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653ED019" w:rsidR="00B2552D" w:rsidRPr="00C36B9D" w:rsidRDefault="00B2552D" w:rsidP="00B2552D">
      <w:pPr>
        <w:pStyle w:val="ZA"/>
        <w:framePr w:wrap="notBeside"/>
      </w:pPr>
      <w:bookmarkStart w:id="0" w:name="page1"/>
      <w:r w:rsidRPr="00C36B9D">
        <w:rPr>
          <w:sz w:val="64"/>
        </w:rPr>
        <w:t>3GPP T</w:t>
      </w:r>
      <w:r w:rsidR="00032275" w:rsidRPr="00C36B9D">
        <w:rPr>
          <w:sz w:val="64"/>
        </w:rPr>
        <w:t>R</w:t>
      </w:r>
      <w:r w:rsidRPr="00C36B9D">
        <w:rPr>
          <w:sz w:val="64"/>
        </w:rPr>
        <w:t xml:space="preserve"> 38.822 </w:t>
      </w:r>
      <w:r w:rsidRPr="00C36B9D">
        <w:t>V1</w:t>
      </w:r>
      <w:ins w:id="1" w:author="CR#0012r1" w:date="2023-03-23T23:24:00Z">
        <w:r w:rsidR="00082F57">
          <w:t>7</w:t>
        </w:r>
      </w:ins>
      <w:del w:id="2" w:author="CR#0012r1" w:date="2023-03-23T23:24:00Z">
        <w:r w:rsidR="003E0B94" w:rsidRPr="00C36B9D" w:rsidDel="00082F57">
          <w:delText>6</w:delText>
        </w:r>
      </w:del>
      <w:r w:rsidRPr="00C36B9D">
        <w:t>.</w:t>
      </w:r>
      <w:ins w:id="3" w:author="CR#0012r1" w:date="2023-03-23T23:24:00Z">
        <w:r w:rsidR="00082F57">
          <w:t>0</w:t>
        </w:r>
      </w:ins>
      <w:del w:id="4" w:author="CR#0012r1" w:date="2023-03-23T23:24:00Z">
        <w:r w:rsidR="009866E6" w:rsidRPr="00C36B9D" w:rsidDel="00082F57">
          <w:delText>4</w:delText>
        </w:r>
      </w:del>
      <w:r w:rsidRPr="00C36B9D">
        <w:t>.</w:t>
      </w:r>
      <w:r w:rsidR="003E0B94" w:rsidRPr="00C36B9D">
        <w:t>0</w:t>
      </w:r>
      <w:r w:rsidRPr="00C36B9D">
        <w:t xml:space="preserve"> </w:t>
      </w:r>
      <w:r w:rsidRPr="00C36B9D">
        <w:rPr>
          <w:sz w:val="32"/>
        </w:rPr>
        <w:t>(20</w:t>
      </w:r>
      <w:r w:rsidR="003E0B94" w:rsidRPr="00C36B9D">
        <w:rPr>
          <w:sz w:val="32"/>
        </w:rPr>
        <w:t>2</w:t>
      </w:r>
      <w:ins w:id="5" w:author="CR#0012r1" w:date="2023-03-23T23:24:00Z">
        <w:r w:rsidR="00082F57">
          <w:rPr>
            <w:sz w:val="32"/>
          </w:rPr>
          <w:t>3</w:t>
        </w:r>
      </w:ins>
      <w:del w:id="6" w:author="CR#0012r1" w:date="2023-03-23T23:24:00Z">
        <w:r w:rsidR="008E45CF" w:rsidRPr="00C36B9D" w:rsidDel="00082F57">
          <w:rPr>
            <w:sz w:val="32"/>
          </w:rPr>
          <w:delText>2</w:delText>
        </w:r>
      </w:del>
      <w:r w:rsidRPr="00C36B9D">
        <w:rPr>
          <w:sz w:val="32"/>
        </w:rPr>
        <w:t>-</w:t>
      </w:r>
      <w:ins w:id="7" w:author="CR#0012r1" w:date="2023-03-23T23:24:00Z">
        <w:r w:rsidR="00082F57">
          <w:rPr>
            <w:sz w:val="32"/>
          </w:rPr>
          <w:t>03</w:t>
        </w:r>
      </w:ins>
      <w:del w:id="8" w:author="CR#0012r1" w:date="2023-03-23T23:24:00Z">
        <w:r w:rsidR="009866E6" w:rsidRPr="00C36B9D" w:rsidDel="00082F57">
          <w:rPr>
            <w:sz w:val="32"/>
          </w:rPr>
          <w:delText>12</w:delText>
        </w:r>
      </w:del>
      <w:r w:rsidRPr="00C36B9D">
        <w:rPr>
          <w:sz w:val="32"/>
        </w:rPr>
        <w:t>)</w:t>
      </w:r>
    </w:p>
    <w:p w14:paraId="493A1543" w14:textId="3F97A671" w:rsidR="00B2552D" w:rsidRPr="00C36B9D" w:rsidRDefault="00B2552D" w:rsidP="00B2552D">
      <w:pPr>
        <w:pStyle w:val="ZB"/>
        <w:framePr w:wrap="notBeside"/>
      </w:pPr>
      <w:r w:rsidRPr="00C36B9D">
        <w:t xml:space="preserve">Technical </w:t>
      </w:r>
      <w:r w:rsidR="002640E3" w:rsidRPr="00C36B9D">
        <w:t>Report</w:t>
      </w:r>
    </w:p>
    <w:p w14:paraId="544E7E82" w14:textId="77777777" w:rsidR="00B2552D" w:rsidRPr="00C36B9D" w:rsidRDefault="00B2552D" w:rsidP="00B2552D">
      <w:pPr>
        <w:pStyle w:val="ZT"/>
        <w:framePr w:wrap="notBeside"/>
      </w:pPr>
      <w:r w:rsidRPr="00C36B9D">
        <w:t>3</w:t>
      </w:r>
      <w:r w:rsidRPr="00C36B9D">
        <w:rPr>
          <w:vertAlign w:val="superscript"/>
        </w:rPr>
        <w:t>rd</w:t>
      </w:r>
      <w:r w:rsidRPr="00C36B9D">
        <w:t xml:space="preserve"> Generation Partnership Project;</w:t>
      </w:r>
    </w:p>
    <w:p w14:paraId="625832E4" w14:textId="77777777" w:rsidR="00B2552D" w:rsidRPr="00C36B9D" w:rsidRDefault="00B2552D" w:rsidP="00B2552D">
      <w:pPr>
        <w:pStyle w:val="ZT"/>
        <w:framePr w:wrap="notBeside"/>
      </w:pPr>
      <w:r w:rsidRPr="00C36B9D">
        <w:t>Technical Specification Group Radio Access Network;</w:t>
      </w:r>
    </w:p>
    <w:p w14:paraId="6CA543B8" w14:textId="2C9CBFB3" w:rsidR="00B2552D" w:rsidRPr="00C36B9D" w:rsidRDefault="002640E3" w:rsidP="00B2552D">
      <w:pPr>
        <w:pStyle w:val="ZT"/>
        <w:framePr w:wrap="notBeside"/>
      </w:pPr>
      <w:r w:rsidRPr="00C36B9D">
        <w:t>NR</w:t>
      </w:r>
      <w:r w:rsidR="00B2552D" w:rsidRPr="00C36B9D">
        <w:t>;</w:t>
      </w:r>
    </w:p>
    <w:p w14:paraId="1B23E374" w14:textId="3B68CF49" w:rsidR="00B2552D" w:rsidRPr="00C36B9D" w:rsidRDefault="002640E3" w:rsidP="00B2552D">
      <w:pPr>
        <w:pStyle w:val="ZT"/>
        <w:framePr w:wrap="notBeside"/>
      </w:pPr>
      <w:r w:rsidRPr="00C36B9D">
        <w:t>User Equipment (UE) feature list</w:t>
      </w:r>
    </w:p>
    <w:p w14:paraId="4AD9AB7D" w14:textId="6CE3786B" w:rsidR="00B2552D" w:rsidRPr="00C36B9D" w:rsidRDefault="00B2552D" w:rsidP="00B2552D">
      <w:pPr>
        <w:pStyle w:val="ZT"/>
        <w:framePr w:wrap="notBeside"/>
      </w:pPr>
      <w:r w:rsidRPr="00C36B9D">
        <w:t>(</w:t>
      </w:r>
      <w:r w:rsidRPr="00C36B9D">
        <w:rPr>
          <w:rStyle w:val="ZGSM"/>
        </w:rPr>
        <w:t>Release 1</w:t>
      </w:r>
      <w:ins w:id="9" w:author="CR#0012r1" w:date="2023-03-23T23:24:00Z">
        <w:r w:rsidR="00082F57">
          <w:rPr>
            <w:rStyle w:val="ZGSM"/>
          </w:rPr>
          <w:t>7</w:t>
        </w:r>
      </w:ins>
      <w:del w:id="10" w:author="CR#0012r1" w:date="2023-03-23T23:24:00Z">
        <w:r w:rsidR="003E0B94" w:rsidRPr="00C36B9D" w:rsidDel="00082F57">
          <w:rPr>
            <w:rStyle w:val="ZGSM"/>
          </w:rPr>
          <w:delText>6</w:delText>
        </w:r>
      </w:del>
      <w:r w:rsidRPr="00C36B9D">
        <w:t>)</w:t>
      </w:r>
    </w:p>
    <w:p w14:paraId="1B94A5CA" w14:textId="77777777" w:rsidR="00B2552D" w:rsidRPr="00C36B9D" w:rsidRDefault="00B2552D" w:rsidP="00B2552D">
      <w:pPr>
        <w:pStyle w:val="ZT"/>
        <w:framePr w:wrap="notBeside"/>
      </w:pPr>
    </w:p>
    <w:p w14:paraId="30A905E2" w14:textId="77777777" w:rsidR="00B2552D" w:rsidRPr="00C36B9D" w:rsidRDefault="00B2552D" w:rsidP="00B2552D">
      <w:pPr>
        <w:pStyle w:val="ZT"/>
        <w:framePr w:wrap="notBeside"/>
        <w:rPr>
          <w:i/>
          <w:sz w:val="28"/>
        </w:rPr>
      </w:pPr>
    </w:p>
    <w:p w14:paraId="5F537E39" w14:textId="77777777" w:rsidR="00B2552D" w:rsidRPr="00C36B9D" w:rsidRDefault="00B2552D" w:rsidP="00B2552D">
      <w:pPr>
        <w:pStyle w:val="ZU"/>
        <w:framePr w:wrap="notBeside"/>
        <w:tabs>
          <w:tab w:val="right" w:pos="10206"/>
        </w:tabs>
        <w:jc w:val="left"/>
      </w:pPr>
      <w:r w:rsidRPr="00C36B9D">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41719885" r:id="rId10"/>
        </w:object>
      </w:r>
      <w:r w:rsidRPr="00C36B9D">
        <w:tab/>
      </w:r>
      <w:r w:rsidRPr="00C36B9D">
        <w:object w:dxaOrig="2551" w:dyaOrig="1300" w14:anchorId="3D713347">
          <v:shape id="_x0000_i1026" type="#_x0000_t75" style="width:127.5pt;height:65.25pt" o:ole="">
            <v:imagedata r:id="rId11" o:title=""/>
          </v:shape>
          <o:OLEObject Type="Embed" ProgID="Word.Picture.8" ShapeID="_x0000_i1026" DrawAspect="Content" ObjectID="_1741719886" r:id="rId12"/>
        </w:object>
      </w:r>
    </w:p>
    <w:p w14:paraId="211E49B8" w14:textId="77777777" w:rsidR="00B2552D" w:rsidRPr="00C36B9D" w:rsidRDefault="00B2552D" w:rsidP="00B2552D">
      <w:pPr>
        <w:framePr w:h="1636" w:hRule="exact" w:wrap="notBeside" w:vAnchor="page" w:hAnchor="margin" w:y="15121"/>
        <w:spacing w:after="0"/>
        <w:jc w:val="both"/>
        <w:rPr>
          <w:sz w:val="16"/>
        </w:rPr>
      </w:pPr>
      <w:r w:rsidRPr="00C36B9D">
        <w:rPr>
          <w:sz w:val="16"/>
        </w:rPr>
        <w:t>The present document has been developed within the 3</w:t>
      </w:r>
      <w:r w:rsidRPr="00C36B9D">
        <w:rPr>
          <w:sz w:val="16"/>
          <w:vertAlign w:val="superscript"/>
        </w:rPr>
        <w:t>rd</w:t>
      </w:r>
      <w:r w:rsidRPr="00C36B9D">
        <w:rPr>
          <w:sz w:val="16"/>
        </w:rPr>
        <w:t xml:space="preserve"> Generation Partnership Project (3GPP</w:t>
      </w:r>
      <w:r w:rsidRPr="00C36B9D">
        <w:rPr>
          <w:sz w:val="16"/>
          <w:vertAlign w:val="superscript"/>
        </w:rPr>
        <w:t xml:space="preserve"> TM</w:t>
      </w:r>
      <w:r w:rsidRPr="00C36B9D">
        <w:rPr>
          <w:sz w:val="16"/>
        </w:rPr>
        <w:t>) and may be further elaborated for the purposes of 3GPP.</w:t>
      </w:r>
    </w:p>
    <w:p w14:paraId="21FED8BC" w14:textId="77777777" w:rsidR="00B2552D" w:rsidRPr="00C36B9D" w:rsidRDefault="00B2552D" w:rsidP="00B2552D">
      <w:pPr>
        <w:framePr w:h="1636" w:hRule="exact" w:wrap="notBeside" w:vAnchor="page" w:hAnchor="margin" w:y="15121"/>
        <w:spacing w:after="0"/>
        <w:jc w:val="both"/>
        <w:rPr>
          <w:sz w:val="16"/>
        </w:rPr>
      </w:pPr>
      <w:r w:rsidRPr="00C36B9D">
        <w:rPr>
          <w:sz w:val="16"/>
        </w:rPr>
        <w:t>The present document has not been subject to any approval process by the 3GPP</w:t>
      </w:r>
      <w:r w:rsidRPr="00C36B9D">
        <w:rPr>
          <w:sz w:val="16"/>
          <w:vertAlign w:val="superscript"/>
        </w:rPr>
        <w:t xml:space="preserve"> </w:t>
      </w:r>
      <w:r w:rsidRPr="00C36B9D">
        <w:rPr>
          <w:sz w:val="16"/>
        </w:rPr>
        <w:t>Organizational Partners and shall not be implemented.</w:t>
      </w:r>
    </w:p>
    <w:p w14:paraId="48CD6350" w14:textId="77777777" w:rsidR="00B2552D" w:rsidRPr="00C36B9D" w:rsidRDefault="00B2552D" w:rsidP="00B2552D">
      <w:pPr>
        <w:framePr w:h="1636" w:hRule="exact" w:wrap="notBeside" w:vAnchor="page" w:hAnchor="margin" w:y="15121"/>
        <w:jc w:val="both"/>
        <w:rPr>
          <w:sz w:val="16"/>
        </w:rPr>
      </w:pPr>
      <w:r w:rsidRPr="00C36B9D">
        <w:rPr>
          <w:sz w:val="16"/>
        </w:rPr>
        <w:t>This Specification is provided for future development work within 3GPP</w:t>
      </w:r>
      <w:r w:rsidRPr="00C36B9D">
        <w:rPr>
          <w:sz w:val="16"/>
          <w:vertAlign w:val="superscript"/>
        </w:rPr>
        <w:t xml:space="preserve"> </w:t>
      </w:r>
      <w:r w:rsidRPr="00C36B9D">
        <w:rPr>
          <w:sz w:val="16"/>
        </w:rPr>
        <w:t>only. The Organizational Partners accept no liability for any use of this Specification.</w:t>
      </w:r>
      <w:r w:rsidRPr="00C36B9D">
        <w:rPr>
          <w:sz w:val="16"/>
        </w:rPr>
        <w:br/>
        <w:t>Specifications and reports for implementation of the 3GPP</w:t>
      </w:r>
      <w:r w:rsidRPr="00C36B9D">
        <w:rPr>
          <w:sz w:val="16"/>
          <w:vertAlign w:val="superscript"/>
        </w:rPr>
        <w:t xml:space="preserve"> TM</w:t>
      </w:r>
      <w:r w:rsidRPr="00C36B9D">
        <w:rPr>
          <w:sz w:val="16"/>
        </w:rPr>
        <w:t xml:space="preserve"> system should be obtained via the 3GPP Organizational Partners' Publications Offices.</w:t>
      </w:r>
    </w:p>
    <w:p w14:paraId="0A67C4B0" w14:textId="77777777" w:rsidR="00B2552D" w:rsidRPr="00C36B9D" w:rsidRDefault="00B2552D" w:rsidP="00B2552D">
      <w:pPr>
        <w:pStyle w:val="ZV"/>
        <w:framePr w:wrap="notBeside"/>
      </w:pPr>
    </w:p>
    <w:p w14:paraId="49F1587F" w14:textId="77777777" w:rsidR="00B2552D" w:rsidRPr="00C36B9D" w:rsidRDefault="00B2552D" w:rsidP="00B2552D"/>
    <w:bookmarkEnd w:id="0"/>
    <w:p w14:paraId="4ADCE1B1" w14:textId="77777777" w:rsidR="00B2552D" w:rsidRPr="00C36B9D" w:rsidRDefault="00B2552D" w:rsidP="00B2552D">
      <w:pPr>
        <w:sectPr w:rsidR="00B2552D" w:rsidRPr="00C36B9D" w:rsidSect="00E15F46">
          <w:footnotePr>
            <w:numRestart w:val="eachSect"/>
          </w:footnotePr>
          <w:pgSz w:w="11907" w:h="16840"/>
          <w:pgMar w:top="2268" w:right="851" w:bottom="10773" w:left="851" w:header="0" w:footer="0" w:gutter="0"/>
          <w:cols w:space="720"/>
        </w:sectPr>
      </w:pPr>
    </w:p>
    <w:p w14:paraId="16CB302D" w14:textId="77777777" w:rsidR="00B2552D" w:rsidRPr="00C36B9D" w:rsidRDefault="00B2552D" w:rsidP="00B2552D">
      <w:bookmarkStart w:id="11" w:name="page2"/>
    </w:p>
    <w:p w14:paraId="714C80CE" w14:textId="77777777" w:rsidR="00B2552D" w:rsidRPr="00C36B9D" w:rsidRDefault="00B2552D" w:rsidP="00B2552D"/>
    <w:p w14:paraId="1EF644D1" w14:textId="77777777" w:rsidR="00B2552D" w:rsidRPr="00C36B9D" w:rsidRDefault="00B2552D" w:rsidP="00B2552D">
      <w:pPr>
        <w:pStyle w:val="FP"/>
        <w:framePr w:wrap="notBeside" w:hAnchor="margin" w:yAlign="center"/>
        <w:spacing w:after="240"/>
        <w:ind w:left="2835" w:right="2835"/>
        <w:jc w:val="center"/>
        <w:rPr>
          <w:rFonts w:ascii="Arial" w:hAnsi="Arial"/>
          <w:b/>
          <w:i/>
        </w:rPr>
      </w:pPr>
      <w:r w:rsidRPr="00C36B9D">
        <w:rPr>
          <w:rFonts w:ascii="Arial" w:hAnsi="Arial"/>
          <w:b/>
          <w:i/>
        </w:rPr>
        <w:t>3GPP</w:t>
      </w:r>
    </w:p>
    <w:p w14:paraId="68BAC1A4" w14:textId="77777777" w:rsidR="00B2552D" w:rsidRPr="00C36B9D" w:rsidRDefault="00B2552D" w:rsidP="00B2552D">
      <w:pPr>
        <w:pStyle w:val="FP"/>
        <w:framePr w:wrap="notBeside" w:hAnchor="margin" w:yAlign="center"/>
        <w:pBdr>
          <w:bottom w:val="single" w:sz="6" w:space="1" w:color="auto"/>
        </w:pBdr>
        <w:ind w:left="2835" w:right="2835"/>
        <w:jc w:val="center"/>
      </w:pPr>
      <w:r w:rsidRPr="00C36B9D">
        <w:t>Postal address</w:t>
      </w:r>
    </w:p>
    <w:p w14:paraId="5FA3A7DD" w14:textId="77777777" w:rsidR="00B2552D" w:rsidRPr="00C36B9D" w:rsidRDefault="00B2552D" w:rsidP="00B2552D">
      <w:pPr>
        <w:pStyle w:val="FP"/>
        <w:framePr w:wrap="notBeside" w:hAnchor="margin" w:yAlign="center"/>
        <w:ind w:left="2835" w:right="2835"/>
        <w:jc w:val="center"/>
        <w:rPr>
          <w:rFonts w:ascii="Arial" w:hAnsi="Arial"/>
          <w:sz w:val="18"/>
        </w:rPr>
      </w:pPr>
    </w:p>
    <w:p w14:paraId="246BA9B8" w14:textId="77777777" w:rsidR="00B2552D" w:rsidRPr="00C36B9D" w:rsidRDefault="00B2552D" w:rsidP="00B2552D">
      <w:pPr>
        <w:pStyle w:val="FP"/>
        <w:framePr w:wrap="notBeside" w:hAnchor="margin" w:yAlign="center"/>
        <w:pBdr>
          <w:bottom w:val="single" w:sz="6" w:space="1" w:color="auto"/>
        </w:pBdr>
        <w:spacing w:before="240"/>
        <w:ind w:left="2835" w:right="2835"/>
        <w:jc w:val="center"/>
      </w:pPr>
      <w:r w:rsidRPr="00C36B9D">
        <w:t>3GPP support office address</w:t>
      </w:r>
    </w:p>
    <w:p w14:paraId="515AC8EA" w14:textId="77777777" w:rsidR="00B2552D" w:rsidRPr="00C36B9D" w:rsidRDefault="00B2552D" w:rsidP="00B2552D">
      <w:pPr>
        <w:pStyle w:val="FP"/>
        <w:framePr w:wrap="notBeside" w:hAnchor="margin" w:yAlign="center"/>
        <w:ind w:left="2835" w:right="2835"/>
        <w:jc w:val="center"/>
        <w:rPr>
          <w:rFonts w:ascii="Arial" w:hAnsi="Arial"/>
          <w:sz w:val="18"/>
        </w:rPr>
      </w:pPr>
      <w:r w:rsidRPr="00C36B9D">
        <w:rPr>
          <w:rFonts w:ascii="Arial" w:hAnsi="Arial"/>
          <w:sz w:val="18"/>
        </w:rPr>
        <w:t xml:space="preserve">650 Route des </w:t>
      </w:r>
      <w:proofErr w:type="spellStart"/>
      <w:r w:rsidRPr="00C36B9D">
        <w:rPr>
          <w:rFonts w:ascii="Arial" w:hAnsi="Arial"/>
          <w:sz w:val="18"/>
        </w:rPr>
        <w:t>Lucioles</w:t>
      </w:r>
      <w:proofErr w:type="spellEnd"/>
      <w:r w:rsidRPr="00C36B9D">
        <w:rPr>
          <w:rFonts w:ascii="Arial" w:hAnsi="Arial"/>
          <w:sz w:val="18"/>
        </w:rPr>
        <w:t xml:space="preserve"> - Sophia Antipolis</w:t>
      </w:r>
    </w:p>
    <w:p w14:paraId="22DAA761" w14:textId="77777777" w:rsidR="00B2552D" w:rsidRPr="00C36B9D" w:rsidRDefault="00B2552D" w:rsidP="00B2552D">
      <w:pPr>
        <w:pStyle w:val="FP"/>
        <w:framePr w:wrap="notBeside" w:hAnchor="margin" w:yAlign="center"/>
        <w:ind w:left="2835" w:right="2835"/>
        <w:jc w:val="center"/>
        <w:rPr>
          <w:rFonts w:ascii="Arial" w:hAnsi="Arial"/>
          <w:sz w:val="18"/>
        </w:rPr>
      </w:pPr>
      <w:proofErr w:type="spellStart"/>
      <w:r w:rsidRPr="00C36B9D">
        <w:rPr>
          <w:rFonts w:ascii="Arial" w:hAnsi="Arial"/>
          <w:sz w:val="18"/>
        </w:rPr>
        <w:t>Valbonne</w:t>
      </w:r>
      <w:proofErr w:type="spellEnd"/>
      <w:r w:rsidRPr="00C36B9D">
        <w:rPr>
          <w:rFonts w:ascii="Arial" w:hAnsi="Arial"/>
          <w:sz w:val="18"/>
        </w:rPr>
        <w:t xml:space="preserve"> - FRANCE</w:t>
      </w:r>
    </w:p>
    <w:p w14:paraId="3953FD12" w14:textId="77777777" w:rsidR="00B2552D" w:rsidRPr="00C36B9D" w:rsidRDefault="00B2552D" w:rsidP="00B2552D">
      <w:pPr>
        <w:pStyle w:val="FP"/>
        <w:framePr w:wrap="notBeside" w:hAnchor="margin" w:yAlign="center"/>
        <w:spacing w:after="20"/>
        <w:ind w:left="2835" w:right="2835"/>
        <w:jc w:val="center"/>
        <w:rPr>
          <w:rFonts w:ascii="Arial" w:hAnsi="Arial"/>
          <w:sz w:val="18"/>
        </w:rPr>
      </w:pPr>
      <w:r w:rsidRPr="00C36B9D">
        <w:rPr>
          <w:rFonts w:ascii="Arial" w:hAnsi="Arial"/>
          <w:sz w:val="18"/>
        </w:rPr>
        <w:t>Tel.: +33 4 92 94 42 00 Fax: +33 4 93 65 47 16</w:t>
      </w:r>
    </w:p>
    <w:p w14:paraId="6620644B" w14:textId="77777777" w:rsidR="00B2552D" w:rsidRPr="00C36B9D" w:rsidRDefault="00B2552D" w:rsidP="00B2552D">
      <w:pPr>
        <w:pStyle w:val="FP"/>
        <w:framePr w:wrap="notBeside" w:hAnchor="margin" w:yAlign="center"/>
        <w:pBdr>
          <w:bottom w:val="single" w:sz="6" w:space="1" w:color="auto"/>
        </w:pBdr>
        <w:spacing w:before="240"/>
        <w:ind w:left="2835" w:right="2835"/>
        <w:jc w:val="center"/>
      </w:pPr>
      <w:r w:rsidRPr="00C36B9D">
        <w:t>Internet</w:t>
      </w:r>
    </w:p>
    <w:p w14:paraId="03B47967" w14:textId="77777777" w:rsidR="00B2552D" w:rsidRPr="00C36B9D" w:rsidRDefault="00000000" w:rsidP="00B2552D">
      <w:pPr>
        <w:pStyle w:val="FP"/>
        <w:framePr w:wrap="notBeside" w:hAnchor="margin" w:yAlign="center"/>
        <w:ind w:left="2835" w:right="2835"/>
        <w:jc w:val="center"/>
        <w:rPr>
          <w:rFonts w:ascii="Arial" w:hAnsi="Arial"/>
          <w:sz w:val="18"/>
        </w:rPr>
      </w:pPr>
      <w:hyperlink r:id="rId13" w:history="1">
        <w:r w:rsidR="00B2552D" w:rsidRPr="00C36B9D">
          <w:rPr>
            <w:rFonts w:ascii="Arial" w:hAnsi="Arial"/>
            <w:sz w:val="18"/>
          </w:rPr>
          <w:t>http://www.3gpp.org</w:t>
        </w:r>
      </w:hyperlink>
    </w:p>
    <w:p w14:paraId="224683D1" w14:textId="77777777" w:rsidR="00B2552D" w:rsidRPr="00C36B9D" w:rsidRDefault="00B2552D" w:rsidP="00B2552D"/>
    <w:p w14:paraId="0B7EE044" w14:textId="77777777" w:rsidR="00B2552D" w:rsidRPr="00C36B9D" w:rsidRDefault="00B2552D" w:rsidP="00B2552D">
      <w:pPr>
        <w:pStyle w:val="FP"/>
        <w:framePr w:wrap="notBeside" w:hAnchor="margin" w:yAlign="bottom"/>
        <w:pBdr>
          <w:bottom w:val="single" w:sz="6" w:space="1" w:color="auto"/>
        </w:pBdr>
        <w:spacing w:after="240"/>
        <w:jc w:val="center"/>
        <w:rPr>
          <w:rFonts w:ascii="Arial" w:hAnsi="Arial"/>
          <w:b/>
          <w:i/>
          <w:noProof/>
        </w:rPr>
      </w:pPr>
      <w:r w:rsidRPr="00C36B9D">
        <w:rPr>
          <w:rFonts w:ascii="Arial" w:hAnsi="Arial"/>
          <w:b/>
          <w:i/>
          <w:noProof/>
        </w:rPr>
        <w:t>Copyright Notification</w:t>
      </w:r>
    </w:p>
    <w:p w14:paraId="1D6E59C3" w14:textId="77777777" w:rsidR="00B2552D" w:rsidRPr="00C36B9D" w:rsidRDefault="00B2552D" w:rsidP="00B2552D">
      <w:pPr>
        <w:pStyle w:val="FP"/>
        <w:framePr w:wrap="notBeside" w:hAnchor="margin" w:yAlign="bottom"/>
        <w:jc w:val="center"/>
        <w:rPr>
          <w:noProof/>
        </w:rPr>
      </w:pPr>
      <w:r w:rsidRPr="00C36B9D">
        <w:rPr>
          <w:noProof/>
        </w:rPr>
        <w:t>No part may be reproduced except as authorized by written permission.</w:t>
      </w:r>
      <w:r w:rsidRPr="00C36B9D">
        <w:rPr>
          <w:noProof/>
        </w:rPr>
        <w:br/>
        <w:t>The copyright and the foregoing restriction extend to reproduction in all media.</w:t>
      </w:r>
    </w:p>
    <w:p w14:paraId="2D764523" w14:textId="77777777" w:rsidR="00B2552D" w:rsidRPr="00C36B9D" w:rsidRDefault="00B2552D" w:rsidP="00B2552D">
      <w:pPr>
        <w:pStyle w:val="FP"/>
        <w:framePr w:wrap="notBeside" w:hAnchor="margin" w:yAlign="bottom"/>
        <w:jc w:val="center"/>
        <w:rPr>
          <w:noProof/>
        </w:rPr>
      </w:pPr>
    </w:p>
    <w:p w14:paraId="2D472B81" w14:textId="34E31236" w:rsidR="00B2552D" w:rsidRPr="00C36B9D" w:rsidRDefault="00B2552D" w:rsidP="00B2552D">
      <w:pPr>
        <w:pStyle w:val="FP"/>
        <w:framePr w:wrap="notBeside" w:hAnchor="margin" w:yAlign="bottom"/>
        <w:jc w:val="center"/>
        <w:rPr>
          <w:noProof/>
          <w:sz w:val="18"/>
        </w:rPr>
      </w:pPr>
      <w:r w:rsidRPr="00C36B9D">
        <w:rPr>
          <w:noProof/>
          <w:sz w:val="18"/>
        </w:rPr>
        <w:t>© 20</w:t>
      </w:r>
      <w:r w:rsidR="003E0B94" w:rsidRPr="00C36B9D">
        <w:rPr>
          <w:noProof/>
          <w:sz w:val="18"/>
        </w:rPr>
        <w:t>2</w:t>
      </w:r>
      <w:ins w:id="12" w:author="CR#0012r1" w:date="2023-03-23T23:24:00Z">
        <w:r w:rsidR="00082F57">
          <w:rPr>
            <w:noProof/>
            <w:sz w:val="18"/>
          </w:rPr>
          <w:t>3</w:t>
        </w:r>
      </w:ins>
      <w:del w:id="13" w:author="CR#0012r1" w:date="2023-03-23T23:24:00Z">
        <w:r w:rsidR="008E45CF" w:rsidRPr="00C36B9D" w:rsidDel="00082F57">
          <w:rPr>
            <w:noProof/>
            <w:sz w:val="18"/>
          </w:rPr>
          <w:delText>2</w:delText>
        </w:r>
      </w:del>
      <w:r w:rsidRPr="00C36B9D">
        <w:rPr>
          <w:noProof/>
          <w:sz w:val="18"/>
        </w:rPr>
        <w:t>, 3GPP Organizational Partners (ARIB, ATIS, CCSA, ETSI, TSDSI, TTA, TTC).</w:t>
      </w:r>
      <w:bookmarkStart w:id="14" w:name="copyrightaddon"/>
      <w:bookmarkEnd w:id="14"/>
    </w:p>
    <w:p w14:paraId="1E5CBAE6" w14:textId="77777777" w:rsidR="00B2552D" w:rsidRPr="00C36B9D" w:rsidRDefault="00B2552D" w:rsidP="00B2552D">
      <w:pPr>
        <w:pStyle w:val="FP"/>
        <w:framePr w:wrap="notBeside" w:hAnchor="margin" w:yAlign="bottom"/>
        <w:jc w:val="center"/>
        <w:rPr>
          <w:noProof/>
          <w:sz w:val="18"/>
        </w:rPr>
      </w:pPr>
      <w:r w:rsidRPr="00C36B9D">
        <w:rPr>
          <w:noProof/>
          <w:sz w:val="18"/>
        </w:rPr>
        <w:t>All rights reserved.</w:t>
      </w:r>
    </w:p>
    <w:p w14:paraId="667AC485" w14:textId="77777777" w:rsidR="00B2552D" w:rsidRPr="00C36B9D" w:rsidRDefault="00B2552D" w:rsidP="00B2552D">
      <w:pPr>
        <w:pStyle w:val="FP"/>
        <w:framePr w:wrap="notBeside" w:hAnchor="margin" w:yAlign="bottom"/>
        <w:jc w:val="center"/>
        <w:rPr>
          <w:noProof/>
          <w:sz w:val="18"/>
        </w:rPr>
      </w:pPr>
    </w:p>
    <w:p w14:paraId="0ED220A6" w14:textId="77777777" w:rsidR="00B2552D" w:rsidRPr="00C36B9D" w:rsidRDefault="00B2552D" w:rsidP="00B2552D">
      <w:pPr>
        <w:pStyle w:val="FP"/>
        <w:framePr w:wrap="notBeside" w:hAnchor="margin" w:yAlign="bottom"/>
        <w:rPr>
          <w:noProof/>
          <w:sz w:val="18"/>
        </w:rPr>
      </w:pPr>
      <w:r w:rsidRPr="00C36B9D">
        <w:rPr>
          <w:noProof/>
          <w:sz w:val="18"/>
        </w:rPr>
        <w:t>UMTS™ is a Trade Mark of ETSI registered for the benefit of its members</w:t>
      </w:r>
    </w:p>
    <w:p w14:paraId="2E3B3D39" w14:textId="77777777" w:rsidR="00B2552D" w:rsidRPr="00C36B9D" w:rsidRDefault="00B2552D" w:rsidP="00B2552D">
      <w:pPr>
        <w:pStyle w:val="FP"/>
        <w:framePr w:wrap="notBeside" w:hAnchor="margin" w:yAlign="bottom"/>
        <w:rPr>
          <w:noProof/>
          <w:sz w:val="18"/>
        </w:rPr>
      </w:pPr>
      <w:r w:rsidRPr="00C36B9D">
        <w:rPr>
          <w:noProof/>
          <w:sz w:val="18"/>
        </w:rPr>
        <w:t>3GPP™ is a Trade Mark of ETSI registered for the benefit of its Members and of the 3GPP Organizational Partners</w:t>
      </w:r>
    </w:p>
    <w:p w14:paraId="31A88109" w14:textId="77777777" w:rsidR="00B2552D" w:rsidRPr="00C36B9D" w:rsidRDefault="00B2552D" w:rsidP="00B2552D">
      <w:pPr>
        <w:pStyle w:val="FP"/>
        <w:framePr w:wrap="notBeside" w:hAnchor="margin" w:yAlign="bottom"/>
        <w:rPr>
          <w:noProof/>
          <w:sz w:val="18"/>
        </w:rPr>
      </w:pPr>
      <w:r w:rsidRPr="00C36B9D">
        <w:rPr>
          <w:noProof/>
          <w:sz w:val="18"/>
        </w:rPr>
        <w:t>LTE™ is a Trade Mark of ETSI registered for the benefit of its Members and of the 3GPP Organizational Partners</w:t>
      </w:r>
    </w:p>
    <w:p w14:paraId="286AFB21" w14:textId="77777777" w:rsidR="00B2552D" w:rsidRPr="00C36B9D" w:rsidRDefault="00B2552D" w:rsidP="00B2552D">
      <w:pPr>
        <w:pStyle w:val="FP"/>
        <w:framePr w:wrap="notBeside" w:hAnchor="margin" w:yAlign="bottom"/>
        <w:rPr>
          <w:noProof/>
          <w:sz w:val="18"/>
        </w:rPr>
      </w:pPr>
      <w:r w:rsidRPr="00C36B9D">
        <w:rPr>
          <w:noProof/>
          <w:sz w:val="18"/>
        </w:rPr>
        <w:t>GSM® and the GSM logo are registered and owned by the GSM Association</w:t>
      </w:r>
    </w:p>
    <w:p w14:paraId="256354AD" w14:textId="77777777" w:rsidR="00B2552D" w:rsidRPr="00C36B9D" w:rsidRDefault="00B2552D" w:rsidP="00B2552D"/>
    <w:bookmarkEnd w:id="11"/>
    <w:p w14:paraId="544A5135" w14:textId="10A90D7A" w:rsidR="00080512" w:rsidRPr="00C36B9D" w:rsidRDefault="00B2552D" w:rsidP="00B2552D">
      <w:pPr>
        <w:pStyle w:val="TT"/>
      </w:pPr>
      <w:r w:rsidRPr="00C36B9D">
        <w:br w:type="page"/>
      </w:r>
      <w:r w:rsidR="00080512" w:rsidRPr="00C36B9D">
        <w:lastRenderedPageBreak/>
        <w:t>Contents</w:t>
      </w:r>
    </w:p>
    <w:p w14:paraId="1ABA80DD" w14:textId="22ADF80B" w:rsidR="00BB7790" w:rsidRDefault="000E3724">
      <w:pPr>
        <w:pStyle w:val="TOC1"/>
        <w:rPr>
          <w:rFonts w:asciiTheme="minorHAnsi" w:eastAsiaTheme="minorEastAsia" w:hAnsiTheme="minorHAnsi" w:cstheme="minorBidi"/>
          <w:szCs w:val="22"/>
        </w:rPr>
      </w:pPr>
      <w:r w:rsidRPr="00C36B9D">
        <w:fldChar w:fldCharType="begin" w:fldLock="1"/>
      </w:r>
      <w:r w:rsidRPr="00C36B9D">
        <w:instrText xml:space="preserve"> TOC \o "1-9" </w:instrText>
      </w:r>
      <w:r w:rsidRPr="00C36B9D">
        <w:fldChar w:fldCharType="separate"/>
      </w:r>
      <w:r w:rsidR="00BB7790">
        <w:t>Foreword</w:t>
      </w:r>
      <w:r w:rsidR="00BB7790">
        <w:tab/>
      </w:r>
      <w:r w:rsidR="00BB7790">
        <w:fldChar w:fldCharType="begin" w:fldLock="1"/>
      </w:r>
      <w:r w:rsidR="00BB7790">
        <w:instrText xml:space="preserve"> PAGEREF _Toc124787834 \h </w:instrText>
      </w:r>
      <w:r w:rsidR="00BB7790">
        <w:fldChar w:fldCharType="separate"/>
      </w:r>
      <w:r w:rsidR="00BB7790">
        <w:t>4</w:t>
      </w:r>
      <w:r w:rsidR="00BB7790">
        <w:fldChar w:fldCharType="end"/>
      </w:r>
    </w:p>
    <w:p w14:paraId="7FEE5042" w14:textId="760D25FC" w:rsidR="00BB7790" w:rsidRDefault="00BB779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787835 \h </w:instrText>
      </w:r>
      <w:r>
        <w:fldChar w:fldCharType="separate"/>
      </w:r>
      <w:r>
        <w:t>6</w:t>
      </w:r>
      <w:r>
        <w:fldChar w:fldCharType="end"/>
      </w:r>
    </w:p>
    <w:p w14:paraId="7489FA18" w14:textId="701116DC" w:rsidR="00BB7790" w:rsidRDefault="00BB779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787836 \h </w:instrText>
      </w:r>
      <w:r>
        <w:fldChar w:fldCharType="separate"/>
      </w:r>
      <w:r>
        <w:t>6</w:t>
      </w:r>
      <w:r>
        <w:fldChar w:fldCharType="end"/>
      </w:r>
    </w:p>
    <w:p w14:paraId="6C4C7050" w14:textId="715723A6" w:rsidR="00BB7790" w:rsidRDefault="00BB779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4787837 \h </w:instrText>
      </w:r>
      <w:r>
        <w:fldChar w:fldCharType="separate"/>
      </w:r>
      <w:r>
        <w:t>7</w:t>
      </w:r>
      <w:r>
        <w:fldChar w:fldCharType="end"/>
      </w:r>
    </w:p>
    <w:p w14:paraId="4B7DA82B" w14:textId="5705EE69" w:rsidR="00BB7790" w:rsidRDefault="00BB779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4787838 \h </w:instrText>
      </w:r>
      <w:r>
        <w:fldChar w:fldCharType="separate"/>
      </w:r>
      <w:r>
        <w:t>7</w:t>
      </w:r>
      <w:r>
        <w:fldChar w:fldCharType="end"/>
      </w:r>
    </w:p>
    <w:p w14:paraId="2EA9643F" w14:textId="509601AE" w:rsidR="00BB7790" w:rsidRDefault="00BB779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787839 \h </w:instrText>
      </w:r>
      <w:r>
        <w:fldChar w:fldCharType="separate"/>
      </w:r>
      <w:r>
        <w:t>7</w:t>
      </w:r>
      <w:r>
        <w:fldChar w:fldCharType="end"/>
      </w:r>
    </w:p>
    <w:p w14:paraId="33778A92" w14:textId="7F5C069B" w:rsidR="00BB7790" w:rsidRDefault="00BB779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124787840 \h </w:instrText>
      </w:r>
      <w:r>
        <w:fldChar w:fldCharType="separate"/>
      </w:r>
      <w:r>
        <w:t>8</w:t>
      </w:r>
      <w:r>
        <w:fldChar w:fldCharType="end"/>
      </w:r>
    </w:p>
    <w:p w14:paraId="0C0BDA09" w14:textId="3B140481" w:rsidR="00BB7790" w:rsidRDefault="00BB779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124787841 \h </w:instrText>
      </w:r>
      <w:r>
        <w:fldChar w:fldCharType="separate"/>
      </w:r>
      <w:r>
        <w:t>8</w:t>
      </w:r>
      <w:r>
        <w:fldChar w:fldCharType="end"/>
      </w:r>
    </w:p>
    <w:p w14:paraId="3DB83A53" w14:textId="18196806" w:rsidR="00BB7790" w:rsidRDefault="00BB779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24787842 \h </w:instrText>
      </w:r>
      <w:r>
        <w:fldChar w:fldCharType="separate"/>
      </w:r>
      <w:r>
        <w:t>52</w:t>
      </w:r>
      <w:r>
        <w:fldChar w:fldCharType="end"/>
      </w:r>
    </w:p>
    <w:p w14:paraId="5FA25EB0" w14:textId="061E73CD" w:rsidR="00BB7790" w:rsidRDefault="00BB779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124787843 \h </w:instrText>
      </w:r>
      <w:r>
        <w:fldChar w:fldCharType="separate"/>
      </w:r>
      <w:r>
        <w:t>58</w:t>
      </w:r>
      <w:r>
        <w:fldChar w:fldCharType="end"/>
      </w:r>
    </w:p>
    <w:p w14:paraId="73176C49" w14:textId="2A1ED1B5" w:rsidR="00BB7790" w:rsidRDefault="00BB779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124787844 \h </w:instrText>
      </w:r>
      <w:r>
        <w:fldChar w:fldCharType="separate"/>
      </w:r>
      <w:r>
        <w:t>66</w:t>
      </w:r>
      <w:r>
        <w:fldChar w:fldCharType="end"/>
      </w:r>
    </w:p>
    <w:p w14:paraId="64A2315E" w14:textId="734B7665" w:rsidR="00BB7790" w:rsidRDefault="00BB779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124787845 \h </w:instrText>
      </w:r>
      <w:r>
        <w:fldChar w:fldCharType="separate"/>
      </w:r>
      <w:r>
        <w:t>66</w:t>
      </w:r>
      <w:r>
        <w:fldChar w:fldCharType="end"/>
      </w:r>
    </w:p>
    <w:p w14:paraId="3D4CBEF0" w14:textId="5D90A8FE" w:rsidR="00BB7790" w:rsidRDefault="00BB7790">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124787846 \h </w:instrText>
      </w:r>
      <w:r>
        <w:fldChar w:fldCharType="separate"/>
      </w:r>
      <w:r>
        <w:t>66</w:t>
      </w:r>
      <w:r>
        <w:fldChar w:fldCharType="end"/>
      </w:r>
    </w:p>
    <w:p w14:paraId="4445C438" w14:textId="3707FE41" w:rsidR="00BB7790" w:rsidRDefault="00BB779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124787847 \h </w:instrText>
      </w:r>
      <w:r>
        <w:fldChar w:fldCharType="separate"/>
      </w:r>
      <w:r>
        <w:t>67</w:t>
      </w:r>
      <w:r>
        <w:fldChar w:fldCharType="end"/>
      </w:r>
    </w:p>
    <w:p w14:paraId="438579AD" w14:textId="31F081DE" w:rsidR="00BB7790" w:rsidRDefault="00BB7790">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124787848 \h </w:instrText>
      </w:r>
      <w:r>
        <w:fldChar w:fldCharType="separate"/>
      </w:r>
      <w:r>
        <w:t>68</w:t>
      </w:r>
      <w:r>
        <w:fldChar w:fldCharType="end"/>
      </w:r>
    </w:p>
    <w:p w14:paraId="7299B9D0" w14:textId="5463F2BB" w:rsidR="00BB7790" w:rsidRDefault="00BB7790">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124787849 \h </w:instrText>
      </w:r>
      <w:r>
        <w:fldChar w:fldCharType="separate"/>
      </w:r>
      <w:r>
        <w:t>79</w:t>
      </w:r>
      <w:r>
        <w:fldChar w:fldCharType="end"/>
      </w:r>
    </w:p>
    <w:p w14:paraId="0E7A43D9" w14:textId="51E63FC2" w:rsidR="00BB7790" w:rsidRDefault="00BB7790">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124787850 \h </w:instrText>
      </w:r>
      <w:r>
        <w:fldChar w:fldCharType="separate"/>
      </w:r>
      <w:r>
        <w:t>92</w:t>
      </w:r>
      <w:r>
        <w:fldChar w:fldCharType="end"/>
      </w:r>
    </w:p>
    <w:p w14:paraId="038982E0" w14:textId="7DDE7D89" w:rsidR="00BB7790" w:rsidRDefault="00BB7790">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124787851 \h </w:instrText>
      </w:r>
      <w:r>
        <w:fldChar w:fldCharType="separate"/>
      </w:r>
      <w:r>
        <w:t>96</w:t>
      </w:r>
      <w:r>
        <w:fldChar w:fldCharType="end"/>
      </w:r>
    </w:p>
    <w:p w14:paraId="4D6E70D7" w14:textId="00ACCB67" w:rsidR="00BB7790" w:rsidRDefault="00BB7790">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124787852 \h </w:instrText>
      </w:r>
      <w:r>
        <w:fldChar w:fldCharType="separate"/>
      </w:r>
      <w:r>
        <w:t>108</w:t>
      </w:r>
      <w:r>
        <w:fldChar w:fldCharType="end"/>
      </w:r>
    </w:p>
    <w:p w14:paraId="20EBBB0E" w14:textId="551B67EC" w:rsidR="00BB7790" w:rsidRDefault="00BB7790">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124787853 \h </w:instrText>
      </w:r>
      <w:r>
        <w:fldChar w:fldCharType="separate"/>
      </w:r>
      <w:r>
        <w:t>114</w:t>
      </w:r>
      <w:r>
        <w:fldChar w:fldCharType="end"/>
      </w:r>
    </w:p>
    <w:p w14:paraId="0E73BE7D" w14:textId="709535C0" w:rsidR="00BB7790" w:rsidRDefault="00BB7790">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124787854 \h </w:instrText>
      </w:r>
      <w:r>
        <w:fldChar w:fldCharType="separate"/>
      </w:r>
      <w:r>
        <w:t>121</w:t>
      </w:r>
      <w:r>
        <w:fldChar w:fldCharType="end"/>
      </w:r>
    </w:p>
    <w:p w14:paraId="095F6FF2" w14:textId="57CAC788" w:rsidR="00BB7790" w:rsidRDefault="00BB7790">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124787855 \h </w:instrText>
      </w:r>
      <w:r>
        <w:fldChar w:fldCharType="separate"/>
      </w:r>
      <w:r>
        <w:t>136</w:t>
      </w:r>
      <w:r>
        <w:fldChar w:fldCharType="end"/>
      </w:r>
    </w:p>
    <w:p w14:paraId="2D5642AC" w14:textId="1C03B86B" w:rsidR="00BB7790" w:rsidRDefault="00BB7790">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124787856 \h </w:instrText>
      </w:r>
      <w:r>
        <w:fldChar w:fldCharType="separate"/>
      </w:r>
      <w:r>
        <w:t>137</w:t>
      </w:r>
      <w:r>
        <w:fldChar w:fldCharType="end"/>
      </w:r>
    </w:p>
    <w:p w14:paraId="61489D52" w14:textId="0C268C06" w:rsidR="00BB7790" w:rsidRDefault="00BB7790">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124787857 \h </w:instrText>
      </w:r>
      <w:r>
        <w:fldChar w:fldCharType="separate"/>
      </w:r>
      <w:r>
        <w:t>145</w:t>
      </w:r>
      <w:r>
        <w:fldChar w:fldCharType="end"/>
      </w:r>
    </w:p>
    <w:p w14:paraId="39C82EA7" w14:textId="342FEA13" w:rsidR="00BB7790" w:rsidRDefault="00BB7790">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124787858 \h </w:instrText>
      </w:r>
      <w:r>
        <w:fldChar w:fldCharType="separate"/>
      </w:r>
      <w:r>
        <w:t>147</w:t>
      </w:r>
      <w:r>
        <w:fldChar w:fldCharType="end"/>
      </w:r>
    </w:p>
    <w:p w14:paraId="4FB28AAB" w14:textId="3F560C67" w:rsidR="00BB7790" w:rsidRDefault="00BB7790">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124787859 \h </w:instrText>
      </w:r>
      <w:r>
        <w:fldChar w:fldCharType="separate"/>
      </w:r>
      <w:r>
        <w:t>148</w:t>
      </w:r>
      <w:r>
        <w:fldChar w:fldCharType="end"/>
      </w:r>
    </w:p>
    <w:p w14:paraId="0F7E9F56" w14:textId="1DD4D474" w:rsidR="00BB7790" w:rsidRDefault="00BB7790">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124787860 \h </w:instrText>
      </w:r>
      <w:r>
        <w:fldChar w:fldCharType="separate"/>
      </w:r>
      <w:r>
        <w:t>149</w:t>
      </w:r>
      <w:r>
        <w:fldChar w:fldCharType="end"/>
      </w:r>
    </w:p>
    <w:p w14:paraId="07B35839" w14:textId="64A96AA3" w:rsidR="00BB7790" w:rsidRDefault="00BB7790">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124787861 \h </w:instrText>
      </w:r>
      <w:r>
        <w:fldChar w:fldCharType="separate"/>
      </w:r>
      <w:r>
        <w:t>150</w:t>
      </w:r>
      <w:r>
        <w:fldChar w:fldCharType="end"/>
      </w:r>
    </w:p>
    <w:p w14:paraId="064C3C1B" w14:textId="16985F5A" w:rsidR="00BB7790" w:rsidRDefault="00BB779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24787862 \h </w:instrText>
      </w:r>
      <w:r>
        <w:fldChar w:fldCharType="separate"/>
      </w:r>
      <w:r>
        <w:t>160</w:t>
      </w:r>
      <w:r>
        <w:fldChar w:fldCharType="end"/>
      </w:r>
    </w:p>
    <w:p w14:paraId="35AA9088" w14:textId="543863CE" w:rsidR="00BB7790" w:rsidRDefault="00BB7790">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124787863 \h </w:instrText>
      </w:r>
      <w:r>
        <w:fldChar w:fldCharType="separate"/>
      </w:r>
      <w:r>
        <w:t>160</w:t>
      </w:r>
      <w:r>
        <w:fldChar w:fldCharType="end"/>
      </w:r>
    </w:p>
    <w:p w14:paraId="6B777823" w14:textId="77F703DB" w:rsidR="00BB7790" w:rsidRDefault="00BB7790">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124787864 \h </w:instrText>
      </w:r>
      <w:r>
        <w:fldChar w:fldCharType="separate"/>
      </w:r>
      <w:r>
        <w:t>161</w:t>
      </w:r>
      <w:r>
        <w:fldChar w:fldCharType="end"/>
      </w:r>
    </w:p>
    <w:p w14:paraId="6148C289" w14:textId="3343BB73" w:rsidR="00BB7790" w:rsidRDefault="00BB7790">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124787865 \h </w:instrText>
      </w:r>
      <w:r>
        <w:fldChar w:fldCharType="separate"/>
      </w:r>
      <w:r>
        <w:t>163</w:t>
      </w:r>
      <w:r>
        <w:fldChar w:fldCharType="end"/>
      </w:r>
    </w:p>
    <w:p w14:paraId="3F5BEA4B" w14:textId="030F5797" w:rsidR="00BB7790" w:rsidRDefault="00BB7790">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124787866 \h </w:instrText>
      </w:r>
      <w:r>
        <w:fldChar w:fldCharType="separate"/>
      </w:r>
      <w:r>
        <w:t>164</w:t>
      </w:r>
      <w:r>
        <w:fldChar w:fldCharType="end"/>
      </w:r>
    </w:p>
    <w:p w14:paraId="443827FF" w14:textId="5DA1C8D7" w:rsidR="00BB7790" w:rsidRDefault="00BB7790">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124787867 \h </w:instrText>
      </w:r>
      <w:r>
        <w:fldChar w:fldCharType="separate"/>
      </w:r>
      <w:r>
        <w:t>164</w:t>
      </w:r>
      <w:r>
        <w:fldChar w:fldCharType="end"/>
      </w:r>
    </w:p>
    <w:p w14:paraId="396338EE" w14:textId="6E92C740" w:rsidR="00BB7790" w:rsidRDefault="00BB7790">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124787868 \h </w:instrText>
      </w:r>
      <w:r>
        <w:fldChar w:fldCharType="separate"/>
      </w:r>
      <w:r>
        <w:t>165</w:t>
      </w:r>
      <w:r>
        <w:fldChar w:fldCharType="end"/>
      </w:r>
    </w:p>
    <w:p w14:paraId="2E8BCD64" w14:textId="00E03F94" w:rsidR="00BB7790" w:rsidRDefault="00BB7790">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124787869 \h </w:instrText>
      </w:r>
      <w:r>
        <w:fldChar w:fldCharType="separate"/>
      </w:r>
      <w:r>
        <w:t>166</w:t>
      </w:r>
      <w:r>
        <w:fldChar w:fldCharType="end"/>
      </w:r>
    </w:p>
    <w:p w14:paraId="44534161" w14:textId="3B265282" w:rsidR="00BB7790" w:rsidRDefault="00BB7790">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124787870 \h </w:instrText>
      </w:r>
      <w:r>
        <w:fldChar w:fldCharType="separate"/>
      </w:r>
      <w:r>
        <w:t>167</w:t>
      </w:r>
      <w:r>
        <w:fldChar w:fldCharType="end"/>
      </w:r>
    </w:p>
    <w:p w14:paraId="49000E17" w14:textId="79DAD45E" w:rsidR="00BB7790" w:rsidRDefault="00BB7790">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124787871 \h </w:instrText>
      </w:r>
      <w:r>
        <w:fldChar w:fldCharType="separate"/>
      </w:r>
      <w:r>
        <w:t>170</w:t>
      </w:r>
      <w:r>
        <w:fldChar w:fldCharType="end"/>
      </w:r>
    </w:p>
    <w:p w14:paraId="222958C1" w14:textId="6C659103" w:rsidR="00BB7790" w:rsidRDefault="00BB7790">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124787872 \h </w:instrText>
      </w:r>
      <w:r>
        <w:fldChar w:fldCharType="separate"/>
      </w:r>
      <w:r>
        <w:t>172</w:t>
      </w:r>
      <w:r>
        <w:fldChar w:fldCharType="end"/>
      </w:r>
    </w:p>
    <w:p w14:paraId="273EBA22" w14:textId="507D3249" w:rsidR="00BB7790" w:rsidRDefault="00BB7790">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124787873 \h </w:instrText>
      </w:r>
      <w:r>
        <w:fldChar w:fldCharType="separate"/>
      </w:r>
      <w:r>
        <w:t>173</w:t>
      </w:r>
      <w:r>
        <w:fldChar w:fldCharType="end"/>
      </w:r>
    </w:p>
    <w:p w14:paraId="2C7771E9" w14:textId="5CDA7A81" w:rsidR="00BB7790" w:rsidRDefault="00BB7790">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124787874 \h </w:instrText>
      </w:r>
      <w:r>
        <w:fldChar w:fldCharType="separate"/>
      </w:r>
      <w:r>
        <w:t>175</w:t>
      </w:r>
      <w:r>
        <w:fldChar w:fldCharType="end"/>
      </w:r>
    </w:p>
    <w:p w14:paraId="7D59BD06" w14:textId="53CBD312" w:rsidR="00BB7790" w:rsidRDefault="00BB7790">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124787875 \h </w:instrText>
      </w:r>
      <w:r>
        <w:fldChar w:fldCharType="separate"/>
      </w:r>
      <w:r>
        <w:t>175</w:t>
      </w:r>
      <w:r>
        <w:fldChar w:fldCharType="end"/>
      </w:r>
    </w:p>
    <w:p w14:paraId="76B59706" w14:textId="364A7C4C" w:rsidR="00BB7790" w:rsidRDefault="00BB7790">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124787876 \h </w:instrText>
      </w:r>
      <w:r>
        <w:fldChar w:fldCharType="separate"/>
      </w:r>
      <w:r>
        <w:t>175</w:t>
      </w:r>
      <w:r>
        <w:fldChar w:fldCharType="end"/>
      </w:r>
    </w:p>
    <w:p w14:paraId="2F6FA729" w14:textId="3E9BFC43" w:rsidR="00BB7790" w:rsidRDefault="00BB7790">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124787877 \h </w:instrText>
      </w:r>
      <w:r>
        <w:fldChar w:fldCharType="separate"/>
      </w:r>
      <w:r>
        <w:t>176</w:t>
      </w:r>
      <w:r>
        <w:fldChar w:fldCharType="end"/>
      </w:r>
    </w:p>
    <w:p w14:paraId="696C8B9C" w14:textId="211ECB69" w:rsidR="00BB7790" w:rsidRDefault="00BB779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124787878 \h </w:instrText>
      </w:r>
      <w:r>
        <w:fldChar w:fldCharType="separate"/>
      </w:r>
      <w:r>
        <w:t>178</w:t>
      </w:r>
      <w:r>
        <w:fldChar w:fldCharType="end"/>
      </w:r>
    </w:p>
    <w:p w14:paraId="0434D6F6" w14:textId="71B381F2" w:rsidR="00BB7790" w:rsidRDefault="00BB7790">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124787879 \h </w:instrText>
      </w:r>
      <w:r>
        <w:fldChar w:fldCharType="separate"/>
      </w:r>
      <w:r>
        <w:t>178</w:t>
      </w:r>
      <w:r>
        <w:fldChar w:fldCharType="end"/>
      </w:r>
    </w:p>
    <w:p w14:paraId="7A27556F" w14:textId="5708F2B5" w:rsidR="00BB7790" w:rsidRDefault="00BB7790">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124787880 \h </w:instrText>
      </w:r>
      <w:r>
        <w:fldChar w:fldCharType="separate"/>
      </w:r>
      <w:r>
        <w:t>179</w:t>
      </w:r>
      <w:r>
        <w:fldChar w:fldCharType="end"/>
      </w:r>
    </w:p>
    <w:p w14:paraId="52057AC2" w14:textId="02217739" w:rsidR="00BB7790" w:rsidRDefault="00BB7790">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124787881 \h </w:instrText>
      </w:r>
      <w:r>
        <w:fldChar w:fldCharType="separate"/>
      </w:r>
      <w:r>
        <w:t>180</w:t>
      </w:r>
      <w:r>
        <w:fldChar w:fldCharType="end"/>
      </w:r>
    </w:p>
    <w:p w14:paraId="374352FF" w14:textId="18795FBB" w:rsidR="00BB7790" w:rsidRDefault="00BB7790">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124787882 \h </w:instrText>
      </w:r>
      <w:r>
        <w:fldChar w:fldCharType="separate"/>
      </w:r>
      <w:r>
        <w:t>183</w:t>
      </w:r>
      <w:r>
        <w:fldChar w:fldCharType="end"/>
      </w:r>
    </w:p>
    <w:p w14:paraId="2CD3D768" w14:textId="14315545" w:rsidR="00BB7790" w:rsidRDefault="00BB7790">
      <w:pPr>
        <w:pStyle w:val="TOC3"/>
        <w:rPr>
          <w:rFonts w:asciiTheme="minorHAnsi" w:eastAsiaTheme="minorEastAsia" w:hAnsiTheme="minorHAnsi" w:cstheme="minorBidi"/>
          <w:sz w:val="22"/>
          <w:szCs w:val="22"/>
        </w:rPr>
      </w:pPr>
      <w:r w:rsidRPr="00BD4617">
        <w:rPr>
          <w:rFonts w:eastAsiaTheme="minorEastAsia"/>
          <w:lang w:eastAsia="zh-CN"/>
        </w:rPr>
        <w:t>5.3.4</w:t>
      </w:r>
      <w:r>
        <w:rPr>
          <w:rFonts w:asciiTheme="minorHAnsi" w:eastAsiaTheme="minorEastAsia" w:hAnsiTheme="minorHAnsi" w:cstheme="minorBidi"/>
          <w:sz w:val="22"/>
          <w:szCs w:val="22"/>
        </w:rPr>
        <w:tab/>
      </w:r>
      <w:r w:rsidRPr="00BD4617">
        <w:rPr>
          <w:rFonts w:eastAsiaTheme="minorEastAsia"/>
          <w:lang w:eastAsia="zh-CN"/>
        </w:rPr>
        <w:t>R</w:t>
      </w:r>
      <w:r>
        <w:rPr>
          <w:lang w:eastAsia="ko-KR"/>
        </w:rPr>
        <w:t>F requirements for NR frequency range 1 (FR1)</w:t>
      </w:r>
      <w:r>
        <w:tab/>
      </w:r>
      <w:r>
        <w:fldChar w:fldCharType="begin" w:fldLock="1"/>
      </w:r>
      <w:r>
        <w:instrText xml:space="preserve"> PAGEREF _Toc124787883 \h </w:instrText>
      </w:r>
      <w:r>
        <w:fldChar w:fldCharType="separate"/>
      </w:r>
      <w:r>
        <w:t>184</w:t>
      </w:r>
      <w:r>
        <w:fldChar w:fldCharType="end"/>
      </w:r>
    </w:p>
    <w:p w14:paraId="55FB714B" w14:textId="51D7EFBD" w:rsidR="00BB7790" w:rsidRDefault="00BB7790">
      <w:pPr>
        <w:pStyle w:val="TOC3"/>
        <w:rPr>
          <w:rFonts w:asciiTheme="minorHAnsi" w:eastAsiaTheme="minorEastAsia" w:hAnsiTheme="minorHAnsi" w:cstheme="minorBidi"/>
          <w:sz w:val="22"/>
          <w:szCs w:val="22"/>
        </w:rPr>
      </w:pPr>
      <w:r w:rsidRPr="00BD4617">
        <w:rPr>
          <w:rFonts w:eastAsia="Batang"/>
          <w:lang w:eastAsia="ko-KR"/>
        </w:rPr>
        <w:t>5.3.5</w:t>
      </w:r>
      <w:r>
        <w:rPr>
          <w:rFonts w:asciiTheme="minorHAnsi" w:eastAsiaTheme="minorEastAsia" w:hAnsiTheme="minorHAnsi" w:cstheme="minorBidi"/>
          <w:sz w:val="22"/>
          <w:szCs w:val="22"/>
        </w:rPr>
        <w:tab/>
      </w:r>
      <w:r w:rsidRPr="00BD4617">
        <w:rPr>
          <w:rFonts w:eastAsia="Batang"/>
          <w:lang w:eastAsia="ko-KR"/>
        </w:rPr>
        <w:t>NR RF requirement enhancements for frequency range 2 (FR2)</w:t>
      </w:r>
      <w:r>
        <w:tab/>
      </w:r>
      <w:r>
        <w:fldChar w:fldCharType="begin" w:fldLock="1"/>
      </w:r>
      <w:r>
        <w:instrText xml:space="preserve"> PAGEREF _Toc124787884 \h </w:instrText>
      </w:r>
      <w:r>
        <w:fldChar w:fldCharType="separate"/>
      </w:r>
      <w:r>
        <w:t>190</w:t>
      </w:r>
      <w:r>
        <w:fldChar w:fldCharType="end"/>
      </w:r>
    </w:p>
    <w:p w14:paraId="2A363326" w14:textId="52781DEB" w:rsidR="00BB7790" w:rsidRDefault="00BB7790">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124787885 \h </w:instrText>
      </w:r>
      <w:r>
        <w:fldChar w:fldCharType="separate"/>
      </w:r>
      <w:r>
        <w:t>193</w:t>
      </w:r>
      <w:r>
        <w:fldChar w:fldCharType="end"/>
      </w:r>
    </w:p>
    <w:p w14:paraId="7C54F7AB" w14:textId="15DE75F7" w:rsidR="00BB7790" w:rsidRDefault="00BB7790">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124787886 \h </w:instrText>
      </w:r>
      <w:r>
        <w:fldChar w:fldCharType="separate"/>
      </w:r>
      <w:r>
        <w:t>196</w:t>
      </w:r>
      <w:r>
        <w:fldChar w:fldCharType="end"/>
      </w:r>
    </w:p>
    <w:p w14:paraId="62AE442B" w14:textId="594983DF" w:rsidR="00BB7790" w:rsidRDefault="00BB7790">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124787887 \h </w:instrText>
      </w:r>
      <w:r>
        <w:fldChar w:fldCharType="separate"/>
      </w:r>
      <w:r>
        <w:t>197</w:t>
      </w:r>
      <w:r>
        <w:fldChar w:fldCharType="end"/>
      </w:r>
    </w:p>
    <w:p w14:paraId="527A18EF" w14:textId="54CA15F5" w:rsidR="00BB7790" w:rsidRDefault="00BB7790">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124787888 \h </w:instrText>
      </w:r>
      <w:r>
        <w:fldChar w:fldCharType="separate"/>
      </w:r>
      <w:r>
        <w:t>197</w:t>
      </w:r>
      <w:r>
        <w:fldChar w:fldCharType="end"/>
      </w:r>
    </w:p>
    <w:p w14:paraId="311B7792" w14:textId="0534F8DB" w:rsidR="00BB7790" w:rsidRDefault="00BB7790">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124787889 \h </w:instrText>
      </w:r>
      <w:r>
        <w:fldChar w:fldCharType="separate"/>
      </w:r>
      <w:r>
        <w:t>198</w:t>
      </w:r>
      <w:r>
        <w:fldChar w:fldCharType="end"/>
      </w:r>
    </w:p>
    <w:p w14:paraId="05C6E15A" w14:textId="4D12E7C7" w:rsidR="00BB7790" w:rsidRDefault="00BB7790">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124787890 \h </w:instrText>
      </w:r>
      <w:r>
        <w:fldChar w:fldCharType="separate"/>
      </w:r>
      <w:r>
        <w:t>198</w:t>
      </w:r>
      <w:r>
        <w:fldChar w:fldCharType="end"/>
      </w:r>
    </w:p>
    <w:p w14:paraId="39BFEDD9" w14:textId="69D18870" w:rsidR="00BB7790" w:rsidRDefault="00BB7790">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124787891 \h </w:instrText>
      </w:r>
      <w:r>
        <w:fldChar w:fldCharType="separate"/>
      </w:r>
      <w:r>
        <w:t>199</w:t>
      </w:r>
      <w:r>
        <w:fldChar w:fldCharType="end"/>
      </w:r>
    </w:p>
    <w:p w14:paraId="1314617F" w14:textId="04280639" w:rsidR="00BB7790" w:rsidRDefault="00BB7790">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124787892 \h </w:instrText>
      </w:r>
      <w:r>
        <w:fldChar w:fldCharType="separate"/>
      </w:r>
      <w:r>
        <w:t>203</w:t>
      </w:r>
      <w:r>
        <w:fldChar w:fldCharType="end"/>
      </w:r>
    </w:p>
    <w:p w14:paraId="0FECF971" w14:textId="2931DF5D" w:rsidR="00BB7790" w:rsidRDefault="00BB7790">
      <w:pPr>
        <w:pStyle w:val="TOC8"/>
        <w:rPr>
          <w:rFonts w:asciiTheme="minorHAnsi" w:eastAsiaTheme="minorEastAsia" w:hAnsiTheme="minorHAnsi" w:cstheme="minorBidi"/>
          <w:b w:val="0"/>
          <w:szCs w:val="22"/>
        </w:rPr>
      </w:pPr>
      <w:r>
        <w:t>Annex A (informative): URLLC capabilities</w:t>
      </w:r>
      <w:r>
        <w:tab/>
      </w:r>
      <w:r>
        <w:fldChar w:fldCharType="begin" w:fldLock="1"/>
      </w:r>
      <w:r>
        <w:instrText xml:space="preserve"> PAGEREF _Toc124787893 \h </w:instrText>
      </w:r>
      <w:r>
        <w:fldChar w:fldCharType="separate"/>
      </w:r>
      <w:r>
        <w:t>204</w:t>
      </w:r>
      <w:r>
        <w:fldChar w:fldCharType="end"/>
      </w:r>
    </w:p>
    <w:p w14:paraId="112A0F4A" w14:textId="3383327F" w:rsidR="00BB7790" w:rsidRDefault="00BB7790">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24787894 \h </w:instrText>
      </w:r>
      <w:r>
        <w:fldChar w:fldCharType="separate"/>
      </w:r>
      <w:r>
        <w:t>205</w:t>
      </w:r>
      <w:r>
        <w:fldChar w:fldCharType="end"/>
      </w:r>
    </w:p>
    <w:p w14:paraId="11135C38" w14:textId="159935F2" w:rsidR="0074026F" w:rsidRPr="00C36B9D" w:rsidRDefault="000E3724" w:rsidP="00C430A8">
      <w:r w:rsidRPr="00C36B9D">
        <w:rPr>
          <w:noProof/>
          <w:sz w:val="22"/>
        </w:rPr>
        <w:fldChar w:fldCharType="end"/>
      </w:r>
    </w:p>
    <w:p w14:paraId="2EC5943B" w14:textId="68DF7EA4" w:rsidR="00080512" w:rsidRPr="00C36B9D" w:rsidRDefault="00080512">
      <w:pPr>
        <w:pStyle w:val="Heading1"/>
      </w:pPr>
      <w:bookmarkStart w:id="15" w:name="_Toc124787834"/>
      <w:r w:rsidRPr="00C36B9D">
        <w:t>Foreword</w:t>
      </w:r>
      <w:bookmarkEnd w:id="15"/>
    </w:p>
    <w:p w14:paraId="5F637B1B" w14:textId="77777777" w:rsidR="00080512" w:rsidRPr="00C36B9D" w:rsidRDefault="00080512">
      <w:r w:rsidRPr="00C36B9D">
        <w:t xml:space="preserve">This Technical </w:t>
      </w:r>
      <w:r w:rsidR="00602AEA" w:rsidRPr="00C36B9D">
        <w:t>Report</w:t>
      </w:r>
      <w:r w:rsidRPr="00C36B9D">
        <w:t xml:space="preserve"> has been produced by the 3</w:t>
      </w:r>
      <w:r w:rsidR="00F04712" w:rsidRPr="00C36B9D">
        <w:t>rd</w:t>
      </w:r>
      <w:r w:rsidRPr="00C36B9D">
        <w:t xml:space="preserve"> Generation Partnership Project (3GPP).</w:t>
      </w:r>
    </w:p>
    <w:p w14:paraId="0676A8F5" w14:textId="77777777" w:rsidR="00080512" w:rsidRPr="00C36B9D" w:rsidRDefault="00080512">
      <w:r w:rsidRPr="00C36B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C36B9D" w:rsidRDefault="00080512">
      <w:pPr>
        <w:pStyle w:val="B1"/>
      </w:pPr>
      <w:r w:rsidRPr="00C36B9D">
        <w:t xml:space="preserve">Version </w:t>
      </w:r>
      <w:proofErr w:type="spellStart"/>
      <w:r w:rsidRPr="00C36B9D">
        <w:t>x.y.z</w:t>
      </w:r>
      <w:proofErr w:type="spellEnd"/>
    </w:p>
    <w:p w14:paraId="5711E994" w14:textId="77777777" w:rsidR="00080512" w:rsidRPr="00C36B9D" w:rsidRDefault="00080512">
      <w:pPr>
        <w:pStyle w:val="B1"/>
      </w:pPr>
      <w:r w:rsidRPr="00C36B9D">
        <w:t>where:</w:t>
      </w:r>
    </w:p>
    <w:p w14:paraId="653AB9CA" w14:textId="77777777" w:rsidR="00080512" w:rsidRPr="00C36B9D" w:rsidRDefault="00080512">
      <w:pPr>
        <w:pStyle w:val="B2"/>
      </w:pPr>
      <w:r w:rsidRPr="00C36B9D">
        <w:t>x</w:t>
      </w:r>
      <w:r w:rsidRPr="00C36B9D">
        <w:tab/>
        <w:t>the first digit:</w:t>
      </w:r>
    </w:p>
    <w:p w14:paraId="18F67139" w14:textId="77777777" w:rsidR="00080512" w:rsidRPr="00C36B9D" w:rsidRDefault="00080512">
      <w:pPr>
        <w:pStyle w:val="B3"/>
      </w:pPr>
      <w:r w:rsidRPr="00C36B9D">
        <w:t>1</w:t>
      </w:r>
      <w:r w:rsidRPr="00C36B9D">
        <w:tab/>
        <w:t>presented to TSG for information;</w:t>
      </w:r>
    </w:p>
    <w:p w14:paraId="41624E54" w14:textId="77777777" w:rsidR="00080512" w:rsidRPr="00C36B9D" w:rsidRDefault="00080512">
      <w:pPr>
        <w:pStyle w:val="B3"/>
      </w:pPr>
      <w:r w:rsidRPr="00C36B9D">
        <w:t>2</w:t>
      </w:r>
      <w:r w:rsidRPr="00C36B9D">
        <w:tab/>
        <w:t>presented to TSG for approval;</w:t>
      </w:r>
    </w:p>
    <w:p w14:paraId="7363D650" w14:textId="77777777" w:rsidR="00080512" w:rsidRPr="00C36B9D" w:rsidRDefault="00080512">
      <w:pPr>
        <w:pStyle w:val="B3"/>
      </w:pPr>
      <w:r w:rsidRPr="00C36B9D">
        <w:t>3</w:t>
      </w:r>
      <w:r w:rsidRPr="00C36B9D">
        <w:tab/>
        <w:t>or greater indicates TSG approved document under change control.</w:t>
      </w:r>
    </w:p>
    <w:p w14:paraId="5821A72F" w14:textId="77777777" w:rsidR="00080512" w:rsidRPr="00C36B9D" w:rsidRDefault="00080512">
      <w:pPr>
        <w:pStyle w:val="B2"/>
      </w:pPr>
      <w:r w:rsidRPr="00C36B9D">
        <w:t>y</w:t>
      </w:r>
      <w:r w:rsidRPr="00C36B9D">
        <w:tab/>
        <w:t>the second digit is incremented for all changes of substance, i.e. technical enhancements, corrections, updates, etc.</w:t>
      </w:r>
    </w:p>
    <w:p w14:paraId="1E17941D" w14:textId="77777777" w:rsidR="00080512" w:rsidRPr="00C36B9D" w:rsidRDefault="00080512">
      <w:pPr>
        <w:pStyle w:val="B2"/>
      </w:pPr>
      <w:r w:rsidRPr="00C36B9D">
        <w:t>z</w:t>
      </w:r>
      <w:r w:rsidRPr="00C36B9D">
        <w:tab/>
        <w:t>the third digit is incremented when editorial only changes have been incorporated in the document.</w:t>
      </w:r>
    </w:p>
    <w:p w14:paraId="0999CE71" w14:textId="77777777" w:rsidR="008C384C" w:rsidRPr="00C36B9D" w:rsidRDefault="008C384C" w:rsidP="008C384C">
      <w:r w:rsidRPr="00C36B9D">
        <w:t xml:space="preserve">In </w:t>
      </w:r>
      <w:r w:rsidR="0074026F" w:rsidRPr="00C36B9D">
        <w:t>the present</w:t>
      </w:r>
      <w:r w:rsidRPr="00C36B9D">
        <w:t xml:space="preserve"> document, certain modal verbs have the following meanings:</w:t>
      </w:r>
    </w:p>
    <w:p w14:paraId="6C91777A" w14:textId="54FBA6D6" w:rsidR="008C384C" w:rsidRPr="00C36B9D" w:rsidRDefault="008C384C" w:rsidP="00774DA4">
      <w:pPr>
        <w:pStyle w:val="EX"/>
      </w:pPr>
      <w:r w:rsidRPr="00C36B9D">
        <w:rPr>
          <w:b/>
        </w:rPr>
        <w:t>shall</w:t>
      </w:r>
      <w:r w:rsidRPr="00C36B9D">
        <w:tab/>
        <w:t>indicates a mandatory requirement to do something</w:t>
      </w:r>
    </w:p>
    <w:p w14:paraId="23A16687" w14:textId="77777777" w:rsidR="008C384C" w:rsidRPr="00C36B9D" w:rsidRDefault="008C384C" w:rsidP="00774DA4">
      <w:pPr>
        <w:pStyle w:val="EX"/>
      </w:pPr>
      <w:r w:rsidRPr="00C36B9D">
        <w:rPr>
          <w:b/>
        </w:rPr>
        <w:t>shall not</w:t>
      </w:r>
      <w:r w:rsidRPr="00C36B9D">
        <w:tab/>
        <w:t>indicates an interdiction (</w:t>
      </w:r>
      <w:r w:rsidR="001F1132" w:rsidRPr="00C36B9D">
        <w:t>prohibition</w:t>
      </w:r>
      <w:r w:rsidRPr="00C36B9D">
        <w:t>) to do something</w:t>
      </w:r>
    </w:p>
    <w:p w14:paraId="01E70F68" w14:textId="77777777" w:rsidR="00BA19ED" w:rsidRPr="00C36B9D" w:rsidRDefault="00BA19ED" w:rsidP="00BA19ED">
      <w:pPr>
        <w:pStyle w:val="NO"/>
      </w:pPr>
      <w:r w:rsidRPr="00C36B9D">
        <w:t>NOTE 1:</w:t>
      </w:r>
      <w:r w:rsidRPr="00C36B9D">
        <w:tab/>
        <w:t>The constructions "shall" and "shall not" are confined to the context of normative provisions, and do not appear in Technical Reports.</w:t>
      </w:r>
    </w:p>
    <w:p w14:paraId="1846AB67" w14:textId="77777777" w:rsidR="00C1496A" w:rsidRPr="00C36B9D" w:rsidRDefault="00C1496A" w:rsidP="00C1496A">
      <w:pPr>
        <w:pStyle w:val="NO"/>
      </w:pPr>
      <w:r w:rsidRPr="00C36B9D">
        <w:t xml:space="preserve">NOTE </w:t>
      </w:r>
      <w:r w:rsidR="00BA19ED" w:rsidRPr="00C36B9D">
        <w:t>2</w:t>
      </w:r>
      <w:r w:rsidRPr="00C36B9D">
        <w:t>:</w:t>
      </w:r>
      <w:r w:rsidRPr="00C36B9D">
        <w:tab/>
        <w:t xml:space="preserve">The constructions "must" and "must not" are not used as substitutes for "shall" and "shall not". Their use is avoided insofar as possible, and </w:t>
      </w:r>
      <w:r w:rsidR="001F1132" w:rsidRPr="00C36B9D">
        <w:t xml:space="preserve">they </w:t>
      </w:r>
      <w:r w:rsidRPr="00C36B9D">
        <w:t xml:space="preserve">are </w:t>
      </w:r>
      <w:r w:rsidR="001F1132" w:rsidRPr="00C36B9D">
        <w:t>not</w:t>
      </w:r>
      <w:r w:rsidRPr="00C36B9D">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C36B9D" w:rsidRDefault="008C384C" w:rsidP="00774DA4">
      <w:pPr>
        <w:pStyle w:val="EX"/>
      </w:pPr>
      <w:r w:rsidRPr="00C36B9D">
        <w:rPr>
          <w:b/>
        </w:rPr>
        <w:t>should</w:t>
      </w:r>
      <w:r w:rsidRPr="00C36B9D">
        <w:tab/>
        <w:t>indicates a recommendation to do something</w:t>
      </w:r>
    </w:p>
    <w:p w14:paraId="71B61C4C" w14:textId="77777777" w:rsidR="008C384C" w:rsidRPr="00C36B9D" w:rsidRDefault="008C384C" w:rsidP="00774DA4">
      <w:pPr>
        <w:pStyle w:val="EX"/>
      </w:pPr>
      <w:r w:rsidRPr="00C36B9D">
        <w:rPr>
          <w:b/>
        </w:rPr>
        <w:t>should not</w:t>
      </w:r>
      <w:r w:rsidRPr="00C36B9D">
        <w:tab/>
        <w:t>indicates a recommendation not to do something</w:t>
      </w:r>
    </w:p>
    <w:p w14:paraId="72687390" w14:textId="308C30B2" w:rsidR="008C384C" w:rsidRPr="00C36B9D" w:rsidRDefault="008C384C" w:rsidP="00774DA4">
      <w:pPr>
        <w:pStyle w:val="EX"/>
      </w:pPr>
      <w:r w:rsidRPr="00C36B9D">
        <w:rPr>
          <w:b/>
        </w:rPr>
        <w:t>may</w:t>
      </w:r>
      <w:r w:rsidRPr="00C36B9D">
        <w:tab/>
        <w:t>indicates permission to do something</w:t>
      </w:r>
    </w:p>
    <w:p w14:paraId="2C264124" w14:textId="77777777" w:rsidR="008C384C" w:rsidRPr="00C36B9D" w:rsidRDefault="008C384C" w:rsidP="00774DA4">
      <w:pPr>
        <w:pStyle w:val="EX"/>
      </w:pPr>
      <w:r w:rsidRPr="00C36B9D">
        <w:rPr>
          <w:b/>
        </w:rPr>
        <w:t>need not</w:t>
      </w:r>
      <w:r w:rsidRPr="00C36B9D">
        <w:tab/>
        <w:t>indicates permission not to do something</w:t>
      </w:r>
    </w:p>
    <w:p w14:paraId="529DD639" w14:textId="77777777" w:rsidR="008C384C" w:rsidRPr="00C36B9D" w:rsidRDefault="008C384C" w:rsidP="008C384C">
      <w:pPr>
        <w:pStyle w:val="NO"/>
      </w:pPr>
      <w:r w:rsidRPr="00C36B9D">
        <w:t>NOTE</w:t>
      </w:r>
      <w:r w:rsidR="00774DA4" w:rsidRPr="00C36B9D">
        <w:t xml:space="preserve"> </w:t>
      </w:r>
      <w:r w:rsidR="00BA19ED" w:rsidRPr="00C36B9D">
        <w:t>3</w:t>
      </w:r>
      <w:r w:rsidRPr="00C36B9D">
        <w:t>:</w:t>
      </w:r>
      <w:r w:rsidRPr="00C36B9D">
        <w:tab/>
        <w:t>The construction "may not" is ambiguous</w:t>
      </w:r>
      <w:r w:rsidR="001F1132" w:rsidRPr="00C36B9D">
        <w:t xml:space="preserve"> </w:t>
      </w:r>
      <w:r w:rsidRPr="00C36B9D">
        <w:t xml:space="preserve">and </w:t>
      </w:r>
      <w:r w:rsidR="00774DA4" w:rsidRPr="00C36B9D">
        <w:t xml:space="preserve">is not </w:t>
      </w:r>
      <w:r w:rsidRPr="00C36B9D">
        <w:t>used in normative elements.</w:t>
      </w:r>
      <w:r w:rsidR="001F1132" w:rsidRPr="00C36B9D">
        <w:t xml:space="preserve"> The </w:t>
      </w:r>
      <w:r w:rsidR="003765B8" w:rsidRPr="00C36B9D">
        <w:t xml:space="preserve">unambiguous </w:t>
      </w:r>
      <w:r w:rsidR="001F1132" w:rsidRPr="00C36B9D">
        <w:t>construction</w:t>
      </w:r>
      <w:r w:rsidR="003765B8" w:rsidRPr="00C36B9D">
        <w:t>s</w:t>
      </w:r>
      <w:r w:rsidR="001F1132" w:rsidRPr="00C36B9D">
        <w:t xml:space="preserve"> "might not" </w:t>
      </w:r>
      <w:r w:rsidR="003765B8" w:rsidRPr="00C36B9D">
        <w:t>or "shall not" are</w:t>
      </w:r>
      <w:r w:rsidR="001F1132" w:rsidRPr="00C36B9D">
        <w:t xml:space="preserve"> used </w:t>
      </w:r>
      <w:r w:rsidR="003765B8" w:rsidRPr="00C36B9D">
        <w:t xml:space="preserve">instead, depending upon the </w:t>
      </w:r>
      <w:r w:rsidR="001F1132" w:rsidRPr="00C36B9D">
        <w:t>meaning intended.</w:t>
      </w:r>
    </w:p>
    <w:p w14:paraId="0C3021E0" w14:textId="0BCDC317" w:rsidR="008C384C" w:rsidRPr="00C36B9D" w:rsidRDefault="008C384C" w:rsidP="00774DA4">
      <w:pPr>
        <w:pStyle w:val="EX"/>
      </w:pPr>
      <w:r w:rsidRPr="00C36B9D">
        <w:rPr>
          <w:b/>
        </w:rPr>
        <w:t>can</w:t>
      </w:r>
      <w:r w:rsidRPr="00C36B9D">
        <w:tab/>
        <w:t>indicates</w:t>
      </w:r>
      <w:r w:rsidR="00774DA4" w:rsidRPr="00C36B9D">
        <w:t xml:space="preserve"> that something is possible</w:t>
      </w:r>
    </w:p>
    <w:p w14:paraId="2D9047B2" w14:textId="5D83A0E4" w:rsidR="00774DA4" w:rsidRPr="00C36B9D" w:rsidRDefault="00774DA4" w:rsidP="00774DA4">
      <w:pPr>
        <w:pStyle w:val="EX"/>
      </w:pPr>
      <w:r w:rsidRPr="00C36B9D">
        <w:rPr>
          <w:b/>
        </w:rPr>
        <w:t>cannot</w:t>
      </w:r>
      <w:r w:rsidRPr="00C36B9D">
        <w:tab/>
        <w:t>indicates that something is impossible</w:t>
      </w:r>
    </w:p>
    <w:p w14:paraId="131B4FC8" w14:textId="77777777" w:rsidR="00774DA4" w:rsidRPr="00C36B9D" w:rsidRDefault="00774DA4" w:rsidP="00774DA4">
      <w:pPr>
        <w:pStyle w:val="NO"/>
      </w:pPr>
      <w:r w:rsidRPr="00C36B9D">
        <w:t xml:space="preserve">NOTE </w:t>
      </w:r>
      <w:r w:rsidR="00BA19ED" w:rsidRPr="00C36B9D">
        <w:t>4</w:t>
      </w:r>
      <w:r w:rsidRPr="00C36B9D">
        <w:t>:</w:t>
      </w:r>
      <w:r w:rsidRPr="00C36B9D">
        <w:tab/>
        <w:t>The constructions "can" and "cannot" shall not to be used as substitute</w:t>
      </w:r>
      <w:r w:rsidR="003765B8" w:rsidRPr="00C36B9D">
        <w:t>s</w:t>
      </w:r>
      <w:r w:rsidRPr="00C36B9D">
        <w:t xml:space="preserve"> for "may" and "need not".</w:t>
      </w:r>
    </w:p>
    <w:p w14:paraId="19D07683" w14:textId="6D91B519" w:rsidR="00774DA4" w:rsidRPr="00C36B9D" w:rsidRDefault="00774DA4" w:rsidP="00774DA4">
      <w:pPr>
        <w:pStyle w:val="EX"/>
      </w:pPr>
      <w:r w:rsidRPr="00C36B9D">
        <w:rPr>
          <w:b/>
        </w:rPr>
        <w:lastRenderedPageBreak/>
        <w:t>will</w:t>
      </w:r>
      <w:r w:rsidRPr="00C36B9D">
        <w:tab/>
        <w:t xml:space="preserve">indicates that something is certain </w:t>
      </w:r>
      <w:r w:rsidR="003765B8" w:rsidRPr="00C36B9D">
        <w:t xml:space="preserve">or </w:t>
      </w:r>
      <w:r w:rsidRPr="00C36B9D">
        <w:t xml:space="preserve">expected to happen </w:t>
      </w:r>
      <w:r w:rsidR="003765B8" w:rsidRPr="00C36B9D">
        <w:t xml:space="preserve">as a result of action taken by an </w:t>
      </w:r>
      <w:r w:rsidRPr="00C36B9D">
        <w:t>agency the behaviour of which is outside the scope of the present document</w:t>
      </w:r>
    </w:p>
    <w:p w14:paraId="6D5F44AC" w14:textId="0C84E28E" w:rsidR="00774DA4" w:rsidRPr="00C36B9D" w:rsidRDefault="00774DA4" w:rsidP="00774DA4">
      <w:pPr>
        <w:pStyle w:val="EX"/>
      </w:pPr>
      <w:r w:rsidRPr="00C36B9D">
        <w:rPr>
          <w:b/>
        </w:rPr>
        <w:t>will not</w:t>
      </w:r>
      <w:r w:rsidRPr="00C36B9D">
        <w:tab/>
        <w:t xml:space="preserve">indicates that something is certain </w:t>
      </w:r>
      <w:r w:rsidR="003765B8" w:rsidRPr="00C36B9D">
        <w:t xml:space="preserve">or expected not </w:t>
      </w:r>
      <w:r w:rsidRPr="00C36B9D">
        <w:t xml:space="preserve">to happen </w:t>
      </w:r>
      <w:r w:rsidR="003765B8" w:rsidRPr="00C36B9D">
        <w:t xml:space="preserve">as a result of action taken </w:t>
      </w:r>
      <w:r w:rsidRPr="00C36B9D">
        <w:t xml:space="preserve">by </w:t>
      </w:r>
      <w:r w:rsidR="003765B8" w:rsidRPr="00C36B9D">
        <w:t xml:space="preserve">an </w:t>
      </w:r>
      <w:r w:rsidRPr="00C36B9D">
        <w:t>agency the behaviour of which is outside the scope of the present document</w:t>
      </w:r>
    </w:p>
    <w:p w14:paraId="7ADA6674" w14:textId="77777777" w:rsidR="001F1132" w:rsidRPr="00C36B9D" w:rsidRDefault="001F1132" w:rsidP="00774DA4">
      <w:pPr>
        <w:pStyle w:val="EX"/>
      </w:pPr>
      <w:r w:rsidRPr="00C36B9D">
        <w:rPr>
          <w:b/>
        </w:rPr>
        <w:t>might</w:t>
      </w:r>
      <w:r w:rsidRPr="00C36B9D">
        <w:tab/>
        <w:t xml:space="preserve">indicates a likelihood that something will happen as a result of </w:t>
      </w:r>
      <w:r w:rsidR="003765B8" w:rsidRPr="00C36B9D">
        <w:t xml:space="preserve">action taken by </w:t>
      </w:r>
      <w:r w:rsidRPr="00C36B9D">
        <w:t>some agency the behaviour of which is outside the scope of the present document</w:t>
      </w:r>
    </w:p>
    <w:p w14:paraId="2799669B" w14:textId="77777777" w:rsidR="003765B8" w:rsidRPr="00C36B9D" w:rsidRDefault="003765B8" w:rsidP="003765B8">
      <w:pPr>
        <w:pStyle w:val="EX"/>
      </w:pPr>
      <w:r w:rsidRPr="00C36B9D">
        <w:rPr>
          <w:b/>
        </w:rPr>
        <w:t>might not</w:t>
      </w:r>
      <w:r w:rsidRPr="00C36B9D">
        <w:tab/>
        <w:t>indicates a likelihood that something will not happen as a result of action taken by some agency the behaviour of which is outside the scope of the present document</w:t>
      </w:r>
    </w:p>
    <w:p w14:paraId="43020287" w14:textId="77777777" w:rsidR="001F1132" w:rsidRPr="00C36B9D" w:rsidRDefault="001F1132" w:rsidP="001F1132">
      <w:r w:rsidRPr="00C36B9D">
        <w:t>In addition:</w:t>
      </w:r>
    </w:p>
    <w:p w14:paraId="3F27D40D" w14:textId="77777777" w:rsidR="00774DA4" w:rsidRPr="00C36B9D" w:rsidRDefault="00774DA4" w:rsidP="00774DA4">
      <w:pPr>
        <w:pStyle w:val="EX"/>
      </w:pPr>
      <w:r w:rsidRPr="00C36B9D">
        <w:rPr>
          <w:b/>
        </w:rPr>
        <w:t>is</w:t>
      </w:r>
      <w:r w:rsidRPr="00C36B9D">
        <w:tab/>
        <w:t>(or any other verb in the indicative</w:t>
      </w:r>
      <w:r w:rsidR="001F1132" w:rsidRPr="00C36B9D">
        <w:t xml:space="preserve"> mood</w:t>
      </w:r>
      <w:r w:rsidRPr="00C36B9D">
        <w:t>) indicates a statement of fact</w:t>
      </w:r>
    </w:p>
    <w:p w14:paraId="75FEDCD9" w14:textId="77777777" w:rsidR="00647114" w:rsidRPr="00C36B9D" w:rsidRDefault="00647114" w:rsidP="00774DA4">
      <w:pPr>
        <w:pStyle w:val="EX"/>
      </w:pPr>
      <w:r w:rsidRPr="00C36B9D">
        <w:rPr>
          <w:b/>
        </w:rPr>
        <w:t>is not</w:t>
      </w:r>
      <w:r w:rsidRPr="00C36B9D">
        <w:tab/>
        <w:t>(or any other negative verb in the indicative</w:t>
      </w:r>
      <w:r w:rsidR="001F1132" w:rsidRPr="00C36B9D">
        <w:t xml:space="preserve"> mood</w:t>
      </w:r>
      <w:r w:rsidRPr="00C36B9D">
        <w:t>) indicates a statement of fact</w:t>
      </w:r>
    </w:p>
    <w:p w14:paraId="4D6B60C6" w14:textId="77777777" w:rsidR="00774DA4" w:rsidRPr="00C36B9D" w:rsidRDefault="00647114" w:rsidP="00647114">
      <w:pPr>
        <w:pStyle w:val="NO"/>
      </w:pPr>
      <w:r w:rsidRPr="00C36B9D">
        <w:t xml:space="preserve">NOTE </w:t>
      </w:r>
      <w:r w:rsidR="00BA19ED" w:rsidRPr="00C36B9D">
        <w:t>5</w:t>
      </w:r>
      <w:r w:rsidRPr="00C36B9D">
        <w:t>:</w:t>
      </w:r>
      <w:r w:rsidRPr="00C36B9D">
        <w:tab/>
        <w:t>The constructions "is" and "is not" do not indicate requirements.</w:t>
      </w:r>
    </w:p>
    <w:p w14:paraId="2B6C7428" w14:textId="77777777" w:rsidR="00080512" w:rsidRPr="00C36B9D" w:rsidRDefault="00080512">
      <w:pPr>
        <w:pStyle w:val="Heading1"/>
      </w:pPr>
      <w:r w:rsidRPr="00C36B9D">
        <w:br w:type="page"/>
      </w:r>
      <w:bookmarkStart w:id="16" w:name="_Toc124787835"/>
      <w:r w:rsidRPr="00C36B9D">
        <w:lastRenderedPageBreak/>
        <w:t>1</w:t>
      </w:r>
      <w:r w:rsidRPr="00C36B9D">
        <w:tab/>
        <w:t>Scope</w:t>
      </w:r>
      <w:bookmarkEnd w:id="16"/>
    </w:p>
    <w:p w14:paraId="7AB0EF68" w14:textId="3A7BDCC2" w:rsidR="00080512" w:rsidRPr="00C36B9D" w:rsidRDefault="00080512">
      <w:r w:rsidRPr="00C36B9D">
        <w:t xml:space="preserve">The present document </w:t>
      </w:r>
      <w:r w:rsidR="004E3B8B" w:rsidRPr="00C36B9D">
        <w:t>provides the list of UE features for NR. For each NR UE feature, the corresponding field name of UE capability, as specified in TS 38.331 [2] is also captured in this document.</w:t>
      </w:r>
      <w:r w:rsidR="00486355" w:rsidRPr="00C36B9D">
        <w:t xml:space="preserve"> T</w:t>
      </w:r>
      <w:r w:rsidR="00934637" w:rsidRPr="00C36B9D">
        <w:t>he Release 15 UE feat</w:t>
      </w:r>
      <w:r w:rsidR="00486355" w:rsidRPr="00C36B9D">
        <w:t xml:space="preserve">ure list described in clause 4 </w:t>
      </w:r>
      <w:r w:rsidR="00934637" w:rsidRPr="00C36B9D">
        <w:t xml:space="preserve">reflects the status of Release 15 in June 2019 and </w:t>
      </w:r>
      <w:r w:rsidR="00486355" w:rsidRPr="00C36B9D">
        <w:t>has not been</w:t>
      </w:r>
      <w:r w:rsidR="00934637" w:rsidRPr="00C36B9D">
        <w:t xml:space="preserve"> maintained after this date.</w:t>
      </w:r>
      <w:r w:rsidR="003E0B94" w:rsidRPr="00C36B9D">
        <w:t xml:space="preserve"> The Release 16 UE feature list described in clause 5 reflects the status of Release 16 in June 2021 and has not been maintained after this date.</w:t>
      </w:r>
    </w:p>
    <w:p w14:paraId="70DD508E" w14:textId="77777777" w:rsidR="00080512" w:rsidRPr="00C36B9D" w:rsidRDefault="00080512">
      <w:pPr>
        <w:pStyle w:val="Heading1"/>
      </w:pPr>
      <w:bookmarkStart w:id="17" w:name="_Toc124787836"/>
      <w:r w:rsidRPr="00C36B9D">
        <w:t>2</w:t>
      </w:r>
      <w:r w:rsidRPr="00C36B9D">
        <w:tab/>
        <w:t>References</w:t>
      </w:r>
      <w:bookmarkEnd w:id="17"/>
    </w:p>
    <w:p w14:paraId="75684773" w14:textId="77777777" w:rsidR="00080512" w:rsidRPr="00C36B9D" w:rsidRDefault="00080512">
      <w:r w:rsidRPr="00C36B9D">
        <w:t>The following documents contain provisions which, through reference in this text, constitute provisions of the present document.</w:t>
      </w:r>
    </w:p>
    <w:p w14:paraId="3C8A0E53" w14:textId="77777777" w:rsidR="00080512" w:rsidRPr="00C36B9D" w:rsidRDefault="00051834" w:rsidP="00051834">
      <w:pPr>
        <w:pStyle w:val="B1"/>
      </w:pPr>
      <w:r w:rsidRPr="00C36B9D">
        <w:t>-</w:t>
      </w:r>
      <w:r w:rsidRPr="00C36B9D">
        <w:tab/>
      </w:r>
      <w:r w:rsidR="00080512" w:rsidRPr="00C36B9D">
        <w:t>References are either specific (identified by date of publication, edition numbe</w:t>
      </w:r>
      <w:r w:rsidR="00DC4DA2" w:rsidRPr="00C36B9D">
        <w:t>r, version number, etc.) or non</w:t>
      </w:r>
      <w:r w:rsidR="00DC4DA2" w:rsidRPr="00C36B9D">
        <w:noBreakHyphen/>
      </w:r>
      <w:r w:rsidR="00080512" w:rsidRPr="00C36B9D">
        <w:t>specific.</w:t>
      </w:r>
    </w:p>
    <w:p w14:paraId="17545042" w14:textId="77777777" w:rsidR="00080512" w:rsidRPr="00C36B9D" w:rsidRDefault="00051834" w:rsidP="00051834">
      <w:pPr>
        <w:pStyle w:val="B1"/>
      </w:pPr>
      <w:r w:rsidRPr="00C36B9D">
        <w:t>-</w:t>
      </w:r>
      <w:r w:rsidRPr="00C36B9D">
        <w:tab/>
      </w:r>
      <w:r w:rsidR="00080512" w:rsidRPr="00C36B9D">
        <w:t>For a specific reference, subsequent revisions do not apply.</w:t>
      </w:r>
    </w:p>
    <w:p w14:paraId="1897C01B" w14:textId="77777777" w:rsidR="00080512" w:rsidRPr="00C36B9D" w:rsidRDefault="00051834" w:rsidP="00051834">
      <w:pPr>
        <w:pStyle w:val="B1"/>
      </w:pPr>
      <w:r w:rsidRPr="00C36B9D">
        <w:t>-</w:t>
      </w:r>
      <w:r w:rsidRPr="00C36B9D">
        <w:tab/>
      </w:r>
      <w:r w:rsidR="00080512" w:rsidRPr="00C36B9D">
        <w:t>For a non-specific reference, the latest version applies. In the case of a reference to a 3GPP document (including a GSM document), a non-specific reference implicitly refers to the latest version of that document</w:t>
      </w:r>
      <w:r w:rsidR="00080512" w:rsidRPr="00C36B9D">
        <w:rPr>
          <w:i/>
        </w:rPr>
        <w:t xml:space="preserve"> in the same Release as the present document</w:t>
      </w:r>
      <w:r w:rsidR="00080512" w:rsidRPr="00C36B9D">
        <w:t>.</w:t>
      </w:r>
    </w:p>
    <w:p w14:paraId="10B19444" w14:textId="77777777" w:rsidR="00EC4A25" w:rsidRPr="00C36B9D" w:rsidRDefault="00EC4A25" w:rsidP="00EC4A25">
      <w:pPr>
        <w:pStyle w:val="EX"/>
      </w:pPr>
      <w:r w:rsidRPr="00C36B9D">
        <w:t>[1]</w:t>
      </w:r>
      <w:r w:rsidRPr="00C36B9D">
        <w:tab/>
        <w:t>3GPP TR 21.905: "Vocabulary for 3GPP Specifications".</w:t>
      </w:r>
    </w:p>
    <w:p w14:paraId="0791C0FC" w14:textId="136E78B6" w:rsidR="00080512" w:rsidRPr="00C36B9D" w:rsidRDefault="00080512" w:rsidP="00EC4A25">
      <w:pPr>
        <w:pStyle w:val="EX"/>
      </w:pPr>
      <w:r w:rsidRPr="00C36B9D">
        <w:t>[</w:t>
      </w:r>
      <w:r w:rsidR="00CA3518" w:rsidRPr="00C36B9D">
        <w:t>2]</w:t>
      </w:r>
      <w:r w:rsidR="00CA3518" w:rsidRPr="00C36B9D">
        <w:tab/>
        <w:t>3GPP TS 38.331</w:t>
      </w:r>
      <w:r w:rsidRPr="00C36B9D">
        <w:t>: "</w:t>
      </w:r>
      <w:r w:rsidR="00CA3518" w:rsidRPr="00C36B9D">
        <w:t>NR;</w:t>
      </w:r>
      <w:r w:rsidR="003E0B94" w:rsidRPr="00C36B9D">
        <w:t xml:space="preserve"> </w:t>
      </w:r>
      <w:r w:rsidR="00CA3518" w:rsidRPr="00C36B9D">
        <w:t>Radio Resource Control (RRC) protocol specification</w:t>
      </w:r>
      <w:r w:rsidRPr="00C36B9D">
        <w:t>".</w:t>
      </w:r>
    </w:p>
    <w:p w14:paraId="7DA53393" w14:textId="10198DB3" w:rsidR="00264993" w:rsidRPr="00C36B9D" w:rsidRDefault="00264993" w:rsidP="00EC4A25">
      <w:pPr>
        <w:pStyle w:val="EX"/>
      </w:pPr>
      <w:r w:rsidRPr="00C36B9D">
        <w:t>[3]</w:t>
      </w:r>
      <w:r w:rsidRPr="00C36B9D">
        <w:tab/>
        <w:t>3GPP R1-19</w:t>
      </w:r>
      <w:r w:rsidR="00A8143A" w:rsidRPr="00C36B9D">
        <w:t>07862</w:t>
      </w:r>
      <w:r w:rsidRPr="00C36B9D">
        <w:t>:</w:t>
      </w:r>
      <w:r w:rsidR="003E0B94" w:rsidRPr="00C36B9D">
        <w:t xml:space="preserve"> </w:t>
      </w:r>
      <w:r w:rsidRPr="00C36B9D">
        <w:t>"RAN1 NR UE features", contribution to TSG-RAN WG1 meeting #XX.</w:t>
      </w:r>
    </w:p>
    <w:p w14:paraId="45B878CD" w14:textId="3F5DCC9E" w:rsidR="00264993" w:rsidRPr="00C36B9D" w:rsidRDefault="00264993" w:rsidP="00EC4A25">
      <w:pPr>
        <w:pStyle w:val="EX"/>
      </w:pPr>
      <w:r w:rsidRPr="00C36B9D">
        <w:t>[4]</w:t>
      </w:r>
      <w:r w:rsidRPr="00C36B9D">
        <w:tab/>
        <w:t>3GPP R2-190</w:t>
      </w:r>
      <w:r w:rsidR="00700A8D" w:rsidRPr="00C36B9D">
        <w:t>6665</w:t>
      </w:r>
      <w:r w:rsidRPr="00C36B9D">
        <w:t>:</w:t>
      </w:r>
      <w:r w:rsidR="003E0B94" w:rsidRPr="00C36B9D">
        <w:t xml:space="preserve"> </w:t>
      </w:r>
      <w:r w:rsidRPr="00C36B9D">
        <w:t>"Update of L2/3 feature lists", contribution to TSG-RAN WG2 meeting #105bis.</w:t>
      </w:r>
    </w:p>
    <w:p w14:paraId="679F9563" w14:textId="0C7F92E8" w:rsidR="00080512" w:rsidRPr="00C36B9D" w:rsidRDefault="00264993" w:rsidP="00060C06">
      <w:pPr>
        <w:pStyle w:val="EX"/>
      </w:pPr>
      <w:r w:rsidRPr="00C36B9D">
        <w:t>[5]</w:t>
      </w:r>
      <w:r w:rsidRPr="00C36B9D">
        <w:tab/>
        <w:t>3GPP R4-19</w:t>
      </w:r>
      <w:r w:rsidR="005404B4" w:rsidRPr="00C36B9D">
        <w:t>07593</w:t>
      </w:r>
      <w:r w:rsidRPr="00C36B9D">
        <w:t>:</w:t>
      </w:r>
      <w:r w:rsidR="003E0B94" w:rsidRPr="00C36B9D">
        <w:t xml:space="preserve"> </w:t>
      </w:r>
      <w:r w:rsidRPr="00C36B9D">
        <w:t>"RAN4 NR UE features", contribution to TSG-RAN WG4 meeting #XX.</w:t>
      </w:r>
    </w:p>
    <w:p w14:paraId="6D68507B" w14:textId="52A48291" w:rsidR="003E0B94" w:rsidRPr="00C36B9D" w:rsidRDefault="003E0B94" w:rsidP="003E0B94">
      <w:pPr>
        <w:pStyle w:val="EX"/>
      </w:pPr>
      <w:r w:rsidRPr="00C36B9D">
        <w:t>[6]</w:t>
      </w:r>
      <w:r w:rsidRPr="00C36B9D">
        <w:tab/>
        <w:t>3GPP R1-2106160: "Updated RAN1 UE features list for Rel-16 NR after RAN1#105-e", contribution to TSG-RAN WG1 meeting #105-e.</w:t>
      </w:r>
    </w:p>
    <w:p w14:paraId="55E46569" w14:textId="5FB0ECD6" w:rsidR="003E0B94" w:rsidRPr="00C36B9D" w:rsidRDefault="003E0B94" w:rsidP="003E0B94">
      <w:pPr>
        <w:pStyle w:val="EX"/>
      </w:pPr>
      <w:r w:rsidRPr="00C36B9D">
        <w:t>[7]</w:t>
      </w:r>
      <w:r w:rsidRPr="00C36B9D">
        <w:tab/>
        <w:t>3GPP R2-2100378:"RAN2 UE features list for Rel-16 NR", contribution to TSG-RAN WG2 meeting #113e.</w:t>
      </w:r>
    </w:p>
    <w:p w14:paraId="3613482F" w14:textId="6B0DF332" w:rsidR="003E0B94" w:rsidRPr="00C36B9D" w:rsidRDefault="003E0B94" w:rsidP="003E0B94">
      <w:pPr>
        <w:pStyle w:val="EX"/>
      </w:pPr>
      <w:r w:rsidRPr="00C36B9D">
        <w:t>[8]</w:t>
      </w:r>
      <w:r w:rsidRPr="00C36B9D">
        <w:tab/>
        <w:t>3GPP R4-2108334:"Updated RAN4 UE features list for Rel-16", contribution to TSG-RAN WG4 meeting #99-e.</w:t>
      </w:r>
    </w:p>
    <w:p w14:paraId="1CC50127" w14:textId="0337E552" w:rsidR="003E0B94" w:rsidRPr="00C36B9D" w:rsidRDefault="003E0B94" w:rsidP="003E0B94">
      <w:pPr>
        <w:pStyle w:val="EX"/>
      </w:pPr>
      <w:r w:rsidRPr="00C36B9D">
        <w:t>[9]</w:t>
      </w:r>
      <w:r w:rsidRPr="00C36B9D">
        <w:tab/>
        <w:t>3GPP TS 37.355: "LTE Positioning Protocol (LPP)".</w:t>
      </w:r>
    </w:p>
    <w:p w14:paraId="4CC9F2FC" w14:textId="2C11D0C4" w:rsidR="003E0B94" w:rsidRPr="00C36B9D" w:rsidRDefault="003E0B94" w:rsidP="003E0B94">
      <w:pPr>
        <w:pStyle w:val="EX"/>
      </w:pPr>
      <w:r w:rsidRPr="00C36B9D">
        <w:t>[10]</w:t>
      </w:r>
      <w:r w:rsidRPr="00C36B9D">
        <w:tab/>
        <w:t>3GPP TS 38.321: "NR; Medium Access Control (MAC) protocol specification".</w:t>
      </w:r>
    </w:p>
    <w:p w14:paraId="7A7B81C3" w14:textId="00DBA1E4" w:rsidR="003E0B94" w:rsidRPr="00C36B9D" w:rsidRDefault="003E0B94" w:rsidP="003E0B94">
      <w:pPr>
        <w:pStyle w:val="EX"/>
      </w:pPr>
      <w:r w:rsidRPr="00C36B9D">
        <w:t>[11]</w:t>
      </w:r>
      <w:r w:rsidRPr="00C36B9D">
        <w:tab/>
        <w:t>3GPP TS 38.340: "NR; Backhaul Adaptation Protocol (BAP) specification".</w:t>
      </w:r>
    </w:p>
    <w:p w14:paraId="6F2E1C55" w14:textId="19D5D335" w:rsidR="003E0B94" w:rsidRPr="00C36B9D" w:rsidRDefault="003E0B94" w:rsidP="003E0B94">
      <w:pPr>
        <w:pStyle w:val="EX"/>
      </w:pPr>
      <w:r w:rsidRPr="00C36B9D">
        <w:t>[12]</w:t>
      </w:r>
      <w:r w:rsidRPr="00C36B9D">
        <w:tab/>
        <w:t>3GPP TS 36.331: "Evolved Universal Terrestrial Radio Access (E-UTRA); Radio Resource Control (RRC); Protocol specification".</w:t>
      </w:r>
    </w:p>
    <w:p w14:paraId="5701EAE1" w14:textId="6FA3BCF6" w:rsidR="003E0B94" w:rsidRPr="00C36B9D" w:rsidRDefault="003E0B94" w:rsidP="003E0B94">
      <w:pPr>
        <w:pStyle w:val="EX"/>
      </w:pPr>
      <w:r w:rsidRPr="00C36B9D">
        <w:t>[13]</w:t>
      </w:r>
      <w:r w:rsidRPr="00C36B9D">
        <w:tab/>
        <w:t>3GPP TS 37.324: "Evolved Universal Terrestrial Radio Access (E-UTRA) and NR; Service Data Adaptation Protocol (SDAP) specification".</w:t>
      </w:r>
    </w:p>
    <w:p w14:paraId="7F9C9945" w14:textId="05DDC60C" w:rsidR="003E0B94" w:rsidRPr="00C36B9D" w:rsidRDefault="003E0B94" w:rsidP="003E0B94">
      <w:pPr>
        <w:pStyle w:val="EX"/>
      </w:pPr>
      <w:r w:rsidRPr="00C36B9D">
        <w:t>[14]</w:t>
      </w:r>
      <w:r w:rsidRPr="00C36B9D">
        <w:tab/>
        <w:t>3GPP TS 36.306: "UE Radio Access capabilities".</w:t>
      </w:r>
    </w:p>
    <w:p w14:paraId="7B71FDF6" w14:textId="64BEE219" w:rsidR="003E0B94" w:rsidRPr="00C36B9D" w:rsidRDefault="003E0B94" w:rsidP="003E0B94">
      <w:pPr>
        <w:pStyle w:val="EX"/>
      </w:pPr>
      <w:r w:rsidRPr="00C36B9D">
        <w:t>[15]</w:t>
      </w:r>
      <w:r w:rsidRPr="00C36B9D">
        <w:tab/>
        <w:t>3GPP TS 38.323: "NR; Packet Data Convergence Protocol (PDCP) specification".</w:t>
      </w:r>
    </w:p>
    <w:p w14:paraId="27BC0279" w14:textId="77777777" w:rsidR="00082F57" w:rsidRDefault="00BC2B77" w:rsidP="00082F57">
      <w:pPr>
        <w:pStyle w:val="EX"/>
        <w:rPr>
          <w:ins w:id="18" w:author="CR#0012r1" w:date="2023-03-23T23:25:00Z"/>
        </w:rPr>
      </w:pPr>
      <w:r w:rsidRPr="00C36B9D">
        <w:t>[</w:t>
      </w:r>
      <w:r w:rsidRPr="00C36B9D">
        <w:rPr>
          <w:lang w:eastAsia="zh-CN"/>
        </w:rPr>
        <w:t>16</w:t>
      </w:r>
      <w:r w:rsidRPr="00C36B9D">
        <w:t>]</w:t>
      </w:r>
      <w:r w:rsidRPr="00C36B9D">
        <w:tab/>
        <w:t xml:space="preserve">3GPP </w:t>
      </w:r>
      <w:r w:rsidRPr="00C36B9D">
        <w:rPr>
          <w:lang w:eastAsia="zh-CN"/>
        </w:rPr>
        <w:t>TS 38.300</w:t>
      </w:r>
      <w:r w:rsidRPr="00C36B9D">
        <w:t>: "NR; NR and NG-RAN Overall description; Stage-2".</w:t>
      </w:r>
    </w:p>
    <w:p w14:paraId="72B7ACCD" w14:textId="44A34E83" w:rsidR="00082F57" w:rsidRDefault="00082F57" w:rsidP="00082F57">
      <w:pPr>
        <w:pStyle w:val="EX"/>
        <w:rPr>
          <w:ins w:id="19" w:author="CR#0012r1" w:date="2023-03-23T23:25:00Z"/>
        </w:rPr>
      </w:pPr>
      <w:ins w:id="20" w:author="CR#0012r1" w:date="2023-03-23T23:25:00Z">
        <w:r>
          <w:t>[17]</w:t>
        </w:r>
        <w:r>
          <w:tab/>
          <w:t>3GPP R1-2212895: "Updated RAN1 UE features list for Rel-17 NR after RAN1#111".</w:t>
        </w:r>
      </w:ins>
    </w:p>
    <w:p w14:paraId="0B6D344E" w14:textId="08878332" w:rsidR="00082F57" w:rsidRDefault="00082F57" w:rsidP="00082F57">
      <w:pPr>
        <w:pStyle w:val="EX"/>
        <w:rPr>
          <w:ins w:id="21" w:author="CR#0012r1" w:date="2023-03-23T23:25:00Z"/>
        </w:rPr>
      </w:pPr>
      <w:ins w:id="22" w:author="CR#0012r1" w:date="2023-03-23T23:25:00Z">
        <w:r>
          <w:t>[18]</w:t>
        </w:r>
        <w:r>
          <w:tab/>
          <w:t>3GPP R4-2215143: "Rel-17 RAN4 UE feature list for NR".</w:t>
        </w:r>
      </w:ins>
    </w:p>
    <w:p w14:paraId="777C4350" w14:textId="015BE917" w:rsidR="00082F57" w:rsidRDefault="00082F57" w:rsidP="00082F57">
      <w:pPr>
        <w:pStyle w:val="EX"/>
        <w:rPr>
          <w:ins w:id="23" w:author="CR#0012r1" w:date="2023-03-23T23:25:00Z"/>
        </w:rPr>
      </w:pPr>
      <w:ins w:id="24" w:author="CR#0012r1" w:date="2023-03-23T23:25:00Z">
        <w:r>
          <w:lastRenderedPageBreak/>
          <w:t>[19]</w:t>
        </w:r>
        <w:r>
          <w:tab/>
          <w:t>3GPP TS 38.304: "</w:t>
        </w:r>
        <w:r w:rsidRPr="00621371">
          <w:t>NR</w:t>
        </w:r>
        <w:r>
          <w:t>;</w:t>
        </w:r>
        <w:r w:rsidRPr="00621371">
          <w:t xml:space="preserve"> User Equipment (UE) procedures in idle mode and in RRC Inactive state</w:t>
        </w:r>
        <w:r>
          <w:t>".</w:t>
        </w:r>
      </w:ins>
    </w:p>
    <w:p w14:paraId="09F4C56F" w14:textId="3EEBB2D2" w:rsidR="00BC2B77" w:rsidRPr="00C36B9D" w:rsidRDefault="00082F57" w:rsidP="00082F57">
      <w:pPr>
        <w:pStyle w:val="EX"/>
      </w:pPr>
      <w:ins w:id="25" w:author="CR#0012r1" w:date="2023-03-23T23:25:00Z">
        <w:r>
          <w:t>[20]</w:t>
        </w:r>
        <w:r>
          <w:tab/>
          <w:t>3GPP TS 38.214: "</w:t>
        </w:r>
        <w:r w:rsidRPr="00C55589">
          <w:t>NR; Physical layer procedures for data</w:t>
        </w:r>
        <w:r>
          <w:t>".</w:t>
        </w:r>
      </w:ins>
    </w:p>
    <w:p w14:paraId="7032F19F" w14:textId="77777777" w:rsidR="00080512" w:rsidRPr="00C36B9D" w:rsidRDefault="00080512">
      <w:pPr>
        <w:pStyle w:val="Heading1"/>
      </w:pPr>
      <w:bookmarkStart w:id="26" w:name="_Toc124787837"/>
      <w:r w:rsidRPr="00C36B9D">
        <w:t>3</w:t>
      </w:r>
      <w:r w:rsidRPr="00C36B9D">
        <w:tab/>
        <w:t>Definitions</w:t>
      </w:r>
      <w:r w:rsidR="00602AEA" w:rsidRPr="00C36B9D">
        <w:t xml:space="preserve"> of terms, symbols and abbreviations</w:t>
      </w:r>
      <w:bookmarkEnd w:id="26"/>
    </w:p>
    <w:p w14:paraId="6E0DC0B9" w14:textId="77777777" w:rsidR="00080512" w:rsidRPr="00C36B9D" w:rsidRDefault="00080512">
      <w:pPr>
        <w:pStyle w:val="Heading2"/>
      </w:pPr>
      <w:bookmarkStart w:id="27" w:name="_Toc124787838"/>
      <w:r w:rsidRPr="00C36B9D">
        <w:t>3.1</w:t>
      </w:r>
      <w:r w:rsidRPr="00C36B9D">
        <w:tab/>
      </w:r>
      <w:r w:rsidR="002B6339" w:rsidRPr="00C36B9D">
        <w:t>Terms</w:t>
      </w:r>
      <w:bookmarkEnd w:id="27"/>
    </w:p>
    <w:p w14:paraId="20A77883" w14:textId="18821489" w:rsidR="00080512" w:rsidRPr="00C36B9D" w:rsidRDefault="00080512">
      <w:r w:rsidRPr="00C36B9D">
        <w:t>For the purposes of the present document, the terms given in TR</w:t>
      </w:r>
      <w:r w:rsidR="00060C06" w:rsidRPr="00C36B9D">
        <w:t xml:space="preserve"> </w:t>
      </w:r>
      <w:r w:rsidRPr="00C36B9D">
        <w:t>21.905</w:t>
      </w:r>
      <w:r w:rsidR="00060C06" w:rsidRPr="00C36B9D">
        <w:t xml:space="preserve"> </w:t>
      </w:r>
      <w:r w:rsidRPr="00C36B9D">
        <w:t>[</w:t>
      </w:r>
      <w:r w:rsidR="004D3578" w:rsidRPr="00C36B9D">
        <w:t>1</w:t>
      </w:r>
      <w:r w:rsidRPr="00C36B9D">
        <w:t>] and the following apply. A term defined in the present document takes precedence over the definition of the same term, if any, in TR</w:t>
      </w:r>
      <w:r w:rsidR="00486C88" w:rsidRPr="00C36B9D">
        <w:t xml:space="preserve"> </w:t>
      </w:r>
      <w:r w:rsidRPr="00C36B9D">
        <w:t>21.905</w:t>
      </w:r>
      <w:r w:rsidR="00486C88" w:rsidRPr="00C36B9D">
        <w:t xml:space="preserve"> </w:t>
      </w:r>
      <w:r w:rsidRPr="00C36B9D">
        <w:t>[</w:t>
      </w:r>
      <w:r w:rsidR="004D3578" w:rsidRPr="00C36B9D">
        <w:t>1</w:t>
      </w:r>
      <w:r w:rsidRPr="00C36B9D">
        <w:t>].</w:t>
      </w:r>
    </w:p>
    <w:p w14:paraId="148A4A1D" w14:textId="77777777" w:rsidR="00080512" w:rsidRPr="00C36B9D" w:rsidRDefault="00080512">
      <w:r w:rsidRPr="00C36B9D">
        <w:rPr>
          <w:b/>
        </w:rPr>
        <w:t>example:</w:t>
      </w:r>
      <w:r w:rsidRPr="00C36B9D">
        <w:t xml:space="preserve"> text used to clarify abstract rules by applying them literally.</w:t>
      </w:r>
    </w:p>
    <w:p w14:paraId="214D450A" w14:textId="0974C3E8" w:rsidR="00080512" w:rsidRPr="00C36B9D" w:rsidRDefault="00080512">
      <w:pPr>
        <w:pStyle w:val="Heading2"/>
      </w:pPr>
      <w:bookmarkStart w:id="28" w:name="_Toc124787839"/>
      <w:r w:rsidRPr="00C36B9D">
        <w:t>3.</w:t>
      </w:r>
      <w:r w:rsidR="00025232" w:rsidRPr="00C36B9D">
        <w:t>2</w:t>
      </w:r>
      <w:r w:rsidRPr="00C36B9D">
        <w:tab/>
        <w:t>Abbreviations</w:t>
      </w:r>
      <w:bookmarkEnd w:id="28"/>
    </w:p>
    <w:p w14:paraId="2C5E624E" w14:textId="4C39DF4E" w:rsidR="00080512" w:rsidRPr="00C36B9D" w:rsidRDefault="00080512">
      <w:pPr>
        <w:keepNext/>
      </w:pPr>
      <w:r w:rsidRPr="00C36B9D">
        <w:t>For the purposes of the present document, the abb</w:t>
      </w:r>
      <w:r w:rsidR="004D3578" w:rsidRPr="00C36B9D">
        <w:t>reviations given in TR</w:t>
      </w:r>
      <w:r w:rsidR="00C72696" w:rsidRPr="00C36B9D">
        <w:t xml:space="preserve"> </w:t>
      </w:r>
      <w:r w:rsidR="004D3578" w:rsidRPr="00C36B9D">
        <w:t>21.905 [1</w:t>
      </w:r>
      <w:r w:rsidRPr="00C36B9D">
        <w:t>] and the following apply. An abbreviation defined in the present document takes precedence over the definition of the same abbre</w:t>
      </w:r>
      <w:r w:rsidR="004D3578" w:rsidRPr="00C36B9D">
        <w:t>viation, if any, in TR</w:t>
      </w:r>
      <w:r w:rsidR="00486C88" w:rsidRPr="00C36B9D">
        <w:t xml:space="preserve"> </w:t>
      </w:r>
      <w:r w:rsidR="004D3578" w:rsidRPr="00C36B9D">
        <w:t>21.905</w:t>
      </w:r>
      <w:r w:rsidR="00486C88" w:rsidRPr="00C36B9D">
        <w:t xml:space="preserve"> </w:t>
      </w:r>
      <w:r w:rsidR="004D3578" w:rsidRPr="00C36B9D">
        <w:t>[1</w:t>
      </w:r>
      <w:r w:rsidRPr="00C36B9D">
        <w:t>].</w:t>
      </w:r>
    </w:p>
    <w:p w14:paraId="67643743" w14:textId="77777777" w:rsidR="00061FB6" w:rsidRPr="00C36B9D" w:rsidRDefault="00061FB6">
      <w:pPr>
        <w:pStyle w:val="Heading1"/>
        <w:sectPr w:rsidR="00061FB6" w:rsidRPr="00C36B9D">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C36B9D" w:rsidRDefault="00080512">
      <w:pPr>
        <w:pStyle w:val="Heading1"/>
      </w:pPr>
      <w:bookmarkStart w:id="29" w:name="_Toc124787840"/>
      <w:r w:rsidRPr="00C36B9D">
        <w:lastRenderedPageBreak/>
        <w:t>4</w:t>
      </w:r>
      <w:r w:rsidR="00CD50A6" w:rsidRPr="00C36B9D">
        <w:tab/>
      </w:r>
      <w:r w:rsidR="004C71C1" w:rsidRPr="00C36B9D">
        <w:t>Release 15 UE feature list</w:t>
      </w:r>
      <w:bookmarkEnd w:id="29"/>
    </w:p>
    <w:p w14:paraId="0C9AACF9" w14:textId="77777777" w:rsidR="00080512" w:rsidRPr="00C36B9D" w:rsidRDefault="00080512">
      <w:pPr>
        <w:pStyle w:val="Heading2"/>
      </w:pPr>
      <w:bookmarkStart w:id="30" w:name="_Toc124787841"/>
      <w:r w:rsidRPr="00C36B9D">
        <w:t>4.1</w:t>
      </w:r>
      <w:r w:rsidRPr="00C36B9D">
        <w:tab/>
      </w:r>
      <w:r w:rsidR="004C71C1" w:rsidRPr="00C36B9D">
        <w:t>Layer-1 UE features</w:t>
      </w:r>
      <w:bookmarkEnd w:id="30"/>
    </w:p>
    <w:p w14:paraId="24EA737F" w14:textId="77777777" w:rsidR="00080512" w:rsidRPr="00C36B9D" w:rsidRDefault="00F5674B">
      <w:r w:rsidRPr="00C36B9D">
        <w:t xml:space="preserve">Table 4.1-1 </w:t>
      </w:r>
      <w:r w:rsidR="00264993" w:rsidRPr="00C36B9D">
        <w:t xml:space="preserve">provides the list of Layer-1 features, as shown in [3] and the corresponding </w:t>
      </w:r>
      <w:r w:rsidR="00C02255" w:rsidRPr="00C36B9D">
        <w:t xml:space="preserve">UE </w:t>
      </w:r>
      <w:r w:rsidR="00264993" w:rsidRPr="00C36B9D">
        <w:t xml:space="preserve">capability </w:t>
      </w:r>
      <w:r w:rsidR="00C02255" w:rsidRPr="00C36B9D">
        <w:t>fiel</w:t>
      </w:r>
      <w:r w:rsidR="00264993" w:rsidRPr="00C36B9D">
        <w:t>d name, as specified in TS 38.331 [2].</w:t>
      </w:r>
    </w:p>
    <w:p w14:paraId="515D9AF7" w14:textId="77777777" w:rsidR="00CF5DDD" w:rsidRPr="00C36B9D" w:rsidRDefault="00CF5DDD" w:rsidP="00CF5DDD">
      <w:pPr>
        <w:pStyle w:val="TH"/>
      </w:pPr>
      <w:r w:rsidRPr="00C36B9D">
        <w:lastRenderedPageBreak/>
        <w:t>Table 4.1-1:</w:t>
      </w:r>
      <w:r w:rsidRPr="00C36B9D">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C6E0F" w:rsidRPr="00C36B9D" w14:paraId="67604A22" w14:textId="77777777" w:rsidTr="00DA6B5B">
        <w:tc>
          <w:tcPr>
            <w:tcW w:w="1677" w:type="dxa"/>
          </w:tcPr>
          <w:p w14:paraId="0F0EC8AE" w14:textId="77777777" w:rsidR="00867833" w:rsidRPr="00C36B9D" w:rsidRDefault="00867833" w:rsidP="001A2649">
            <w:pPr>
              <w:pStyle w:val="TAH"/>
            </w:pPr>
            <w:r w:rsidRPr="00C36B9D">
              <w:lastRenderedPageBreak/>
              <w:t>Features</w:t>
            </w:r>
          </w:p>
        </w:tc>
        <w:tc>
          <w:tcPr>
            <w:tcW w:w="815" w:type="dxa"/>
          </w:tcPr>
          <w:p w14:paraId="4535719C" w14:textId="77777777" w:rsidR="00867833" w:rsidRPr="00C36B9D" w:rsidRDefault="00867833" w:rsidP="001A2649">
            <w:pPr>
              <w:pStyle w:val="TAH"/>
            </w:pPr>
            <w:r w:rsidRPr="00C36B9D">
              <w:t>Index</w:t>
            </w:r>
          </w:p>
        </w:tc>
        <w:tc>
          <w:tcPr>
            <w:tcW w:w="1957" w:type="dxa"/>
          </w:tcPr>
          <w:p w14:paraId="2E544291" w14:textId="77777777" w:rsidR="00867833" w:rsidRPr="00C36B9D" w:rsidRDefault="00867833" w:rsidP="001A2649">
            <w:pPr>
              <w:pStyle w:val="TAH"/>
            </w:pPr>
            <w:r w:rsidRPr="00C36B9D">
              <w:t>Feature group</w:t>
            </w:r>
          </w:p>
        </w:tc>
        <w:tc>
          <w:tcPr>
            <w:tcW w:w="2497" w:type="dxa"/>
          </w:tcPr>
          <w:p w14:paraId="67DC420E" w14:textId="3A888D90" w:rsidR="00867833" w:rsidRPr="00C36B9D" w:rsidRDefault="00867833" w:rsidP="001A2649">
            <w:pPr>
              <w:pStyle w:val="TAH"/>
            </w:pPr>
            <w:r w:rsidRPr="00C36B9D">
              <w:t>Components</w:t>
            </w:r>
          </w:p>
        </w:tc>
        <w:tc>
          <w:tcPr>
            <w:tcW w:w="1325" w:type="dxa"/>
          </w:tcPr>
          <w:p w14:paraId="718A86CB" w14:textId="09178F2C" w:rsidR="00867833" w:rsidRPr="00C36B9D" w:rsidRDefault="00867833" w:rsidP="001A2649">
            <w:pPr>
              <w:pStyle w:val="TAH"/>
            </w:pPr>
            <w:r w:rsidRPr="00C36B9D">
              <w:t>Prerequisite feature groups</w:t>
            </w:r>
          </w:p>
        </w:tc>
        <w:tc>
          <w:tcPr>
            <w:tcW w:w="3388" w:type="dxa"/>
          </w:tcPr>
          <w:p w14:paraId="6A621CF1" w14:textId="77777777" w:rsidR="00867833" w:rsidRPr="00C36B9D" w:rsidRDefault="00867833" w:rsidP="001A2649">
            <w:pPr>
              <w:pStyle w:val="TAH"/>
            </w:pPr>
            <w:r w:rsidRPr="00C36B9D">
              <w:t>Field name in TS 38.331 [2]</w:t>
            </w:r>
          </w:p>
        </w:tc>
        <w:tc>
          <w:tcPr>
            <w:tcW w:w="2988" w:type="dxa"/>
          </w:tcPr>
          <w:p w14:paraId="50FD4BDA" w14:textId="7D4D9905" w:rsidR="006A27F9" w:rsidRPr="00C36B9D" w:rsidRDefault="00867833" w:rsidP="00C430A8">
            <w:pPr>
              <w:pStyle w:val="TAN"/>
            </w:pPr>
            <w:r w:rsidRPr="00C36B9D">
              <w:t>Parent IE in TS 38.331 [2]</w:t>
            </w:r>
          </w:p>
        </w:tc>
        <w:tc>
          <w:tcPr>
            <w:tcW w:w="1416" w:type="dxa"/>
          </w:tcPr>
          <w:p w14:paraId="2053BF2B" w14:textId="77777777" w:rsidR="00867833" w:rsidRPr="00C36B9D" w:rsidRDefault="00867833" w:rsidP="001A2649">
            <w:pPr>
              <w:pStyle w:val="TAH"/>
            </w:pPr>
            <w:r w:rsidRPr="00C36B9D">
              <w:t>Need of FDD/TDD differentiation</w:t>
            </w:r>
          </w:p>
        </w:tc>
        <w:tc>
          <w:tcPr>
            <w:tcW w:w="1416" w:type="dxa"/>
          </w:tcPr>
          <w:p w14:paraId="47D98759" w14:textId="77777777" w:rsidR="00867833" w:rsidRPr="00C36B9D" w:rsidRDefault="00867833" w:rsidP="001A2649">
            <w:pPr>
              <w:pStyle w:val="TAH"/>
            </w:pPr>
            <w:r w:rsidRPr="00C36B9D">
              <w:t>Need of FR1/FR2 differentiation</w:t>
            </w:r>
          </w:p>
        </w:tc>
        <w:tc>
          <w:tcPr>
            <w:tcW w:w="1857" w:type="dxa"/>
          </w:tcPr>
          <w:p w14:paraId="7F2A3A0B" w14:textId="77777777" w:rsidR="00867833" w:rsidRPr="00C36B9D" w:rsidRDefault="00867833" w:rsidP="001A2649">
            <w:pPr>
              <w:pStyle w:val="TAH"/>
            </w:pPr>
            <w:r w:rsidRPr="00C36B9D">
              <w:t>Note</w:t>
            </w:r>
          </w:p>
        </w:tc>
        <w:tc>
          <w:tcPr>
            <w:tcW w:w="1907" w:type="dxa"/>
          </w:tcPr>
          <w:p w14:paraId="1201BA99" w14:textId="77777777" w:rsidR="00867833" w:rsidRPr="00C36B9D" w:rsidRDefault="00867833" w:rsidP="001A2649">
            <w:pPr>
              <w:pStyle w:val="TAH"/>
            </w:pPr>
            <w:r w:rsidRPr="00C36B9D">
              <w:t>Mandatory/Optional</w:t>
            </w:r>
          </w:p>
        </w:tc>
      </w:tr>
      <w:tr w:rsidR="006C6E0F" w:rsidRPr="00C36B9D" w14:paraId="466E664E" w14:textId="77777777" w:rsidTr="00DA6B5B">
        <w:tc>
          <w:tcPr>
            <w:tcW w:w="1677" w:type="dxa"/>
            <w:vMerge w:val="restart"/>
          </w:tcPr>
          <w:p w14:paraId="7408F049" w14:textId="4F5236E4" w:rsidR="00864545" w:rsidRPr="00C36B9D" w:rsidRDefault="00864545" w:rsidP="001A2649">
            <w:pPr>
              <w:pStyle w:val="TAL"/>
            </w:pPr>
            <w:r w:rsidRPr="00C36B9D">
              <w:t>0. Waveform, modulation, subcarrier spacings, and CP</w:t>
            </w:r>
          </w:p>
        </w:tc>
        <w:tc>
          <w:tcPr>
            <w:tcW w:w="815" w:type="dxa"/>
          </w:tcPr>
          <w:p w14:paraId="15F71CFA" w14:textId="3365455D" w:rsidR="00864545" w:rsidRPr="00C36B9D" w:rsidRDefault="00864545" w:rsidP="001A2649">
            <w:pPr>
              <w:pStyle w:val="TAL"/>
            </w:pPr>
            <w:r w:rsidRPr="00C36B9D">
              <w:t>0-1</w:t>
            </w:r>
          </w:p>
        </w:tc>
        <w:tc>
          <w:tcPr>
            <w:tcW w:w="1957" w:type="dxa"/>
          </w:tcPr>
          <w:p w14:paraId="441F716C" w14:textId="3C5A2EE2" w:rsidR="00864545" w:rsidRPr="00C36B9D" w:rsidRDefault="00752A14" w:rsidP="001A2649">
            <w:pPr>
              <w:pStyle w:val="TAL"/>
            </w:pPr>
            <w:r w:rsidRPr="00C36B9D">
              <w:t>CP-OFDM waveform for DL and UL</w:t>
            </w:r>
          </w:p>
        </w:tc>
        <w:tc>
          <w:tcPr>
            <w:tcW w:w="2497" w:type="dxa"/>
          </w:tcPr>
          <w:p w14:paraId="0DEAD75E" w14:textId="77777777" w:rsidR="00D365A5" w:rsidRPr="00C36B9D" w:rsidRDefault="00D365A5" w:rsidP="00D365A5">
            <w:pPr>
              <w:pStyle w:val="TAL"/>
            </w:pPr>
            <w:r w:rsidRPr="00C36B9D">
              <w:t>1) CP-OFDM for DL</w:t>
            </w:r>
          </w:p>
          <w:p w14:paraId="111C9047" w14:textId="0554F1F7" w:rsidR="00864545" w:rsidRPr="00C36B9D" w:rsidRDefault="00D365A5" w:rsidP="00D365A5">
            <w:pPr>
              <w:pStyle w:val="TAL"/>
            </w:pPr>
            <w:r w:rsidRPr="00C36B9D">
              <w:t>2) CP -OFDM for UL</w:t>
            </w:r>
          </w:p>
        </w:tc>
        <w:tc>
          <w:tcPr>
            <w:tcW w:w="1325" w:type="dxa"/>
          </w:tcPr>
          <w:p w14:paraId="054F0478" w14:textId="07DF0056" w:rsidR="00864545" w:rsidRPr="00C36B9D" w:rsidRDefault="00864545" w:rsidP="001A2649">
            <w:pPr>
              <w:pStyle w:val="TAL"/>
            </w:pPr>
          </w:p>
        </w:tc>
        <w:tc>
          <w:tcPr>
            <w:tcW w:w="3388" w:type="dxa"/>
          </w:tcPr>
          <w:p w14:paraId="436B26F7" w14:textId="63002F62" w:rsidR="00864545" w:rsidRPr="00C36B9D" w:rsidRDefault="00D365A5" w:rsidP="001A2649">
            <w:pPr>
              <w:pStyle w:val="TAL"/>
            </w:pPr>
            <w:r w:rsidRPr="00C36B9D">
              <w:t>n/a</w:t>
            </w:r>
          </w:p>
        </w:tc>
        <w:tc>
          <w:tcPr>
            <w:tcW w:w="2988" w:type="dxa"/>
          </w:tcPr>
          <w:p w14:paraId="00C2B47D" w14:textId="20F256EC" w:rsidR="00864545" w:rsidRPr="00C36B9D" w:rsidRDefault="00D365A5" w:rsidP="001A2649">
            <w:pPr>
              <w:pStyle w:val="TAL"/>
            </w:pPr>
            <w:r w:rsidRPr="00C36B9D">
              <w:t>n/a</w:t>
            </w:r>
          </w:p>
        </w:tc>
        <w:tc>
          <w:tcPr>
            <w:tcW w:w="1416" w:type="dxa"/>
          </w:tcPr>
          <w:p w14:paraId="4892E252" w14:textId="27A2A526" w:rsidR="00864545" w:rsidRPr="00C36B9D" w:rsidRDefault="00D365A5" w:rsidP="001A2649">
            <w:pPr>
              <w:pStyle w:val="TAL"/>
            </w:pPr>
            <w:r w:rsidRPr="00C36B9D">
              <w:t>n/a</w:t>
            </w:r>
          </w:p>
        </w:tc>
        <w:tc>
          <w:tcPr>
            <w:tcW w:w="1416" w:type="dxa"/>
          </w:tcPr>
          <w:p w14:paraId="4601457F" w14:textId="349A90DA" w:rsidR="00864545" w:rsidRPr="00C36B9D" w:rsidRDefault="00D365A5" w:rsidP="001A2649">
            <w:pPr>
              <w:pStyle w:val="TAL"/>
            </w:pPr>
            <w:r w:rsidRPr="00C36B9D">
              <w:t>n/a</w:t>
            </w:r>
          </w:p>
        </w:tc>
        <w:tc>
          <w:tcPr>
            <w:tcW w:w="1857" w:type="dxa"/>
          </w:tcPr>
          <w:p w14:paraId="39D3F90C" w14:textId="77777777" w:rsidR="00864545" w:rsidRPr="00C36B9D" w:rsidRDefault="00864545" w:rsidP="001A2649">
            <w:pPr>
              <w:pStyle w:val="TAL"/>
            </w:pPr>
          </w:p>
        </w:tc>
        <w:tc>
          <w:tcPr>
            <w:tcW w:w="1907" w:type="dxa"/>
          </w:tcPr>
          <w:p w14:paraId="14060805" w14:textId="497C0E4D" w:rsidR="00864545" w:rsidRPr="00C36B9D" w:rsidRDefault="00D365A5" w:rsidP="001A2649">
            <w:pPr>
              <w:pStyle w:val="TAL"/>
            </w:pPr>
            <w:r w:rsidRPr="00C36B9D">
              <w:t>Mandatory without capability signalling</w:t>
            </w:r>
          </w:p>
        </w:tc>
      </w:tr>
      <w:tr w:rsidR="006C6E0F" w:rsidRPr="00C36B9D" w14:paraId="41C2C73F" w14:textId="77777777" w:rsidTr="00DA6B5B">
        <w:tc>
          <w:tcPr>
            <w:tcW w:w="1677" w:type="dxa"/>
            <w:vMerge/>
          </w:tcPr>
          <w:p w14:paraId="1457AAE9" w14:textId="77777777" w:rsidR="00864545" w:rsidRPr="00C36B9D" w:rsidRDefault="00864545" w:rsidP="001A2649">
            <w:pPr>
              <w:pStyle w:val="TAL"/>
            </w:pPr>
          </w:p>
        </w:tc>
        <w:tc>
          <w:tcPr>
            <w:tcW w:w="815" w:type="dxa"/>
          </w:tcPr>
          <w:p w14:paraId="024467B1" w14:textId="0FE2CD14" w:rsidR="00864545" w:rsidRPr="00C36B9D" w:rsidRDefault="00864545" w:rsidP="001A2649">
            <w:pPr>
              <w:pStyle w:val="TAL"/>
            </w:pPr>
            <w:r w:rsidRPr="00C36B9D">
              <w:t>0-2</w:t>
            </w:r>
          </w:p>
        </w:tc>
        <w:tc>
          <w:tcPr>
            <w:tcW w:w="1957" w:type="dxa"/>
          </w:tcPr>
          <w:p w14:paraId="154AA9E0" w14:textId="58083A5C" w:rsidR="00864545" w:rsidRPr="00C36B9D" w:rsidRDefault="00752A14" w:rsidP="001A2649">
            <w:pPr>
              <w:pStyle w:val="TAL"/>
            </w:pPr>
            <w:r w:rsidRPr="00C36B9D">
              <w:t>DFT-S-OFDM waveform for UL</w:t>
            </w:r>
          </w:p>
        </w:tc>
        <w:tc>
          <w:tcPr>
            <w:tcW w:w="2497" w:type="dxa"/>
          </w:tcPr>
          <w:p w14:paraId="602D28BE" w14:textId="11323E97" w:rsidR="00864545" w:rsidRPr="00C36B9D" w:rsidRDefault="00D14583" w:rsidP="001A2649">
            <w:pPr>
              <w:pStyle w:val="TAL"/>
            </w:pPr>
            <w:r w:rsidRPr="00C36B9D">
              <w:t>Transform precoding for single-layer PUSCH</w:t>
            </w:r>
          </w:p>
        </w:tc>
        <w:tc>
          <w:tcPr>
            <w:tcW w:w="1325" w:type="dxa"/>
          </w:tcPr>
          <w:p w14:paraId="6C63AF2C" w14:textId="0FD7ADA4" w:rsidR="00864545" w:rsidRPr="00C36B9D" w:rsidRDefault="00864545" w:rsidP="001A2649">
            <w:pPr>
              <w:pStyle w:val="TAL"/>
            </w:pPr>
          </w:p>
        </w:tc>
        <w:tc>
          <w:tcPr>
            <w:tcW w:w="3388" w:type="dxa"/>
          </w:tcPr>
          <w:p w14:paraId="47440FB0" w14:textId="0BDD8279" w:rsidR="00864545" w:rsidRPr="00C36B9D" w:rsidRDefault="00D14583" w:rsidP="001A2649">
            <w:pPr>
              <w:pStyle w:val="TAL"/>
            </w:pPr>
            <w:r w:rsidRPr="00C36B9D">
              <w:t>n/a</w:t>
            </w:r>
          </w:p>
        </w:tc>
        <w:tc>
          <w:tcPr>
            <w:tcW w:w="2988" w:type="dxa"/>
          </w:tcPr>
          <w:p w14:paraId="191AB193" w14:textId="2DB67B4A" w:rsidR="00864545" w:rsidRPr="00C36B9D" w:rsidRDefault="00D14583" w:rsidP="001A2649">
            <w:pPr>
              <w:pStyle w:val="TAL"/>
            </w:pPr>
            <w:r w:rsidRPr="00C36B9D">
              <w:t>n/a</w:t>
            </w:r>
          </w:p>
        </w:tc>
        <w:tc>
          <w:tcPr>
            <w:tcW w:w="1416" w:type="dxa"/>
          </w:tcPr>
          <w:p w14:paraId="301B17B0" w14:textId="5371CA2E" w:rsidR="00864545" w:rsidRPr="00C36B9D" w:rsidRDefault="00D14583" w:rsidP="001A2649">
            <w:pPr>
              <w:pStyle w:val="TAL"/>
            </w:pPr>
            <w:r w:rsidRPr="00C36B9D">
              <w:t>n/a</w:t>
            </w:r>
          </w:p>
        </w:tc>
        <w:tc>
          <w:tcPr>
            <w:tcW w:w="1416" w:type="dxa"/>
          </w:tcPr>
          <w:p w14:paraId="1A689920" w14:textId="5F76A074" w:rsidR="00864545" w:rsidRPr="00C36B9D" w:rsidRDefault="00D14583" w:rsidP="001A2649">
            <w:pPr>
              <w:pStyle w:val="TAL"/>
            </w:pPr>
            <w:r w:rsidRPr="00C36B9D">
              <w:t>n/a</w:t>
            </w:r>
          </w:p>
        </w:tc>
        <w:tc>
          <w:tcPr>
            <w:tcW w:w="1857" w:type="dxa"/>
          </w:tcPr>
          <w:p w14:paraId="39C72077" w14:textId="77777777" w:rsidR="00864545" w:rsidRPr="00C36B9D" w:rsidRDefault="00864545" w:rsidP="001A2649">
            <w:pPr>
              <w:pStyle w:val="TAL"/>
            </w:pPr>
          </w:p>
        </w:tc>
        <w:tc>
          <w:tcPr>
            <w:tcW w:w="1907" w:type="dxa"/>
          </w:tcPr>
          <w:p w14:paraId="273545C8" w14:textId="1FA1B9B9" w:rsidR="00864545" w:rsidRPr="00C36B9D" w:rsidRDefault="00D14583" w:rsidP="001A2649">
            <w:pPr>
              <w:pStyle w:val="TAL"/>
            </w:pPr>
            <w:r w:rsidRPr="00C36B9D">
              <w:t>Mandatory without capability signalling</w:t>
            </w:r>
          </w:p>
        </w:tc>
      </w:tr>
      <w:tr w:rsidR="006C6E0F" w:rsidRPr="00C36B9D" w14:paraId="457CB18E" w14:textId="77777777" w:rsidTr="00DA6B5B">
        <w:tc>
          <w:tcPr>
            <w:tcW w:w="1677" w:type="dxa"/>
            <w:vMerge/>
          </w:tcPr>
          <w:p w14:paraId="6862A190" w14:textId="77777777" w:rsidR="00864545" w:rsidRPr="00C36B9D" w:rsidRDefault="00864545" w:rsidP="001A2649">
            <w:pPr>
              <w:pStyle w:val="TAL"/>
            </w:pPr>
          </w:p>
        </w:tc>
        <w:tc>
          <w:tcPr>
            <w:tcW w:w="815" w:type="dxa"/>
          </w:tcPr>
          <w:p w14:paraId="2ADCFDCF" w14:textId="7714F314" w:rsidR="00864545" w:rsidRPr="00C36B9D" w:rsidRDefault="00864545" w:rsidP="001A2649">
            <w:pPr>
              <w:pStyle w:val="TAL"/>
            </w:pPr>
            <w:r w:rsidRPr="00C36B9D">
              <w:t>0-3</w:t>
            </w:r>
          </w:p>
        </w:tc>
        <w:tc>
          <w:tcPr>
            <w:tcW w:w="1957" w:type="dxa"/>
          </w:tcPr>
          <w:p w14:paraId="7B01C8A2" w14:textId="3955CA08" w:rsidR="00864545" w:rsidRPr="00C36B9D" w:rsidRDefault="00752A14" w:rsidP="001A2649">
            <w:pPr>
              <w:pStyle w:val="TAL"/>
            </w:pPr>
            <w:r w:rsidRPr="00C36B9D">
              <w:t>DL modulation scheme</w:t>
            </w:r>
          </w:p>
        </w:tc>
        <w:tc>
          <w:tcPr>
            <w:tcW w:w="2497" w:type="dxa"/>
          </w:tcPr>
          <w:p w14:paraId="73319605" w14:textId="77777777" w:rsidR="00FA59FC" w:rsidRPr="00C36B9D" w:rsidRDefault="00FA59FC" w:rsidP="00FA59FC">
            <w:pPr>
              <w:pStyle w:val="TAL"/>
            </w:pPr>
            <w:r w:rsidRPr="00C36B9D">
              <w:t>1) QPSK modulation</w:t>
            </w:r>
          </w:p>
          <w:p w14:paraId="50553C38" w14:textId="77777777" w:rsidR="00FA59FC" w:rsidRPr="00C36B9D" w:rsidRDefault="00FA59FC" w:rsidP="00FA59FC">
            <w:pPr>
              <w:pStyle w:val="TAL"/>
            </w:pPr>
            <w:r w:rsidRPr="00C36B9D">
              <w:t>2) 16QAM modulation</w:t>
            </w:r>
          </w:p>
          <w:p w14:paraId="5247092F" w14:textId="70F41AAA" w:rsidR="00864545" w:rsidRPr="00C36B9D" w:rsidRDefault="00FA59FC" w:rsidP="00FA59FC">
            <w:pPr>
              <w:pStyle w:val="TAL"/>
            </w:pPr>
            <w:r w:rsidRPr="00C36B9D">
              <w:t>3) 64QAM modulation for FR1</w:t>
            </w:r>
          </w:p>
        </w:tc>
        <w:tc>
          <w:tcPr>
            <w:tcW w:w="1325" w:type="dxa"/>
          </w:tcPr>
          <w:p w14:paraId="0E7AF846" w14:textId="3F80FBC2" w:rsidR="00864545" w:rsidRPr="00C36B9D" w:rsidRDefault="00864545" w:rsidP="001A2649">
            <w:pPr>
              <w:pStyle w:val="TAL"/>
            </w:pPr>
          </w:p>
        </w:tc>
        <w:tc>
          <w:tcPr>
            <w:tcW w:w="3388" w:type="dxa"/>
          </w:tcPr>
          <w:p w14:paraId="1E934E01" w14:textId="6994FD30" w:rsidR="00864545" w:rsidRPr="00C36B9D" w:rsidRDefault="00FA59FC" w:rsidP="001A2649">
            <w:pPr>
              <w:pStyle w:val="TAL"/>
            </w:pPr>
            <w:r w:rsidRPr="00C36B9D">
              <w:t>n/a</w:t>
            </w:r>
          </w:p>
        </w:tc>
        <w:tc>
          <w:tcPr>
            <w:tcW w:w="2988" w:type="dxa"/>
          </w:tcPr>
          <w:p w14:paraId="14243529" w14:textId="121D4AFF" w:rsidR="00864545" w:rsidRPr="00C36B9D" w:rsidRDefault="00FA59FC" w:rsidP="001A2649">
            <w:pPr>
              <w:pStyle w:val="TAL"/>
            </w:pPr>
            <w:r w:rsidRPr="00C36B9D">
              <w:t>n/a</w:t>
            </w:r>
          </w:p>
        </w:tc>
        <w:tc>
          <w:tcPr>
            <w:tcW w:w="1416" w:type="dxa"/>
          </w:tcPr>
          <w:p w14:paraId="4C183398" w14:textId="66A935F8" w:rsidR="00864545" w:rsidRPr="00C36B9D" w:rsidRDefault="00FA59FC" w:rsidP="001A2649">
            <w:pPr>
              <w:pStyle w:val="TAL"/>
            </w:pPr>
            <w:r w:rsidRPr="00C36B9D">
              <w:t>n/a</w:t>
            </w:r>
          </w:p>
        </w:tc>
        <w:tc>
          <w:tcPr>
            <w:tcW w:w="1416" w:type="dxa"/>
          </w:tcPr>
          <w:p w14:paraId="578035EB" w14:textId="7136B79C" w:rsidR="00864545" w:rsidRPr="00C36B9D" w:rsidRDefault="00FA59FC" w:rsidP="001A2649">
            <w:pPr>
              <w:pStyle w:val="TAL"/>
            </w:pPr>
            <w:r w:rsidRPr="00C36B9D">
              <w:t>n/a</w:t>
            </w:r>
          </w:p>
        </w:tc>
        <w:tc>
          <w:tcPr>
            <w:tcW w:w="1857" w:type="dxa"/>
          </w:tcPr>
          <w:p w14:paraId="6CA16132" w14:textId="77777777" w:rsidR="00864545" w:rsidRPr="00C36B9D" w:rsidRDefault="00864545" w:rsidP="001A2649">
            <w:pPr>
              <w:pStyle w:val="TAL"/>
            </w:pPr>
          </w:p>
        </w:tc>
        <w:tc>
          <w:tcPr>
            <w:tcW w:w="1907" w:type="dxa"/>
          </w:tcPr>
          <w:p w14:paraId="061A996D" w14:textId="69F35338" w:rsidR="00864545" w:rsidRPr="00C36B9D" w:rsidRDefault="00FA59FC" w:rsidP="001A2649">
            <w:pPr>
              <w:pStyle w:val="TAL"/>
            </w:pPr>
            <w:r w:rsidRPr="00C36B9D">
              <w:t>Mandatory without capability signalling</w:t>
            </w:r>
          </w:p>
        </w:tc>
      </w:tr>
      <w:tr w:rsidR="006C6E0F" w:rsidRPr="00C36B9D" w14:paraId="487DBAD0" w14:textId="77777777" w:rsidTr="00DA6B5B">
        <w:tc>
          <w:tcPr>
            <w:tcW w:w="1677" w:type="dxa"/>
            <w:vMerge/>
          </w:tcPr>
          <w:p w14:paraId="5BB46EF3" w14:textId="77777777" w:rsidR="00864545" w:rsidRPr="00C36B9D" w:rsidRDefault="00864545" w:rsidP="001A2649">
            <w:pPr>
              <w:pStyle w:val="TAL"/>
            </w:pPr>
          </w:p>
        </w:tc>
        <w:tc>
          <w:tcPr>
            <w:tcW w:w="815" w:type="dxa"/>
          </w:tcPr>
          <w:p w14:paraId="34113C5E" w14:textId="712770F7" w:rsidR="00864545" w:rsidRPr="00C36B9D" w:rsidRDefault="00864545" w:rsidP="001A2649">
            <w:pPr>
              <w:pStyle w:val="TAL"/>
            </w:pPr>
            <w:r w:rsidRPr="00C36B9D">
              <w:t>0-4</w:t>
            </w:r>
          </w:p>
        </w:tc>
        <w:tc>
          <w:tcPr>
            <w:tcW w:w="1957" w:type="dxa"/>
          </w:tcPr>
          <w:p w14:paraId="14459EB2" w14:textId="095F4F35" w:rsidR="00864545" w:rsidRPr="00C36B9D" w:rsidRDefault="00752A14" w:rsidP="001A2649">
            <w:pPr>
              <w:pStyle w:val="TAL"/>
            </w:pPr>
            <w:r w:rsidRPr="00C36B9D">
              <w:t>UL modulation scheme</w:t>
            </w:r>
          </w:p>
        </w:tc>
        <w:tc>
          <w:tcPr>
            <w:tcW w:w="2497" w:type="dxa"/>
          </w:tcPr>
          <w:p w14:paraId="40D9364E" w14:textId="77777777" w:rsidR="00116989" w:rsidRPr="00C36B9D" w:rsidRDefault="00116989" w:rsidP="00116989">
            <w:pPr>
              <w:pStyle w:val="TAL"/>
            </w:pPr>
            <w:r w:rsidRPr="00C36B9D">
              <w:t>1) QPSK modulation</w:t>
            </w:r>
          </w:p>
          <w:p w14:paraId="26B2B2EF" w14:textId="680515D1" w:rsidR="00864545" w:rsidRPr="00C36B9D" w:rsidRDefault="00116989" w:rsidP="00116989">
            <w:pPr>
              <w:pStyle w:val="TAL"/>
            </w:pPr>
            <w:r w:rsidRPr="00C36B9D">
              <w:t>2) 16QAM modulation</w:t>
            </w:r>
          </w:p>
        </w:tc>
        <w:tc>
          <w:tcPr>
            <w:tcW w:w="1325" w:type="dxa"/>
          </w:tcPr>
          <w:p w14:paraId="4DE5BD26" w14:textId="0A382366" w:rsidR="00864545" w:rsidRPr="00C36B9D" w:rsidRDefault="00864545" w:rsidP="001A2649">
            <w:pPr>
              <w:pStyle w:val="TAL"/>
            </w:pPr>
          </w:p>
        </w:tc>
        <w:tc>
          <w:tcPr>
            <w:tcW w:w="3388" w:type="dxa"/>
          </w:tcPr>
          <w:p w14:paraId="01963446" w14:textId="43D148EE" w:rsidR="00864545" w:rsidRPr="00C36B9D" w:rsidRDefault="00900A63" w:rsidP="001A2649">
            <w:pPr>
              <w:pStyle w:val="TAL"/>
            </w:pPr>
            <w:r w:rsidRPr="00C36B9D">
              <w:t>n/a</w:t>
            </w:r>
          </w:p>
        </w:tc>
        <w:tc>
          <w:tcPr>
            <w:tcW w:w="2988" w:type="dxa"/>
          </w:tcPr>
          <w:p w14:paraId="7A601042" w14:textId="593D826D" w:rsidR="00864545" w:rsidRPr="00C36B9D" w:rsidRDefault="00900A63" w:rsidP="001A2649">
            <w:pPr>
              <w:pStyle w:val="TAL"/>
            </w:pPr>
            <w:r w:rsidRPr="00C36B9D">
              <w:t>n/a</w:t>
            </w:r>
          </w:p>
        </w:tc>
        <w:tc>
          <w:tcPr>
            <w:tcW w:w="1416" w:type="dxa"/>
          </w:tcPr>
          <w:p w14:paraId="525CA1F9" w14:textId="781661FB" w:rsidR="00864545" w:rsidRPr="00C36B9D" w:rsidRDefault="00900A63" w:rsidP="001A2649">
            <w:pPr>
              <w:pStyle w:val="TAL"/>
            </w:pPr>
            <w:r w:rsidRPr="00C36B9D">
              <w:t>n/a</w:t>
            </w:r>
          </w:p>
        </w:tc>
        <w:tc>
          <w:tcPr>
            <w:tcW w:w="1416" w:type="dxa"/>
          </w:tcPr>
          <w:p w14:paraId="46BEA559" w14:textId="44AFFF13" w:rsidR="00864545" w:rsidRPr="00C36B9D" w:rsidRDefault="00900A63" w:rsidP="001A2649">
            <w:pPr>
              <w:pStyle w:val="TAL"/>
            </w:pPr>
            <w:r w:rsidRPr="00C36B9D">
              <w:t>n/a</w:t>
            </w:r>
          </w:p>
        </w:tc>
        <w:tc>
          <w:tcPr>
            <w:tcW w:w="1857" w:type="dxa"/>
          </w:tcPr>
          <w:p w14:paraId="1ADA23A5" w14:textId="77777777" w:rsidR="00864545" w:rsidRPr="00C36B9D" w:rsidRDefault="00864545" w:rsidP="001A2649">
            <w:pPr>
              <w:pStyle w:val="TAL"/>
            </w:pPr>
          </w:p>
        </w:tc>
        <w:tc>
          <w:tcPr>
            <w:tcW w:w="1907" w:type="dxa"/>
          </w:tcPr>
          <w:p w14:paraId="3D964264" w14:textId="1C740851" w:rsidR="00864545" w:rsidRPr="00C36B9D" w:rsidRDefault="00116989" w:rsidP="001A2649">
            <w:pPr>
              <w:pStyle w:val="TAL"/>
            </w:pPr>
            <w:r w:rsidRPr="00C36B9D">
              <w:t>Mandatory without capability signalling</w:t>
            </w:r>
          </w:p>
        </w:tc>
      </w:tr>
      <w:tr w:rsidR="006C6E0F" w:rsidRPr="00C36B9D" w14:paraId="667F2373" w14:textId="77777777" w:rsidTr="00DA6B5B">
        <w:tc>
          <w:tcPr>
            <w:tcW w:w="1677" w:type="dxa"/>
            <w:vMerge/>
          </w:tcPr>
          <w:p w14:paraId="1A749827" w14:textId="77777777" w:rsidR="00864545" w:rsidRPr="00C36B9D" w:rsidRDefault="00864545" w:rsidP="001A2649">
            <w:pPr>
              <w:pStyle w:val="TAL"/>
            </w:pPr>
          </w:p>
        </w:tc>
        <w:tc>
          <w:tcPr>
            <w:tcW w:w="815" w:type="dxa"/>
          </w:tcPr>
          <w:p w14:paraId="05FDDACD" w14:textId="1DEB066D" w:rsidR="00864545" w:rsidRPr="00C36B9D" w:rsidRDefault="00864545" w:rsidP="001A2649">
            <w:pPr>
              <w:pStyle w:val="TAL"/>
            </w:pPr>
            <w:r w:rsidRPr="00C36B9D">
              <w:t>0-5</w:t>
            </w:r>
          </w:p>
        </w:tc>
        <w:tc>
          <w:tcPr>
            <w:tcW w:w="1957" w:type="dxa"/>
          </w:tcPr>
          <w:p w14:paraId="76BF9AA6" w14:textId="1EA8E95E" w:rsidR="00864545" w:rsidRPr="00C36B9D" w:rsidRDefault="00752A14" w:rsidP="001A2649">
            <w:pPr>
              <w:pStyle w:val="TAL"/>
            </w:pPr>
            <w:r w:rsidRPr="00C36B9D">
              <w:t>Extended CP</w:t>
            </w:r>
          </w:p>
        </w:tc>
        <w:tc>
          <w:tcPr>
            <w:tcW w:w="2497" w:type="dxa"/>
          </w:tcPr>
          <w:p w14:paraId="4EF39B87" w14:textId="1B780003" w:rsidR="00864545" w:rsidRPr="00C36B9D" w:rsidRDefault="00656F22" w:rsidP="001A2649">
            <w:pPr>
              <w:pStyle w:val="TAL"/>
            </w:pPr>
            <w:r w:rsidRPr="00C36B9D">
              <w:t>Extended CP</w:t>
            </w:r>
          </w:p>
        </w:tc>
        <w:tc>
          <w:tcPr>
            <w:tcW w:w="1325" w:type="dxa"/>
          </w:tcPr>
          <w:p w14:paraId="2F9CCAA4" w14:textId="4621F303" w:rsidR="00864545" w:rsidRPr="00C36B9D" w:rsidRDefault="000A56A6" w:rsidP="001A2649">
            <w:pPr>
              <w:pStyle w:val="TAL"/>
            </w:pPr>
            <w:r w:rsidRPr="00C36B9D">
              <w:t>1-1 in Table 4.3-1</w:t>
            </w:r>
          </w:p>
        </w:tc>
        <w:tc>
          <w:tcPr>
            <w:tcW w:w="3388" w:type="dxa"/>
          </w:tcPr>
          <w:p w14:paraId="2D16C4A1" w14:textId="30936D0C" w:rsidR="00864545" w:rsidRPr="00C36B9D" w:rsidRDefault="0044340F" w:rsidP="001A2649">
            <w:pPr>
              <w:pStyle w:val="TAL"/>
              <w:rPr>
                <w:i/>
              </w:rPr>
            </w:pPr>
            <w:proofErr w:type="spellStart"/>
            <w:r w:rsidRPr="00C36B9D">
              <w:rPr>
                <w:i/>
              </w:rPr>
              <w:t>extendedCP</w:t>
            </w:r>
            <w:proofErr w:type="spellEnd"/>
          </w:p>
        </w:tc>
        <w:tc>
          <w:tcPr>
            <w:tcW w:w="2988" w:type="dxa"/>
          </w:tcPr>
          <w:p w14:paraId="5D82202A" w14:textId="35EBB2E6" w:rsidR="00864545" w:rsidRPr="00C36B9D" w:rsidRDefault="0044340F" w:rsidP="001A2649">
            <w:pPr>
              <w:pStyle w:val="TAL"/>
              <w:rPr>
                <w:i/>
              </w:rPr>
            </w:pPr>
            <w:proofErr w:type="spellStart"/>
            <w:r w:rsidRPr="00C36B9D">
              <w:rPr>
                <w:i/>
              </w:rPr>
              <w:t>BandNR</w:t>
            </w:r>
            <w:proofErr w:type="spellEnd"/>
          </w:p>
        </w:tc>
        <w:tc>
          <w:tcPr>
            <w:tcW w:w="1416" w:type="dxa"/>
          </w:tcPr>
          <w:p w14:paraId="6418D6A1" w14:textId="5B78324F" w:rsidR="00864545" w:rsidRPr="00C36B9D" w:rsidRDefault="004C0DB8" w:rsidP="001A2649">
            <w:pPr>
              <w:pStyle w:val="TAL"/>
            </w:pPr>
            <w:r w:rsidRPr="00C36B9D">
              <w:t>n/a</w:t>
            </w:r>
          </w:p>
        </w:tc>
        <w:tc>
          <w:tcPr>
            <w:tcW w:w="1416" w:type="dxa"/>
          </w:tcPr>
          <w:p w14:paraId="27EEC37E" w14:textId="47B0DABA" w:rsidR="00864545" w:rsidRPr="00C36B9D" w:rsidRDefault="004C0DB8" w:rsidP="001A2649">
            <w:pPr>
              <w:pStyle w:val="TAL"/>
            </w:pPr>
            <w:r w:rsidRPr="00C36B9D">
              <w:t>n/a</w:t>
            </w:r>
          </w:p>
        </w:tc>
        <w:tc>
          <w:tcPr>
            <w:tcW w:w="1857" w:type="dxa"/>
          </w:tcPr>
          <w:p w14:paraId="0DCE8CEC" w14:textId="77777777" w:rsidR="00864545" w:rsidRPr="00C36B9D" w:rsidRDefault="00864545" w:rsidP="001A2649">
            <w:pPr>
              <w:pStyle w:val="TAL"/>
            </w:pPr>
          </w:p>
        </w:tc>
        <w:tc>
          <w:tcPr>
            <w:tcW w:w="1907" w:type="dxa"/>
          </w:tcPr>
          <w:p w14:paraId="4800EC89" w14:textId="0CAD4DF6" w:rsidR="00864545" w:rsidRPr="00C36B9D" w:rsidRDefault="004C0DB8" w:rsidP="00593058">
            <w:pPr>
              <w:pStyle w:val="TAL"/>
            </w:pPr>
            <w:r w:rsidRPr="00C36B9D">
              <w:t>Optional with capability signalling</w:t>
            </w:r>
          </w:p>
        </w:tc>
      </w:tr>
      <w:tr w:rsidR="006C6E0F" w:rsidRPr="00C36B9D" w14:paraId="572D35A5" w14:textId="77777777" w:rsidTr="00DA6B5B">
        <w:tc>
          <w:tcPr>
            <w:tcW w:w="1677" w:type="dxa"/>
            <w:vMerge w:val="restart"/>
          </w:tcPr>
          <w:p w14:paraId="367FF142" w14:textId="756E4C08" w:rsidR="004757A8" w:rsidRPr="00C36B9D" w:rsidRDefault="004757A8" w:rsidP="001A2649">
            <w:pPr>
              <w:pStyle w:val="TAL"/>
            </w:pPr>
            <w:r w:rsidRPr="00C36B9D">
              <w:t>1. Initial access and mobility</w:t>
            </w:r>
          </w:p>
        </w:tc>
        <w:tc>
          <w:tcPr>
            <w:tcW w:w="815" w:type="dxa"/>
          </w:tcPr>
          <w:p w14:paraId="65573BD4" w14:textId="5896E317" w:rsidR="004757A8" w:rsidRPr="00C36B9D" w:rsidRDefault="004757A8" w:rsidP="001A2649">
            <w:pPr>
              <w:pStyle w:val="TAL"/>
            </w:pPr>
            <w:r w:rsidRPr="00C36B9D">
              <w:t>1-1</w:t>
            </w:r>
          </w:p>
        </w:tc>
        <w:tc>
          <w:tcPr>
            <w:tcW w:w="1957" w:type="dxa"/>
          </w:tcPr>
          <w:p w14:paraId="5E9F1F76" w14:textId="26B17CA6" w:rsidR="004757A8" w:rsidRPr="00C36B9D" w:rsidRDefault="00E42A25" w:rsidP="001A2649">
            <w:pPr>
              <w:pStyle w:val="TAL"/>
            </w:pPr>
            <w:r w:rsidRPr="00C36B9D">
              <w:t>Basic initial access channels and procedures</w:t>
            </w:r>
          </w:p>
        </w:tc>
        <w:tc>
          <w:tcPr>
            <w:tcW w:w="2497" w:type="dxa"/>
          </w:tcPr>
          <w:p w14:paraId="08190D92" w14:textId="275D9ECB" w:rsidR="00E42A25" w:rsidRPr="00C36B9D" w:rsidRDefault="00E42A25" w:rsidP="00E42A25">
            <w:pPr>
              <w:pStyle w:val="TAL"/>
            </w:pPr>
            <w:r w:rsidRPr="00C36B9D">
              <w:t>1) RACH preamble format</w:t>
            </w:r>
          </w:p>
          <w:p w14:paraId="442A5E73" w14:textId="4DA1ABA9" w:rsidR="00E42A25" w:rsidRPr="00C36B9D" w:rsidRDefault="00E42A25" w:rsidP="00E42A25">
            <w:pPr>
              <w:pStyle w:val="TAL"/>
            </w:pPr>
            <w:r w:rsidRPr="00C36B9D">
              <w:t>2) SS block based RRM measurement</w:t>
            </w:r>
          </w:p>
          <w:p w14:paraId="5E6DDDC7" w14:textId="28763566" w:rsidR="004757A8" w:rsidRPr="00C36B9D" w:rsidRDefault="00E42A25" w:rsidP="00E42A25">
            <w:pPr>
              <w:pStyle w:val="TAL"/>
            </w:pPr>
            <w:r w:rsidRPr="00C36B9D">
              <w:t>3) Broadcast SIB reception including RMSI/OSI and paging</w:t>
            </w:r>
          </w:p>
        </w:tc>
        <w:tc>
          <w:tcPr>
            <w:tcW w:w="1325" w:type="dxa"/>
          </w:tcPr>
          <w:p w14:paraId="1986DDD7" w14:textId="72A27BA2" w:rsidR="004757A8" w:rsidRPr="00C36B9D" w:rsidRDefault="004757A8" w:rsidP="001A2649">
            <w:pPr>
              <w:pStyle w:val="TAL"/>
            </w:pPr>
          </w:p>
        </w:tc>
        <w:tc>
          <w:tcPr>
            <w:tcW w:w="3388" w:type="dxa"/>
          </w:tcPr>
          <w:p w14:paraId="65F95120" w14:textId="37278EAC" w:rsidR="004757A8" w:rsidRPr="00C36B9D" w:rsidRDefault="00853C1B" w:rsidP="001A2649">
            <w:pPr>
              <w:pStyle w:val="TAL"/>
            </w:pPr>
            <w:r w:rsidRPr="00C36B9D">
              <w:t>n/a</w:t>
            </w:r>
          </w:p>
        </w:tc>
        <w:tc>
          <w:tcPr>
            <w:tcW w:w="2988" w:type="dxa"/>
          </w:tcPr>
          <w:p w14:paraId="28AA3888" w14:textId="2694EE99" w:rsidR="004757A8" w:rsidRPr="00C36B9D" w:rsidRDefault="00853C1B" w:rsidP="001A2649">
            <w:pPr>
              <w:pStyle w:val="TAL"/>
            </w:pPr>
            <w:r w:rsidRPr="00C36B9D">
              <w:t>n/a</w:t>
            </w:r>
          </w:p>
        </w:tc>
        <w:tc>
          <w:tcPr>
            <w:tcW w:w="1416" w:type="dxa"/>
          </w:tcPr>
          <w:p w14:paraId="25476F35" w14:textId="77CA9F32" w:rsidR="004757A8" w:rsidRPr="00C36B9D" w:rsidRDefault="00853C1B" w:rsidP="001A2649">
            <w:pPr>
              <w:pStyle w:val="TAL"/>
            </w:pPr>
            <w:r w:rsidRPr="00C36B9D">
              <w:t>No</w:t>
            </w:r>
          </w:p>
        </w:tc>
        <w:tc>
          <w:tcPr>
            <w:tcW w:w="1416" w:type="dxa"/>
          </w:tcPr>
          <w:p w14:paraId="408207C4" w14:textId="2EF434CC" w:rsidR="004757A8" w:rsidRPr="00C36B9D" w:rsidRDefault="00853C1B" w:rsidP="001A2649">
            <w:pPr>
              <w:pStyle w:val="TAL"/>
            </w:pPr>
            <w:r w:rsidRPr="00C36B9D">
              <w:t>No</w:t>
            </w:r>
          </w:p>
        </w:tc>
        <w:tc>
          <w:tcPr>
            <w:tcW w:w="1857" w:type="dxa"/>
          </w:tcPr>
          <w:p w14:paraId="5770B6EE" w14:textId="50AD78D3" w:rsidR="004757A8" w:rsidRPr="00C36B9D" w:rsidRDefault="00853C1B" w:rsidP="001A2649">
            <w:pPr>
              <w:pStyle w:val="TAL"/>
            </w:pPr>
            <w:r w:rsidRPr="00C36B9D">
              <w:t>Broadcast SIB reception including RMSI/OSI and paging are components of basic initial access channels and procedures for NR standalone and NE-DC</w:t>
            </w:r>
          </w:p>
        </w:tc>
        <w:tc>
          <w:tcPr>
            <w:tcW w:w="1907" w:type="dxa"/>
          </w:tcPr>
          <w:p w14:paraId="1A26A24D" w14:textId="1713EBA9" w:rsidR="004757A8" w:rsidRPr="00C36B9D" w:rsidRDefault="00E42A25" w:rsidP="001A2649">
            <w:pPr>
              <w:pStyle w:val="TAL"/>
            </w:pPr>
            <w:r w:rsidRPr="00C36B9D">
              <w:t>Mandatory without capability signalling</w:t>
            </w:r>
          </w:p>
        </w:tc>
      </w:tr>
      <w:tr w:rsidR="006C6E0F" w:rsidRPr="00C36B9D" w14:paraId="710752D4" w14:textId="77777777" w:rsidTr="00DA6B5B">
        <w:tc>
          <w:tcPr>
            <w:tcW w:w="1677" w:type="dxa"/>
            <w:vMerge/>
          </w:tcPr>
          <w:p w14:paraId="7C6FD454" w14:textId="77777777" w:rsidR="004757A8" w:rsidRPr="00C36B9D" w:rsidRDefault="004757A8" w:rsidP="001A2649">
            <w:pPr>
              <w:pStyle w:val="TAL"/>
            </w:pPr>
          </w:p>
        </w:tc>
        <w:tc>
          <w:tcPr>
            <w:tcW w:w="815" w:type="dxa"/>
          </w:tcPr>
          <w:p w14:paraId="69318F1A" w14:textId="458BB1B9" w:rsidR="004757A8" w:rsidRPr="00C36B9D" w:rsidRDefault="004757A8" w:rsidP="001A2649">
            <w:pPr>
              <w:pStyle w:val="TAL"/>
            </w:pPr>
            <w:r w:rsidRPr="00C36B9D">
              <w:t>1-2</w:t>
            </w:r>
          </w:p>
        </w:tc>
        <w:tc>
          <w:tcPr>
            <w:tcW w:w="1957" w:type="dxa"/>
          </w:tcPr>
          <w:p w14:paraId="2D4BCA90" w14:textId="0AEFD100" w:rsidR="004757A8" w:rsidRPr="00C36B9D" w:rsidRDefault="00FB5677" w:rsidP="001A2649">
            <w:pPr>
              <w:pStyle w:val="TAL"/>
            </w:pPr>
            <w:r w:rsidRPr="00C36B9D">
              <w:t>SS block based SINR measurement (SS-SINR)</w:t>
            </w:r>
          </w:p>
        </w:tc>
        <w:tc>
          <w:tcPr>
            <w:tcW w:w="2497" w:type="dxa"/>
          </w:tcPr>
          <w:p w14:paraId="7229EF29" w14:textId="0C235916" w:rsidR="004757A8" w:rsidRPr="00C36B9D" w:rsidRDefault="00FB5677" w:rsidP="001A2649">
            <w:pPr>
              <w:pStyle w:val="TAL"/>
            </w:pPr>
            <w:r w:rsidRPr="00C36B9D">
              <w:t>SS-SINR measurement</w:t>
            </w:r>
          </w:p>
        </w:tc>
        <w:tc>
          <w:tcPr>
            <w:tcW w:w="1325" w:type="dxa"/>
          </w:tcPr>
          <w:p w14:paraId="4FA6C24A" w14:textId="358996D3" w:rsidR="004757A8" w:rsidRPr="00C36B9D" w:rsidRDefault="00FB5677" w:rsidP="001A2649">
            <w:pPr>
              <w:pStyle w:val="TAL"/>
            </w:pPr>
            <w:r w:rsidRPr="00C36B9D">
              <w:t>1-1</w:t>
            </w:r>
          </w:p>
        </w:tc>
        <w:tc>
          <w:tcPr>
            <w:tcW w:w="3388" w:type="dxa"/>
          </w:tcPr>
          <w:p w14:paraId="4B7871C4" w14:textId="5BE6592A" w:rsidR="004757A8" w:rsidRPr="00C36B9D" w:rsidRDefault="004C3CCF" w:rsidP="001A2649">
            <w:pPr>
              <w:pStyle w:val="TAL"/>
              <w:rPr>
                <w:i/>
              </w:rPr>
            </w:pPr>
            <w:r w:rsidRPr="00C36B9D">
              <w:rPr>
                <w:i/>
              </w:rPr>
              <w:t>ss-SINR-</w:t>
            </w:r>
            <w:proofErr w:type="spellStart"/>
            <w:r w:rsidRPr="00C36B9D">
              <w:rPr>
                <w:i/>
              </w:rPr>
              <w:t>Meas</w:t>
            </w:r>
            <w:proofErr w:type="spellEnd"/>
          </w:p>
        </w:tc>
        <w:tc>
          <w:tcPr>
            <w:tcW w:w="2988" w:type="dxa"/>
          </w:tcPr>
          <w:p w14:paraId="66B140B8" w14:textId="06AC8C18" w:rsidR="004757A8" w:rsidRPr="00C36B9D" w:rsidRDefault="004C3CCF" w:rsidP="001A2649">
            <w:pPr>
              <w:pStyle w:val="TAL"/>
              <w:rPr>
                <w:i/>
              </w:rPr>
            </w:pPr>
            <w:proofErr w:type="spellStart"/>
            <w:r w:rsidRPr="00C36B9D">
              <w:rPr>
                <w:i/>
              </w:rPr>
              <w:t>MeasAndMobParametersFRX</w:t>
            </w:r>
            <w:proofErr w:type="spellEnd"/>
            <w:r w:rsidRPr="00C36B9D">
              <w:rPr>
                <w:i/>
              </w:rPr>
              <w:t>-Diff</w:t>
            </w:r>
          </w:p>
        </w:tc>
        <w:tc>
          <w:tcPr>
            <w:tcW w:w="1416" w:type="dxa"/>
          </w:tcPr>
          <w:p w14:paraId="390CCEDA" w14:textId="5C5CE5D8" w:rsidR="004757A8" w:rsidRPr="00C36B9D" w:rsidRDefault="00FB5677" w:rsidP="001A2649">
            <w:pPr>
              <w:pStyle w:val="TAL"/>
            </w:pPr>
            <w:r w:rsidRPr="00C36B9D">
              <w:t>No</w:t>
            </w:r>
          </w:p>
        </w:tc>
        <w:tc>
          <w:tcPr>
            <w:tcW w:w="1416" w:type="dxa"/>
          </w:tcPr>
          <w:p w14:paraId="3B684C46" w14:textId="1102EFAE" w:rsidR="004757A8" w:rsidRPr="00C36B9D" w:rsidRDefault="00FB5677" w:rsidP="001A2649">
            <w:pPr>
              <w:pStyle w:val="TAL"/>
            </w:pPr>
            <w:r w:rsidRPr="00C36B9D">
              <w:t>Yes</w:t>
            </w:r>
          </w:p>
        </w:tc>
        <w:tc>
          <w:tcPr>
            <w:tcW w:w="1857" w:type="dxa"/>
          </w:tcPr>
          <w:p w14:paraId="2B42F36C" w14:textId="77777777" w:rsidR="004757A8" w:rsidRPr="00C36B9D" w:rsidRDefault="004757A8" w:rsidP="001A2649">
            <w:pPr>
              <w:pStyle w:val="TAL"/>
            </w:pPr>
          </w:p>
        </w:tc>
        <w:tc>
          <w:tcPr>
            <w:tcW w:w="1907" w:type="dxa"/>
          </w:tcPr>
          <w:p w14:paraId="42812F7B" w14:textId="6F0B1E08" w:rsidR="004757A8" w:rsidRPr="00C36B9D" w:rsidRDefault="00FB5677" w:rsidP="001A2649">
            <w:pPr>
              <w:pStyle w:val="TAL"/>
            </w:pPr>
            <w:r w:rsidRPr="00C36B9D">
              <w:t>Optional with capability signalling</w:t>
            </w:r>
          </w:p>
        </w:tc>
      </w:tr>
      <w:tr w:rsidR="006C6E0F" w:rsidRPr="00C36B9D" w14:paraId="53074E36" w14:textId="77777777" w:rsidTr="00DA6B5B">
        <w:tc>
          <w:tcPr>
            <w:tcW w:w="1677" w:type="dxa"/>
            <w:vMerge/>
          </w:tcPr>
          <w:p w14:paraId="4F33BF17" w14:textId="77777777" w:rsidR="004757A8" w:rsidRPr="00C36B9D" w:rsidRDefault="004757A8" w:rsidP="001A2649">
            <w:pPr>
              <w:pStyle w:val="TAL"/>
            </w:pPr>
          </w:p>
        </w:tc>
        <w:tc>
          <w:tcPr>
            <w:tcW w:w="815" w:type="dxa"/>
          </w:tcPr>
          <w:p w14:paraId="0F36C5FA" w14:textId="56B8A054" w:rsidR="004757A8" w:rsidRPr="00C36B9D" w:rsidRDefault="004757A8" w:rsidP="001A2649">
            <w:pPr>
              <w:pStyle w:val="TAL"/>
            </w:pPr>
            <w:r w:rsidRPr="00C36B9D">
              <w:t>1-3</w:t>
            </w:r>
          </w:p>
        </w:tc>
        <w:tc>
          <w:tcPr>
            <w:tcW w:w="1957" w:type="dxa"/>
          </w:tcPr>
          <w:p w14:paraId="4355BB85" w14:textId="487F8442" w:rsidR="004757A8" w:rsidRPr="00C36B9D" w:rsidRDefault="0061191B" w:rsidP="001A2649">
            <w:pPr>
              <w:pStyle w:val="TAL"/>
            </w:pPr>
            <w:r w:rsidRPr="00C36B9D">
              <w:t>SS block based RLM</w:t>
            </w:r>
          </w:p>
        </w:tc>
        <w:tc>
          <w:tcPr>
            <w:tcW w:w="2497" w:type="dxa"/>
          </w:tcPr>
          <w:p w14:paraId="4B07C3E5" w14:textId="23A408B6" w:rsidR="004757A8" w:rsidRPr="00C36B9D" w:rsidRDefault="0061191B" w:rsidP="001A2649">
            <w:pPr>
              <w:pStyle w:val="TAL"/>
            </w:pPr>
            <w:r w:rsidRPr="00C36B9D">
              <w:t>SS block based RLM</w:t>
            </w:r>
          </w:p>
        </w:tc>
        <w:tc>
          <w:tcPr>
            <w:tcW w:w="1325" w:type="dxa"/>
          </w:tcPr>
          <w:p w14:paraId="03F2F539" w14:textId="3016A8A0" w:rsidR="004757A8" w:rsidRPr="00C36B9D" w:rsidRDefault="0061191B" w:rsidP="001A2649">
            <w:pPr>
              <w:pStyle w:val="TAL"/>
            </w:pPr>
            <w:r w:rsidRPr="00C36B9D">
              <w:t>1-1</w:t>
            </w:r>
          </w:p>
        </w:tc>
        <w:tc>
          <w:tcPr>
            <w:tcW w:w="3388" w:type="dxa"/>
          </w:tcPr>
          <w:p w14:paraId="1AB634B2" w14:textId="5E676A8C" w:rsidR="004757A8" w:rsidRPr="00C36B9D" w:rsidRDefault="00D357D7" w:rsidP="001A2649">
            <w:pPr>
              <w:pStyle w:val="TAL"/>
              <w:rPr>
                <w:i/>
              </w:rPr>
            </w:pPr>
            <w:proofErr w:type="spellStart"/>
            <w:r w:rsidRPr="00C36B9D">
              <w:rPr>
                <w:i/>
              </w:rPr>
              <w:t>ssb</w:t>
            </w:r>
            <w:proofErr w:type="spellEnd"/>
            <w:r w:rsidRPr="00C36B9D">
              <w:rPr>
                <w:i/>
              </w:rPr>
              <w:t>-RLM</w:t>
            </w:r>
          </w:p>
        </w:tc>
        <w:tc>
          <w:tcPr>
            <w:tcW w:w="2988" w:type="dxa"/>
          </w:tcPr>
          <w:p w14:paraId="5B1051DA" w14:textId="25188D58" w:rsidR="004757A8" w:rsidRPr="00C36B9D" w:rsidRDefault="00D357D7" w:rsidP="001A2649">
            <w:pPr>
              <w:pStyle w:val="TAL"/>
              <w:rPr>
                <w:i/>
              </w:rPr>
            </w:pPr>
            <w:proofErr w:type="spellStart"/>
            <w:r w:rsidRPr="00C36B9D">
              <w:rPr>
                <w:i/>
              </w:rPr>
              <w:t>MeasAndMobParametersCommon</w:t>
            </w:r>
            <w:proofErr w:type="spellEnd"/>
          </w:p>
        </w:tc>
        <w:tc>
          <w:tcPr>
            <w:tcW w:w="1416" w:type="dxa"/>
          </w:tcPr>
          <w:p w14:paraId="1C20F316" w14:textId="03EA2812" w:rsidR="004757A8" w:rsidRPr="00C36B9D" w:rsidRDefault="0061191B" w:rsidP="001A2649">
            <w:pPr>
              <w:pStyle w:val="TAL"/>
            </w:pPr>
            <w:r w:rsidRPr="00C36B9D">
              <w:t>No</w:t>
            </w:r>
          </w:p>
        </w:tc>
        <w:tc>
          <w:tcPr>
            <w:tcW w:w="1416" w:type="dxa"/>
          </w:tcPr>
          <w:p w14:paraId="371A5322" w14:textId="1EEC558D" w:rsidR="004757A8" w:rsidRPr="00C36B9D" w:rsidRDefault="0061191B" w:rsidP="001A2649">
            <w:pPr>
              <w:pStyle w:val="TAL"/>
            </w:pPr>
            <w:r w:rsidRPr="00C36B9D">
              <w:t>No</w:t>
            </w:r>
          </w:p>
        </w:tc>
        <w:tc>
          <w:tcPr>
            <w:tcW w:w="1857" w:type="dxa"/>
          </w:tcPr>
          <w:p w14:paraId="07F4056A" w14:textId="77777777" w:rsidR="004757A8" w:rsidRPr="00C36B9D" w:rsidRDefault="004757A8" w:rsidP="001A2649">
            <w:pPr>
              <w:pStyle w:val="TAL"/>
            </w:pPr>
          </w:p>
        </w:tc>
        <w:tc>
          <w:tcPr>
            <w:tcW w:w="1907" w:type="dxa"/>
          </w:tcPr>
          <w:p w14:paraId="3780609E" w14:textId="5A9199EE" w:rsidR="004757A8" w:rsidRPr="00C36B9D" w:rsidRDefault="0061191B" w:rsidP="001A2649">
            <w:pPr>
              <w:pStyle w:val="TAL"/>
            </w:pPr>
            <w:r w:rsidRPr="00C36B9D">
              <w:t xml:space="preserve">Mandatory with capability signalling which shall be set to </w:t>
            </w:r>
            <w:r w:rsidR="00486C88" w:rsidRPr="00C36B9D">
              <w:t>'</w:t>
            </w:r>
            <w:r w:rsidRPr="00C36B9D">
              <w:t>1</w:t>
            </w:r>
            <w:r w:rsidR="00486C88" w:rsidRPr="00C36B9D">
              <w:t>'</w:t>
            </w:r>
          </w:p>
        </w:tc>
      </w:tr>
      <w:tr w:rsidR="006C6E0F" w:rsidRPr="00C36B9D" w14:paraId="7952D559" w14:textId="77777777" w:rsidTr="00DA6B5B">
        <w:tc>
          <w:tcPr>
            <w:tcW w:w="1677" w:type="dxa"/>
            <w:vMerge/>
          </w:tcPr>
          <w:p w14:paraId="5A504C07" w14:textId="77777777" w:rsidR="004757A8" w:rsidRPr="00C36B9D" w:rsidRDefault="004757A8" w:rsidP="001A2649">
            <w:pPr>
              <w:pStyle w:val="TAL"/>
            </w:pPr>
          </w:p>
        </w:tc>
        <w:tc>
          <w:tcPr>
            <w:tcW w:w="815" w:type="dxa"/>
          </w:tcPr>
          <w:p w14:paraId="55817D49" w14:textId="1CB3AC0C" w:rsidR="004757A8" w:rsidRPr="00C36B9D" w:rsidRDefault="004757A8" w:rsidP="001A2649">
            <w:pPr>
              <w:pStyle w:val="TAL"/>
            </w:pPr>
            <w:r w:rsidRPr="00C36B9D">
              <w:t>1-4</w:t>
            </w:r>
          </w:p>
        </w:tc>
        <w:tc>
          <w:tcPr>
            <w:tcW w:w="1957" w:type="dxa"/>
          </w:tcPr>
          <w:p w14:paraId="63B04411" w14:textId="5B374A9F" w:rsidR="004757A8" w:rsidRPr="00C36B9D" w:rsidRDefault="006B16D4" w:rsidP="001A2649">
            <w:pPr>
              <w:pStyle w:val="TAL"/>
            </w:pPr>
            <w:r w:rsidRPr="00C36B9D">
              <w:t>CSI-RS based RRM measurement with associated SS-block</w:t>
            </w:r>
          </w:p>
        </w:tc>
        <w:tc>
          <w:tcPr>
            <w:tcW w:w="2497" w:type="dxa"/>
          </w:tcPr>
          <w:p w14:paraId="0C342796" w14:textId="77777777" w:rsidR="006B16D4" w:rsidRPr="00C36B9D" w:rsidRDefault="006B16D4" w:rsidP="006B16D4">
            <w:pPr>
              <w:pStyle w:val="TAL"/>
            </w:pPr>
            <w:r w:rsidRPr="00C36B9D">
              <w:t>1) CSI-RSRP measurement</w:t>
            </w:r>
          </w:p>
          <w:p w14:paraId="7C302540" w14:textId="47DF5572" w:rsidR="004757A8" w:rsidRPr="00C36B9D" w:rsidRDefault="006B16D4" w:rsidP="006B16D4">
            <w:pPr>
              <w:pStyle w:val="TAL"/>
            </w:pPr>
            <w:r w:rsidRPr="00C36B9D">
              <w:t>2) CSI-RSRQ measurement</w:t>
            </w:r>
          </w:p>
        </w:tc>
        <w:tc>
          <w:tcPr>
            <w:tcW w:w="1325" w:type="dxa"/>
          </w:tcPr>
          <w:p w14:paraId="5E1209B9" w14:textId="16E819F4" w:rsidR="004757A8" w:rsidRPr="00C36B9D" w:rsidRDefault="006B16D4" w:rsidP="001A2649">
            <w:pPr>
              <w:pStyle w:val="TAL"/>
            </w:pPr>
            <w:r w:rsidRPr="00C36B9D">
              <w:t>1-1, CSI-RS</w:t>
            </w:r>
          </w:p>
        </w:tc>
        <w:tc>
          <w:tcPr>
            <w:tcW w:w="3388" w:type="dxa"/>
          </w:tcPr>
          <w:p w14:paraId="750BF99C" w14:textId="48E9E441" w:rsidR="004757A8" w:rsidRPr="00C36B9D" w:rsidRDefault="00F06D78" w:rsidP="001A2649">
            <w:pPr>
              <w:pStyle w:val="TAL"/>
              <w:rPr>
                <w:i/>
              </w:rPr>
            </w:pPr>
            <w:proofErr w:type="spellStart"/>
            <w:r w:rsidRPr="00C36B9D">
              <w:rPr>
                <w:i/>
              </w:rPr>
              <w:t>csi</w:t>
            </w:r>
            <w:proofErr w:type="spellEnd"/>
            <w:r w:rsidRPr="00C36B9D">
              <w:rPr>
                <w:i/>
              </w:rPr>
              <w:t>-RSRP-</w:t>
            </w:r>
            <w:proofErr w:type="spellStart"/>
            <w:r w:rsidRPr="00C36B9D">
              <w:rPr>
                <w:i/>
              </w:rPr>
              <w:t>AndRSRQ</w:t>
            </w:r>
            <w:proofErr w:type="spellEnd"/>
            <w:r w:rsidRPr="00C36B9D">
              <w:rPr>
                <w:i/>
              </w:rPr>
              <w:t>-</w:t>
            </w:r>
            <w:proofErr w:type="spellStart"/>
            <w:r w:rsidRPr="00C36B9D">
              <w:rPr>
                <w:i/>
              </w:rPr>
              <w:t>MeasWithSSB</w:t>
            </w:r>
            <w:proofErr w:type="spellEnd"/>
          </w:p>
        </w:tc>
        <w:tc>
          <w:tcPr>
            <w:tcW w:w="2988" w:type="dxa"/>
          </w:tcPr>
          <w:p w14:paraId="6773DC17" w14:textId="06FEC531" w:rsidR="004757A8" w:rsidRPr="00C36B9D" w:rsidRDefault="00F06D78" w:rsidP="001A2649">
            <w:pPr>
              <w:pStyle w:val="TAL"/>
              <w:rPr>
                <w:i/>
              </w:rPr>
            </w:pPr>
            <w:proofErr w:type="spellStart"/>
            <w:r w:rsidRPr="00C36B9D">
              <w:rPr>
                <w:i/>
              </w:rPr>
              <w:t>MeasAndMobParametersFRX</w:t>
            </w:r>
            <w:proofErr w:type="spellEnd"/>
            <w:r w:rsidRPr="00C36B9D">
              <w:rPr>
                <w:i/>
              </w:rPr>
              <w:t>-Diff</w:t>
            </w:r>
          </w:p>
        </w:tc>
        <w:tc>
          <w:tcPr>
            <w:tcW w:w="1416" w:type="dxa"/>
          </w:tcPr>
          <w:p w14:paraId="62CF5976" w14:textId="3981C624" w:rsidR="004757A8" w:rsidRPr="00C36B9D" w:rsidRDefault="00A366C8" w:rsidP="001A2649">
            <w:pPr>
              <w:pStyle w:val="TAL"/>
            </w:pPr>
            <w:r w:rsidRPr="00C36B9D">
              <w:t>No</w:t>
            </w:r>
          </w:p>
        </w:tc>
        <w:tc>
          <w:tcPr>
            <w:tcW w:w="1416" w:type="dxa"/>
          </w:tcPr>
          <w:p w14:paraId="47A7EE6A" w14:textId="3403F522" w:rsidR="004757A8" w:rsidRPr="00C36B9D" w:rsidRDefault="00A366C8" w:rsidP="001A2649">
            <w:pPr>
              <w:pStyle w:val="TAL"/>
            </w:pPr>
            <w:r w:rsidRPr="00C36B9D">
              <w:t>Yes</w:t>
            </w:r>
          </w:p>
        </w:tc>
        <w:tc>
          <w:tcPr>
            <w:tcW w:w="1857" w:type="dxa"/>
          </w:tcPr>
          <w:p w14:paraId="10723D97" w14:textId="7BDA077F" w:rsidR="004757A8" w:rsidRPr="00C36B9D" w:rsidRDefault="00A366C8" w:rsidP="00A366C8">
            <w:pPr>
              <w:pStyle w:val="TAL"/>
            </w:pPr>
            <w:r w:rsidRPr="00C36B9D">
              <w:t>This does not discourage RAN4 to complete their work. There is expectation that RAN4 will complete the corresponding RRM measurement</w:t>
            </w:r>
          </w:p>
        </w:tc>
        <w:tc>
          <w:tcPr>
            <w:tcW w:w="1907" w:type="dxa"/>
          </w:tcPr>
          <w:p w14:paraId="09B17E9C" w14:textId="6121B2C7" w:rsidR="004757A8" w:rsidRPr="00C36B9D" w:rsidRDefault="00A366C8" w:rsidP="001A2649">
            <w:pPr>
              <w:pStyle w:val="TAL"/>
            </w:pPr>
            <w:r w:rsidRPr="00C36B9D">
              <w:t>Optional with capability signalling</w:t>
            </w:r>
          </w:p>
        </w:tc>
      </w:tr>
      <w:tr w:rsidR="006C6E0F" w:rsidRPr="00C36B9D" w14:paraId="232435B3" w14:textId="77777777" w:rsidTr="00DA6B5B">
        <w:tc>
          <w:tcPr>
            <w:tcW w:w="1677" w:type="dxa"/>
            <w:vMerge/>
          </w:tcPr>
          <w:p w14:paraId="134019E7" w14:textId="77777777" w:rsidR="004757A8" w:rsidRPr="00C36B9D" w:rsidRDefault="004757A8" w:rsidP="001A2649">
            <w:pPr>
              <w:pStyle w:val="TAL"/>
            </w:pPr>
          </w:p>
        </w:tc>
        <w:tc>
          <w:tcPr>
            <w:tcW w:w="815" w:type="dxa"/>
          </w:tcPr>
          <w:p w14:paraId="1D2E6A11" w14:textId="50C0CF89" w:rsidR="004757A8" w:rsidRPr="00C36B9D" w:rsidRDefault="004757A8" w:rsidP="001A2649">
            <w:pPr>
              <w:pStyle w:val="TAL"/>
            </w:pPr>
            <w:r w:rsidRPr="00C36B9D">
              <w:t>1-5</w:t>
            </w:r>
          </w:p>
        </w:tc>
        <w:tc>
          <w:tcPr>
            <w:tcW w:w="1957" w:type="dxa"/>
          </w:tcPr>
          <w:p w14:paraId="18A7DC07" w14:textId="22F5B488" w:rsidR="004757A8" w:rsidRPr="00C36B9D" w:rsidRDefault="006B16D4" w:rsidP="001A2649">
            <w:pPr>
              <w:pStyle w:val="TAL"/>
            </w:pPr>
            <w:r w:rsidRPr="00C36B9D">
              <w:t>CSI-RS based RRM measurement without associated SS-block</w:t>
            </w:r>
          </w:p>
        </w:tc>
        <w:tc>
          <w:tcPr>
            <w:tcW w:w="2497" w:type="dxa"/>
          </w:tcPr>
          <w:p w14:paraId="37773F83" w14:textId="6A3D5EE1" w:rsidR="006B16D4" w:rsidRPr="00C36B9D" w:rsidRDefault="006B16D4" w:rsidP="006B16D4">
            <w:pPr>
              <w:pStyle w:val="TAL"/>
            </w:pPr>
            <w:r w:rsidRPr="00C36B9D">
              <w:t>1) CSI-RSRP measurement</w:t>
            </w:r>
          </w:p>
          <w:p w14:paraId="74CC4327" w14:textId="77777777" w:rsidR="006B16D4" w:rsidRPr="00C36B9D" w:rsidRDefault="006B16D4" w:rsidP="006B16D4">
            <w:pPr>
              <w:pStyle w:val="TAL"/>
            </w:pPr>
            <w:r w:rsidRPr="00C36B9D">
              <w:t>2) CSI-RSRQ measurement</w:t>
            </w:r>
          </w:p>
          <w:p w14:paraId="7AB0C7D0" w14:textId="5B3922B5" w:rsidR="004757A8" w:rsidRPr="00C36B9D" w:rsidRDefault="006B16D4" w:rsidP="006B16D4">
            <w:pPr>
              <w:pStyle w:val="TAL"/>
            </w:pPr>
            <w:r w:rsidRPr="00C36B9D">
              <w:t>3) There is SS-block in the target frequency on which the RRM measurement is performed</w:t>
            </w:r>
          </w:p>
        </w:tc>
        <w:tc>
          <w:tcPr>
            <w:tcW w:w="1325" w:type="dxa"/>
          </w:tcPr>
          <w:p w14:paraId="6AEE7D82" w14:textId="4F22ED22" w:rsidR="004757A8" w:rsidRPr="00C36B9D" w:rsidRDefault="006B16D4" w:rsidP="001A2649">
            <w:pPr>
              <w:pStyle w:val="TAL"/>
            </w:pPr>
            <w:r w:rsidRPr="00C36B9D">
              <w:t>1-1, CSI-RS</w:t>
            </w:r>
          </w:p>
        </w:tc>
        <w:tc>
          <w:tcPr>
            <w:tcW w:w="3388" w:type="dxa"/>
          </w:tcPr>
          <w:p w14:paraId="5A51C34F" w14:textId="15814C33" w:rsidR="004757A8" w:rsidRPr="00C36B9D" w:rsidRDefault="00F06D78" w:rsidP="001A2649">
            <w:pPr>
              <w:pStyle w:val="TAL"/>
              <w:rPr>
                <w:i/>
              </w:rPr>
            </w:pPr>
            <w:proofErr w:type="spellStart"/>
            <w:r w:rsidRPr="00C36B9D">
              <w:rPr>
                <w:i/>
              </w:rPr>
              <w:t>csi</w:t>
            </w:r>
            <w:proofErr w:type="spellEnd"/>
            <w:r w:rsidRPr="00C36B9D">
              <w:rPr>
                <w:i/>
              </w:rPr>
              <w:t>-RSRP-</w:t>
            </w:r>
            <w:proofErr w:type="spellStart"/>
            <w:r w:rsidRPr="00C36B9D">
              <w:rPr>
                <w:i/>
              </w:rPr>
              <w:t>AndRSRQ</w:t>
            </w:r>
            <w:proofErr w:type="spellEnd"/>
            <w:r w:rsidRPr="00C36B9D">
              <w:rPr>
                <w:i/>
              </w:rPr>
              <w:t>-</w:t>
            </w:r>
            <w:proofErr w:type="spellStart"/>
            <w:r w:rsidRPr="00C36B9D">
              <w:rPr>
                <w:i/>
              </w:rPr>
              <w:t>MeasWithoutSSB</w:t>
            </w:r>
            <w:proofErr w:type="spellEnd"/>
          </w:p>
        </w:tc>
        <w:tc>
          <w:tcPr>
            <w:tcW w:w="2988" w:type="dxa"/>
          </w:tcPr>
          <w:p w14:paraId="0DBE9AE0" w14:textId="463ED5DC" w:rsidR="004757A8" w:rsidRPr="00C36B9D" w:rsidRDefault="00F06D78" w:rsidP="001A2649">
            <w:pPr>
              <w:pStyle w:val="TAL"/>
              <w:rPr>
                <w:i/>
              </w:rPr>
            </w:pPr>
            <w:proofErr w:type="spellStart"/>
            <w:r w:rsidRPr="00C36B9D">
              <w:rPr>
                <w:i/>
              </w:rPr>
              <w:t>MeasAndMobParametersFRX</w:t>
            </w:r>
            <w:proofErr w:type="spellEnd"/>
            <w:r w:rsidRPr="00C36B9D">
              <w:rPr>
                <w:i/>
              </w:rPr>
              <w:t>-Diff</w:t>
            </w:r>
          </w:p>
        </w:tc>
        <w:tc>
          <w:tcPr>
            <w:tcW w:w="1416" w:type="dxa"/>
          </w:tcPr>
          <w:p w14:paraId="64482970" w14:textId="647C6275" w:rsidR="004757A8" w:rsidRPr="00C36B9D" w:rsidRDefault="00A366C8" w:rsidP="001A2649">
            <w:pPr>
              <w:pStyle w:val="TAL"/>
            </w:pPr>
            <w:r w:rsidRPr="00C36B9D">
              <w:t>No</w:t>
            </w:r>
          </w:p>
        </w:tc>
        <w:tc>
          <w:tcPr>
            <w:tcW w:w="1416" w:type="dxa"/>
          </w:tcPr>
          <w:p w14:paraId="3F6A9204" w14:textId="0358C376" w:rsidR="004757A8" w:rsidRPr="00C36B9D" w:rsidRDefault="00A366C8" w:rsidP="001A2649">
            <w:pPr>
              <w:pStyle w:val="TAL"/>
            </w:pPr>
            <w:r w:rsidRPr="00C36B9D">
              <w:t>Yes</w:t>
            </w:r>
          </w:p>
        </w:tc>
        <w:tc>
          <w:tcPr>
            <w:tcW w:w="1857" w:type="dxa"/>
          </w:tcPr>
          <w:p w14:paraId="7670859B" w14:textId="5D78DC1C" w:rsidR="004757A8" w:rsidRPr="00C36B9D" w:rsidRDefault="00A366C8" w:rsidP="00A366C8">
            <w:pPr>
              <w:pStyle w:val="TAL"/>
            </w:pPr>
            <w:r w:rsidRPr="00C36B9D">
              <w:t>This does not discourage RAN4 to complete their work. There is expectation that RAN4 will complete the corresponding RRM measurement</w:t>
            </w:r>
          </w:p>
        </w:tc>
        <w:tc>
          <w:tcPr>
            <w:tcW w:w="1907" w:type="dxa"/>
          </w:tcPr>
          <w:p w14:paraId="55C28990" w14:textId="2817177E" w:rsidR="004757A8" w:rsidRPr="00C36B9D" w:rsidRDefault="00A366C8" w:rsidP="001A2649">
            <w:pPr>
              <w:pStyle w:val="TAL"/>
            </w:pPr>
            <w:r w:rsidRPr="00C36B9D">
              <w:t>Optional with capability signalling</w:t>
            </w:r>
          </w:p>
        </w:tc>
      </w:tr>
      <w:tr w:rsidR="006C6E0F" w:rsidRPr="00C36B9D" w14:paraId="49016B55" w14:textId="77777777" w:rsidTr="00DA6B5B">
        <w:tc>
          <w:tcPr>
            <w:tcW w:w="1677" w:type="dxa"/>
            <w:vMerge/>
          </w:tcPr>
          <w:p w14:paraId="67298A5A" w14:textId="77777777" w:rsidR="004757A8" w:rsidRPr="00C36B9D" w:rsidRDefault="004757A8" w:rsidP="001A2649">
            <w:pPr>
              <w:pStyle w:val="TAL"/>
            </w:pPr>
          </w:p>
        </w:tc>
        <w:tc>
          <w:tcPr>
            <w:tcW w:w="815" w:type="dxa"/>
          </w:tcPr>
          <w:p w14:paraId="3FAD9994" w14:textId="2E1CE8AD" w:rsidR="004757A8" w:rsidRPr="00C36B9D" w:rsidRDefault="004757A8" w:rsidP="001A2649">
            <w:pPr>
              <w:pStyle w:val="TAL"/>
            </w:pPr>
            <w:r w:rsidRPr="00C36B9D">
              <w:t>1-6</w:t>
            </w:r>
          </w:p>
        </w:tc>
        <w:tc>
          <w:tcPr>
            <w:tcW w:w="1957" w:type="dxa"/>
          </w:tcPr>
          <w:p w14:paraId="01E9986A" w14:textId="3F8A52DB" w:rsidR="004757A8" w:rsidRPr="00C36B9D" w:rsidRDefault="006B16D4" w:rsidP="001A2649">
            <w:pPr>
              <w:pStyle w:val="TAL"/>
            </w:pPr>
            <w:r w:rsidRPr="00C36B9D">
              <w:t>CSI-RS based RS-SINR measurement</w:t>
            </w:r>
          </w:p>
        </w:tc>
        <w:tc>
          <w:tcPr>
            <w:tcW w:w="2497" w:type="dxa"/>
          </w:tcPr>
          <w:p w14:paraId="7988BF38" w14:textId="13733606" w:rsidR="004757A8" w:rsidRPr="00C36B9D" w:rsidRDefault="006B16D4" w:rsidP="001A2649">
            <w:pPr>
              <w:pStyle w:val="TAL"/>
            </w:pPr>
            <w:r w:rsidRPr="00C36B9D">
              <w:t>CSI-SINR measurements</w:t>
            </w:r>
          </w:p>
        </w:tc>
        <w:tc>
          <w:tcPr>
            <w:tcW w:w="1325" w:type="dxa"/>
          </w:tcPr>
          <w:p w14:paraId="0E1CC7B4" w14:textId="5A867181" w:rsidR="004757A8" w:rsidRPr="00C36B9D" w:rsidRDefault="006B16D4" w:rsidP="001A2649">
            <w:pPr>
              <w:pStyle w:val="TAL"/>
            </w:pPr>
            <w:r w:rsidRPr="00C36B9D">
              <w:t>1-1, 1-4</w:t>
            </w:r>
          </w:p>
        </w:tc>
        <w:tc>
          <w:tcPr>
            <w:tcW w:w="3388" w:type="dxa"/>
          </w:tcPr>
          <w:p w14:paraId="0125EE48" w14:textId="587014E8" w:rsidR="004757A8" w:rsidRPr="00C36B9D" w:rsidRDefault="00F06D78" w:rsidP="001A2649">
            <w:pPr>
              <w:pStyle w:val="TAL"/>
              <w:rPr>
                <w:i/>
              </w:rPr>
            </w:pPr>
            <w:proofErr w:type="spellStart"/>
            <w:r w:rsidRPr="00C36B9D">
              <w:rPr>
                <w:i/>
              </w:rPr>
              <w:t>csi</w:t>
            </w:r>
            <w:proofErr w:type="spellEnd"/>
            <w:r w:rsidRPr="00C36B9D">
              <w:rPr>
                <w:i/>
              </w:rPr>
              <w:t>-SINR-</w:t>
            </w:r>
            <w:proofErr w:type="spellStart"/>
            <w:r w:rsidRPr="00C36B9D">
              <w:rPr>
                <w:i/>
              </w:rPr>
              <w:t>Meas</w:t>
            </w:r>
            <w:proofErr w:type="spellEnd"/>
          </w:p>
        </w:tc>
        <w:tc>
          <w:tcPr>
            <w:tcW w:w="2988" w:type="dxa"/>
          </w:tcPr>
          <w:p w14:paraId="2732E1E0" w14:textId="06DA6813" w:rsidR="004757A8" w:rsidRPr="00C36B9D" w:rsidRDefault="00F06D78" w:rsidP="001A2649">
            <w:pPr>
              <w:pStyle w:val="TAL"/>
              <w:rPr>
                <w:i/>
              </w:rPr>
            </w:pPr>
            <w:proofErr w:type="spellStart"/>
            <w:r w:rsidRPr="00C36B9D">
              <w:rPr>
                <w:i/>
              </w:rPr>
              <w:t>MeasAndMobParametersFRX</w:t>
            </w:r>
            <w:proofErr w:type="spellEnd"/>
            <w:r w:rsidRPr="00C36B9D">
              <w:rPr>
                <w:i/>
              </w:rPr>
              <w:t>-Diff</w:t>
            </w:r>
          </w:p>
        </w:tc>
        <w:tc>
          <w:tcPr>
            <w:tcW w:w="1416" w:type="dxa"/>
          </w:tcPr>
          <w:p w14:paraId="66101E2C" w14:textId="0D85893C" w:rsidR="004757A8" w:rsidRPr="00C36B9D" w:rsidRDefault="00A366C8" w:rsidP="001A2649">
            <w:pPr>
              <w:pStyle w:val="TAL"/>
            </w:pPr>
            <w:r w:rsidRPr="00C36B9D">
              <w:t>No</w:t>
            </w:r>
          </w:p>
        </w:tc>
        <w:tc>
          <w:tcPr>
            <w:tcW w:w="1416" w:type="dxa"/>
          </w:tcPr>
          <w:p w14:paraId="1362747D" w14:textId="466511F7" w:rsidR="004757A8" w:rsidRPr="00C36B9D" w:rsidRDefault="00A366C8" w:rsidP="001A2649">
            <w:pPr>
              <w:pStyle w:val="TAL"/>
            </w:pPr>
            <w:r w:rsidRPr="00C36B9D">
              <w:t>Yes</w:t>
            </w:r>
          </w:p>
        </w:tc>
        <w:tc>
          <w:tcPr>
            <w:tcW w:w="1857" w:type="dxa"/>
          </w:tcPr>
          <w:p w14:paraId="431B89D2" w14:textId="77777777" w:rsidR="004757A8" w:rsidRPr="00C36B9D" w:rsidRDefault="004757A8" w:rsidP="001A2649">
            <w:pPr>
              <w:pStyle w:val="TAL"/>
            </w:pPr>
          </w:p>
        </w:tc>
        <w:tc>
          <w:tcPr>
            <w:tcW w:w="1907" w:type="dxa"/>
          </w:tcPr>
          <w:p w14:paraId="12830FCA" w14:textId="5FCD93ED" w:rsidR="004757A8" w:rsidRPr="00C36B9D" w:rsidRDefault="00A366C8" w:rsidP="001A2649">
            <w:pPr>
              <w:pStyle w:val="TAL"/>
            </w:pPr>
            <w:r w:rsidRPr="00C36B9D">
              <w:t>Optional with capability signalling</w:t>
            </w:r>
          </w:p>
        </w:tc>
      </w:tr>
      <w:tr w:rsidR="006C6E0F" w:rsidRPr="00C36B9D" w14:paraId="119E4F6D" w14:textId="77777777" w:rsidTr="00DA6B5B">
        <w:tc>
          <w:tcPr>
            <w:tcW w:w="1677" w:type="dxa"/>
            <w:vMerge/>
          </w:tcPr>
          <w:p w14:paraId="1F810E3A" w14:textId="77777777" w:rsidR="004757A8" w:rsidRPr="00C36B9D" w:rsidRDefault="004757A8" w:rsidP="001A2649">
            <w:pPr>
              <w:pStyle w:val="TAL"/>
            </w:pPr>
          </w:p>
        </w:tc>
        <w:tc>
          <w:tcPr>
            <w:tcW w:w="815" w:type="dxa"/>
          </w:tcPr>
          <w:p w14:paraId="350B7DB2" w14:textId="1BEA669F" w:rsidR="004757A8" w:rsidRPr="00C36B9D" w:rsidRDefault="004757A8" w:rsidP="001A2649">
            <w:pPr>
              <w:pStyle w:val="TAL"/>
            </w:pPr>
            <w:r w:rsidRPr="00C36B9D">
              <w:t>1-7</w:t>
            </w:r>
          </w:p>
        </w:tc>
        <w:tc>
          <w:tcPr>
            <w:tcW w:w="1957" w:type="dxa"/>
          </w:tcPr>
          <w:p w14:paraId="14E1D91A" w14:textId="520A4B22" w:rsidR="004757A8" w:rsidRPr="00C36B9D" w:rsidRDefault="006B16D4" w:rsidP="001A2649">
            <w:pPr>
              <w:pStyle w:val="TAL"/>
            </w:pPr>
            <w:r w:rsidRPr="00C36B9D">
              <w:t>CSI-RS based RLM</w:t>
            </w:r>
          </w:p>
        </w:tc>
        <w:tc>
          <w:tcPr>
            <w:tcW w:w="2497" w:type="dxa"/>
          </w:tcPr>
          <w:p w14:paraId="37528034" w14:textId="09E67819" w:rsidR="004757A8" w:rsidRPr="00C36B9D" w:rsidRDefault="006B16D4" w:rsidP="001A2649">
            <w:pPr>
              <w:pStyle w:val="TAL"/>
            </w:pPr>
            <w:r w:rsidRPr="00C36B9D">
              <w:t>CSI-RS based RLM</w:t>
            </w:r>
          </w:p>
        </w:tc>
        <w:tc>
          <w:tcPr>
            <w:tcW w:w="1325" w:type="dxa"/>
          </w:tcPr>
          <w:p w14:paraId="730D28D9" w14:textId="73E7A90C" w:rsidR="004757A8" w:rsidRPr="00C36B9D" w:rsidRDefault="006B16D4" w:rsidP="001A2649">
            <w:pPr>
              <w:pStyle w:val="TAL"/>
            </w:pPr>
            <w:r w:rsidRPr="00C36B9D">
              <w:t>1-1, CSI-RS</w:t>
            </w:r>
          </w:p>
        </w:tc>
        <w:tc>
          <w:tcPr>
            <w:tcW w:w="3388" w:type="dxa"/>
          </w:tcPr>
          <w:p w14:paraId="5AE5047E" w14:textId="3DC9EBE8" w:rsidR="004757A8" w:rsidRPr="00C36B9D" w:rsidRDefault="00F06D78" w:rsidP="001A2649">
            <w:pPr>
              <w:pStyle w:val="TAL"/>
              <w:rPr>
                <w:i/>
              </w:rPr>
            </w:pPr>
            <w:proofErr w:type="spellStart"/>
            <w:r w:rsidRPr="00C36B9D">
              <w:rPr>
                <w:i/>
              </w:rPr>
              <w:t>csi</w:t>
            </w:r>
            <w:proofErr w:type="spellEnd"/>
            <w:r w:rsidRPr="00C36B9D">
              <w:rPr>
                <w:i/>
              </w:rPr>
              <w:t>-RS-RLM</w:t>
            </w:r>
          </w:p>
        </w:tc>
        <w:tc>
          <w:tcPr>
            <w:tcW w:w="2988" w:type="dxa"/>
          </w:tcPr>
          <w:p w14:paraId="1EEA32C3" w14:textId="06DA59B0" w:rsidR="004757A8" w:rsidRPr="00C36B9D" w:rsidRDefault="00F06D78" w:rsidP="001A2649">
            <w:pPr>
              <w:pStyle w:val="TAL"/>
              <w:rPr>
                <w:i/>
              </w:rPr>
            </w:pPr>
            <w:proofErr w:type="spellStart"/>
            <w:r w:rsidRPr="00C36B9D">
              <w:rPr>
                <w:i/>
              </w:rPr>
              <w:t>MeasAndMobParametersFRX</w:t>
            </w:r>
            <w:proofErr w:type="spellEnd"/>
            <w:r w:rsidRPr="00C36B9D">
              <w:rPr>
                <w:i/>
              </w:rPr>
              <w:t>-Diff</w:t>
            </w:r>
          </w:p>
        </w:tc>
        <w:tc>
          <w:tcPr>
            <w:tcW w:w="1416" w:type="dxa"/>
          </w:tcPr>
          <w:p w14:paraId="19AA2647" w14:textId="5C8FEF2C" w:rsidR="004757A8" w:rsidRPr="00C36B9D" w:rsidRDefault="00406B31" w:rsidP="001A2649">
            <w:pPr>
              <w:pStyle w:val="TAL"/>
            </w:pPr>
            <w:r w:rsidRPr="00C36B9D">
              <w:t>No</w:t>
            </w:r>
          </w:p>
        </w:tc>
        <w:tc>
          <w:tcPr>
            <w:tcW w:w="1416" w:type="dxa"/>
          </w:tcPr>
          <w:p w14:paraId="2F8B378D" w14:textId="0DA11895" w:rsidR="004757A8" w:rsidRPr="00C36B9D" w:rsidRDefault="00406B31" w:rsidP="001A2649">
            <w:pPr>
              <w:pStyle w:val="TAL"/>
            </w:pPr>
            <w:r w:rsidRPr="00C36B9D">
              <w:t>Yes</w:t>
            </w:r>
          </w:p>
        </w:tc>
        <w:tc>
          <w:tcPr>
            <w:tcW w:w="1857" w:type="dxa"/>
          </w:tcPr>
          <w:p w14:paraId="0ADEFA30" w14:textId="77777777" w:rsidR="004757A8" w:rsidRPr="00C36B9D" w:rsidRDefault="004757A8" w:rsidP="001A2649">
            <w:pPr>
              <w:pStyle w:val="TAL"/>
            </w:pPr>
          </w:p>
        </w:tc>
        <w:tc>
          <w:tcPr>
            <w:tcW w:w="1907" w:type="dxa"/>
          </w:tcPr>
          <w:p w14:paraId="2730AE60" w14:textId="4F8F6807" w:rsidR="004757A8" w:rsidRPr="00C36B9D" w:rsidRDefault="00406B31" w:rsidP="001A2649">
            <w:pPr>
              <w:pStyle w:val="TAL"/>
            </w:pPr>
            <w:r w:rsidRPr="00C36B9D">
              <w:t>Mandatory with capability signalling</w:t>
            </w:r>
          </w:p>
        </w:tc>
      </w:tr>
      <w:tr w:rsidR="006C6E0F" w:rsidRPr="00C36B9D" w14:paraId="5424DC03" w14:textId="77777777" w:rsidTr="00DA6B5B">
        <w:tc>
          <w:tcPr>
            <w:tcW w:w="1677" w:type="dxa"/>
            <w:vMerge/>
          </w:tcPr>
          <w:p w14:paraId="0159C512" w14:textId="77777777" w:rsidR="004757A8" w:rsidRPr="00C36B9D" w:rsidRDefault="004757A8" w:rsidP="001A2649">
            <w:pPr>
              <w:pStyle w:val="TAL"/>
            </w:pPr>
          </w:p>
        </w:tc>
        <w:tc>
          <w:tcPr>
            <w:tcW w:w="815" w:type="dxa"/>
          </w:tcPr>
          <w:p w14:paraId="6BE9E70D" w14:textId="554ECD69" w:rsidR="004757A8" w:rsidRPr="00C36B9D" w:rsidRDefault="004757A8" w:rsidP="001A2649">
            <w:pPr>
              <w:pStyle w:val="TAL"/>
            </w:pPr>
            <w:r w:rsidRPr="00C36B9D">
              <w:t>1-8</w:t>
            </w:r>
          </w:p>
        </w:tc>
        <w:tc>
          <w:tcPr>
            <w:tcW w:w="1957" w:type="dxa"/>
          </w:tcPr>
          <w:p w14:paraId="0751E1AD" w14:textId="06882160" w:rsidR="004757A8" w:rsidRPr="00C36B9D" w:rsidRDefault="002622F2" w:rsidP="001A2649">
            <w:pPr>
              <w:pStyle w:val="TAL"/>
            </w:pPr>
            <w:r w:rsidRPr="00C36B9D">
              <w:t>RLM based on a mix of SS block and CSI-RS signals within active BWP</w:t>
            </w:r>
          </w:p>
        </w:tc>
        <w:tc>
          <w:tcPr>
            <w:tcW w:w="2497" w:type="dxa"/>
          </w:tcPr>
          <w:p w14:paraId="6B4B63EA" w14:textId="45E5E458" w:rsidR="004757A8" w:rsidRPr="00C36B9D" w:rsidRDefault="002622F2" w:rsidP="001A2649">
            <w:pPr>
              <w:pStyle w:val="TAL"/>
            </w:pPr>
            <w:r w:rsidRPr="00C36B9D">
              <w:t>RLM based on a mix of SS block and CSI-RS signals within active BWP</w:t>
            </w:r>
          </w:p>
        </w:tc>
        <w:tc>
          <w:tcPr>
            <w:tcW w:w="1325" w:type="dxa"/>
          </w:tcPr>
          <w:p w14:paraId="4644FF72" w14:textId="3A970580" w:rsidR="004757A8" w:rsidRPr="00C36B9D" w:rsidRDefault="002622F2" w:rsidP="001A2649">
            <w:pPr>
              <w:pStyle w:val="TAL"/>
            </w:pPr>
            <w:r w:rsidRPr="00C36B9D">
              <w:t>1-3 and 1-7</w:t>
            </w:r>
          </w:p>
        </w:tc>
        <w:tc>
          <w:tcPr>
            <w:tcW w:w="3388" w:type="dxa"/>
          </w:tcPr>
          <w:p w14:paraId="60088092" w14:textId="5CB5B7A9" w:rsidR="004757A8" w:rsidRPr="00C36B9D" w:rsidRDefault="00F06D78" w:rsidP="001A2649">
            <w:pPr>
              <w:pStyle w:val="TAL"/>
              <w:rPr>
                <w:i/>
              </w:rPr>
            </w:pPr>
            <w:proofErr w:type="spellStart"/>
            <w:r w:rsidRPr="00C36B9D">
              <w:rPr>
                <w:i/>
              </w:rPr>
              <w:t>ssb</w:t>
            </w:r>
            <w:proofErr w:type="spellEnd"/>
            <w:r w:rsidRPr="00C36B9D">
              <w:rPr>
                <w:i/>
              </w:rPr>
              <w:t>-</w:t>
            </w:r>
            <w:proofErr w:type="spellStart"/>
            <w:r w:rsidRPr="00C36B9D">
              <w:rPr>
                <w:i/>
              </w:rPr>
              <w:t>AndCSI</w:t>
            </w:r>
            <w:proofErr w:type="spellEnd"/>
            <w:r w:rsidRPr="00C36B9D">
              <w:rPr>
                <w:i/>
              </w:rPr>
              <w:t>-RS-RLM</w:t>
            </w:r>
          </w:p>
        </w:tc>
        <w:tc>
          <w:tcPr>
            <w:tcW w:w="2988" w:type="dxa"/>
          </w:tcPr>
          <w:p w14:paraId="413937CE" w14:textId="05BBEA37" w:rsidR="004757A8" w:rsidRPr="00C36B9D" w:rsidRDefault="00F06D78" w:rsidP="001A2649">
            <w:pPr>
              <w:pStyle w:val="TAL"/>
              <w:rPr>
                <w:i/>
              </w:rPr>
            </w:pPr>
            <w:proofErr w:type="spellStart"/>
            <w:r w:rsidRPr="00C36B9D">
              <w:rPr>
                <w:i/>
              </w:rPr>
              <w:t>MeasAndMobParametersCommon</w:t>
            </w:r>
            <w:proofErr w:type="spellEnd"/>
          </w:p>
        </w:tc>
        <w:tc>
          <w:tcPr>
            <w:tcW w:w="1416" w:type="dxa"/>
          </w:tcPr>
          <w:p w14:paraId="4B1EC0B6" w14:textId="559EAFB5" w:rsidR="004757A8" w:rsidRPr="00C36B9D" w:rsidRDefault="00406B31" w:rsidP="001A2649">
            <w:pPr>
              <w:pStyle w:val="TAL"/>
            </w:pPr>
            <w:r w:rsidRPr="00C36B9D">
              <w:t>No</w:t>
            </w:r>
          </w:p>
        </w:tc>
        <w:tc>
          <w:tcPr>
            <w:tcW w:w="1416" w:type="dxa"/>
          </w:tcPr>
          <w:p w14:paraId="75D3EF04" w14:textId="57AEDC70" w:rsidR="004757A8" w:rsidRPr="00C36B9D" w:rsidRDefault="00406B31" w:rsidP="001A2649">
            <w:pPr>
              <w:pStyle w:val="TAL"/>
            </w:pPr>
            <w:r w:rsidRPr="00C36B9D">
              <w:t>No</w:t>
            </w:r>
          </w:p>
        </w:tc>
        <w:tc>
          <w:tcPr>
            <w:tcW w:w="1857" w:type="dxa"/>
          </w:tcPr>
          <w:p w14:paraId="5E8551AE" w14:textId="77777777" w:rsidR="004757A8" w:rsidRPr="00C36B9D" w:rsidRDefault="004757A8" w:rsidP="001A2649">
            <w:pPr>
              <w:pStyle w:val="TAL"/>
            </w:pPr>
          </w:p>
        </w:tc>
        <w:tc>
          <w:tcPr>
            <w:tcW w:w="1907" w:type="dxa"/>
          </w:tcPr>
          <w:p w14:paraId="3B9B6956" w14:textId="4DBC9A9C" w:rsidR="004757A8" w:rsidRPr="00C36B9D" w:rsidRDefault="00406B31" w:rsidP="001A2649">
            <w:pPr>
              <w:pStyle w:val="TAL"/>
            </w:pPr>
            <w:r w:rsidRPr="00C36B9D">
              <w:t>Optional with capability signalling</w:t>
            </w:r>
          </w:p>
        </w:tc>
      </w:tr>
      <w:tr w:rsidR="006C6E0F" w:rsidRPr="00C36B9D" w14:paraId="5A2A69CE" w14:textId="77777777" w:rsidTr="00DA6B5B">
        <w:tc>
          <w:tcPr>
            <w:tcW w:w="1677" w:type="dxa"/>
            <w:vMerge/>
          </w:tcPr>
          <w:p w14:paraId="25193BC7" w14:textId="77777777" w:rsidR="004757A8" w:rsidRPr="00C36B9D" w:rsidRDefault="004757A8" w:rsidP="001A2649">
            <w:pPr>
              <w:pStyle w:val="TAL"/>
            </w:pPr>
          </w:p>
        </w:tc>
        <w:tc>
          <w:tcPr>
            <w:tcW w:w="815" w:type="dxa"/>
          </w:tcPr>
          <w:p w14:paraId="54170F38" w14:textId="73B0AF35" w:rsidR="004757A8" w:rsidRPr="00C36B9D" w:rsidRDefault="004757A8" w:rsidP="001A2649">
            <w:pPr>
              <w:pStyle w:val="TAL"/>
            </w:pPr>
            <w:r w:rsidRPr="00C36B9D">
              <w:t>1-9</w:t>
            </w:r>
          </w:p>
        </w:tc>
        <w:tc>
          <w:tcPr>
            <w:tcW w:w="1957" w:type="dxa"/>
          </w:tcPr>
          <w:p w14:paraId="13AFAD97" w14:textId="61BAE31E" w:rsidR="004757A8" w:rsidRPr="00C36B9D" w:rsidRDefault="002622F2" w:rsidP="001A2649">
            <w:pPr>
              <w:pStyle w:val="TAL"/>
            </w:pPr>
            <w:r w:rsidRPr="00C36B9D">
              <w:t>CSI-RS based contention free RA for HO</w:t>
            </w:r>
          </w:p>
        </w:tc>
        <w:tc>
          <w:tcPr>
            <w:tcW w:w="2497" w:type="dxa"/>
          </w:tcPr>
          <w:p w14:paraId="55A32FF4" w14:textId="0527D1BA" w:rsidR="004757A8" w:rsidRPr="00C36B9D" w:rsidRDefault="002622F2" w:rsidP="001A2649">
            <w:pPr>
              <w:pStyle w:val="TAL"/>
            </w:pPr>
            <w:r w:rsidRPr="00C36B9D">
              <w:t>CSI-RS based contention free RA for HO</w:t>
            </w:r>
          </w:p>
        </w:tc>
        <w:tc>
          <w:tcPr>
            <w:tcW w:w="1325" w:type="dxa"/>
          </w:tcPr>
          <w:p w14:paraId="70738306" w14:textId="116E0289" w:rsidR="004757A8" w:rsidRPr="00C36B9D" w:rsidRDefault="002622F2" w:rsidP="001A2649">
            <w:pPr>
              <w:pStyle w:val="TAL"/>
            </w:pPr>
            <w:r w:rsidRPr="00C36B9D">
              <w:t xml:space="preserve">1-1, CSI-RS, </w:t>
            </w:r>
            <w:r w:rsidR="00534C59" w:rsidRPr="00C36B9D">
              <w:t>1-4 or</w:t>
            </w:r>
            <w:r w:rsidRPr="00C36B9D">
              <w:t xml:space="preserve"> 1-5</w:t>
            </w:r>
          </w:p>
        </w:tc>
        <w:tc>
          <w:tcPr>
            <w:tcW w:w="3388" w:type="dxa"/>
          </w:tcPr>
          <w:p w14:paraId="1A765FCA" w14:textId="604E0DE7" w:rsidR="004757A8" w:rsidRPr="00C36B9D" w:rsidRDefault="00F06D78" w:rsidP="001A2649">
            <w:pPr>
              <w:pStyle w:val="TAL"/>
              <w:rPr>
                <w:i/>
              </w:rPr>
            </w:pPr>
            <w:proofErr w:type="spellStart"/>
            <w:r w:rsidRPr="00C36B9D">
              <w:rPr>
                <w:i/>
              </w:rPr>
              <w:t>csi</w:t>
            </w:r>
            <w:proofErr w:type="spellEnd"/>
            <w:r w:rsidRPr="00C36B9D">
              <w:rPr>
                <w:i/>
              </w:rPr>
              <w:t>-RS-CFRA-</w:t>
            </w:r>
            <w:proofErr w:type="spellStart"/>
            <w:r w:rsidRPr="00C36B9D">
              <w:rPr>
                <w:i/>
              </w:rPr>
              <w:t>ForHO</w:t>
            </w:r>
            <w:proofErr w:type="spellEnd"/>
          </w:p>
        </w:tc>
        <w:tc>
          <w:tcPr>
            <w:tcW w:w="2988" w:type="dxa"/>
          </w:tcPr>
          <w:p w14:paraId="4A457D5B" w14:textId="6B93CB21" w:rsidR="004757A8" w:rsidRPr="00C36B9D" w:rsidRDefault="00F06D78" w:rsidP="001A2649">
            <w:pPr>
              <w:pStyle w:val="TAL"/>
              <w:rPr>
                <w:i/>
              </w:rPr>
            </w:pPr>
            <w:proofErr w:type="spellStart"/>
            <w:r w:rsidRPr="00C36B9D">
              <w:rPr>
                <w:i/>
              </w:rPr>
              <w:t>Phy-ParametersCommon</w:t>
            </w:r>
            <w:proofErr w:type="spellEnd"/>
          </w:p>
        </w:tc>
        <w:tc>
          <w:tcPr>
            <w:tcW w:w="1416" w:type="dxa"/>
          </w:tcPr>
          <w:p w14:paraId="66E6F601" w14:textId="17B4946A" w:rsidR="004757A8" w:rsidRPr="00C36B9D" w:rsidRDefault="00DA01A6" w:rsidP="001A2649">
            <w:pPr>
              <w:pStyle w:val="TAL"/>
            </w:pPr>
            <w:r w:rsidRPr="00C36B9D">
              <w:t>No</w:t>
            </w:r>
          </w:p>
        </w:tc>
        <w:tc>
          <w:tcPr>
            <w:tcW w:w="1416" w:type="dxa"/>
          </w:tcPr>
          <w:p w14:paraId="45787E6C" w14:textId="0582C139" w:rsidR="004757A8" w:rsidRPr="00C36B9D" w:rsidRDefault="00DA01A6" w:rsidP="001A2649">
            <w:pPr>
              <w:pStyle w:val="TAL"/>
            </w:pPr>
            <w:r w:rsidRPr="00C36B9D">
              <w:t>No</w:t>
            </w:r>
          </w:p>
        </w:tc>
        <w:tc>
          <w:tcPr>
            <w:tcW w:w="1857" w:type="dxa"/>
          </w:tcPr>
          <w:p w14:paraId="3A96CAF4" w14:textId="77777777" w:rsidR="004757A8" w:rsidRPr="00C36B9D" w:rsidRDefault="004757A8" w:rsidP="001A2649">
            <w:pPr>
              <w:pStyle w:val="TAL"/>
            </w:pPr>
          </w:p>
        </w:tc>
        <w:tc>
          <w:tcPr>
            <w:tcW w:w="1907" w:type="dxa"/>
          </w:tcPr>
          <w:p w14:paraId="45F4C4B0" w14:textId="7C154887" w:rsidR="004757A8" w:rsidRPr="00C36B9D" w:rsidRDefault="00DA01A6" w:rsidP="001A2649">
            <w:pPr>
              <w:pStyle w:val="TAL"/>
            </w:pPr>
            <w:r w:rsidRPr="00C36B9D">
              <w:t>Optional with capability signalling</w:t>
            </w:r>
          </w:p>
        </w:tc>
      </w:tr>
      <w:tr w:rsidR="006C6E0F" w:rsidRPr="00C36B9D" w14:paraId="091159BD" w14:textId="77777777" w:rsidTr="00DA6B5B">
        <w:tc>
          <w:tcPr>
            <w:tcW w:w="1677" w:type="dxa"/>
            <w:vMerge/>
          </w:tcPr>
          <w:p w14:paraId="16CE5BEA" w14:textId="77777777" w:rsidR="004757A8" w:rsidRPr="00C36B9D" w:rsidRDefault="004757A8" w:rsidP="001A2649">
            <w:pPr>
              <w:pStyle w:val="TAL"/>
            </w:pPr>
          </w:p>
        </w:tc>
        <w:tc>
          <w:tcPr>
            <w:tcW w:w="815" w:type="dxa"/>
          </w:tcPr>
          <w:p w14:paraId="05A8D07E" w14:textId="1F225141" w:rsidR="004757A8" w:rsidRPr="00C36B9D" w:rsidRDefault="004757A8" w:rsidP="001A2649">
            <w:pPr>
              <w:pStyle w:val="TAL"/>
            </w:pPr>
            <w:r w:rsidRPr="00C36B9D">
              <w:t>1-10</w:t>
            </w:r>
          </w:p>
        </w:tc>
        <w:tc>
          <w:tcPr>
            <w:tcW w:w="1957" w:type="dxa"/>
          </w:tcPr>
          <w:p w14:paraId="385312E4" w14:textId="5C3781C4" w:rsidR="004757A8" w:rsidRPr="00C36B9D" w:rsidRDefault="00534C59" w:rsidP="001A2649">
            <w:pPr>
              <w:pStyle w:val="TAL"/>
            </w:pPr>
            <w:r w:rsidRPr="00C36B9D">
              <w:t xml:space="preserve">Support of </w:t>
            </w:r>
            <w:proofErr w:type="spellStart"/>
            <w:r w:rsidRPr="00C36B9D">
              <w:t>SCell</w:t>
            </w:r>
            <w:proofErr w:type="spellEnd"/>
            <w:r w:rsidRPr="00C36B9D">
              <w:t xml:space="preserve"> without SS/PBCH block</w:t>
            </w:r>
          </w:p>
        </w:tc>
        <w:tc>
          <w:tcPr>
            <w:tcW w:w="2497" w:type="dxa"/>
          </w:tcPr>
          <w:p w14:paraId="6608999B" w14:textId="5B0EB209" w:rsidR="004757A8" w:rsidRPr="00C36B9D" w:rsidRDefault="00534C59" w:rsidP="001A2649">
            <w:pPr>
              <w:pStyle w:val="TAL"/>
            </w:pPr>
            <w:r w:rsidRPr="00C36B9D">
              <w:t xml:space="preserve">Support </w:t>
            </w:r>
            <w:proofErr w:type="spellStart"/>
            <w:r w:rsidRPr="00C36B9D">
              <w:t>SCell</w:t>
            </w:r>
            <w:proofErr w:type="spellEnd"/>
            <w:r w:rsidRPr="00C36B9D">
              <w:t xml:space="preserve"> without SS/PBCH block</w:t>
            </w:r>
          </w:p>
        </w:tc>
        <w:tc>
          <w:tcPr>
            <w:tcW w:w="1325" w:type="dxa"/>
          </w:tcPr>
          <w:p w14:paraId="72F9B4E9" w14:textId="0F929011" w:rsidR="004757A8" w:rsidRPr="00C36B9D" w:rsidRDefault="00534C59" w:rsidP="001A2649">
            <w:pPr>
              <w:pStyle w:val="TAL"/>
            </w:pPr>
            <w:r w:rsidRPr="00C36B9D">
              <w:t>1-1</w:t>
            </w:r>
          </w:p>
        </w:tc>
        <w:tc>
          <w:tcPr>
            <w:tcW w:w="3388" w:type="dxa"/>
          </w:tcPr>
          <w:p w14:paraId="709E342B" w14:textId="446DCDD7" w:rsidR="004757A8" w:rsidRPr="00C36B9D" w:rsidRDefault="00985685" w:rsidP="001A2649">
            <w:pPr>
              <w:pStyle w:val="TAL"/>
              <w:rPr>
                <w:i/>
              </w:rPr>
            </w:pPr>
            <w:proofErr w:type="spellStart"/>
            <w:r w:rsidRPr="00C36B9D">
              <w:rPr>
                <w:i/>
              </w:rPr>
              <w:t>scellWithoutSSB</w:t>
            </w:r>
            <w:proofErr w:type="spellEnd"/>
          </w:p>
        </w:tc>
        <w:tc>
          <w:tcPr>
            <w:tcW w:w="2988" w:type="dxa"/>
          </w:tcPr>
          <w:p w14:paraId="00445A9F" w14:textId="2D8C1A7D" w:rsidR="004757A8" w:rsidRPr="00C36B9D" w:rsidRDefault="00985685" w:rsidP="001A2649">
            <w:pPr>
              <w:pStyle w:val="TAL"/>
              <w:rPr>
                <w:i/>
              </w:rPr>
            </w:pPr>
            <w:proofErr w:type="spellStart"/>
            <w:r w:rsidRPr="00C36B9D">
              <w:rPr>
                <w:i/>
              </w:rPr>
              <w:t>FeatureSetDownlink</w:t>
            </w:r>
            <w:proofErr w:type="spellEnd"/>
          </w:p>
        </w:tc>
        <w:tc>
          <w:tcPr>
            <w:tcW w:w="1416" w:type="dxa"/>
          </w:tcPr>
          <w:p w14:paraId="5955491F" w14:textId="3EC3F8CC" w:rsidR="004757A8" w:rsidRPr="00C36B9D" w:rsidRDefault="00DA01A6" w:rsidP="001A2649">
            <w:pPr>
              <w:pStyle w:val="TAL"/>
            </w:pPr>
            <w:r w:rsidRPr="00C36B9D">
              <w:t>n/a</w:t>
            </w:r>
          </w:p>
        </w:tc>
        <w:tc>
          <w:tcPr>
            <w:tcW w:w="1416" w:type="dxa"/>
          </w:tcPr>
          <w:p w14:paraId="37E30F6B" w14:textId="3F9E5EE6" w:rsidR="004757A8" w:rsidRPr="00C36B9D" w:rsidRDefault="00DA01A6" w:rsidP="001A2649">
            <w:pPr>
              <w:pStyle w:val="TAL"/>
            </w:pPr>
            <w:r w:rsidRPr="00C36B9D">
              <w:t>n/a</w:t>
            </w:r>
          </w:p>
        </w:tc>
        <w:tc>
          <w:tcPr>
            <w:tcW w:w="1857" w:type="dxa"/>
          </w:tcPr>
          <w:p w14:paraId="1CD345FA" w14:textId="1001A7A9" w:rsidR="004757A8" w:rsidRPr="00C36B9D" w:rsidRDefault="00DA01A6" w:rsidP="001A2649">
            <w:pPr>
              <w:pStyle w:val="TAL"/>
            </w:pPr>
            <w:r w:rsidRPr="00C36B9D">
              <w:t xml:space="preserve">Component 1) Whether or not UE is able to use SS/PBCH block from other Cells for time/frequency synchronization of </w:t>
            </w:r>
            <w:proofErr w:type="spellStart"/>
            <w:r w:rsidRPr="00C36B9D">
              <w:t>SCell</w:t>
            </w:r>
            <w:proofErr w:type="spellEnd"/>
            <w:r w:rsidRPr="00C36B9D">
              <w:t xml:space="preserve"> without SS/PBCH block</w:t>
            </w:r>
          </w:p>
        </w:tc>
        <w:tc>
          <w:tcPr>
            <w:tcW w:w="1907" w:type="dxa"/>
          </w:tcPr>
          <w:p w14:paraId="02D01A92" w14:textId="02131DCD" w:rsidR="00DA01A6" w:rsidRPr="00C36B9D" w:rsidRDefault="00DA01A6" w:rsidP="00DA01A6">
            <w:pPr>
              <w:pStyle w:val="TAL"/>
            </w:pPr>
            <w:r w:rsidRPr="00C36B9D">
              <w:t>Mandatory with capability signalling for intra-band CA</w:t>
            </w:r>
          </w:p>
          <w:p w14:paraId="0498167A" w14:textId="77777777" w:rsidR="00DA01A6" w:rsidRPr="00C36B9D" w:rsidRDefault="00DA01A6" w:rsidP="00DA01A6">
            <w:pPr>
              <w:pStyle w:val="TAL"/>
            </w:pPr>
          </w:p>
          <w:p w14:paraId="703053F2" w14:textId="59A30C14" w:rsidR="004757A8" w:rsidRPr="00C36B9D" w:rsidRDefault="00DA01A6" w:rsidP="00DA01A6">
            <w:pPr>
              <w:pStyle w:val="TAL"/>
            </w:pPr>
            <w:r w:rsidRPr="00C36B9D">
              <w:t>This feature is not supported for inter band CA</w:t>
            </w:r>
          </w:p>
        </w:tc>
      </w:tr>
      <w:tr w:rsidR="006C6E0F" w:rsidRPr="00C36B9D" w14:paraId="54FF3E24" w14:textId="77777777" w:rsidTr="00DA6B5B">
        <w:tc>
          <w:tcPr>
            <w:tcW w:w="1677" w:type="dxa"/>
            <w:vMerge/>
          </w:tcPr>
          <w:p w14:paraId="79AC4DA5" w14:textId="77777777" w:rsidR="004757A8" w:rsidRPr="00C36B9D" w:rsidRDefault="004757A8" w:rsidP="001A2649">
            <w:pPr>
              <w:pStyle w:val="TAL"/>
            </w:pPr>
          </w:p>
        </w:tc>
        <w:tc>
          <w:tcPr>
            <w:tcW w:w="815" w:type="dxa"/>
          </w:tcPr>
          <w:p w14:paraId="622BB6AA" w14:textId="316C8F3F" w:rsidR="004757A8" w:rsidRPr="00C36B9D" w:rsidRDefault="004757A8" w:rsidP="001A2649">
            <w:pPr>
              <w:pStyle w:val="TAL"/>
            </w:pPr>
            <w:r w:rsidRPr="00C36B9D">
              <w:t>1-11</w:t>
            </w:r>
          </w:p>
        </w:tc>
        <w:tc>
          <w:tcPr>
            <w:tcW w:w="1957" w:type="dxa"/>
          </w:tcPr>
          <w:p w14:paraId="420B7E2F" w14:textId="7ACC7F64" w:rsidR="004757A8" w:rsidRPr="00C36B9D" w:rsidRDefault="00534C59" w:rsidP="001A2649">
            <w:pPr>
              <w:pStyle w:val="TAL"/>
            </w:pPr>
            <w:r w:rsidRPr="00C36B9D">
              <w:t xml:space="preserve">Support of CSI-RS RRM measurement for </w:t>
            </w:r>
            <w:proofErr w:type="spellStart"/>
            <w:r w:rsidRPr="00C36B9D">
              <w:t>SCell</w:t>
            </w:r>
            <w:proofErr w:type="spellEnd"/>
            <w:r w:rsidRPr="00C36B9D">
              <w:t xml:space="preserve"> without SS/PBCH block</w:t>
            </w:r>
          </w:p>
        </w:tc>
        <w:tc>
          <w:tcPr>
            <w:tcW w:w="2497" w:type="dxa"/>
          </w:tcPr>
          <w:p w14:paraId="4DF4B687" w14:textId="77777777" w:rsidR="004757A8" w:rsidRPr="00C36B9D" w:rsidRDefault="004757A8" w:rsidP="001A2649">
            <w:pPr>
              <w:pStyle w:val="TAL"/>
            </w:pPr>
          </w:p>
        </w:tc>
        <w:tc>
          <w:tcPr>
            <w:tcW w:w="1325" w:type="dxa"/>
          </w:tcPr>
          <w:p w14:paraId="400B30A2" w14:textId="78E0C7C2" w:rsidR="004757A8" w:rsidRPr="00C36B9D" w:rsidRDefault="00534C59" w:rsidP="001A2649">
            <w:pPr>
              <w:pStyle w:val="TAL"/>
            </w:pPr>
            <w:r w:rsidRPr="00C36B9D">
              <w:t>1-10</w:t>
            </w:r>
          </w:p>
        </w:tc>
        <w:tc>
          <w:tcPr>
            <w:tcW w:w="3388" w:type="dxa"/>
          </w:tcPr>
          <w:p w14:paraId="08559DA8" w14:textId="6FD52053" w:rsidR="004757A8" w:rsidRPr="00C36B9D" w:rsidRDefault="00542A92" w:rsidP="001A2649">
            <w:pPr>
              <w:pStyle w:val="TAL"/>
              <w:rPr>
                <w:i/>
              </w:rPr>
            </w:pPr>
            <w:proofErr w:type="spellStart"/>
            <w:r w:rsidRPr="00C36B9D">
              <w:rPr>
                <w:i/>
              </w:rPr>
              <w:t>csi</w:t>
            </w:r>
            <w:proofErr w:type="spellEnd"/>
            <w:r w:rsidRPr="00C36B9D">
              <w:rPr>
                <w:i/>
              </w:rPr>
              <w:t>-RS-</w:t>
            </w:r>
            <w:proofErr w:type="spellStart"/>
            <w:r w:rsidRPr="00C36B9D">
              <w:rPr>
                <w:i/>
              </w:rPr>
              <w:t>MeasSCellWithoutSSB</w:t>
            </w:r>
            <w:proofErr w:type="spellEnd"/>
          </w:p>
        </w:tc>
        <w:tc>
          <w:tcPr>
            <w:tcW w:w="2988" w:type="dxa"/>
          </w:tcPr>
          <w:p w14:paraId="578DF199" w14:textId="1B7C2AE3" w:rsidR="004757A8" w:rsidRPr="00C36B9D" w:rsidRDefault="00542A92" w:rsidP="001A2649">
            <w:pPr>
              <w:pStyle w:val="TAL"/>
              <w:rPr>
                <w:i/>
              </w:rPr>
            </w:pPr>
            <w:proofErr w:type="spellStart"/>
            <w:r w:rsidRPr="00C36B9D">
              <w:rPr>
                <w:i/>
              </w:rPr>
              <w:t>FeatureSetDownlink</w:t>
            </w:r>
            <w:proofErr w:type="spellEnd"/>
          </w:p>
        </w:tc>
        <w:tc>
          <w:tcPr>
            <w:tcW w:w="1416" w:type="dxa"/>
          </w:tcPr>
          <w:p w14:paraId="7B7A63EE" w14:textId="6D35FC87" w:rsidR="004757A8" w:rsidRPr="00C36B9D" w:rsidRDefault="00534A3A" w:rsidP="001A2649">
            <w:pPr>
              <w:pStyle w:val="TAL"/>
            </w:pPr>
            <w:r w:rsidRPr="00C36B9D">
              <w:t>n/a</w:t>
            </w:r>
          </w:p>
        </w:tc>
        <w:tc>
          <w:tcPr>
            <w:tcW w:w="1416" w:type="dxa"/>
          </w:tcPr>
          <w:p w14:paraId="21588A23" w14:textId="50D6830D" w:rsidR="004757A8" w:rsidRPr="00C36B9D" w:rsidRDefault="00534A3A" w:rsidP="001A2649">
            <w:pPr>
              <w:pStyle w:val="TAL"/>
            </w:pPr>
            <w:r w:rsidRPr="00C36B9D">
              <w:t>n/a</w:t>
            </w:r>
          </w:p>
        </w:tc>
        <w:tc>
          <w:tcPr>
            <w:tcW w:w="1857" w:type="dxa"/>
          </w:tcPr>
          <w:p w14:paraId="5CB8311D" w14:textId="77777777" w:rsidR="004757A8" w:rsidRPr="00C36B9D" w:rsidRDefault="004757A8" w:rsidP="001A2649">
            <w:pPr>
              <w:pStyle w:val="TAL"/>
            </w:pPr>
          </w:p>
        </w:tc>
        <w:tc>
          <w:tcPr>
            <w:tcW w:w="1907" w:type="dxa"/>
          </w:tcPr>
          <w:p w14:paraId="2140FB8E" w14:textId="0ABE96E8" w:rsidR="004757A8" w:rsidRPr="00C36B9D" w:rsidRDefault="00534A3A" w:rsidP="001A2649">
            <w:pPr>
              <w:pStyle w:val="TAL"/>
            </w:pPr>
            <w:r w:rsidRPr="00C36B9D">
              <w:t>Optional with capability signalling</w:t>
            </w:r>
          </w:p>
        </w:tc>
      </w:tr>
      <w:tr w:rsidR="006C6E0F" w:rsidRPr="00C36B9D" w14:paraId="7A01B524" w14:textId="77777777" w:rsidTr="00DA6B5B">
        <w:tc>
          <w:tcPr>
            <w:tcW w:w="1677" w:type="dxa"/>
            <w:vMerge/>
          </w:tcPr>
          <w:p w14:paraId="5EFFD6D3" w14:textId="77777777" w:rsidR="004757A8" w:rsidRPr="00C36B9D" w:rsidRDefault="004757A8" w:rsidP="001A2649">
            <w:pPr>
              <w:pStyle w:val="TAL"/>
            </w:pPr>
          </w:p>
        </w:tc>
        <w:tc>
          <w:tcPr>
            <w:tcW w:w="815" w:type="dxa"/>
          </w:tcPr>
          <w:p w14:paraId="17E13E23" w14:textId="3961AA30" w:rsidR="004757A8" w:rsidRPr="00C36B9D" w:rsidRDefault="004757A8" w:rsidP="001A2649">
            <w:pPr>
              <w:pStyle w:val="TAL"/>
            </w:pPr>
            <w:r w:rsidRPr="00C36B9D">
              <w:t>1-12</w:t>
            </w:r>
          </w:p>
        </w:tc>
        <w:tc>
          <w:tcPr>
            <w:tcW w:w="1957" w:type="dxa"/>
          </w:tcPr>
          <w:p w14:paraId="37198441" w14:textId="2FD5A9F6" w:rsidR="004757A8" w:rsidRPr="00C36B9D" w:rsidRDefault="00534C59" w:rsidP="001A2649">
            <w:pPr>
              <w:pStyle w:val="TAL"/>
            </w:pPr>
            <w:r w:rsidRPr="00C36B9D">
              <w:t>E-UTRA RS-SINR measurement</w:t>
            </w:r>
          </w:p>
        </w:tc>
        <w:tc>
          <w:tcPr>
            <w:tcW w:w="2497" w:type="dxa"/>
          </w:tcPr>
          <w:p w14:paraId="68F38CA6" w14:textId="77777777" w:rsidR="004757A8" w:rsidRPr="00C36B9D" w:rsidRDefault="004757A8" w:rsidP="001A2649">
            <w:pPr>
              <w:pStyle w:val="TAL"/>
            </w:pPr>
          </w:p>
        </w:tc>
        <w:tc>
          <w:tcPr>
            <w:tcW w:w="1325" w:type="dxa"/>
          </w:tcPr>
          <w:p w14:paraId="6267B0BE" w14:textId="77777777" w:rsidR="004757A8" w:rsidRPr="00C36B9D" w:rsidRDefault="004757A8" w:rsidP="001A2649">
            <w:pPr>
              <w:pStyle w:val="TAL"/>
            </w:pPr>
          </w:p>
        </w:tc>
        <w:tc>
          <w:tcPr>
            <w:tcW w:w="3388" w:type="dxa"/>
          </w:tcPr>
          <w:p w14:paraId="3EF44D34" w14:textId="3163F3C6" w:rsidR="004757A8" w:rsidRPr="00C36B9D" w:rsidRDefault="00542A92" w:rsidP="001A2649">
            <w:pPr>
              <w:pStyle w:val="TAL"/>
              <w:rPr>
                <w:i/>
              </w:rPr>
            </w:pPr>
            <w:proofErr w:type="spellStart"/>
            <w:r w:rsidRPr="00C36B9D">
              <w:rPr>
                <w:i/>
              </w:rPr>
              <w:t>rs</w:t>
            </w:r>
            <w:proofErr w:type="spellEnd"/>
            <w:r w:rsidRPr="00C36B9D">
              <w:rPr>
                <w:i/>
              </w:rPr>
              <w:t>-SINR-</w:t>
            </w:r>
            <w:proofErr w:type="spellStart"/>
            <w:r w:rsidRPr="00C36B9D">
              <w:rPr>
                <w:i/>
              </w:rPr>
              <w:t>MeasEUTRA</w:t>
            </w:r>
            <w:proofErr w:type="spellEnd"/>
          </w:p>
        </w:tc>
        <w:tc>
          <w:tcPr>
            <w:tcW w:w="2988" w:type="dxa"/>
          </w:tcPr>
          <w:p w14:paraId="3D42981C" w14:textId="06ED9880" w:rsidR="004757A8" w:rsidRPr="00C36B9D" w:rsidRDefault="00542A92" w:rsidP="001A2649">
            <w:pPr>
              <w:pStyle w:val="TAL"/>
              <w:rPr>
                <w:i/>
              </w:rPr>
            </w:pPr>
            <w:r w:rsidRPr="00C36B9D">
              <w:rPr>
                <w:i/>
              </w:rPr>
              <w:t>EUTRA-</w:t>
            </w:r>
            <w:proofErr w:type="spellStart"/>
            <w:r w:rsidRPr="00C36B9D">
              <w:rPr>
                <w:i/>
              </w:rPr>
              <w:t>ParametersCommon</w:t>
            </w:r>
            <w:proofErr w:type="spellEnd"/>
          </w:p>
        </w:tc>
        <w:tc>
          <w:tcPr>
            <w:tcW w:w="1416" w:type="dxa"/>
          </w:tcPr>
          <w:p w14:paraId="3ED24A4E" w14:textId="07EC0C9B" w:rsidR="004757A8" w:rsidRPr="00C36B9D" w:rsidRDefault="00534A3A" w:rsidP="001A2649">
            <w:pPr>
              <w:pStyle w:val="TAL"/>
            </w:pPr>
            <w:r w:rsidRPr="00C36B9D">
              <w:t>No</w:t>
            </w:r>
          </w:p>
        </w:tc>
        <w:tc>
          <w:tcPr>
            <w:tcW w:w="1416" w:type="dxa"/>
          </w:tcPr>
          <w:p w14:paraId="24796DE6" w14:textId="4658028A" w:rsidR="004757A8" w:rsidRPr="00C36B9D" w:rsidRDefault="00534A3A" w:rsidP="001A2649">
            <w:pPr>
              <w:pStyle w:val="TAL"/>
            </w:pPr>
            <w:r w:rsidRPr="00C36B9D">
              <w:t>No</w:t>
            </w:r>
          </w:p>
        </w:tc>
        <w:tc>
          <w:tcPr>
            <w:tcW w:w="1857" w:type="dxa"/>
          </w:tcPr>
          <w:p w14:paraId="6179E90B" w14:textId="77777777" w:rsidR="004757A8" w:rsidRPr="00C36B9D" w:rsidRDefault="004757A8" w:rsidP="001A2649">
            <w:pPr>
              <w:pStyle w:val="TAL"/>
            </w:pPr>
          </w:p>
        </w:tc>
        <w:tc>
          <w:tcPr>
            <w:tcW w:w="1907" w:type="dxa"/>
          </w:tcPr>
          <w:p w14:paraId="1CEE38B2" w14:textId="31C03AC3" w:rsidR="004757A8" w:rsidRPr="00C36B9D" w:rsidRDefault="00534A3A" w:rsidP="001A2649">
            <w:pPr>
              <w:pStyle w:val="TAL"/>
            </w:pPr>
            <w:r w:rsidRPr="00C36B9D">
              <w:t>Optional with capability signalling</w:t>
            </w:r>
          </w:p>
        </w:tc>
      </w:tr>
      <w:tr w:rsidR="006C6E0F" w:rsidRPr="00C36B9D" w14:paraId="3DEB4275" w14:textId="77777777" w:rsidTr="00DA6B5B">
        <w:tc>
          <w:tcPr>
            <w:tcW w:w="1677" w:type="dxa"/>
            <w:vMerge/>
          </w:tcPr>
          <w:p w14:paraId="2E8F13ED" w14:textId="77777777" w:rsidR="004757A8" w:rsidRPr="00C36B9D" w:rsidRDefault="004757A8" w:rsidP="001A2649">
            <w:pPr>
              <w:pStyle w:val="TAL"/>
            </w:pPr>
          </w:p>
        </w:tc>
        <w:tc>
          <w:tcPr>
            <w:tcW w:w="815" w:type="dxa"/>
          </w:tcPr>
          <w:p w14:paraId="41FC29AA" w14:textId="7EA99601" w:rsidR="004757A8" w:rsidRPr="00C36B9D" w:rsidRDefault="004757A8" w:rsidP="001A2649">
            <w:pPr>
              <w:pStyle w:val="TAL"/>
            </w:pPr>
            <w:r w:rsidRPr="00C36B9D">
              <w:t>1-13</w:t>
            </w:r>
          </w:p>
        </w:tc>
        <w:tc>
          <w:tcPr>
            <w:tcW w:w="1957" w:type="dxa"/>
          </w:tcPr>
          <w:p w14:paraId="01D72BF0" w14:textId="034AEA5B" w:rsidR="004757A8" w:rsidRPr="00C36B9D" w:rsidRDefault="00534C59" w:rsidP="001A2649">
            <w:pPr>
              <w:pStyle w:val="TAL"/>
            </w:pPr>
            <w:r w:rsidRPr="00C36B9D">
              <w:t>Maximal number of CSI-RS resources for RRM and RS-SINR measurement across all measurement frequencies per slot</w:t>
            </w:r>
          </w:p>
        </w:tc>
        <w:tc>
          <w:tcPr>
            <w:tcW w:w="2497" w:type="dxa"/>
          </w:tcPr>
          <w:p w14:paraId="36BD4D1C" w14:textId="77777777" w:rsidR="004757A8" w:rsidRPr="00C36B9D" w:rsidRDefault="004757A8" w:rsidP="001A2649">
            <w:pPr>
              <w:pStyle w:val="TAL"/>
            </w:pPr>
          </w:p>
        </w:tc>
        <w:tc>
          <w:tcPr>
            <w:tcW w:w="1325" w:type="dxa"/>
          </w:tcPr>
          <w:p w14:paraId="17440A7C" w14:textId="69BE314D" w:rsidR="004757A8" w:rsidRPr="00C36B9D" w:rsidRDefault="00534C59" w:rsidP="001A2649">
            <w:pPr>
              <w:pStyle w:val="TAL"/>
            </w:pPr>
            <w:r w:rsidRPr="00C36B9D">
              <w:t>1-4 or 1-5 or 1-6</w:t>
            </w:r>
          </w:p>
        </w:tc>
        <w:tc>
          <w:tcPr>
            <w:tcW w:w="3388" w:type="dxa"/>
          </w:tcPr>
          <w:p w14:paraId="28530353" w14:textId="2AA61812" w:rsidR="004757A8" w:rsidRPr="00C36B9D" w:rsidRDefault="00542A92" w:rsidP="001A2649">
            <w:pPr>
              <w:pStyle w:val="TAL"/>
              <w:rPr>
                <w:i/>
              </w:rPr>
            </w:pPr>
            <w:proofErr w:type="spellStart"/>
            <w:r w:rsidRPr="00C36B9D">
              <w:rPr>
                <w:i/>
              </w:rPr>
              <w:t>maxNumberCSI</w:t>
            </w:r>
            <w:proofErr w:type="spellEnd"/>
            <w:r w:rsidRPr="00C36B9D">
              <w:rPr>
                <w:i/>
              </w:rPr>
              <w:t>-RS-RRM-RS-SINR</w:t>
            </w:r>
          </w:p>
        </w:tc>
        <w:tc>
          <w:tcPr>
            <w:tcW w:w="2988" w:type="dxa"/>
          </w:tcPr>
          <w:p w14:paraId="13B35D8C" w14:textId="642E394E" w:rsidR="004757A8" w:rsidRPr="00C36B9D" w:rsidRDefault="00542A92" w:rsidP="001A2649">
            <w:pPr>
              <w:pStyle w:val="TAL"/>
              <w:rPr>
                <w:i/>
              </w:rPr>
            </w:pPr>
            <w:proofErr w:type="spellStart"/>
            <w:r w:rsidRPr="00C36B9D">
              <w:rPr>
                <w:i/>
              </w:rPr>
              <w:t>MeasAndMobParametersCommon</w:t>
            </w:r>
            <w:proofErr w:type="spellEnd"/>
          </w:p>
        </w:tc>
        <w:tc>
          <w:tcPr>
            <w:tcW w:w="1416" w:type="dxa"/>
          </w:tcPr>
          <w:p w14:paraId="631887E4" w14:textId="406BC4BE" w:rsidR="004757A8" w:rsidRPr="00C36B9D" w:rsidRDefault="0034256F" w:rsidP="001A2649">
            <w:pPr>
              <w:pStyle w:val="TAL"/>
            </w:pPr>
            <w:r w:rsidRPr="00C36B9D">
              <w:t>No</w:t>
            </w:r>
          </w:p>
        </w:tc>
        <w:tc>
          <w:tcPr>
            <w:tcW w:w="1416" w:type="dxa"/>
          </w:tcPr>
          <w:p w14:paraId="3F223355" w14:textId="2E03505B" w:rsidR="004757A8" w:rsidRPr="00C36B9D" w:rsidRDefault="0034256F" w:rsidP="001A2649">
            <w:pPr>
              <w:pStyle w:val="TAL"/>
            </w:pPr>
            <w:r w:rsidRPr="00C36B9D">
              <w:t>No</w:t>
            </w:r>
          </w:p>
        </w:tc>
        <w:tc>
          <w:tcPr>
            <w:tcW w:w="1857" w:type="dxa"/>
          </w:tcPr>
          <w:p w14:paraId="1E18273C" w14:textId="34FD7933" w:rsidR="004757A8" w:rsidRPr="00C36B9D" w:rsidRDefault="0034256F" w:rsidP="001A2649">
            <w:pPr>
              <w:pStyle w:val="TAL"/>
            </w:pPr>
            <w:r w:rsidRPr="00C36B9D">
              <w:t>If UE supports any of 1-5, 1-5a, and 1-6, UE shall report this capability 1-13</w:t>
            </w:r>
          </w:p>
        </w:tc>
        <w:tc>
          <w:tcPr>
            <w:tcW w:w="1907" w:type="dxa"/>
          </w:tcPr>
          <w:p w14:paraId="1FA5FD18" w14:textId="012FFE7D" w:rsidR="004757A8" w:rsidRPr="00C36B9D" w:rsidRDefault="0034256F" w:rsidP="001A2649">
            <w:pPr>
              <w:pStyle w:val="TAL"/>
            </w:pPr>
            <w:r w:rsidRPr="00C36B9D">
              <w:t>Candidate value set: {4,8,16,32,64, 96}</w:t>
            </w:r>
          </w:p>
        </w:tc>
      </w:tr>
      <w:tr w:rsidR="006C6E0F" w:rsidRPr="00C36B9D" w14:paraId="17EC6950" w14:textId="77777777" w:rsidTr="00DA6B5B">
        <w:tc>
          <w:tcPr>
            <w:tcW w:w="1677" w:type="dxa"/>
            <w:vMerge/>
          </w:tcPr>
          <w:p w14:paraId="056159F3" w14:textId="77777777" w:rsidR="004757A8" w:rsidRPr="00C36B9D" w:rsidRDefault="004757A8" w:rsidP="001A2649">
            <w:pPr>
              <w:pStyle w:val="TAL"/>
            </w:pPr>
          </w:p>
        </w:tc>
        <w:tc>
          <w:tcPr>
            <w:tcW w:w="815" w:type="dxa"/>
          </w:tcPr>
          <w:p w14:paraId="02C471C8" w14:textId="41B9F049" w:rsidR="004757A8" w:rsidRPr="00C36B9D" w:rsidRDefault="004757A8" w:rsidP="001A2649">
            <w:pPr>
              <w:pStyle w:val="TAL"/>
            </w:pPr>
            <w:r w:rsidRPr="00C36B9D">
              <w:t>1-14</w:t>
            </w:r>
          </w:p>
        </w:tc>
        <w:tc>
          <w:tcPr>
            <w:tcW w:w="1957" w:type="dxa"/>
          </w:tcPr>
          <w:p w14:paraId="454DC977" w14:textId="68D68717" w:rsidR="004757A8" w:rsidRPr="00C36B9D" w:rsidRDefault="00534C59" w:rsidP="001A2649">
            <w:pPr>
              <w:pStyle w:val="TAL"/>
            </w:pPr>
            <w:r w:rsidRPr="00C36B9D">
              <w:t xml:space="preserve">Maximal number of CSI-RS resources within a slot per </w:t>
            </w:r>
            <w:proofErr w:type="spellStart"/>
            <w:r w:rsidRPr="00C36B9D">
              <w:t>PCell</w:t>
            </w:r>
            <w:proofErr w:type="spellEnd"/>
            <w:r w:rsidRPr="00C36B9D">
              <w:t>/</w:t>
            </w:r>
            <w:proofErr w:type="spellStart"/>
            <w:r w:rsidRPr="00C36B9D">
              <w:t>PSCell</w:t>
            </w:r>
            <w:proofErr w:type="spellEnd"/>
            <w:r w:rsidRPr="00C36B9D">
              <w:t xml:space="preserve"> for CSI-RS based RLM</w:t>
            </w:r>
          </w:p>
        </w:tc>
        <w:tc>
          <w:tcPr>
            <w:tcW w:w="2497" w:type="dxa"/>
          </w:tcPr>
          <w:p w14:paraId="5436C2D5" w14:textId="77777777" w:rsidR="004757A8" w:rsidRPr="00C36B9D" w:rsidRDefault="004757A8" w:rsidP="001A2649">
            <w:pPr>
              <w:pStyle w:val="TAL"/>
            </w:pPr>
          </w:p>
        </w:tc>
        <w:tc>
          <w:tcPr>
            <w:tcW w:w="1325" w:type="dxa"/>
          </w:tcPr>
          <w:p w14:paraId="53DD45BC" w14:textId="10702159" w:rsidR="004757A8" w:rsidRPr="00C36B9D" w:rsidRDefault="00EB3ECB" w:rsidP="001A2649">
            <w:pPr>
              <w:pStyle w:val="TAL"/>
            </w:pPr>
            <w:r w:rsidRPr="00C36B9D">
              <w:t>1-7 or 1-8</w:t>
            </w:r>
          </w:p>
        </w:tc>
        <w:tc>
          <w:tcPr>
            <w:tcW w:w="3388" w:type="dxa"/>
          </w:tcPr>
          <w:p w14:paraId="6AC92DC3" w14:textId="068DCFB1" w:rsidR="004757A8" w:rsidRPr="00C36B9D" w:rsidRDefault="00542A92" w:rsidP="001A2649">
            <w:pPr>
              <w:pStyle w:val="TAL"/>
              <w:rPr>
                <w:i/>
              </w:rPr>
            </w:pPr>
            <w:proofErr w:type="spellStart"/>
            <w:r w:rsidRPr="00C36B9D">
              <w:rPr>
                <w:i/>
              </w:rPr>
              <w:t>maxNumberResource</w:t>
            </w:r>
            <w:proofErr w:type="spellEnd"/>
            <w:r w:rsidRPr="00C36B9D">
              <w:rPr>
                <w:i/>
              </w:rPr>
              <w:t>-CSI-RS-RLM</w:t>
            </w:r>
          </w:p>
        </w:tc>
        <w:tc>
          <w:tcPr>
            <w:tcW w:w="2988" w:type="dxa"/>
          </w:tcPr>
          <w:p w14:paraId="42ED8455" w14:textId="1E6EA12E" w:rsidR="004757A8" w:rsidRPr="00C36B9D" w:rsidRDefault="00542A92" w:rsidP="001A2649">
            <w:pPr>
              <w:pStyle w:val="TAL"/>
              <w:rPr>
                <w:i/>
              </w:rPr>
            </w:pPr>
            <w:proofErr w:type="spellStart"/>
            <w:r w:rsidRPr="00C36B9D">
              <w:rPr>
                <w:i/>
              </w:rPr>
              <w:t>MeasAndMobParametersFRX</w:t>
            </w:r>
            <w:proofErr w:type="spellEnd"/>
            <w:r w:rsidRPr="00C36B9D">
              <w:rPr>
                <w:i/>
              </w:rPr>
              <w:t>-Diff</w:t>
            </w:r>
          </w:p>
        </w:tc>
        <w:tc>
          <w:tcPr>
            <w:tcW w:w="1416" w:type="dxa"/>
          </w:tcPr>
          <w:p w14:paraId="2CFA7956" w14:textId="02B1D9E4" w:rsidR="004757A8" w:rsidRPr="00C36B9D" w:rsidRDefault="0034256F" w:rsidP="001A2649">
            <w:pPr>
              <w:pStyle w:val="TAL"/>
            </w:pPr>
            <w:r w:rsidRPr="00C36B9D">
              <w:t>No</w:t>
            </w:r>
          </w:p>
        </w:tc>
        <w:tc>
          <w:tcPr>
            <w:tcW w:w="1416" w:type="dxa"/>
          </w:tcPr>
          <w:p w14:paraId="200DA485" w14:textId="208547EE" w:rsidR="004757A8" w:rsidRPr="00C36B9D" w:rsidRDefault="0034256F" w:rsidP="001A2649">
            <w:pPr>
              <w:pStyle w:val="TAL"/>
            </w:pPr>
            <w:r w:rsidRPr="00C36B9D">
              <w:t>Yes</w:t>
            </w:r>
          </w:p>
        </w:tc>
        <w:tc>
          <w:tcPr>
            <w:tcW w:w="1857" w:type="dxa"/>
          </w:tcPr>
          <w:p w14:paraId="466D58B5" w14:textId="1B3085D8" w:rsidR="004757A8" w:rsidRPr="00C36B9D" w:rsidRDefault="0034256F" w:rsidP="001A2649">
            <w:pPr>
              <w:pStyle w:val="TAL"/>
            </w:pPr>
            <w:r w:rsidRPr="00C36B9D">
              <w:t>If UE supports any of 1-7 and 1-8, UE shall report this capability 1-14</w:t>
            </w:r>
          </w:p>
        </w:tc>
        <w:tc>
          <w:tcPr>
            <w:tcW w:w="1907" w:type="dxa"/>
          </w:tcPr>
          <w:p w14:paraId="6BF10226" w14:textId="6F9494BE" w:rsidR="004757A8" w:rsidRPr="00C36B9D" w:rsidRDefault="0034256F" w:rsidP="001A2649">
            <w:pPr>
              <w:pStyle w:val="TAL"/>
            </w:pPr>
            <w:r w:rsidRPr="00C36B9D">
              <w:t>Candidate value set: {2,4, 6, 8}</w:t>
            </w:r>
          </w:p>
        </w:tc>
      </w:tr>
      <w:tr w:rsidR="006C6E0F" w:rsidRPr="00C36B9D" w14:paraId="6DC4DA8D" w14:textId="77777777" w:rsidTr="00DA6B5B">
        <w:tc>
          <w:tcPr>
            <w:tcW w:w="1677" w:type="dxa"/>
            <w:vMerge w:val="restart"/>
          </w:tcPr>
          <w:p w14:paraId="3599669C" w14:textId="3CE2D4A1" w:rsidR="004100E2" w:rsidRPr="00C36B9D" w:rsidRDefault="004100E2" w:rsidP="001A2649">
            <w:pPr>
              <w:pStyle w:val="TAL"/>
            </w:pPr>
            <w:r w:rsidRPr="00C36B9D">
              <w:t>2. MIMO</w:t>
            </w:r>
          </w:p>
        </w:tc>
        <w:tc>
          <w:tcPr>
            <w:tcW w:w="815" w:type="dxa"/>
          </w:tcPr>
          <w:p w14:paraId="590239AD" w14:textId="679DD11D" w:rsidR="004100E2" w:rsidRPr="00C36B9D" w:rsidRDefault="004100E2" w:rsidP="001A2649">
            <w:pPr>
              <w:pStyle w:val="TAL"/>
            </w:pPr>
            <w:r w:rsidRPr="00C36B9D">
              <w:t>2-1</w:t>
            </w:r>
          </w:p>
        </w:tc>
        <w:tc>
          <w:tcPr>
            <w:tcW w:w="1957" w:type="dxa"/>
          </w:tcPr>
          <w:p w14:paraId="456B74DE" w14:textId="167FD6DB" w:rsidR="004100E2" w:rsidRPr="00C36B9D" w:rsidRDefault="004100E2" w:rsidP="001A2649">
            <w:pPr>
              <w:pStyle w:val="TAL"/>
            </w:pPr>
            <w:r w:rsidRPr="00C36B9D">
              <w:t>Basic PDSCH reception</w:t>
            </w:r>
          </w:p>
        </w:tc>
        <w:tc>
          <w:tcPr>
            <w:tcW w:w="2497" w:type="dxa"/>
          </w:tcPr>
          <w:p w14:paraId="515DF718" w14:textId="0F03BBE1" w:rsidR="004100E2" w:rsidRPr="00C36B9D" w:rsidRDefault="004100E2" w:rsidP="00A119AA">
            <w:pPr>
              <w:pStyle w:val="TAL"/>
            </w:pPr>
            <w:r w:rsidRPr="00C36B9D">
              <w:t>1) Data RE mapping</w:t>
            </w:r>
          </w:p>
          <w:p w14:paraId="1CDD3940" w14:textId="2C692D4A" w:rsidR="004100E2" w:rsidRPr="00C36B9D" w:rsidRDefault="004100E2" w:rsidP="00A119AA">
            <w:pPr>
              <w:pStyle w:val="TAL"/>
            </w:pPr>
            <w:r w:rsidRPr="00C36B9D">
              <w:t>2) Single layer transmission</w:t>
            </w:r>
          </w:p>
          <w:p w14:paraId="466F4C61" w14:textId="767CB40D" w:rsidR="004100E2" w:rsidRPr="00C36B9D" w:rsidRDefault="004100E2" w:rsidP="00A119AA">
            <w:pPr>
              <w:pStyle w:val="TAL"/>
            </w:pPr>
            <w:r w:rsidRPr="00C36B9D">
              <w:t>3) Support one TCI state</w:t>
            </w:r>
          </w:p>
        </w:tc>
        <w:tc>
          <w:tcPr>
            <w:tcW w:w="1325" w:type="dxa"/>
          </w:tcPr>
          <w:p w14:paraId="36D1F603" w14:textId="77777777" w:rsidR="004100E2" w:rsidRPr="00C36B9D" w:rsidRDefault="004100E2" w:rsidP="001A2649">
            <w:pPr>
              <w:pStyle w:val="TAL"/>
            </w:pPr>
          </w:p>
        </w:tc>
        <w:tc>
          <w:tcPr>
            <w:tcW w:w="3388" w:type="dxa"/>
          </w:tcPr>
          <w:p w14:paraId="2FD7A396" w14:textId="2445169F" w:rsidR="004100E2" w:rsidRPr="00C36B9D" w:rsidRDefault="004100E2" w:rsidP="001A2649">
            <w:pPr>
              <w:pStyle w:val="TAL"/>
            </w:pPr>
            <w:r w:rsidRPr="00C36B9D">
              <w:t>n/a</w:t>
            </w:r>
          </w:p>
        </w:tc>
        <w:tc>
          <w:tcPr>
            <w:tcW w:w="2988" w:type="dxa"/>
          </w:tcPr>
          <w:p w14:paraId="7EAB8ACE" w14:textId="0DB0098E" w:rsidR="004100E2" w:rsidRPr="00C36B9D" w:rsidRDefault="004100E2" w:rsidP="001A2649">
            <w:pPr>
              <w:pStyle w:val="TAL"/>
            </w:pPr>
            <w:r w:rsidRPr="00C36B9D">
              <w:t>n/a</w:t>
            </w:r>
          </w:p>
        </w:tc>
        <w:tc>
          <w:tcPr>
            <w:tcW w:w="1416" w:type="dxa"/>
          </w:tcPr>
          <w:p w14:paraId="15F8EE75" w14:textId="48BCE156" w:rsidR="004100E2" w:rsidRPr="00C36B9D" w:rsidRDefault="004100E2" w:rsidP="001A2649">
            <w:pPr>
              <w:pStyle w:val="TAL"/>
            </w:pPr>
            <w:r w:rsidRPr="00C36B9D">
              <w:t>n/a</w:t>
            </w:r>
          </w:p>
        </w:tc>
        <w:tc>
          <w:tcPr>
            <w:tcW w:w="1416" w:type="dxa"/>
          </w:tcPr>
          <w:p w14:paraId="09E0CE75" w14:textId="273C3FB1" w:rsidR="004100E2" w:rsidRPr="00C36B9D" w:rsidRDefault="004100E2" w:rsidP="001A2649">
            <w:pPr>
              <w:pStyle w:val="TAL"/>
            </w:pPr>
            <w:r w:rsidRPr="00C36B9D">
              <w:t>n/a</w:t>
            </w:r>
          </w:p>
        </w:tc>
        <w:tc>
          <w:tcPr>
            <w:tcW w:w="1857" w:type="dxa"/>
          </w:tcPr>
          <w:p w14:paraId="105D0AB7" w14:textId="77777777" w:rsidR="004100E2" w:rsidRPr="00C36B9D" w:rsidRDefault="004100E2" w:rsidP="001A2649">
            <w:pPr>
              <w:pStyle w:val="TAL"/>
            </w:pPr>
          </w:p>
        </w:tc>
        <w:tc>
          <w:tcPr>
            <w:tcW w:w="1907" w:type="dxa"/>
          </w:tcPr>
          <w:p w14:paraId="5C70C866" w14:textId="2E8CB302" w:rsidR="004100E2" w:rsidRPr="00C36B9D" w:rsidRDefault="004100E2" w:rsidP="001A2649">
            <w:pPr>
              <w:pStyle w:val="TAL"/>
            </w:pPr>
            <w:r w:rsidRPr="00C36B9D">
              <w:t>Mandatory without capability signalling</w:t>
            </w:r>
          </w:p>
        </w:tc>
      </w:tr>
      <w:tr w:rsidR="006C6E0F" w:rsidRPr="00C36B9D" w14:paraId="2FDAD9A7" w14:textId="77777777" w:rsidTr="00DA6B5B">
        <w:tc>
          <w:tcPr>
            <w:tcW w:w="1677" w:type="dxa"/>
            <w:vMerge/>
          </w:tcPr>
          <w:p w14:paraId="340149D6" w14:textId="77777777" w:rsidR="004100E2" w:rsidRPr="00C36B9D" w:rsidRDefault="004100E2" w:rsidP="001A2649">
            <w:pPr>
              <w:pStyle w:val="TAL"/>
            </w:pPr>
          </w:p>
        </w:tc>
        <w:tc>
          <w:tcPr>
            <w:tcW w:w="815" w:type="dxa"/>
          </w:tcPr>
          <w:p w14:paraId="307A5EE6" w14:textId="0029C636" w:rsidR="004100E2" w:rsidRPr="00C36B9D" w:rsidRDefault="004100E2" w:rsidP="001A2649">
            <w:pPr>
              <w:pStyle w:val="TAL"/>
            </w:pPr>
            <w:r w:rsidRPr="00C36B9D">
              <w:t>2-2</w:t>
            </w:r>
          </w:p>
        </w:tc>
        <w:tc>
          <w:tcPr>
            <w:tcW w:w="1957" w:type="dxa"/>
          </w:tcPr>
          <w:p w14:paraId="61977452" w14:textId="7D66AE56" w:rsidR="004100E2" w:rsidRPr="00C36B9D" w:rsidRDefault="004100E2" w:rsidP="001A2649">
            <w:pPr>
              <w:pStyle w:val="TAL"/>
            </w:pPr>
            <w:r w:rsidRPr="00C36B9D">
              <w:t>PDSCH beam switching</w:t>
            </w:r>
          </w:p>
        </w:tc>
        <w:tc>
          <w:tcPr>
            <w:tcW w:w="2497" w:type="dxa"/>
          </w:tcPr>
          <w:p w14:paraId="6BE323CE" w14:textId="22EF59EB" w:rsidR="004100E2" w:rsidRPr="00C36B9D" w:rsidRDefault="004100E2" w:rsidP="002276E4">
            <w:pPr>
              <w:pStyle w:val="TAL"/>
            </w:pPr>
            <w:r w:rsidRPr="00C36B9D">
              <w:t xml:space="preserve">1) Time duration (definition follows </w:t>
            </w:r>
            <w:r w:rsidR="00060C06" w:rsidRPr="00C36B9D">
              <w:t>clause</w:t>
            </w:r>
            <w:r w:rsidRPr="00C36B9D">
              <w:t xml:space="preserve"> 5.1.5 in TS 38.214), Xi, to determine and apply spatial QCL information for corresponding PDSCH reception.</w:t>
            </w:r>
          </w:p>
          <w:p w14:paraId="03E18B7A" w14:textId="6514C9FD" w:rsidR="004100E2" w:rsidRPr="00C36B9D" w:rsidRDefault="004100E2" w:rsidP="002276E4">
            <w:pPr>
              <w:pStyle w:val="TAL"/>
            </w:pPr>
            <w:r w:rsidRPr="00C36B9D">
              <w:t>Time duration is defined counting from end of last symbol of PDCCH to beginning of the first symbol of PDSCH.</w:t>
            </w:r>
          </w:p>
          <w:p w14:paraId="0A5654AB" w14:textId="7EB081B0" w:rsidR="004100E2" w:rsidRPr="00C36B9D" w:rsidRDefault="004100E2" w:rsidP="002276E4">
            <w:pPr>
              <w:pStyle w:val="TAL"/>
            </w:pPr>
            <w:r w:rsidRPr="00C36B9D">
              <w:t xml:space="preserve">Xi is the number of OFDM symbols, </w:t>
            </w:r>
            <w:proofErr w:type="spellStart"/>
            <w:r w:rsidRPr="00C36B9D">
              <w:t>i</w:t>
            </w:r>
            <w:proofErr w:type="spellEnd"/>
            <w:r w:rsidRPr="00C36B9D">
              <w:t xml:space="preserve"> is the index of SCS, l=1,2, corresponding to 60,120 kHz SCS.</w:t>
            </w:r>
          </w:p>
        </w:tc>
        <w:tc>
          <w:tcPr>
            <w:tcW w:w="1325" w:type="dxa"/>
          </w:tcPr>
          <w:p w14:paraId="2CFAE6A9" w14:textId="77A5E288" w:rsidR="004100E2" w:rsidRPr="00C36B9D" w:rsidRDefault="004100E2" w:rsidP="001A2649">
            <w:pPr>
              <w:pStyle w:val="TAL"/>
            </w:pPr>
            <w:r w:rsidRPr="00C36B9D">
              <w:t>2-1</w:t>
            </w:r>
          </w:p>
        </w:tc>
        <w:tc>
          <w:tcPr>
            <w:tcW w:w="3388" w:type="dxa"/>
          </w:tcPr>
          <w:p w14:paraId="306FA043" w14:textId="77F6E302" w:rsidR="004100E2" w:rsidRPr="00C36B9D" w:rsidRDefault="004100E2" w:rsidP="001A2649">
            <w:pPr>
              <w:pStyle w:val="TAL"/>
              <w:rPr>
                <w:i/>
              </w:rPr>
            </w:pPr>
            <w:proofErr w:type="spellStart"/>
            <w:r w:rsidRPr="00C36B9D">
              <w:rPr>
                <w:i/>
              </w:rPr>
              <w:t>timeDurationForQCL</w:t>
            </w:r>
            <w:proofErr w:type="spellEnd"/>
          </w:p>
        </w:tc>
        <w:tc>
          <w:tcPr>
            <w:tcW w:w="2988" w:type="dxa"/>
          </w:tcPr>
          <w:p w14:paraId="4563ED07" w14:textId="7AA4A4F2" w:rsidR="004100E2" w:rsidRPr="00C36B9D" w:rsidRDefault="004100E2" w:rsidP="001A2649">
            <w:pPr>
              <w:pStyle w:val="TAL"/>
              <w:rPr>
                <w:i/>
              </w:rPr>
            </w:pPr>
            <w:proofErr w:type="spellStart"/>
            <w:r w:rsidRPr="00C36B9D">
              <w:rPr>
                <w:i/>
              </w:rPr>
              <w:t>FeatureSetDownlink</w:t>
            </w:r>
            <w:proofErr w:type="spellEnd"/>
          </w:p>
        </w:tc>
        <w:tc>
          <w:tcPr>
            <w:tcW w:w="1416" w:type="dxa"/>
          </w:tcPr>
          <w:p w14:paraId="2588F259" w14:textId="3C9DC0EB" w:rsidR="004100E2" w:rsidRPr="00C36B9D" w:rsidRDefault="004100E2" w:rsidP="001A2649">
            <w:pPr>
              <w:pStyle w:val="TAL"/>
            </w:pPr>
            <w:r w:rsidRPr="00C36B9D">
              <w:t>No</w:t>
            </w:r>
          </w:p>
        </w:tc>
        <w:tc>
          <w:tcPr>
            <w:tcW w:w="1416" w:type="dxa"/>
          </w:tcPr>
          <w:p w14:paraId="11C5FAC7" w14:textId="6457C14A" w:rsidR="004100E2" w:rsidRPr="00C36B9D" w:rsidRDefault="004100E2" w:rsidP="001A2649">
            <w:pPr>
              <w:pStyle w:val="TAL"/>
            </w:pPr>
            <w:r w:rsidRPr="00C36B9D">
              <w:t>Applicable only to FR2</w:t>
            </w:r>
          </w:p>
        </w:tc>
        <w:tc>
          <w:tcPr>
            <w:tcW w:w="1857" w:type="dxa"/>
          </w:tcPr>
          <w:p w14:paraId="733271D7" w14:textId="77777777" w:rsidR="004100E2" w:rsidRPr="00C36B9D" w:rsidRDefault="004100E2" w:rsidP="001A2649">
            <w:pPr>
              <w:pStyle w:val="TAL"/>
            </w:pPr>
          </w:p>
        </w:tc>
        <w:tc>
          <w:tcPr>
            <w:tcW w:w="1907" w:type="dxa"/>
          </w:tcPr>
          <w:p w14:paraId="18C7DDCF" w14:textId="158E4A1C" w:rsidR="004100E2" w:rsidRPr="00C36B9D" w:rsidRDefault="004100E2" w:rsidP="00B47662">
            <w:pPr>
              <w:pStyle w:val="TAL"/>
            </w:pPr>
            <w:r w:rsidRPr="00C36B9D">
              <w:t>Mandatory with capability signalling for FR2</w:t>
            </w:r>
          </w:p>
          <w:p w14:paraId="4694FFF4" w14:textId="4F6DDDCA" w:rsidR="004100E2" w:rsidRPr="00C36B9D" w:rsidRDefault="004100E2" w:rsidP="00B47662">
            <w:pPr>
              <w:pStyle w:val="TAL"/>
            </w:pPr>
            <w:r w:rsidRPr="00C36B9D">
              <w:t>Candidate value set for X1 is {7, 14, 28},</w:t>
            </w:r>
          </w:p>
          <w:p w14:paraId="7146453B" w14:textId="5D2BFE7E" w:rsidR="004100E2" w:rsidRPr="00C36B9D" w:rsidRDefault="004100E2" w:rsidP="00B47662">
            <w:pPr>
              <w:pStyle w:val="TAL"/>
            </w:pPr>
            <w:r w:rsidRPr="00C36B9D">
              <w:t>Candidate value set for X2, {14, 28}</w:t>
            </w:r>
          </w:p>
        </w:tc>
      </w:tr>
      <w:tr w:rsidR="006C6E0F" w:rsidRPr="00C36B9D" w14:paraId="5BBC8286" w14:textId="77777777" w:rsidTr="00DA6B5B">
        <w:tc>
          <w:tcPr>
            <w:tcW w:w="1677" w:type="dxa"/>
            <w:vMerge/>
          </w:tcPr>
          <w:p w14:paraId="79DCA0D3" w14:textId="77777777" w:rsidR="004100E2" w:rsidRPr="00C36B9D" w:rsidRDefault="004100E2" w:rsidP="001A2649">
            <w:pPr>
              <w:pStyle w:val="TAL"/>
            </w:pPr>
          </w:p>
        </w:tc>
        <w:tc>
          <w:tcPr>
            <w:tcW w:w="815" w:type="dxa"/>
          </w:tcPr>
          <w:p w14:paraId="2012B198" w14:textId="569BAC62" w:rsidR="004100E2" w:rsidRPr="00C36B9D" w:rsidRDefault="004100E2" w:rsidP="001A2649">
            <w:pPr>
              <w:pStyle w:val="TAL"/>
            </w:pPr>
            <w:r w:rsidRPr="00C36B9D">
              <w:t>2-3</w:t>
            </w:r>
          </w:p>
        </w:tc>
        <w:tc>
          <w:tcPr>
            <w:tcW w:w="1957" w:type="dxa"/>
          </w:tcPr>
          <w:p w14:paraId="0833E046" w14:textId="646C4B7F" w:rsidR="004100E2" w:rsidRPr="00C36B9D" w:rsidRDefault="004100E2" w:rsidP="001A2649">
            <w:pPr>
              <w:pStyle w:val="TAL"/>
            </w:pPr>
            <w:r w:rsidRPr="00C36B9D">
              <w:t>PDSCH MIMO layers</w:t>
            </w:r>
          </w:p>
        </w:tc>
        <w:tc>
          <w:tcPr>
            <w:tcW w:w="2497" w:type="dxa"/>
          </w:tcPr>
          <w:p w14:paraId="492F9EEB" w14:textId="4E8170C4" w:rsidR="004100E2" w:rsidRPr="00C36B9D" w:rsidRDefault="004100E2" w:rsidP="001A2649">
            <w:pPr>
              <w:pStyle w:val="TAL"/>
            </w:pPr>
            <w:r w:rsidRPr="00C36B9D">
              <w:t>Supported maximal number of MIMO layers</w:t>
            </w:r>
          </w:p>
        </w:tc>
        <w:tc>
          <w:tcPr>
            <w:tcW w:w="1325" w:type="dxa"/>
          </w:tcPr>
          <w:p w14:paraId="42F06DC5" w14:textId="1C88BA7B" w:rsidR="004100E2" w:rsidRPr="00C36B9D" w:rsidRDefault="004100E2" w:rsidP="001A2649">
            <w:pPr>
              <w:pStyle w:val="TAL"/>
            </w:pPr>
            <w:r w:rsidRPr="00C36B9D">
              <w:t>2-1</w:t>
            </w:r>
          </w:p>
        </w:tc>
        <w:tc>
          <w:tcPr>
            <w:tcW w:w="3388" w:type="dxa"/>
          </w:tcPr>
          <w:p w14:paraId="1CAFF496" w14:textId="6429C140" w:rsidR="004100E2" w:rsidRPr="00C36B9D" w:rsidRDefault="004100E2" w:rsidP="001A2649">
            <w:pPr>
              <w:pStyle w:val="TAL"/>
              <w:rPr>
                <w:i/>
              </w:rPr>
            </w:pPr>
            <w:proofErr w:type="spellStart"/>
            <w:r w:rsidRPr="00C36B9D">
              <w:rPr>
                <w:i/>
              </w:rPr>
              <w:t>maxNumberMIMO-LayersPDSCH</w:t>
            </w:r>
            <w:proofErr w:type="spellEnd"/>
          </w:p>
        </w:tc>
        <w:tc>
          <w:tcPr>
            <w:tcW w:w="2988" w:type="dxa"/>
          </w:tcPr>
          <w:p w14:paraId="2546E60D" w14:textId="2D273514" w:rsidR="004100E2" w:rsidRPr="00C36B9D" w:rsidRDefault="004100E2" w:rsidP="001A2649">
            <w:pPr>
              <w:pStyle w:val="TAL"/>
              <w:rPr>
                <w:i/>
              </w:rPr>
            </w:pPr>
            <w:proofErr w:type="spellStart"/>
            <w:r w:rsidRPr="00C36B9D">
              <w:rPr>
                <w:i/>
              </w:rPr>
              <w:t>FeatureSetDownlinkPerCC</w:t>
            </w:r>
            <w:proofErr w:type="spellEnd"/>
          </w:p>
        </w:tc>
        <w:tc>
          <w:tcPr>
            <w:tcW w:w="1416" w:type="dxa"/>
          </w:tcPr>
          <w:p w14:paraId="2BF4461C" w14:textId="4962A1AB" w:rsidR="004100E2" w:rsidRPr="00C36B9D" w:rsidRDefault="004100E2" w:rsidP="001A2649">
            <w:pPr>
              <w:pStyle w:val="TAL"/>
            </w:pPr>
            <w:r w:rsidRPr="00C36B9D">
              <w:t>n/a</w:t>
            </w:r>
          </w:p>
        </w:tc>
        <w:tc>
          <w:tcPr>
            <w:tcW w:w="1416" w:type="dxa"/>
          </w:tcPr>
          <w:p w14:paraId="55325B4A" w14:textId="03095261" w:rsidR="004100E2" w:rsidRPr="00C36B9D" w:rsidRDefault="004100E2" w:rsidP="001A2649">
            <w:pPr>
              <w:pStyle w:val="TAL"/>
            </w:pPr>
            <w:r w:rsidRPr="00C36B9D">
              <w:t>n/a</w:t>
            </w:r>
          </w:p>
        </w:tc>
        <w:tc>
          <w:tcPr>
            <w:tcW w:w="1857" w:type="dxa"/>
          </w:tcPr>
          <w:p w14:paraId="07E50BCA" w14:textId="77777777" w:rsidR="004100E2" w:rsidRPr="00C36B9D" w:rsidRDefault="004100E2" w:rsidP="001A2649">
            <w:pPr>
              <w:pStyle w:val="TAL"/>
            </w:pPr>
          </w:p>
        </w:tc>
        <w:tc>
          <w:tcPr>
            <w:tcW w:w="1907" w:type="dxa"/>
          </w:tcPr>
          <w:p w14:paraId="57DB783C" w14:textId="44E2787B" w:rsidR="004100E2" w:rsidRPr="00C36B9D" w:rsidRDefault="004100E2" w:rsidP="009325EE">
            <w:pPr>
              <w:pStyle w:val="TAL"/>
            </w:pPr>
            <w:r w:rsidRPr="00C36B9D">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C36B9D" w:rsidRDefault="004100E2" w:rsidP="009325EE">
            <w:pPr>
              <w:pStyle w:val="TAL"/>
            </w:pPr>
            <w:r w:rsidRPr="00C36B9D">
              <w:t>Some relaxations to this requirement may be applicable in the future (including in Rel-15).</w:t>
            </w:r>
          </w:p>
          <w:p w14:paraId="3D6B74EB" w14:textId="71312423" w:rsidR="004100E2" w:rsidRPr="00C36B9D" w:rsidRDefault="004100E2" w:rsidP="009325EE">
            <w:pPr>
              <w:pStyle w:val="TAL"/>
            </w:pPr>
            <w:r w:rsidRPr="00C36B9D">
              <w:t>Mandatory in all cases means mandatory with capability signalling.</w:t>
            </w:r>
          </w:p>
          <w:p w14:paraId="7901F90E" w14:textId="5F83FA4C" w:rsidR="004100E2" w:rsidRPr="00C36B9D" w:rsidRDefault="004100E2" w:rsidP="009325EE">
            <w:pPr>
              <w:pStyle w:val="TAL"/>
            </w:pPr>
            <w:r w:rsidRPr="00C36B9D">
              <w:t>It is not expected that there is a signalling change (i.e. signalling remains to be defined as {1, 2, 4, 8} in every band and every band combination, including FR1 and FR2 in all cases.</w:t>
            </w:r>
          </w:p>
        </w:tc>
      </w:tr>
      <w:tr w:rsidR="006C6E0F" w:rsidRPr="00C36B9D" w14:paraId="7A2D75BB" w14:textId="77777777" w:rsidTr="00DA6B5B">
        <w:tc>
          <w:tcPr>
            <w:tcW w:w="1677" w:type="dxa"/>
            <w:vMerge/>
          </w:tcPr>
          <w:p w14:paraId="69E83302" w14:textId="77777777" w:rsidR="004100E2" w:rsidRPr="00C36B9D" w:rsidRDefault="004100E2" w:rsidP="001A2649">
            <w:pPr>
              <w:pStyle w:val="TAL"/>
            </w:pPr>
          </w:p>
        </w:tc>
        <w:tc>
          <w:tcPr>
            <w:tcW w:w="815" w:type="dxa"/>
          </w:tcPr>
          <w:p w14:paraId="0BF9B5E3" w14:textId="18AAE513" w:rsidR="004100E2" w:rsidRPr="00C36B9D" w:rsidRDefault="004100E2" w:rsidP="001A2649">
            <w:pPr>
              <w:pStyle w:val="TAL"/>
            </w:pPr>
            <w:r w:rsidRPr="00C36B9D">
              <w:t>2-4</w:t>
            </w:r>
          </w:p>
        </w:tc>
        <w:tc>
          <w:tcPr>
            <w:tcW w:w="1957" w:type="dxa"/>
          </w:tcPr>
          <w:p w14:paraId="05C376FF" w14:textId="6C1EB5E8" w:rsidR="004100E2" w:rsidRPr="00C36B9D" w:rsidRDefault="004100E2" w:rsidP="001A2649">
            <w:pPr>
              <w:pStyle w:val="TAL"/>
            </w:pPr>
            <w:r w:rsidRPr="00C36B9D">
              <w:t>TCI states for PDSCH</w:t>
            </w:r>
          </w:p>
        </w:tc>
        <w:tc>
          <w:tcPr>
            <w:tcW w:w="2497" w:type="dxa"/>
          </w:tcPr>
          <w:p w14:paraId="28B56EE7" w14:textId="31CBAD0D" w:rsidR="004100E2" w:rsidRPr="00C36B9D" w:rsidRDefault="004100E2" w:rsidP="00CB295F">
            <w:pPr>
              <w:pStyle w:val="TAL"/>
            </w:pPr>
            <w:r w:rsidRPr="00C36B9D">
              <w:t>1) Support number of active TCI states per BWP per CC, including control and data</w:t>
            </w:r>
          </w:p>
          <w:p w14:paraId="36B8CA96" w14:textId="58275CD2" w:rsidR="004100E2" w:rsidRPr="00C36B9D" w:rsidRDefault="004100E2" w:rsidP="00CB295F">
            <w:pPr>
              <w:pStyle w:val="TAL"/>
            </w:pPr>
            <w:r w:rsidRPr="00C36B9D">
              <w:t>2) Maximum number of configured TCI states per CC for PDSCH</w:t>
            </w:r>
          </w:p>
        </w:tc>
        <w:tc>
          <w:tcPr>
            <w:tcW w:w="1325" w:type="dxa"/>
          </w:tcPr>
          <w:p w14:paraId="6A40ADF0" w14:textId="2EBADD1D" w:rsidR="004100E2" w:rsidRPr="00C36B9D" w:rsidRDefault="004100E2" w:rsidP="001A2649">
            <w:pPr>
              <w:pStyle w:val="TAL"/>
            </w:pPr>
            <w:r w:rsidRPr="00C36B9D">
              <w:t>2-1</w:t>
            </w:r>
          </w:p>
        </w:tc>
        <w:tc>
          <w:tcPr>
            <w:tcW w:w="3388" w:type="dxa"/>
          </w:tcPr>
          <w:p w14:paraId="67B3439A" w14:textId="77777777" w:rsidR="004100E2" w:rsidRPr="00C36B9D" w:rsidRDefault="004100E2" w:rsidP="001A2649">
            <w:pPr>
              <w:pStyle w:val="TAL"/>
              <w:rPr>
                <w:i/>
              </w:rPr>
            </w:pPr>
            <w:proofErr w:type="spellStart"/>
            <w:r w:rsidRPr="00C36B9D">
              <w:rPr>
                <w:i/>
              </w:rPr>
              <w:t>tci-StatePDSCH</w:t>
            </w:r>
            <w:proofErr w:type="spellEnd"/>
            <w:r w:rsidRPr="00C36B9D">
              <w:rPr>
                <w:i/>
              </w:rPr>
              <w:t xml:space="preserve"> {</w:t>
            </w:r>
          </w:p>
          <w:p w14:paraId="0B5C883C" w14:textId="048A6D7D" w:rsidR="0013600A" w:rsidRPr="00C36B9D" w:rsidRDefault="004100E2" w:rsidP="001A2649">
            <w:pPr>
              <w:pStyle w:val="TAL"/>
            </w:pPr>
            <w:r w:rsidRPr="00C36B9D">
              <w:t xml:space="preserve">1. </w:t>
            </w:r>
            <w:proofErr w:type="spellStart"/>
            <w:r w:rsidR="0013600A" w:rsidRPr="00C36B9D">
              <w:rPr>
                <w:i/>
              </w:rPr>
              <w:t>maxNumberActiveTCI-PerBWP</w:t>
            </w:r>
            <w:proofErr w:type="spellEnd"/>
          </w:p>
          <w:p w14:paraId="25B1F46E" w14:textId="05444D87" w:rsidR="004100E2" w:rsidRPr="00C36B9D" w:rsidRDefault="004100E2" w:rsidP="001A2649">
            <w:pPr>
              <w:pStyle w:val="TAL"/>
              <w:rPr>
                <w:i/>
              </w:rPr>
            </w:pPr>
            <w:r w:rsidRPr="00C36B9D">
              <w:t xml:space="preserve">2. </w:t>
            </w:r>
            <w:proofErr w:type="spellStart"/>
            <w:r w:rsidR="0013600A" w:rsidRPr="00C36B9D">
              <w:rPr>
                <w:i/>
              </w:rPr>
              <w:t>maxNumberConfiguredTCIstatesPerCC</w:t>
            </w:r>
            <w:proofErr w:type="spellEnd"/>
          </w:p>
          <w:p w14:paraId="4E5DBB09" w14:textId="514982CA" w:rsidR="004100E2" w:rsidRPr="00C36B9D" w:rsidRDefault="004100E2" w:rsidP="001A2649">
            <w:pPr>
              <w:pStyle w:val="TAL"/>
              <w:rPr>
                <w:i/>
              </w:rPr>
            </w:pPr>
            <w:r w:rsidRPr="00C36B9D">
              <w:rPr>
                <w:i/>
              </w:rPr>
              <w:t>}</w:t>
            </w:r>
          </w:p>
        </w:tc>
        <w:tc>
          <w:tcPr>
            <w:tcW w:w="2988" w:type="dxa"/>
          </w:tcPr>
          <w:p w14:paraId="7CDD22DB" w14:textId="1A770C2A"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4A8F1C8D" w14:textId="4BCE5E1D" w:rsidR="004100E2" w:rsidRPr="00C36B9D" w:rsidRDefault="004100E2" w:rsidP="001A2649">
            <w:pPr>
              <w:pStyle w:val="TAL"/>
            </w:pPr>
            <w:r w:rsidRPr="00C36B9D">
              <w:t>n/a</w:t>
            </w:r>
          </w:p>
        </w:tc>
        <w:tc>
          <w:tcPr>
            <w:tcW w:w="1416" w:type="dxa"/>
          </w:tcPr>
          <w:p w14:paraId="6F4723C3" w14:textId="739F7A80" w:rsidR="004100E2" w:rsidRPr="00C36B9D" w:rsidRDefault="004100E2" w:rsidP="001A2649">
            <w:pPr>
              <w:pStyle w:val="TAL"/>
            </w:pPr>
            <w:r w:rsidRPr="00C36B9D">
              <w:t>n/a</w:t>
            </w:r>
          </w:p>
        </w:tc>
        <w:tc>
          <w:tcPr>
            <w:tcW w:w="1857" w:type="dxa"/>
          </w:tcPr>
          <w:p w14:paraId="072E98D0" w14:textId="0FAC9FF8" w:rsidR="004100E2" w:rsidRPr="00C36B9D" w:rsidRDefault="004100E2" w:rsidP="00CB295F">
            <w:pPr>
              <w:pStyle w:val="TAL"/>
            </w:pPr>
            <w:r w:rsidRPr="00C36B9D">
              <w:t>UE is required to track only the active TCI states</w:t>
            </w:r>
          </w:p>
          <w:p w14:paraId="21A92234" w14:textId="77777777" w:rsidR="004100E2" w:rsidRPr="00C36B9D" w:rsidRDefault="004100E2" w:rsidP="00CB295F">
            <w:pPr>
              <w:pStyle w:val="TAL"/>
            </w:pPr>
          </w:p>
          <w:p w14:paraId="1733E82D" w14:textId="39ED288E" w:rsidR="004100E2" w:rsidRPr="00C36B9D" w:rsidRDefault="004100E2" w:rsidP="00CB295F">
            <w:pPr>
              <w:pStyle w:val="TAL"/>
            </w:pPr>
            <w:r w:rsidRPr="00C36B9D">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C36B9D" w:rsidRDefault="004100E2" w:rsidP="00CB295F">
            <w:pPr>
              <w:pStyle w:val="TAL"/>
            </w:pPr>
            <w:r w:rsidRPr="00C36B9D">
              <w:t>Mandatory with capability signalling</w:t>
            </w:r>
          </w:p>
          <w:p w14:paraId="657856AB" w14:textId="77777777" w:rsidR="004100E2" w:rsidRPr="00C36B9D" w:rsidRDefault="004100E2" w:rsidP="00CB295F">
            <w:pPr>
              <w:pStyle w:val="TAL"/>
            </w:pPr>
            <w:r w:rsidRPr="00C36B9D">
              <w:t>Component-1: Candidate value set: {1, 2, 4, 8}</w:t>
            </w:r>
          </w:p>
          <w:p w14:paraId="54A1B9AF" w14:textId="77777777" w:rsidR="004100E2" w:rsidRPr="00C36B9D" w:rsidRDefault="004100E2" w:rsidP="00CB295F">
            <w:pPr>
              <w:pStyle w:val="TAL"/>
            </w:pPr>
            <w:r w:rsidRPr="00C36B9D">
              <w:t>Component-2: candidate value set: {4, 8, 16, 32, 64, 128}</w:t>
            </w:r>
          </w:p>
          <w:p w14:paraId="5B5D4710" w14:textId="1BE5E3A3" w:rsidR="004100E2" w:rsidRPr="00C36B9D" w:rsidRDefault="004100E2" w:rsidP="00CB295F">
            <w:pPr>
              <w:pStyle w:val="TAL"/>
            </w:pPr>
            <w:r w:rsidRPr="00C36B9D">
              <w:t>UE is mandated to signal 64 for FR2.</w:t>
            </w:r>
          </w:p>
          <w:p w14:paraId="3D5ED566" w14:textId="4FD3637A" w:rsidR="004100E2" w:rsidRPr="00C36B9D" w:rsidRDefault="004100E2" w:rsidP="00CB295F">
            <w:pPr>
              <w:pStyle w:val="TAL"/>
            </w:pPr>
            <w:r w:rsidRPr="00C36B9D">
              <w:t>For FR1, UE is mandated to report at least the max number of allowed SSB in the band.</w:t>
            </w:r>
          </w:p>
        </w:tc>
      </w:tr>
      <w:tr w:rsidR="006C6E0F" w:rsidRPr="00C36B9D" w14:paraId="45E9D86A" w14:textId="77777777" w:rsidTr="00DA6B5B">
        <w:tc>
          <w:tcPr>
            <w:tcW w:w="1677" w:type="dxa"/>
            <w:vMerge/>
          </w:tcPr>
          <w:p w14:paraId="106B5659" w14:textId="77777777" w:rsidR="004100E2" w:rsidRPr="00C36B9D" w:rsidRDefault="004100E2" w:rsidP="001A2649">
            <w:pPr>
              <w:pStyle w:val="TAL"/>
            </w:pPr>
          </w:p>
        </w:tc>
        <w:tc>
          <w:tcPr>
            <w:tcW w:w="815" w:type="dxa"/>
          </w:tcPr>
          <w:p w14:paraId="00DC54B3" w14:textId="6DC71D26" w:rsidR="004100E2" w:rsidRPr="00C36B9D" w:rsidRDefault="004100E2" w:rsidP="001A2649">
            <w:pPr>
              <w:pStyle w:val="TAL"/>
            </w:pPr>
            <w:r w:rsidRPr="00C36B9D">
              <w:t>2-4a</w:t>
            </w:r>
          </w:p>
        </w:tc>
        <w:tc>
          <w:tcPr>
            <w:tcW w:w="1957" w:type="dxa"/>
          </w:tcPr>
          <w:p w14:paraId="1FAA0BA1" w14:textId="3E015B0C" w:rsidR="004100E2" w:rsidRPr="00C36B9D" w:rsidRDefault="004100E2" w:rsidP="001A2649">
            <w:pPr>
              <w:pStyle w:val="TAL"/>
            </w:pPr>
            <w:r w:rsidRPr="00C36B9D">
              <w:t>Additional active TCI state for PDCCH</w:t>
            </w:r>
          </w:p>
        </w:tc>
        <w:tc>
          <w:tcPr>
            <w:tcW w:w="2497" w:type="dxa"/>
          </w:tcPr>
          <w:p w14:paraId="598CE698" w14:textId="7753ED76" w:rsidR="004100E2" w:rsidRPr="00C36B9D" w:rsidRDefault="004100E2" w:rsidP="001A2649">
            <w:pPr>
              <w:pStyle w:val="TAL"/>
            </w:pPr>
            <w:r w:rsidRPr="00C36B9D">
              <w:t>Support one additional active TCI state for control in addition to the supported number of active TCI states for PDSCH</w:t>
            </w:r>
          </w:p>
        </w:tc>
        <w:tc>
          <w:tcPr>
            <w:tcW w:w="1325" w:type="dxa"/>
          </w:tcPr>
          <w:p w14:paraId="0D774906" w14:textId="2CDA676E" w:rsidR="004100E2" w:rsidRPr="00C36B9D" w:rsidRDefault="004100E2" w:rsidP="001A2649">
            <w:pPr>
              <w:pStyle w:val="TAL"/>
            </w:pPr>
            <w:r w:rsidRPr="00C36B9D">
              <w:t>2-1</w:t>
            </w:r>
          </w:p>
        </w:tc>
        <w:tc>
          <w:tcPr>
            <w:tcW w:w="3388" w:type="dxa"/>
          </w:tcPr>
          <w:p w14:paraId="34392746" w14:textId="2E52671A" w:rsidR="004100E2" w:rsidRPr="00C36B9D" w:rsidRDefault="004100E2" w:rsidP="001A2649">
            <w:pPr>
              <w:pStyle w:val="TAL"/>
              <w:rPr>
                <w:i/>
              </w:rPr>
            </w:pPr>
            <w:proofErr w:type="spellStart"/>
            <w:r w:rsidRPr="00C36B9D">
              <w:rPr>
                <w:i/>
              </w:rPr>
              <w:t>additionalActiveTCI-StatePDCCH</w:t>
            </w:r>
            <w:proofErr w:type="spellEnd"/>
          </w:p>
        </w:tc>
        <w:tc>
          <w:tcPr>
            <w:tcW w:w="2988" w:type="dxa"/>
          </w:tcPr>
          <w:p w14:paraId="0FA475D5" w14:textId="745C59B5"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33493835" w14:textId="77E63B92" w:rsidR="004100E2" w:rsidRPr="00C36B9D" w:rsidRDefault="004100E2" w:rsidP="001A2649">
            <w:pPr>
              <w:pStyle w:val="TAL"/>
            </w:pPr>
            <w:r w:rsidRPr="00C36B9D">
              <w:t>n/a</w:t>
            </w:r>
          </w:p>
        </w:tc>
        <w:tc>
          <w:tcPr>
            <w:tcW w:w="1416" w:type="dxa"/>
          </w:tcPr>
          <w:p w14:paraId="1AFE1C34" w14:textId="78699F63" w:rsidR="004100E2" w:rsidRPr="00C36B9D" w:rsidRDefault="004100E2" w:rsidP="001A2649">
            <w:pPr>
              <w:pStyle w:val="TAL"/>
            </w:pPr>
            <w:r w:rsidRPr="00C36B9D">
              <w:t>n/a</w:t>
            </w:r>
          </w:p>
        </w:tc>
        <w:tc>
          <w:tcPr>
            <w:tcW w:w="1857" w:type="dxa"/>
          </w:tcPr>
          <w:p w14:paraId="218CAD4A" w14:textId="3D517CC9" w:rsidR="004100E2" w:rsidRPr="00C36B9D" w:rsidRDefault="004100E2" w:rsidP="001A2649">
            <w:pPr>
              <w:pStyle w:val="TAL"/>
            </w:pPr>
            <w:r w:rsidRPr="00C36B9D">
              <w:t>Only applicable if Component-1 of 2-4 is set to 1</w:t>
            </w:r>
          </w:p>
        </w:tc>
        <w:tc>
          <w:tcPr>
            <w:tcW w:w="1907" w:type="dxa"/>
          </w:tcPr>
          <w:p w14:paraId="2CE0C4C7" w14:textId="5F917375" w:rsidR="004100E2" w:rsidRPr="00C36B9D" w:rsidRDefault="004100E2" w:rsidP="001A2649">
            <w:pPr>
              <w:pStyle w:val="TAL"/>
            </w:pPr>
            <w:r w:rsidRPr="00C36B9D">
              <w:t>Mandatory with capability signalling</w:t>
            </w:r>
          </w:p>
        </w:tc>
      </w:tr>
      <w:tr w:rsidR="006C6E0F" w:rsidRPr="00C36B9D" w14:paraId="14278053" w14:textId="77777777" w:rsidTr="00DA6B5B">
        <w:tc>
          <w:tcPr>
            <w:tcW w:w="1677" w:type="dxa"/>
            <w:vMerge/>
          </w:tcPr>
          <w:p w14:paraId="559792CC" w14:textId="77777777" w:rsidR="004100E2" w:rsidRPr="00C36B9D" w:rsidRDefault="004100E2" w:rsidP="001A2649">
            <w:pPr>
              <w:pStyle w:val="TAL"/>
            </w:pPr>
          </w:p>
        </w:tc>
        <w:tc>
          <w:tcPr>
            <w:tcW w:w="815" w:type="dxa"/>
          </w:tcPr>
          <w:p w14:paraId="32E7884F" w14:textId="62670E73" w:rsidR="004100E2" w:rsidRPr="00C36B9D" w:rsidRDefault="004100E2" w:rsidP="001A2649">
            <w:pPr>
              <w:pStyle w:val="TAL"/>
            </w:pPr>
            <w:r w:rsidRPr="00C36B9D">
              <w:t>2-5</w:t>
            </w:r>
          </w:p>
        </w:tc>
        <w:tc>
          <w:tcPr>
            <w:tcW w:w="1957" w:type="dxa"/>
          </w:tcPr>
          <w:p w14:paraId="430387E9" w14:textId="77777777" w:rsidR="004100E2" w:rsidRPr="00C36B9D" w:rsidRDefault="004100E2" w:rsidP="004E3568">
            <w:pPr>
              <w:pStyle w:val="TAL"/>
            </w:pPr>
            <w:r w:rsidRPr="00C36B9D">
              <w:t>Basic downlink DMRS</w:t>
            </w:r>
          </w:p>
          <w:p w14:paraId="7764FD43" w14:textId="7981D6E6" w:rsidR="004100E2" w:rsidRPr="00C36B9D" w:rsidRDefault="004100E2" w:rsidP="004E3568">
            <w:pPr>
              <w:pStyle w:val="TAL"/>
            </w:pPr>
            <w:r w:rsidRPr="00C36B9D">
              <w:t>for scheduling type A</w:t>
            </w:r>
          </w:p>
        </w:tc>
        <w:tc>
          <w:tcPr>
            <w:tcW w:w="2497" w:type="dxa"/>
          </w:tcPr>
          <w:p w14:paraId="047101F6" w14:textId="790CA0DD" w:rsidR="004100E2" w:rsidRPr="00C36B9D" w:rsidRDefault="004100E2" w:rsidP="004E3568">
            <w:pPr>
              <w:pStyle w:val="TAL"/>
            </w:pPr>
            <w:r w:rsidRPr="00C36B9D">
              <w:t>1) Support 1 symbol FL DMRS without additional symbol(s)</w:t>
            </w:r>
          </w:p>
          <w:p w14:paraId="7E64FB54" w14:textId="74843C89" w:rsidR="004100E2" w:rsidRPr="00C36B9D" w:rsidRDefault="004100E2" w:rsidP="004E3568">
            <w:pPr>
              <w:pStyle w:val="TAL"/>
            </w:pPr>
            <w:r w:rsidRPr="00C36B9D">
              <w:t>2) Support 1 symbol FL DMRS and 1 additional DMRS symbol</w:t>
            </w:r>
          </w:p>
          <w:p w14:paraId="7854E6E0" w14:textId="0D63394A" w:rsidR="004100E2" w:rsidRPr="00C36B9D" w:rsidRDefault="004100E2" w:rsidP="004E3568">
            <w:pPr>
              <w:pStyle w:val="TAL"/>
            </w:pPr>
            <w:r w:rsidRPr="00C36B9D">
              <w:t>3) Support 1 symbol FL DMRS and 2 additional DMRS symbols for at least one port.</w:t>
            </w:r>
          </w:p>
        </w:tc>
        <w:tc>
          <w:tcPr>
            <w:tcW w:w="1325" w:type="dxa"/>
          </w:tcPr>
          <w:p w14:paraId="6C2A232C" w14:textId="5744CCF7" w:rsidR="004100E2" w:rsidRPr="00C36B9D" w:rsidRDefault="004100E2" w:rsidP="001A2649">
            <w:pPr>
              <w:pStyle w:val="TAL"/>
            </w:pPr>
            <w:r w:rsidRPr="00C36B9D">
              <w:t>2-1</w:t>
            </w:r>
          </w:p>
        </w:tc>
        <w:tc>
          <w:tcPr>
            <w:tcW w:w="3388" w:type="dxa"/>
          </w:tcPr>
          <w:p w14:paraId="27943C4E" w14:textId="19B12C8D" w:rsidR="004100E2" w:rsidRPr="00C36B9D" w:rsidRDefault="004100E2" w:rsidP="001A2649">
            <w:pPr>
              <w:pStyle w:val="TAL"/>
            </w:pPr>
            <w:r w:rsidRPr="00C36B9D">
              <w:t>n/a</w:t>
            </w:r>
          </w:p>
        </w:tc>
        <w:tc>
          <w:tcPr>
            <w:tcW w:w="2988" w:type="dxa"/>
          </w:tcPr>
          <w:p w14:paraId="7CDA56C5" w14:textId="429BF5E7" w:rsidR="004100E2" w:rsidRPr="00C36B9D" w:rsidRDefault="004100E2" w:rsidP="001A2649">
            <w:pPr>
              <w:pStyle w:val="TAL"/>
            </w:pPr>
            <w:r w:rsidRPr="00C36B9D">
              <w:t>n/a</w:t>
            </w:r>
          </w:p>
        </w:tc>
        <w:tc>
          <w:tcPr>
            <w:tcW w:w="1416" w:type="dxa"/>
          </w:tcPr>
          <w:p w14:paraId="5F3FCCFC" w14:textId="2488D7B3" w:rsidR="004100E2" w:rsidRPr="00C36B9D" w:rsidRDefault="004100E2" w:rsidP="001A2649">
            <w:pPr>
              <w:pStyle w:val="TAL"/>
            </w:pPr>
            <w:r w:rsidRPr="00C36B9D">
              <w:t>n/a</w:t>
            </w:r>
          </w:p>
        </w:tc>
        <w:tc>
          <w:tcPr>
            <w:tcW w:w="1416" w:type="dxa"/>
          </w:tcPr>
          <w:p w14:paraId="2DA7BE7C" w14:textId="00B7F5E4" w:rsidR="004100E2" w:rsidRPr="00C36B9D" w:rsidRDefault="004100E2" w:rsidP="001A2649">
            <w:pPr>
              <w:pStyle w:val="TAL"/>
            </w:pPr>
            <w:r w:rsidRPr="00C36B9D">
              <w:t>n/a</w:t>
            </w:r>
          </w:p>
        </w:tc>
        <w:tc>
          <w:tcPr>
            <w:tcW w:w="1857" w:type="dxa"/>
          </w:tcPr>
          <w:p w14:paraId="174353D8" w14:textId="5F19EC36" w:rsidR="004100E2" w:rsidRPr="00C36B9D" w:rsidRDefault="004100E2" w:rsidP="001A2649">
            <w:pPr>
              <w:pStyle w:val="TAL"/>
            </w:pPr>
            <w:r w:rsidRPr="00C36B9D">
              <w:t>conditioned to whether PDSCH scheduling type A is supported</w:t>
            </w:r>
          </w:p>
        </w:tc>
        <w:tc>
          <w:tcPr>
            <w:tcW w:w="1907" w:type="dxa"/>
          </w:tcPr>
          <w:p w14:paraId="0CF4532C" w14:textId="1D6F8B33" w:rsidR="004100E2" w:rsidRPr="00C36B9D" w:rsidRDefault="004100E2" w:rsidP="001A2649">
            <w:pPr>
              <w:pStyle w:val="TAL"/>
            </w:pPr>
            <w:r w:rsidRPr="00C36B9D">
              <w:t>Mandatory without capability signalling (condition to scheduling capability)</w:t>
            </w:r>
          </w:p>
        </w:tc>
      </w:tr>
      <w:tr w:rsidR="006C6E0F" w:rsidRPr="00C36B9D" w14:paraId="1302E414" w14:textId="77777777" w:rsidTr="00DA6B5B">
        <w:tc>
          <w:tcPr>
            <w:tcW w:w="1677" w:type="dxa"/>
            <w:vMerge/>
          </w:tcPr>
          <w:p w14:paraId="4A72B29D" w14:textId="77777777" w:rsidR="004100E2" w:rsidRPr="00C36B9D" w:rsidRDefault="004100E2" w:rsidP="001A2649">
            <w:pPr>
              <w:pStyle w:val="TAL"/>
            </w:pPr>
          </w:p>
        </w:tc>
        <w:tc>
          <w:tcPr>
            <w:tcW w:w="815" w:type="dxa"/>
          </w:tcPr>
          <w:p w14:paraId="2D3B0F4C" w14:textId="3D6FA4F4" w:rsidR="004100E2" w:rsidRPr="00C36B9D" w:rsidRDefault="004100E2" w:rsidP="001A2649">
            <w:pPr>
              <w:pStyle w:val="TAL"/>
            </w:pPr>
            <w:r w:rsidRPr="00C36B9D">
              <w:t>2-6</w:t>
            </w:r>
          </w:p>
        </w:tc>
        <w:tc>
          <w:tcPr>
            <w:tcW w:w="1957" w:type="dxa"/>
          </w:tcPr>
          <w:p w14:paraId="5134C96D" w14:textId="77777777" w:rsidR="004100E2" w:rsidRPr="00C36B9D" w:rsidRDefault="004100E2" w:rsidP="004E3568">
            <w:pPr>
              <w:pStyle w:val="TAL"/>
            </w:pPr>
            <w:r w:rsidRPr="00C36B9D">
              <w:t>Basic downlink DMRS</w:t>
            </w:r>
          </w:p>
          <w:p w14:paraId="4DC69D6B" w14:textId="71204644" w:rsidR="004100E2" w:rsidRPr="00C36B9D" w:rsidRDefault="004100E2" w:rsidP="004E3568">
            <w:pPr>
              <w:pStyle w:val="TAL"/>
            </w:pPr>
            <w:r w:rsidRPr="00C36B9D">
              <w:t>for scheduling type B</w:t>
            </w:r>
          </w:p>
        </w:tc>
        <w:tc>
          <w:tcPr>
            <w:tcW w:w="2497" w:type="dxa"/>
          </w:tcPr>
          <w:p w14:paraId="706CDFD5" w14:textId="2EF449DF" w:rsidR="004100E2" w:rsidRPr="00C36B9D" w:rsidRDefault="004100E2" w:rsidP="00ED7AF7">
            <w:pPr>
              <w:pStyle w:val="TAL"/>
            </w:pPr>
            <w:r w:rsidRPr="00C36B9D">
              <w:t>1) Support 1 symbol FL DMRS without additional symbol(s)</w:t>
            </w:r>
          </w:p>
          <w:p w14:paraId="5791DE4C" w14:textId="57EEBAE8" w:rsidR="004100E2" w:rsidRPr="00C36B9D" w:rsidRDefault="004100E2" w:rsidP="00ED7AF7">
            <w:pPr>
              <w:pStyle w:val="TAL"/>
            </w:pPr>
            <w:r w:rsidRPr="00C36B9D">
              <w:t>2) Support 1 symbol FL DMRS and 1 additional DMRS symbol</w:t>
            </w:r>
          </w:p>
        </w:tc>
        <w:tc>
          <w:tcPr>
            <w:tcW w:w="1325" w:type="dxa"/>
          </w:tcPr>
          <w:p w14:paraId="1209EDF1" w14:textId="77777777" w:rsidR="004100E2" w:rsidRPr="00C36B9D" w:rsidRDefault="004100E2" w:rsidP="001A2649">
            <w:pPr>
              <w:pStyle w:val="TAL"/>
            </w:pPr>
          </w:p>
        </w:tc>
        <w:tc>
          <w:tcPr>
            <w:tcW w:w="3388" w:type="dxa"/>
          </w:tcPr>
          <w:p w14:paraId="21F9F259" w14:textId="7D6E47E4" w:rsidR="004100E2" w:rsidRPr="00C36B9D" w:rsidRDefault="004100E2" w:rsidP="001A2649">
            <w:pPr>
              <w:pStyle w:val="TAL"/>
            </w:pPr>
            <w:r w:rsidRPr="00C36B9D">
              <w:t>n/a</w:t>
            </w:r>
          </w:p>
        </w:tc>
        <w:tc>
          <w:tcPr>
            <w:tcW w:w="2988" w:type="dxa"/>
          </w:tcPr>
          <w:p w14:paraId="0CD2F1DD" w14:textId="3F9452D5" w:rsidR="004100E2" w:rsidRPr="00C36B9D" w:rsidRDefault="004100E2" w:rsidP="001A2649">
            <w:pPr>
              <w:pStyle w:val="TAL"/>
            </w:pPr>
            <w:r w:rsidRPr="00C36B9D">
              <w:t>n/a</w:t>
            </w:r>
          </w:p>
        </w:tc>
        <w:tc>
          <w:tcPr>
            <w:tcW w:w="1416" w:type="dxa"/>
          </w:tcPr>
          <w:p w14:paraId="1395613D" w14:textId="65EA58D5" w:rsidR="004100E2" w:rsidRPr="00C36B9D" w:rsidRDefault="004100E2" w:rsidP="001A2649">
            <w:pPr>
              <w:pStyle w:val="TAL"/>
            </w:pPr>
            <w:r w:rsidRPr="00C36B9D">
              <w:t>n/a</w:t>
            </w:r>
          </w:p>
        </w:tc>
        <w:tc>
          <w:tcPr>
            <w:tcW w:w="1416" w:type="dxa"/>
          </w:tcPr>
          <w:p w14:paraId="64C00C3E" w14:textId="7470D86B" w:rsidR="004100E2" w:rsidRPr="00C36B9D" w:rsidRDefault="004100E2" w:rsidP="001A2649">
            <w:pPr>
              <w:pStyle w:val="TAL"/>
            </w:pPr>
            <w:r w:rsidRPr="00C36B9D">
              <w:t>n/a</w:t>
            </w:r>
          </w:p>
        </w:tc>
        <w:tc>
          <w:tcPr>
            <w:tcW w:w="1857" w:type="dxa"/>
          </w:tcPr>
          <w:p w14:paraId="36A2915F" w14:textId="63C75A85" w:rsidR="004100E2" w:rsidRPr="00C36B9D" w:rsidRDefault="004100E2" w:rsidP="001A2649">
            <w:pPr>
              <w:pStyle w:val="TAL"/>
            </w:pPr>
            <w:r w:rsidRPr="00C36B9D">
              <w:t>conditioned to whether PDSCH scheduling type B is supported</w:t>
            </w:r>
          </w:p>
        </w:tc>
        <w:tc>
          <w:tcPr>
            <w:tcW w:w="1907" w:type="dxa"/>
          </w:tcPr>
          <w:p w14:paraId="15AFC41A" w14:textId="25D862A6" w:rsidR="004100E2" w:rsidRPr="00C36B9D" w:rsidRDefault="004100E2" w:rsidP="001A2649">
            <w:pPr>
              <w:pStyle w:val="TAL"/>
            </w:pPr>
            <w:r w:rsidRPr="00C36B9D">
              <w:t>Mandatory without capability signalling (condition to scheduling capability)</w:t>
            </w:r>
          </w:p>
        </w:tc>
      </w:tr>
      <w:tr w:rsidR="006C6E0F" w:rsidRPr="00C36B9D" w14:paraId="13F65012" w14:textId="77777777" w:rsidTr="00DA6B5B">
        <w:tc>
          <w:tcPr>
            <w:tcW w:w="1677" w:type="dxa"/>
            <w:vMerge/>
          </w:tcPr>
          <w:p w14:paraId="395C5339" w14:textId="77777777" w:rsidR="004100E2" w:rsidRPr="00C36B9D" w:rsidRDefault="004100E2" w:rsidP="001A2649">
            <w:pPr>
              <w:pStyle w:val="TAL"/>
            </w:pPr>
          </w:p>
        </w:tc>
        <w:tc>
          <w:tcPr>
            <w:tcW w:w="815" w:type="dxa"/>
          </w:tcPr>
          <w:p w14:paraId="25F18A93" w14:textId="7A9B1D9D" w:rsidR="004100E2" w:rsidRPr="00C36B9D" w:rsidRDefault="004100E2" w:rsidP="001A2649">
            <w:pPr>
              <w:pStyle w:val="TAL"/>
            </w:pPr>
            <w:r w:rsidRPr="00C36B9D">
              <w:t>2-6a</w:t>
            </w:r>
          </w:p>
        </w:tc>
        <w:tc>
          <w:tcPr>
            <w:tcW w:w="1957" w:type="dxa"/>
          </w:tcPr>
          <w:p w14:paraId="3E5DED36" w14:textId="53B200AB" w:rsidR="004100E2" w:rsidRPr="00C36B9D" w:rsidRDefault="004100E2" w:rsidP="001A2649">
            <w:pPr>
              <w:pStyle w:val="TAL"/>
            </w:pPr>
            <w:r w:rsidRPr="00C36B9D">
              <w:t>Support 1+2 DMRS (downlink)</w:t>
            </w:r>
          </w:p>
        </w:tc>
        <w:tc>
          <w:tcPr>
            <w:tcW w:w="2497" w:type="dxa"/>
          </w:tcPr>
          <w:p w14:paraId="34621938" w14:textId="1D0BE621" w:rsidR="004100E2" w:rsidRPr="00C36B9D" w:rsidRDefault="004100E2" w:rsidP="001A2649">
            <w:pPr>
              <w:pStyle w:val="TAL"/>
            </w:pPr>
            <w:r w:rsidRPr="00C36B9D">
              <w:t>Support 1 symbol FL DMRS and 2 additional DMRS symbols for more than one port</w:t>
            </w:r>
          </w:p>
        </w:tc>
        <w:tc>
          <w:tcPr>
            <w:tcW w:w="1325" w:type="dxa"/>
          </w:tcPr>
          <w:p w14:paraId="326E42B3" w14:textId="68FC4FA7" w:rsidR="004100E2" w:rsidRPr="00C36B9D" w:rsidRDefault="004100E2" w:rsidP="001A2649">
            <w:pPr>
              <w:pStyle w:val="TAL"/>
            </w:pPr>
            <w:r w:rsidRPr="00C36B9D">
              <w:t>2-5</w:t>
            </w:r>
          </w:p>
        </w:tc>
        <w:tc>
          <w:tcPr>
            <w:tcW w:w="3388" w:type="dxa"/>
          </w:tcPr>
          <w:p w14:paraId="4B01A033" w14:textId="1C399FBE" w:rsidR="004100E2" w:rsidRPr="00C36B9D" w:rsidRDefault="004100E2" w:rsidP="001A2649">
            <w:pPr>
              <w:pStyle w:val="TAL"/>
              <w:rPr>
                <w:i/>
              </w:rPr>
            </w:pPr>
            <w:proofErr w:type="spellStart"/>
            <w:r w:rsidRPr="00C36B9D">
              <w:rPr>
                <w:i/>
              </w:rPr>
              <w:t>oneFL</w:t>
            </w:r>
            <w:proofErr w:type="spellEnd"/>
            <w:r w:rsidRPr="00C36B9D">
              <w:rPr>
                <w:i/>
              </w:rPr>
              <w:t>-DMRS-</w:t>
            </w:r>
            <w:proofErr w:type="spellStart"/>
            <w:r w:rsidRPr="00C36B9D">
              <w:rPr>
                <w:i/>
              </w:rPr>
              <w:t>TwoAdditionalDMRS</w:t>
            </w:r>
            <w:proofErr w:type="spellEnd"/>
            <w:r w:rsidRPr="00C36B9D">
              <w:rPr>
                <w:i/>
              </w:rPr>
              <w:t>-DL</w:t>
            </w:r>
          </w:p>
        </w:tc>
        <w:tc>
          <w:tcPr>
            <w:tcW w:w="2988" w:type="dxa"/>
          </w:tcPr>
          <w:p w14:paraId="186B8FD5" w14:textId="34725CF0"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7179A6E8" w14:textId="5F7C4DFE" w:rsidR="004100E2" w:rsidRPr="00C36B9D" w:rsidRDefault="004100E2" w:rsidP="001A2649">
            <w:pPr>
              <w:pStyle w:val="TAL"/>
            </w:pPr>
            <w:r w:rsidRPr="00C36B9D">
              <w:t>No</w:t>
            </w:r>
          </w:p>
        </w:tc>
        <w:tc>
          <w:tcPr>
            <w:tcW w:w="1416" w:type="dxa"/>
          </w:tcPr>
          <w:p w14:paraId="63050BE3" w14:textId="02B432B3" w:rsidR="004100E2" w:rsidRPr="00C36B9D" w:rsidRDefault="004100E2" w:rsidP="001A2649">
            <w:pPr>
              <w:pStyle w:val="TAL"/>
            </w:pPr>
            <w:r w:rsidRPr="00C36B9D">
              <w:t>Yes</w:t>
            </w:r>
          </w:p>
        </w:tc>
        <w:tc>
          <w:tcPr>
            <w:tcW w:w="1857" w:type="dxa"/>
          </w:tcPr>
          <w:p w14:paraId="53A5FC2C" w14:textId="77777777" w:rsidR="004100E2" w:rsidRPr="00C36B9D" w:rsidRDefault="004100E2" w:rsidP="001A2649">
            <w:pPr>
              <w:pStyle w:val="TAL"/>
            </w:pPr>
          </w:p>
        </w:tc>
        <w:tc>
          <w:tcPr>
            <w:tcW w:w="1907" w:type="dxa"/>
          </w:tcPr>
          <w:p w14:paraId="21C815BA" w14:textId="196350AD" w:rsidR="004100E2" w:rsidRPr="00C36B9D" w:rsidRDefault="004100E2" w:rsidP="001A2649">
            <w:pPr>
              <w:pStyle w:val="TAL"/>
            </w:pPr>
            <w:r w:rsidRPr="00C36B9D">
              <w:t>Mandatory with capability signalling</w:t>
            </w:r>
          </w:p>
        </w:tc>
      </w:tr>
      <w:tr w:rsidR="006C6E0F" w:rsidRPr="00C36B9D" w14:paraId="039F1647" w14:textId="77777777" w:rsidTr="00DA6B5B">
        <w:tc>
          <w:tcPr>
            <w:tcW w:w="1677" w:type="dxa"/>
            <w:vMerge/>
          </w:tcPr>
          <w:p w14:paraId="6B6A91A9" w14:textId="77777777" w:rsidR="004100E2" w:rsidRPr="00C36B9D" w:rsidRDefault="004100E2" w:rsidP="001A2649">
            <w:pPr>
              <w:pStyle w:val="TAL"/>
            </w:pPr>
          </w:p>
        </w:tc>
        <w:tc>
          <w:tcPr>
            <w:tcW w:w="815" w:type="dxa"/>
          </w:tcPr>
          <w:p w14:paraId="7262F967" w14:textId="6401DBC9" w:rsidR="004100E2" w:rsidRPr="00C36B9D" w:rsidRDefault="004100E2" w:rsidP="001A2649">
            <w:pPr>
              <w:pStyle w:val="TAL"/>
            </w:pPr>
            <w:r w:rsidRPr="00C36B9D">
              <w:t>2-6b</w:t>
            </w:r>
          </w:p>
        </w:tc>
        <w:tc>
          <w:tcPr>
            <w:tcW w:w="1957" w:type="dxa"/>
          </w:tcPr>
          <w:p w14:paraId="5A06CBBE" w14:textId="0E46EB9F" w:rsidR="004100E2" w:rsidRPr="00C36B9D" w:rsidRDefault="004100E2" w:rsidP="001A2649">
            <w:pPr>
              <w:pStyle w:val="TAL"/>
            </w:pPr>
            <w:r w:rsidRPr="00C36B9D">
              <w:t>Support alternative additional DMRS location</w:t>
            </w:r>
          </w:p>
        </w:tc>
        <w:tc>
          <w:tcPr>
            <w:tcW w:w="2497" w:type="dxa"/>
          </w:tcPr>
          <w:p w14:paraId="51C32472" w14:textId="15A50F3A" w:rsidR="004100E2" w:rsidRPr="00C36B9D" w:rsidRDefault="004100E2" w:rsidP="001A2649">
            <w:pPr>
              <w:pStyle w:val="TAL"/>
            </w:pPr>
            <w:r w:rsidRPr="00C36B9D">
              <w:t>Support alternative additional DMRS position for co-existence with LTE CRS</w:t>
            </w:r>
          </w:p>
        </w:tc>
        <w:tc>
          <w:tcPr>
            <w:tcW w:w="1325" w:type="dxa"/>
          </w:tcPr>
          <w:p w14:paraId="4659FCE2" w14:textId="7495F8FF" w:rsidR="004100E2" w:rsidRPr="00C36B9D" w:rsidRDefault="004100E2" w:rsidP="001A2649">
            <w:pPr>
              <w:pStyle w:val="TAL"/>
            </w:pPr>
            <w:r w:rsidRPr="00C36B9D">
              <w:t>2-5 and 5-28</w:t>
            </w:r>
          </w:p>
        </w:tc>
        <w:tc>
          <w:tcPr>
            <w:tcW w:w="3388" w:type="dxa"/>
          </w:tcPr>
          <w:p w14:paraId="05475148" w14:textId="3A7B860D" w:rsidR="004100E2" w:rsidRPr="00C36B9D" w:rsidRDefault="004100E2" w:rsidP="001A2649">
            <w:pPr>
              <w:pStyle w:val="TAL"/>
              <w:rPr>
                <w:i/>
              </w:rPr>
            </w:pPr>
            <w:proofErr w:type="spellStart"/>
            <w:r w:rsidRPr="00C36B9D">
              <w:rPr>
                <w:i/>
              </w:rPr>
              <w:t>additionalDMRS</w:t>
            </w:r>
            <w:proofErr w:type="spellEnd"/>
            <w:r w:rsidRPr="00C36B9D">
              <w:rPr>
                <w:i/>
              </w:rPr>
              <w:t>-DL-Alt</w:t>
            </w:r>
          </w:p>
        </w:tc>
        <w:tc>
          <w:tcPr>
            <w:tcW w:w="2988" w:type="dxa"/>
          </w:tcPr>
          <w:p w14:paraId="1C05EF35" w14:textId="5501E712"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2AB672A3" w14:textId="55B941BC" w:rsidR="004100E2" w:rsidRPr="00C36B9D" w:rsidRDefault="004100E2" w:rsidP="001A2649">
            <w:pPr>
              <w:pStyle w:val="TAL"/>
            </w:pPr>
            <w:r w:rsidRPr="00C36B9D">
              <w:t>No</w:t>
            </w:r>
          </w:p>
        </w:tc>
        <w:tc>
          <w:tcPr>
            <w:tcW w:w="1416" w:type="dxa"/>
          </w:tcPr>
          <w:p w14:paraId="34589B67" w14:textId="17CF35C8" w:rsidR="004100E2" w:rsidRPr="00C36B9D" w:rsidRDefault="004100E2" w:rsidP="001A2649">
            <w:pPr>
              <w:pStyle w:val="TAL"/>
            </w:pPr>
            <w:r w:rsidRPr="00C36B9D">
              <w:t>n/a</w:t>
            </w:r>
          </w:p>
        </w:tc>
        <w:tc>
          <w:tcPr>
            <w:tcW w:w="1857" w:type="dxa"/>
          </w:tcPr>
          <w:p w14:paraId="464E7D22" w14:textId="00AED815" w:rsidR="004100E2" w:rsidRPr="00C36B9D" w:rsidRDefault="004100E2" w:rsidP="00D06620">
            <w:pPr>
              <w:pStyle w:val="TAL"/>
            </w:pPr>
            <w:r w:rsidRPr="00C36B9D">
              <w:t>This FG applies to FR1 only and 15kHz SCS. This applies to one additional DMRS case only</w:t>
            </w:r>
          </w:p>
        </w:tc>
        <w:tc>
          <w:tcPr>
            <w:tcW w:w="1907" w:type="dxa"/>
          </w:tcPr>
          <w:p w14:paraId="4C235C77" w14:textId="35B55D7A" w:rsidR="004100E2" w:rsidRPr="00C36B9D" w:rsidRDefault="004100E2" w:rsidP="001A2649">
            <w:pPr>
              <w:pStyle w:val="TAL"/>
            </w:pPr>
            <w:r w:rsidRPr="00C36B9D">
              <w:t>Optional with capability signalling</w:t>
            </w:r>
          </w:p>
        </w:tc>
      </w:tr>
      <w:tr w:rsidR="006C6E0F" w:rsidRPr="00C36B9D" w14:paraId="77DC2D14" w14:textId="77777777" w:rsidTr="00DA6B5B">
        <w:tc>
          <w:tcPr>
            <w:tcW w:w="1677" w:type="dxa"/>
            <w:vMerge/>
          </w:tcPr>
          <w:p w14:paraId="09265B7E" w14:textId="77777777" w:rsidR="004100E2" w:rsidRPr="00C36B9D" w:rsidRDefault="004100E2" w:rsidP="001A2649">
            <w:pPr>
              <w:pStyle w:val="TAL"/>
            </w:pPr>
          </w:p>
        </w:tc>
        <w:tc>
          <w:tcPr>
            <w:tcW w:w="815" w:type="dxa"/>
          </w:tcPr>
          <w:p w14:paraId="1F909F02" w14:textId="594D3BCE" w:rsidR="004100E2" w:rsidRPr="00C36B9D" w:rsidRDefault="004100E2" w:rsidP="001A2649">
            <w:pPr>
              <w:pStyle w:val="TAL"/>
            </w:pPr>
            <w:r w:rsidRPr="00C36B9D">
              <w:t>2-7</w:t>
            </w:r>
          </w:p>
        </w:tc>
        <w:tc>
          <w:tcPr>
            <w:tcW w:w="1957" w:type="dxa"/>
          </w:tcPr>
          <w:p w14:paraId="0A30C5FA" w14:textId="2F47F57C" w:rsidR="004100E2" w:rsidRPr="00C36B9D" w:rsidRDefault="004100E2" w:rsidP="001A2649">
            <w:pPr>
              <w:pStyle w:val="TAL"/>
            </w:pPr>
            <w:r w:rsidRPr="00C36B9D">
              <w:t>Supported 2 symbols front-loaded DMRS (downlink)</w:t>
            </w:r>
          </w:p>
        </w:tc>
        <w:tc>
          <w:tcPr>
            <w:tcW w:w="2497" w:type="dxa"/>
          </w:tcPr>
          <w:p w14:paraId="0C27CEC8" w14:textId="6C76B2A9" w:rsidR="004100E2" w:rsidRPr="00C36B9D" w:rsidRDefault="004100E2" w:rsidP="001A2649">
            <w:pPr>
              <w:pStyle w:val="TAL"/>
            </w:pPr>
            <w:r w:rsidRPr="00C36B9D">
              <w:t>Support 2 symbols FL-DMRS</w:t>
            </w:r>
          </w:p>
        </w:tc>
        <w:tc>
          <w:tcPr>
            <w:tcW w:w="1325" w:type="dxa"/>
          </w:tcPr>
          <w:p w14:paraId="6E3482A7" w14:textId="3AEE293B" w:rsidR="004100E2" w:rsidRPr="00C36B9D" w:rsidRDefault="004100E2" w:rsidP="001A2649">
            <w:pPr>
              <w:pStyle w:val="TAL"/>
            </w:pPr>
            <w:r w:rsidRPr="00C36B9D">
              <w:t>2-5</w:t>
            </w:r>
          </w:p>
        </w:tc>
        <w:tc>
          <w:tcPr>
            <w:tcW w:w="3388" w:type="dxa"/>
          </w:tcPr>
          <w:p w14:paraId="6F85431E" w14:textId="1FF546EE" w:rsidR="004100E2" w:rsidRPr="00C36B9D" w:rsidRDefault="004100E2" w:rsidP="001A2649">
            <w:pPr>
              <w:pStyle w:val="TAL"/>
            </w:pPr>
            <w:proofErr w:type="spellStart"/>
            <w:r w:rsidRPr="00C36B9D">
              <w:rPr>
                <w:i/>
              </w:rPr>
              <w:t>twoFL</w:t>
            </w:r>
            <w:proofErr w:type="spellEnd"/>
            <w:r w:rsidRPr="00C36B9D">
              <w:rPr>
                <w:i/>
              </w:rPr>
              <w:t>-DMRS</w:t>
            </w:r>
            <w:r w:rsidRPr="00C36B9D">
              <w:t xml:space="preserve"> (MSB)</w:t>
            </w:r>
          </w:p>
        </w:tc>
        <w:tc>
          <w:tcPr>
            <w:tcW w:w="2988" w:type="dxa"/>
          </w:tcPr>
          <w:p w14:paraId="666CB8E0" w14:textId="5CCB489A"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3FD67A0" w14:textId="1BCF4E7D" w:rsidR="004100E2" w:rsidRPr="00C36B9D" w:rsidRDefault="004100E2" w:rsidP="001A2649">
            <w:pPr>
              <w:pStyle w:val="TAL"/>
            </w:pPr>
            <w:r w:rsidRPr="00C36B9D">
              <w:t>No</w:t>
            </w:r>
          </w:p>
        </w:tc>
        <w:tc>
          <w:tcPr>
            <w:tcW w:w="1416" w:type="dxa"/>
          </w:tcPr>
          <w:p w14:paraId="5B7D67CC" w14:textId="4A82ED85" w:rsidR="004100E2" w:rsidRPr="00C36B9D" w:rsidRDefault="004100E2" w:rsidP="001A2649">
            <w:pPr>
              <w:pStyle w:val="TAL"/>
            </w:pPr>
            <w:r w:rsidRPr="00C36B9D">
              <w:t>Yes</w:t>
            </w:r>
          </w:p>
        </w:tc>
        <w:tc>
          <w:tcPr>
            <w:tcW w:w="1857" w:type="dxa"/>
          </w:tcPr>
          <w:p w14:paraId="7503F4EB" w14:textId="77777777" w:rsidR="004100E2" w:rsidRPr="00C36B9D" w:rsidRDefault="004100E2" w:rsidP="001A2649">
            <w:pPr>
              <w:pStyle w:val="TAL"/>
            </w:pPr>
          </w:p>
        </w:tc>
        <w:tc>
          <w:tcPr>
            <w:tcW w:w="1907" w:type="dxa"/>
          </w:tcPr>
          <w:p w14:paraId="33D7C638" w14:textId="4D3CBB70" w:rsidR="004100E2" w:rsidRPr="00C36B9D" w:rsidRDefault="004100E2" w:rsidP="001A2649">
            <w:pPr>
              <w:pStyle w:val="TAL"/>
            </w:pPr>
            <w:r w:rsidRPr="00C36B9D">
              <w:t>Optional with capability signalling</w:t>
            </w:r>
          </w:p>
        </w:tc>
      </w:tr>
      <w:tr w:rsidR="006C6E0F" w:rsidRPr="00C36B9D" w14:paraId="3643949B" w14:textId="77777777" w:rsidTr="00DA6B5B">
        <w:tc>
          <w:tcPr>
            <w:tcW w:w="1677" w:type="dxa"/>
            <w:vMerge/>
          </w:tcPr>
          <w:p w14:paraId="54BA5731" w14:textId="77777777" w:rsidR="004100E2" w:rsidRPr="00C36B9D" w:rsidRDefault="004100E2" w:rsidP="001A2649">
            <w:pPr>
              <w:pStyle w:val="TAL"/>
            </w:pPr>
          </w:p>
        </w:tc>
        <w:tc>
          <w:tcPr>
            <w:tcW w:w="815" w:type="dxa"/>
          </w:tcPr>
          <w:p w14:paraId="0BAFE79E" w14:textId="5EC16B52" w:rsidR="004100E2" w:rsidRPr="00C36B9D" w:rsidRDefault="004100E2" w:rsidP="001A2649">
            <w:pPr>
              <w:pStyle w:val="TAL"/>
            </w:pPr>
            <w:r w:rsidRPr="00C36B9D">
              <w:t>2-8</w:t>
            </w:r>
          </w:p>
        </w:tc>
        <w:tc>
          <w:tcPr>
            <w:tcW w:w="1957" w:type="dxa"/>
          </w:tcPr>
          <w:p w14:paraId="765552B1" w14:textId="122AF1F1" w:rsidR="004100E2" w:rsidRPr="00C36B9D" w:rsidRDefault="004100E2" w:rsidP="001A2649">
            <w:pPr>
              <w:pStyle w:val="TAL"/>
            </w:pPr>
            <w:r w:rsidRPr="00C36B9D">
              <w:t>Supported 2 symbols front-loaded +2 symbols additional DMRS (downlink)</w:t>
            </w:r>
          </w:p>
        </w:tc>
        <w:tc>
          <w:tcPr>
            <w:tcW w:w="2497" w:type="dxa"/>
          </w:tcPr>
          <w:p w14:paraId="42523647" w14:textId="2D69045D" w:rsidR="004100E2" w:rsidRPr="00C36B9D" w:rsidRDefault="004100E2" w:rsidP="001A2649">
            <w:pPr>
              <w:pStyle w:val="TAL"/>
            </w:pPr>
            <w:r w:rsidRPr="00C36B9D">
              <w:t>Support 2-symbol FL DMRS + one additional 2-symbols DMRS</w:t>
            </w:r>
          </w:p>
        </w:tc>
        <w:tc>
          <w:tcPr>
            <w:tcW w:w="1325" w:type="dxa"/>
          </w:tcPr>
          <w:p w14:paraId="66F923DF" w14:textId="715E20FE" w:rsidR="004100E2" w:rsidRPr="00C36B9D" w:rsidRDefault="004100E2" w:rsidP="001A2649">
            <w:pPr>
              <w:pStyle w:val="TAL"/>
            </w:pPr>
            <w:r w:rsidRPr="00C36B9D">
              <w:t>2-5</w:t>
            </w:r>
          </w:p>
        </w:tc>
        <w:tc>
          <w:tcPr>
            <w:tcW w:w="3388" w:type="dxa"/>
          </w:tcPr>
          <w:p w14:paraId="7EE2194B" w14:textId="62204251" w:rsidR="004100E2" w:rsidRPr="00C36B9D" w:rsidRDefault="004100E2" w:rsidP="001A2649">
            <w:pPr>
              <w:pStyle w:val="TAL"/>
              <w:rPr>
                <w:i/>
              </w:rPr>
            </w:pPr>
            <w:proofErr w:type="spellStart"/>
            <w:r w:rsidRPr="00C36B9D">
              <w:rPr>
                <w:i/>
              </w:rPr>
              <w:t>twoFL</w:t>
            </w:r>
            <w:proofErr w:type="spellEnd"/>
            <w:r w:rsidRPr="00C36B9D">
              <w:rPr>
                <w:i/>
              </w:rPr>
              <w:t>-DMRS-</w:t>
            </w:r>
            <w:proofErr w:type="spellStart"/>
            <w:r w:rsidRPr="00C36B9D">
              <w:rPr>
                <w:i/>
              </w:rPr>
              <w:t>TwoAdditionalDMRS</w:t>
            </w:r>
            <w:proofErr w:type="spellEnd"/>
            <w:r w:rsidRPr="00C36B9D">
              <w:rPr>
                <w:i/>
              </w:rPr>
              <w:t>-DL</w:t>
            </w:r>
          </w:p>
        </w:tc>
        <w:tc>
          <w:tcPr>
            <w:tcW w:w="2988" w:type="dxa"/>
          </w:tcPr>
          <w:p w14:paraId="42F1590B" w14:textId="07918355"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3FF1CC25" w14:textId="4B33B843" w:rsidR="004100E2" w:rsidRPr="00C36B9D" w:rsidRDefault="004100E2" w:rsidP="001A2649">
            <w:pPr>
              <w:pStyle w:val="TAL"/>
            </w:pPr>
            <w:r w:rsidRPr="00C36B9D">
              <w:t>No</w:t>
            </w:r>
          </w:p>
        </w:tc>
        <w:tc>
          <w:tcPr>
            <w:tcW w:w="1416" w:type="dxa"/>
          </w:tcPr>
          <w:p w14:paraId="3A31766B" w14:textId="421940A9" w:rsidR="004100E2" w:rsidRPr="00C36B9D" w:rsidRDefault="004100E2" w:rsidP="001A2649">
            <w:pPr>
              <w:pStyle w:val="TAL"/>
            </w:pPr>
            <w:r w:rsidRPr="00C36B9D">
              <w:t>Yes</w:t>
            </w:r>
          </w:p>
        </w:tc>
        <w:tc>
          <w:tcPr>
            <w:tcW w:w="1857" w:type="dxa"/>
          </w:tcPr>
          <w:p w14:paraId="1698AB95" w14:textId="77777777" w:rsidR="004100E2" w:rsidRPr="00C36B9D" w:rsidRDefault="004100E2" w:rsidP="001A2649">
            <w:pPr>
              <w:pStyle w:val="TAL"/>
            </w:pPr>
          </w:p>
        </w:tc>
        <w:tc>
          <w:tcPr>
            <w:tcW w:w="1907" w:type="dxa"/>
          </w:tcPr>
          <w:p w14:paraId="79FB3C41" w14:textId="537050B6" w:rsidR="004100E2" w:rsidRPr="00C36B9D" w:rsidRDefault="004100E2" w:rsidP="001A2649">
            <w:pPr>
              <w:pStyle w:val="TAL"/>
            </w:pPr>
            <w:r w:rsidRPr="00C36B9D">
              <w:t>Optional with capability signalling</w:t>
            </w:r>
          </w:p>
        </w:tc>
      </w:tr>
      <w:tr w:rsidR="006C6E0F" w:rsidRPr="00C36B9D" w14:paraId="1B7D753F" w14:textId="77777777" w:rsidTr="00DA6B5B">
        <w:tc>
          <w:tcPr>
            <w:tcW w:w="1677" w:type="dxa"/>
            <w:vMerge/>
          </w:tcPr>
          <w:p w14:paraId="4DAFF750" w14:textId="77777777" w:rsidR="004100E2" w:rsidRPr="00C36B9D" w:rsidRDefault="004100E2" w:rsidP="001A2649">
            <w:pPr>
              <w:pStyle w:val="TAL"/>
            </w:pPr>
          </w:p>
        </w:tc>
        <w:tc>
          <w:tcPr>
            <w:tcW w:w="815" w:type="dxa"/>
          </w:tcPr>
          <w:p w14:paraId="72AF8F5A" w14:textId="2D4E9F5E" w:rsidR="004100E2" w:rsidRPr="00C36B9D" w:rsidRDefault="004100E2" w:rsidP="001A2649">
            <w:pPr>
              <w:pStyle w:val="TAL"/>
            </w:pPr>
            <w:r w:rsidRPr="00C36B9D">
              <w:t>2-9</w:t>
            </w:r>
          </w:p>
        </w:tc>
        <w:tc>
          <w:tcPr>
            <w:tcW w:w="1957" w:type="dxa"/>
          </w:tcPr>
          <w:p w14:paraId="541B60FC" w14:textId="040C83C6" w:rsidR="004100E2" w:rsidRPr="00C36B9D" w:rsidRDefault="004100E2" w:rsidP="001A2649">
            <w:pPr>
              <w:pStyle w:val="TAL"/>
            </w:pPr>
            <w:r w:rsidRPr="00C36B9D">
              <w:t>Support 1+3 DMRS symbols(downlink)</w:t>
            </w:r>
          </w:p>
        </w:tc>
        <w:tc>
          <w:tcPr>
            <w:tcW w:w="2497" w:type="dxa"/>
          </w:tcPr>
          <w:p w14:paraId="396495F7" w14:textId="6770B653" w:rsidR="004100E2" w:rsidRPr="00C36B9D" w:rsidRDefault="004100E2" w:rsidP="001A2649">
            <w:pPr>
              <w:pStyle w:val="TAL"/>
            </w:pPr>
            <w:r w:rsidRPr="00C36B9D">
              <w:t>Support 1 symbol FL DMRS and 3 additional DMRS symbols</w:t>
            </w:r>
          </w:p>
        </w:tc>
        <w:tc>
          <w:tcPr>
            <w:tcW w:w="1325" w:type="dxa"/>
          </w:tcPr>
          <w:p w14:paraId="62D9E637" w14:textId="16C5162C" w:rsidR="004100E2" w:rsidRPr="00C36B9D" w:rsidRDefault="004100E2" w:rsidP="001A2649">
            <w:pPr>
              <w:pStyle w:val="TAL"/>
            </w:pPr>
            <w:r w:rsidRPr="00C36B9D">
              <w:t>2-5</w:t>
            </w:r>
          </w:p>
        </w:tc>
        <w:tc>
          <w:tcPr>
            <w:tcW w:w="3388" w:type="dxa"/>
          </w:tcPr>
          <w:p w14:paraId="5C61C2BE" w14:textId="07061DEA" w:rsidR="004100E2" w:rsidRPr="00C36B9D" w:rsidRDefault="004100E2" w:rsidP="001A2649">
            <w:pPr>
              <w:pStyle w:val="TAL"/>
              <w:rPr>
                <w:i/>
              </w:rPr>
            </w:pPr>
            <w:proofErr w:type="spellStart"/>
            <w:r w:rsidRPr="00C36B9D">
              <w:rPr>
                <w:i/>
              </w:rPr>
              <w:t>oneFL</w:t>
            </w:r>
            <w:proofErr w:type="spellEnd"/>
            <w:r w:rsidRPr="00C36B9D">
              <w:rPr>
                <w:i/>
              </w:rPr>
              <w:t>-DMRS-</w:t>
            </w:r>
            <w:proofErr w:type="spellStart"/>
            <w:r w:rsidRPr="00C36B9D">
              <w:rPr>
                <w:i/>
              </w:rPr>
              <w:t>ThreeAdditionalDMRS</w:t>
            </w:r>
            <w:proofErr w:type="spellEnd"/>
            <w:r w:rsidRPr="00C36B9D">
              <w:rPr>
                <w:i/>
              </w:rPr>
              <w:t>-DL</w:t>
            </w:r>
          </w:p>
        </w:tc>
        <w:tc>
          <w:tcPr>
            <w:tcW w:w="2988" w:type="dxa"/>
          </w:tcPr>
          <w:p w14:paraId="2D78C90B" w14:textId="608E9B68"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0DC5728E" w14:textId="7B83230A" w:rsidR="004100E2" w:rsidRPr="00C36B9D" w:rsidRDefault="004100E2" w:rsidP="001A2649">
            <w:pPr>
              <w:pStyle w:val="TAL"/>
            </w:pPr>
            <w:r w:rsidRPr="00C36B9D">
              <w:t>No</w:t>
            </w:r>
          </w:p>
        </w:tc>
        <w:tc>
          <w:tcPr>
            <w:tcW w:w="1416" w:type="dxa"/>
          </w:tcPr>
          <w:p w14:paraId="6AC876F8" w14:textId="0FB1D3B3" w:rsidR="004100E2" w:rsidRPr="00C36B9D" w:rsidRDefault="004100E2" w:rsidP="001A2649">
            <w:pPr>
              <w:pStyle w:val="TAL"/>
            </w:pPr>
            <w:r w:rsidRPr="00C36B9D">
              <w:t>Yes</w:t>
            </w:r>
          </w:p>
        </w:tc>
        <w:tc>
          <w:tcPr>
            <w:tcW w:w="1857" w:type="dxa"/>
          </w:tcPr>
          <w:p w14:paraId="2788E994" w14:textId="77777777" w:rsidR="004100E2" w:rsidRPr="00C36B9D" w:rsidRDefault="004100E2" w:rsidP="001A2649">
            <w:pPr>
              <w:pStyle w:val="TAL"/>
            </w:pPr>
          </w:p>
        </w:tc>
        <w:tc>
          <w:tcPr>
            <w:tcW w:w="1907" w:type="dxa"/>
          </w:tcPr>
          <w:p w14:paraId="4A759261" w14:textId="4F013DA5" w:rsidR="004100E2" w:rsidRPr="00C36B9D" w:rsidRDefault="004100E2" w:rsidP="001A2649">
            <w:pPr>
              <w:pStyle w:val="TAL"/>
            </w:pPr>
            <w:r w:rsidRPr="00C36B9D">
              <w:t>Optional with capability signalling</w:t>
            </w:r>
          </w:p>
        </w:tc>
      </w:tr>
      <w:tr w:rsidR="006C6E0F" w:rsidRPr="00C36B9D" w14:paraId="77A2A1DB" w14:textId="77777777" w:rsidTr="00DA6B5B">
        <w:tc>
          <w:tcPr>
            <w:tcW w:w="1677" w:type="dxa"/>
            <w:vMerge/>
          </w:tcPr>
          <w:p w14:paraId="3707BBD8" w14:textId="77777777" w:rsidR="004100E2" w:rsidRPr="00C36B9D" w:rsidRDefault="004100E2" w:rsidP="001A2649">
            <w:pPr>
              <w:pStyle w:val="TAL"/>
            </w:pPr>
          </w:p>
        </w:tc>
        <w:tc>
          <w:tcPr>
            <w:tcW w:w="815" w:type="dxa"/>
          </w:tcPr>
          <w:p w14:paraId="3EBE0BA9" w14:textId="6BED8563" w:rsidR="004100E2" w:rsidRPr="00C36B9D" w:rsidRDefault="004100E2" w:rsidP="001A2649">
            <w:pPr>
              <w:pStyle w:val="TAL"/>
            </w:pPr>
            <w:r w:rsidRPr="00C36B9D">
              <w:t>2-10</w:t>
            </w:r>
          </w:p>
        </w:tc>
        <w:tc>
          <w:tcPr>
            <w:tcW w:w="1957" w:type="dxa"/>
          </w:tcPr>
          <w:p w14:paraId="1BD22318" w14:textId="1B553150" w:rsidR="004100E2" w:rsidRPr="00C36B9D" w:rsidRDefault="004100E2" w:rsidP="001A2649">
            <w:pPr>
              <w:pStyle w:val="TAL"/>
            </w:pPr>
            <w:r w:rsidRPr="00C36B9D">
              <w:t>Support DMRS type (downlink)</w:t>
            </w:r>
          </w:p>
        </w:tc>
        <w:tc>
          <w:tcPr>
            <w:tcW w:w="2497" w:type="dxa"/>
          </w:tcPr>
          <w:p w14:paraId="67991B3F" w14:textId="6CC11FB3" w:rsidR="004100E2" w:rsidRPr="00C36B9D" w:rsidRDefault="004100E2" w:rsidP="001A2649">
            <w:pPr>
              <w:pStyle w:val="TAL"/>
            </w:pPr>
            <w:r w:rsidRPr="00C36B9D">
              <w:t>Support DMRS {type 1, both type 1 and type 2}</w:t>
            </w:r>
          </w:p>
        </w:tc>
        <w:tc>
          <w:tcPr>
            <w:tcW w:w="1325" w:type="dxa"/>
          </w:tcPr>
          <w:p w14:paraId="77B71D52" w14:textId="77777777" w:rsidR="004100E2" w:rsidRPr="00C36B9D" w:rsidRDefault="004100E2" w:rsidP="001A2649">
            <w:pPr>
              <w:pStyle w:val="TAL"/>
            </w:pPr>
          </w:p>
        </w:tc>
        <w:tc>
          <w:tcPr>
            <w:tcW w:w="3388" w:type="dxa"/>
          </w:tcPr>
          <w:p w14:paraId="46ECC009" w14:textId="0D1996A4" w:rsidR="004100E2" w:rsidRPr="00C36B9D" w:rsidRDefault="004100E2" w:rsidP="001A2649">
            <w:pPr>
              <w:pStyle w:val="TAL"/>
              <w:rPr>
                <w:i/>
              </w:rPr>
            </w:pPr>
            <w:proofErr w:type="spellStart"/>
            <w:r w:rsidRPr="00C36B9D">
              <w:rPr>
                <w:i/>
              </w:rPr>
              <w:t>supportedDMRS-TypeDL</w:t>
            </w:r>
            <w:proofErr w:type="spellEnd"/>
          </w:p>
        </w:tc>
        <w:tc>
          <w:tcPr>
            <w:tcW w:w="2988" w:type="dxa"/>
          </w:tcPr>
          <w:p w14:paraId="038FECD2" w14:textId="0A181027"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437CD5B5" w14:textId="06CF15E5" w:rsidR="004100E2" w:rsidRPr="00C36B9D" w:rsidRDefault="004100E2" w:rsidP="001A2649">
            <w:pPr>
              <w:pStyle w:val="TAL"/>
            </w:pPr>
            <w:r w:rsidRPr="00C36B9D">
              <w:t>No</w:t>
            </w:r>
          </w:p>
        </w:tc>
        <w:tc>
          <w:tcPr>
            <w:tcW w:w="1416" w:type="dxa"/>
          </w:tcPr>
          <w:p w14:paraId="271F5B0B" w14:textId="0968E331" w:rsidR="004100E2" w:rsidRPr="00C36B9D" w:rsidRDefault="004100E2" w:rsidP="001A2649">
            <w:pPr>
              <w:pStyle w:val="TAL"/>
            </w:pPr>
            <w:r w:rsidRPr="00C36B9D">
              <w:t>Yes</w:t>
            </w:r>
          </w:p>
        </w:tc>
        <w:tc>
          <w:tcPr>
            <w:tcW w:w="1857" w:type="dxa"/>
          </w:tcPr>
          <w:p w14:paraId="78F48A1D" w14:textId="77777777" w:rsidR="004100E2" w:rsidRPr="00C36B9D" w:rsidRDefault="004100E2" w:rsidP="001A2649">
            <w:pPr>
              <w:pStyle w:val="TAL"/>
            </w:pPr>
          </w:p>
        </w:tc>
        <w:tc>
          <w:tcPr>
            <w:tcW w:w="1907" w:type="dxa"/>
          </w:tcPr>
          <w:p w14:paraId="72B08EDB" w14:textId="5A908D71" w:rsidR="004100E2" w:rsidRPr="00C36B9D" w:rsidRDefault="004100E2" w:rsidP="00376B50">
            <w:pPr>
              <w:pStyle w:val="TAL"/>
            </w:pPr>
            <w:r w:rsidRPr="00C36B9D">
              <w:t>Type 1 is mandatory with capability signalling.</w:t>
            </w:r>
          </w:p>
          <w:p w14:paraId="7A6564E9" w14:textId="1C0CBD93" w:rsidR="004100E2" w:rsidRPr="00C36B9D" w:rsidRDefault="004100E2" w:rsidP="00376B50">
            <w:pPr>
              <w:pStyle w:val="TAL"/>
            </w:pPr>
          </w:p>
          <w:p w14:paraId="5863618F" w14:textId="10CF1DC3" w:rsidR="004100E2" w:rsidRPr="00C36B9D" w:rsidRDefault="004100E2" w:rsidP="00376B50">
            <w:pPr>
              <w:pStyle w:val="TAL"/>
            </w:pPr>
            <w:r w:rsidRPr="00C36B9D">
              <w:t>Type 2 is optional with capability signalling</w:t>
            </w:r>
          </w:p>
        </w:tc>
      </w:tr>
      <w:tr w:rsidR="006C6E0F" w:rsidRPr="00C36B9D" w14:paraId="66852152" w14:textId="77777777" w:rsidTr="00DA6B5B">
        <w:tc>
          <w:tcPr>
            <w:tcW w:w="1677" w:type="dxa"/>
            <w:vMerge/>
          </w:tcPr>
          <w:p w14:paraId="5B52DA7C" w14:textId="77777777" w:rsidR="004100E2" w:rsidRPr="00C36B9D" w:rsidRDefault="004100E2" w:rsidP="001A2649">
            <w:pPr>
              <w:pStyle w:val="TAL"/>
            </w:pPr>
          </w:p>
        </w:tc>
        <w:tc>
          <w:tcPr>
            <w:tcW w:w="815" w:type="dxa"/>
          </w:tcPr>
          <w:p w14:paraId="1494B438" w14:textId="7B9278B5" w:rsidR="004100E2" w:rsidRPr="00C36B9D" w:rsidRDefault="004100E2" w:rsidP="001A2649">
            <w:pPr>
              <w:pStyle w:val="TAL"/>
            </w:pPr>
            <w:r w:rsidRPr="00C36B9D">
              <w:t>2-11</w:t>
            </w:r>
          </w:p>
        </w:tc>
        <w:tc>
          <w:tcPr>
            <w:tcW w:w="1957" w:type="dxa"/>
          </w:tcPr>
          <w:p w14:paraId="27D294C6" w14:textId="297153E5" w:rsidR="004100E2" w:rsidRPr="00C36B9D" w:rsidRDefault="004100E2" w:rsidP="001A2649">
            <w:pPr>
              <w:pStyle w:val="TAL"/>
            </w:pPr>
            <w:r w:rsidRPr="00C36B9D">
              <w:t>Downlink dynamic PRB bundling (downlink)</w:t>
            </w:r>
          </w:p>
        </w:tc>
        <w:tc>
          <w:tcPr>
            <w:tcW w:w="2497" w:type="dxa"/>
          </w:tcPr>
          <w:p w14:paraId="54A22DE5" w14:textId="4DBB7307" w:rsidR="004100E2" w:rsidRPr="00C36B9D" w:rsidRDefault="004100E2" w:rsidP="007B1F13">
            <w:pPr>
              <w:pStyle w:val="TAL"/>
            </w:pPr>
            <w:r w:rsidRPr="00C36B9D">
              <w:t>Support dynamic PRB bundling indication via DCI</w:t>
            </w:r>
          </w:p>
        </w:tc>
        <w:tc>
          <w:tcPr>
            <w:tcW w:w="1325" w:type="dxa"/>
          </w:tcPr>
          <w:p w14:paraId="6CC78C58" w14:textId="2C03B77B" w:rsidR="004100E2" w:rsidRPr="00C36B9D" w:rsidRDefault="004100E2" w:rsidP="001A2649">
            <w:pPr>
              <w:pStyle w:val="TAL"/>
            </w:pPr>
            <w:r w:rsidRPr="00C36B9D">
              <w:t>2-1</w:t>
            </w:r>
          </w:p>
        </w:tc>
        <w:tc>
          <w:tcPr>
            <w:tcW w:w="3388" w:type="dxa"/>
          </w:tcPr>
          <w:p w14:paraId="3E600A39" w14:textId="2E5F6F23" w:rsidR="004100E2" w:rsidRPr="00C36B9D" w:rsidRDefault="004100E2" w:rsidP="001A2649">
            <w:pPr>
              <w:pStyle w:val="TAL"/>
              <w:rPr>
                <w:i/>
              </w:rPr>
            </w:pPr>
            <w:proofErr w:type="spellStart"/>
            <w:r w:rsidRPr="00C36B9D">
              <w:rPr>
                <w:i/>
              </w:rPr>
              <w:t>dynamicPRB-BundlingDL</w:t>
            </w:r>
            <w:proofErr w:type="spellEnd"/>
          </w:p>
        </w:tc>
        <w:tc>
          <w:tcPr>
            <w:tcW w:w="2988" w:type="dxa"/>
          </w:tcPr>
          <w:p w14:paraId="05750919" w14:textId="7EE3E452" w:rsidR="004100E2" w:rsidRPr="00C36B9D" w:rsidRDefault="004100E2" w:rsidP="001A2649">
            <w:pPr>
              <w:pStyle w:val="TAL"/>
              <w:rPr>
                <w:i/>
              </w:rPr>
            </w:pPr>
            <w:proofErr w:type="spellStart"/>
            <w:r w:rsidRPr="00C36B9D">
              <w:rPr>
                <w:i/>
              </w:rPr>
              <w:t>Phy-ParametersCommon</w:t>
            </w:r>
            <w:proofErr w:type="spellEnd"/>
          </w:p>
        </w:tc>
        <w:tc>
          <w:tcPr>
            <w:tcW w:w="1416" w:type="dxa"/>
          </w:tcPr>
          <w:p w14:paraId="75EAB622" w14:textId="563078C8" w:rsidR="004100E2" w:rsidRPr="00C36B9D" w:rsidRDefault="004100E2" w:rsidP="001A2649">
            <w:pPr>
              <w:pStyle w:val="TAL"/>
            </w:pPr>
            <w:r w:rsidRPr="00C36B9D">
              <w:t>No</w:t>
            </w:r>
          </w:p>
        </w:tc>
        <w:tc>
          <w:tcPr>
            <w:tcW w:w="1416" w:type="dxa"/>
          </w:tcPr>
          <w:p w14:paraId="485A1D14" w14:textId="1A0AFCDB" w:rsidR="004100E2" w:rsidRPr="00C36B9D" w:rsidRDefault="004100E2" w:rsidP="001A2649">
            <w:pPr>
              <w:pStyle w:val="TAL"/>
            </w:pPr>
            <w:r w:rsidRPr="00C36B9D">
              <w:t>No</w:t>
            </w:r>
          </w:p>
        </w:tc>
        <w:tc>
          <w:tcPr>
            <w:tcW w:w="1857" w:type="dxa"/>
          </w:tcPr>
          <w:p w14:paraId="441A634E" w14:textId="1F26BE88" w:rsidR="004100E2" w:rsidRPr="00C36B9D" w:rsidRDefault="004100E2" w:rsidP="001A2649">
            <w:pPr>
              <w:pStyle w:val="TAL"/>
            </w:pPr>
            <w:r w:rsidRPr="00C36B9D">
              <w:t>Support of semi-static PRB bundling is mandatory</w:t>
            </w:r>
          </w:p>
        </w:tc>
        <w:tc>
          <w:tcPr>
            <w:tcW w:w="1907" w:type="dxa"/>
          </w:tcPr>
          <w:p w14:paraId="43607569" w14:textId="4E1981E4" w:rsidR="004100E2" w:rsidRPr="00C36B9D" w:rsidRDefault="004100E2" w:rsidP="001A2649">
            <w:pPr>
              <w:pStyle w:val="TAL"/>
            </w:pPr>
            <w:r w:rsidRPr="00C36B9D">
              <w:t>Optional with capability signalling</w:t>
            </w:r>
          </w:p>
        </w:tc>
      </w:tr>
      <w:tr w:rsidR="006C6E0F" w:rsidRPr="00C36B9D" w14:paraId="169D0BE1" w14:textId="77777777" w:rsidTr="00DA6B5B">
        <w:tc>
          <w:tcPr>
            <w:tcW w:w="1677" w:type="dxa"/>
            <w:vMerge/>
          </w:tcPr>
          <w:p w14:paraId="1C5C4160" w14:textId="77777777" w:rsidR="004100E2" w:rsidRPr="00C36B9D" w:rsidRDefault="004100E2" w:rsidP="001A2649">
            <w:pPr>
              <w:pStyle w:val="TAL"/>
            </w:pPr>
          </w:p>
        </w:tc>
        <w:tc>
          <w:tcPr>
            <w:tcW w:w="815" w:type="dxa"/>
          </w:tcPr>
          <w:p w14:paraId="1A44B9A6" w14:textId="41DAAAA0" w:rsidR="004100E2" w:rsidRPr="00C36B9D" w:rsidRDefault="004100E2" w:rsidP="001A2649">
            <w:pPr>
              <w:pStyle w:val="TAL"/>
            </w:pPr>
            <w:r w:rsidRPr="00C36B9D">
              <w:t>2-12</w:t>
            </w:r>
          </w:p>
        </w:tc>
        <w:tc>
          <w:tcPr>
            <w:tcW w:w="1957" w:type="dxa"/>
          </w:tcPr>
          <w:p w14:paraId="5992CA81" w14:textId="565F747F" w:rsidR="004100E2" w:rsidRPr="00C36B9D" w:rsidRDefault="004100E2" w:rsidP="001A2649">
            <w:pPr>
              <w:pStyle w:val="TAL"/>
            </w:pPr>
            <w:r w:rsidRPr="00C36B9D">
              <w:t>Basic PUSCH transmission</w:t>
            </w:r>
          </w:p>
        </w:tc>
        <w:tc>
          <w:tcPr>
            <w:tcW w:w="2497" w:type="dxa"/>
          </w:tcPr>
          <w:p w14:paraId="1E44E590" w14:textId="77777777" w:rsidR="004100E2" w:rsidRPr="00C36B9D" w:rsidRDefault="004100E2" w:rsidP="007B1F13">
            <w:pPr>
              <w:pStyle w:val="TAL"/>
            </w:pPr>
            <w:r w:rsidRPr="00C36B9D">
              <w:t>Data RE mapping</w:t>
            </w:r>
          </w:p>
          <w:p w14:paraId="54277D48" w14:textId="10135686" w:rsidR="004100E2" w:rsidRPr="00C36B9D" w:rsidRDefault="004100E2" w:rsidP="007B1F13">
            <w:pPr>
              <w:pStyle w:val="TAL"/>
            </w:pPr>
            <w:r w:rsidRPr="00C36B9D">
              <w:t>Single layer (single Tx) transmission</w:t>
            </w:r>
          </w:p>
          <w:p w14:paraId="6F6F8F5A" w14:textId="09FE274C" w:rsidR="004100E2" w:rsidRPr="00C36B9D" w:rsidRDefault="004100E2" w:rsidP="007B1F13">
            <w:pPr>
              <w:pStyle w:val="TAL"/>
            </w:pPr>
            <w:r w:rsidRPr="00C36B9D">
              <w:t>Single port, single resource SRS transmission (SRS set use is configured as for codebook)</w:t>
            </w:r>
          </w:p>
        </w:tc>
        <w:tc>
          <w:tcPr>
            <w:tcW w:w="1325" w:type="dxa"/>
          </w:tcPr>
          <w:p w14:paraId="25DB5D64" w14:textId="77777777" w:rsidR="004100E2" w:rsidRPr="00C36B9D" w:rsidRDefault="004100E2" w:rsidP="001A2649">
            <w:pPr>
              <w:pStyle w:val="TAL"/>
            </w:pPr>
          </w:p>
        </w:tc>
        <w:tc>
          <w:tcPr>
            <w:tcW w:w="3388" w:type="dxa"/>
          </w:tcPr>
          <w:p w14:paraId="6B9A9C2B" w14:textId="6C3B103D" w:rsidR="004100E2" w:rsidRPr="00C36B9D" w:rsidRDefault="004100E2" w:rsidP="001A2649">
            <w:pPr>
              <w:pStyle w:val="TAL"/>
            </w:pPr>
            <w:r w:rsidRPr="00C36B9D">
              <w:t>n/a</w:t>
            </w:r>
          </w:p>
        </w:tc>
        <w:tc>
          <w:tcPr>
            <w:tcW w:w="2988" w:type="dxa"/>
          </w:tcPr>
          <w:p w14:paraId="25660B78" w14:textId="2299838D" w:rsidR="004100E2" w:rsidRPr="00C36B9D" w:rsidRDefault="004100E2" w:rsidP="001A2649">
            <w:pPr>
              <w:pStyle w:val="TAL"/>
            </w:pPr>
            <w:r w:rsidRPr="00C36B9D">
              <w:t>n/a</w:t>
            </w:r>
          </w:p>
        </w:tc>
        <w:tc>
          <w:tcPr>
            <w:tcW w:w="1416" w:type="dxa"/>
          </w:tcPr>
          <w:p w14:paraId="56D2B928" w14:textId="2BB849CA" w:rsidR="004100E2" w:rsidRPr="00C36B9D" w:rsidRDefault="004100E2" w:rsidP="001A2649">
            <w:pPr>
              <w:pStyle w:val="TAL"/>
            </w:pPr>
            <w:r w:rsidRPr="00C36B9D">
              <w:t>n/a</w:t>
            </w:r>
          </w:p>
        </w:tc>
        <w:tc>
          <w:tcPr>
            <w:tcW w:w="1416" w:type="dxa"/>
          </w:tcPr>
          <w:p w14:paraId="6D162711" w14:textId="5A0168D9" w:rsidR="004100E2" w:rsidRPr="00C36B9D" w:rsidRDefault="004100E2" w:rsidP="001A2649">
            <w:pPr>
              <w:pStyle w:val="TAL"/>
            </w:pPr>
            <w:r w:rsidRPr="00C36B9D">
              <w:t>n/a</w:t>
            </w:r>
          </w:p>
        </w:tc>
        <w:tc>
          <w:tcPr>
            <w:tcW w:w="1857" w:type="dxa"/>
          </w:tcPr>
          <w:p w14:paraId="05E5BAD4" w14:textId="590A2B15" w:rsidR="004100E2" w:rsidRPr="00C36B9D" w:rsidRDefault="004100E2" w:rsidP="001A2649">
            <w:pPr>
              <w:pStyle w:val="TAL"/>
            </w:pPr>
            <w:r w:rsidRPr="00C36B9D">
              <w:t>Support of SRS set usage configured as for codebook does not imply UE support of codebook based PUSCH MIMO transmission.</w:t>
            </w:r>
          </w:p>
        </w:tc>
        <w:tc>
          <w:tcPr>
            <w:tcW w:w="1907" w:type="dxa"/>
          </w:tcPr>
          <w:p w14:paraId="593D1009" w14:textId="45FD281B" w:rsidR="004100E2" w:rsidRPr="00C36B9D" w:rsidRDefault="004100E2" w:rsidP="001A2649">
            <w:pPr>
              <w:pStyle w:val="TAL"/>
            </w:pPr>
            <w:r w:rsidRPr="00C36B9D">
              <w:t>Mandatory without capability signalling</w:t>
            </w:r>
          </w:p>
        </w:tc>
      </w:tr>
      <w:tr w:rsidR="006C6E0F" w:rsidRPr="00C36B9D" w14:paraId="7B28FBBA" w14:textId="77777777" w:rsidTr="00DA6B5B">
        <w:tc>
          <w:tcPr>
            <w:tcW w:w="1677" w:type="dxa"/>
            <w:vMerge/>
          </w:tcPr>
          <w:p w14:paraId="21DD6BB7" w14:textId="77777777" w:rsidR="004100E2" w:rsidRPr="00C36B9D" w:rsidRDefault="004100E2" w:rsidP="001A2649">
            <w:pPr>
              <w:pStyle w:val="TAL"/>
            </w:pPr>
          </w:p>
        </w:tc>
        <w:tc>
          <w:tcPr>
            <w:tcW w:w="815" w:type="dxa"/>
          </w:tcPr>
          <w:p w14:paraId="467A0F11" w14:textId="718D16F0" w:rsidR="004100E2" w:rsidRPr="00C36B9D" w:rsidRDefault="004100E2" w:rsidP="001A2649">
            <w:pPr>
              <w:pStyle w:val="TAL"/>
            </w:pPr>
            <w:r w:rsidRPr="00C36B9D">
              <w:t>2-13</w:t>
            </w:r>
          </w:p>
        </w:tc>
        <w:tc>
          <w:tcPr>
            <w:tcW w:w="1957" w:type="dxa"/>
          </w:tcPr>
          <w:p w14:paraId="53A0D2DF" w14:textId="1DA8E4DF" w:rsidR="004100E2" w:rsidRPr="00C36B9D" w:rsidRDefault="004100E2" w:rsidP="001A2649">
            <w:pPr>
              <w:pStyle w:val="TAL"/>
            </w:pPr>
            <w:r w:rsidRPr="00C36B9D">
              <w:t>PUSCH codebook coherency subset</w:t>
            </w:r>
          </w:p>
        </w:tc>
        <w:tc>
          <w:tcPr>
            <w:tcW w:w="2497" w:type="dxa"/>
          </w:tcPr>
          <w:p w14:paraId="5BC68ABA" w14:textId="37BEF156" w:rsidR="004100E2" w:rsidRPr="00C36B9D" w:rsidRDefault="004100E2" w:rsidP="001A2649">
            <w:pPr>
              <w:pStyle w:val="TAL"/>
            </w:pPr>
            <w:r w:rsidRPr="00C36B9D">
              <w:t>Supported codebook coherency subset type</w:t>
            </w:r>
          </w:p>
        </w:tc>
        <w:tc>
          <w:tcPr>
            <w:tcW w:w="1325" w:type="dxa"/>
          </w:tcPr>
          <w:p w14:paraId="6AC4F9FA" w14:textId="427E38DB" w:rsidR="004100E2" w:rsidRPr="00C36B9D" w:rsidRDefault="004100E2" w:rsidP="001A2649">
            <w:pPr>
              <w:pStyle w:val="TAL"/>
            </w:pPr>
            <w:r w:rsidRPr="00C36B9D">
              <w:t>2-12</w:t>
            </w:r>
          </w:p>
        </w:tc>
        <w:tc>
          <w:tcPr>
            <w:tcW w:w="3388" w:type="dxa"/>
          </w:tcPr>
          <w:p w14:paraId="21B6E80E" w14:textId="11ABF670" w:rsidR="004100E2" w:rsidRPr="00C36B9D" w:rsidRDefault="004100E2" w:rsidP="001A2649">
            <w:pPr>
              <w:pStyle w:val="TAL"/>
              <w:rPr>
                <w:i/>
              </w:rPr>
            </w:pPr>
            <w:proofErr w:type="spellStart"/>
            <w:r w:rsidRPr="00C36B9D">
              <w:rPr>
                <w:i/>
              </w:rPr>
              <w:t>pusch-TransCoherence</w:t>
            </w:r>
            <w:proofErr w:type="spellEnd"/>
          </w:p>
        </w:tc>
        <w:tc>
          <w:tcPr>
            <w:tcW w:w="2988" w:type="dxa"/>
          </w:tcPr>
          <w:p w14:paraId="00F11ADC" w14:textId="37B467FB"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3CA01F1F" w14:textId="10301D2B" w:rsidR="004100E2" w:rsidRPr="00C36B9D" w:rsidRDefault="004100E2" w:rsidP="001A2649">
            <w:pPr>
              <w:pStyle w:val="TAL"/>
            </w:pPr>
            <w:r w:rsidRPr="00C36B9D">
              <w:t>n/a</w:t>
            </w:r>
          </w:p>
        </w:tc>
        <w:tc>
          <w:tcPr>
            <w:tcW w:w="1416" w:type="dxa"/>
          </w:tcPr>
          <w:p w14:paraId="65D6C0C0" w14:textId="41B82BB1" w:rsidR="004100E2" w:rsidRPr="00C36B9D" w:rsidRDefault="004100E2" w:rsidP="001A2649">
            <w:pPr>
              <w:pStyle w:val="TAL"/>
            </w:pPr>
            <w:r w:rsidRPr="00C36B9D">
              <w:t>n/a</w:t>
            </w:r>
          </w:p>
        </w:tc>
        <w:tc>
          <w:tcPr>
            <w:tcW w:w="1857" w:type="dxa"/>
          </w:tcPr>
          <w:p w14:paraId="7AAD7EE8" w14:textId="77777777" w:rsidR="004100E2" w:rsidRPr="00C36B9D" w:rsidRDefault="004100E2" w:rsidP="001A2649">
            <w:pPr>
              <w:pStyle w:val="TAL"/>
            </w:pPr>
          </w:p>
        </w:tc>
        <w:tc>
          <w:tcPr>
            <w:tcW w:w="1907" w:type="dxa"/>
          </w:tcPr>
          <w:p w14:paraId="5EF2C843" w14:textId="77777777" w:rsidR="004100E2" w:rsidRPr="00C36B9D" w:rsidRDefault="004100E2" w:rsidP="009769B6">
            <w:pPr>
              <w:pStyle w:val="TAL"/>
            </w:pPr>
            <w:r w:rsidRPr="00C36B9D">
              <w:t>Optional with UE capability</w:t>
            </w:r>
          </w:p>
          <w:p w14:paraId="6CEA7F77" w14:textId="22F9AB93" w:rsidR="004100E2" w:rsidRPr="00C36B9D" w:rsidRDefault="004100E2" w:rsidP="009769B6">
            <w:pPr>
              <w:pStyle w:val="TAL"/>
            </w:pPr>
            <w:r w:rsidRPr="00C36B9D">
              <w:t>Candidate value set: {non-coherent, partial/non-coherent, full/partial/non-coherent}</w:t>
            </w:r>
          </w:p>
        </w:tc>
      </w:tr>
      <w:tr w:rsidR="006C6E0F" w:rsidRPr="00C36B9D" w14:paraId="78D6B458" w14:textId="77777777" w:rsidTr="00DA6B5B">
        <w:tc>
          <w:tcPr>
            <w:tcW w:w="1677" w:type="dxa"/>
            <w:vMerge/>
          </w:tcPr>
          <w:p w14:paraId="6E4E0661" w14:textId="77777777" w:rsidR="004100E2" w:rsidRPr="00C36B9D" w:rsidRDefault="004100E2" w:rsidP="001A2649">
            <w:pPr>
              <w:pStyle w:val="TAL"/>
            </w:pPr>
          </w:p>
        </w:tc>
        <w:tc>
          <w:tcPr>
            <w:tcW w:w="815" w:type="dxa"/>
          </w:tcPr>
          <w:p w14:paraId="4257A229" w14:textId="454E27BE" w:rsidR="004100E2" w:rsidRPr="00C36B9D" w:rsidRDefault="004100E2" w:rsidP="001A2649">
            <w:pPr>
              <w:pStyle w:val="TAL"/>
            </w:pPr>
            <w:r w:rsidRPr="00C36B9D">
              <w:t>2-14</w:t>
            </w:r>
          </w:p>
        </w:tc>
        <w:tc>
          <w:tcPr>
            <w:tcW w:w="1957" w:type="dxa"/>
          </w:tcPr>
          <w:p w14:paraId="36F4E087" w14:textId="153BBE6A" w:rsidR="004100E2" w:rsidRPr="00C36B9D" w:rsidRDefault="004100E2" w:rsidP="001A2649">
            <w:pPr>
              <w:pStyle w:val="TAL"/>
            </w:pPr>
            <w:r w:rsidRPr="00C36B9D">
              <w:t>Codebook based PUSCH MIMO transmission</w:t>
            </w:r>
          </w:p>
        </w:tc>
        <w:tc>
          <w:tcPr>
            <w:tcW w:w="2497" w:type="dxa"/>
          </w:tcPr>
          <w:p w14:paraId="24E37EF9" w14:textId="3FBE4EAC" w:rsidR="004100E2" w:rsidRPr="00C36B9D" w:rsidRDefault="004100E2" w:rsidP="007B1F13">
            <w:pPr>
              <w:pStyle w:val="TAL"/>
            </w:pPr>
            <w:r w:rsidRPr="00C36B9D">
              <w:t>1) Supported codebook based PUSCH MIMO with maximal number of supported layers</w:t>
            </w:r>
          </w:p>
          <w:p w14:paraId="6B566884" w14:textId="17122C05" w:rsidR="004100E2" w:rsidRPr="00C36B9D" w:rsidRDefault="004100E2" w:rsidP="007B1F13">
            <w:pPr>
              <w:pStyle w:val="TAL"/>
            </w:pPr>
            <w:r w:rsidRPr="00C36B9D">
              <w:t>2) Supported max number of SRS resource per set (SRS set use is configured as for codebook).</w:t>
            </w:r>
          </w:p>
        </w:tc>
        <w:tc>
          <w:tcPr>
            <w:tcW w:w="1325" w:type="dxa"/>
          </w:tcPr>
          <w:p w14:paraId="6CF4891C" w14:textId="3EFE5E3C" w:rsidR="004100E2" w:rsidRPr="00C36B9D" w:rsidRDefault="004100E2" w:rsidP="001A2649">
            <w:pPr>
              <w:pStyle w:val="TAL"/>
            </w:pPr>
            <w:r w:rsidRPr="00C36B9D">
              <w:t>2-13</w:t>
            </w:r>
          </w:p>
        </w:tc>
        <w:tc>
          <w:tcPr>
            <w:tcW w:w="3388" w:type="dxa"/>
          </w:tcPr>
          <w:p w14:paraId="346B236E" w14:textId="77777777" w:rsidR="004100E2" w:rsidRPr="00C36B9D" w:rsidRDefault="004100E2" w:rsidP="001A2649">
            <w:pPr>
              <w:pStyle w:val="TAL"/>
              <w:rPr>
                <w:i/>
              </w:rPr>
            </w:pPr>
            <w:proofErr w:type="spellStart"/>
            <w:r w:rsidRPr="00C36B9D">
              <w:rPr>
                <w:i/>
              </w:rPr>
              <w:t>mimo</w:t>
            </w:r>
            <w:proofErr w:type="spellEnd"/>
            <w:r w:rsidRPr="00C36B9D">
              <w:rPr>
                <w:i/>
              </w:rPr>
              <w:t>-CB-PUSCH {</w:t>
            </w:r>
          </w:p>
          <w:p w14:paraId="19EEAC3F" w14:textId="349D7932" w:rsidR="004100E2" w:rsidRPr="00C36B9D" w:rsidRDefault="004100E2" w:rsidP="001A2649">
            <w:pPr>
              <w:pStyle w:val="TAL"/>
              <w:rPr>
                <w:i/>
              </w:rPr>
            </w:pPr>
            <w:r w:rsidRPr="00C36B9D">
              <w:t xml:space="preserve">1. </w:t>
            </w:r>
            <w:proofErr w:type="spellStart"/>
            <w:r w:rsidRPr="00C36B9D">
              <w:rPr>
                <w:i/>
              </w:rPr>
              <w:t>maxNumberMIMO</w:t>
            </w:r>
            <w:proofErr w:type="spellEnd"/>
            <w:r w:rsidRPr="00C36B9D">
              <w:rPr>
                <w:i/>
              </w:rPr>
              <w:t>-</w:t>
            </w:r>
            <w:proofErr w:type="spellStart"/>
            <w:r w:rsidRPr="00C36B9D">
              <w:rPr>
                <w:i/>
              </w:rPr>
              <w:t>LayersCB</w:t>
            </w:r>
            <w:proofErr w:type="spellEnd"/>
            <w:r w:rsidRPr="00C36B9D">
              <w:rPr>
                <w:i/>
              </w:rPr>
              <w:t>-PUSCH</w:t>
            </w:r>
          </w:p>
          <w:p w14:paraId="183F3B2C" w14:textId="006B9335" w:rsidR="004100E2" w:rsidRPr="00C36B9D" w:rsidRDefault="004100E2" w:rsidP="001A2649">
            <w:pPr>
              <w:pStyle w:val="TAL"/>
              <w:rPr>
                <w:i/>
              </w:rPr>
            </w:pPr>
            <w:r w:rsidRPr="00C36B9D">
              <w:t xml:space="preserve">2. </w:t>
            </w:r>
            <w:proofErr w:type="spellStart"/>
            <w:r w:rsidRPr="00C36B9D">
              <w:rPr>
                <w:i/>
              </w:rPr>
              <w:t>maxNumberSRS-ResourcePerSet</w:t>
            </w:r>
            <w:proofErr w:type="spellEnd"/>
          </w:p>
          <w:p w14:paraId="7C3CEC6E" w14:textId="5DE24F90" w:rsidR="004100E2" w:rsidRPr="00C36B9D" w:rsidRDefault="004100E2" w:rsidP="001A2649">
            <w:pPr>
              <w:pStyle w:val="TAL"/>
              <w:rPr>
                <w:i/>
              </w:rPr>
            </w:pPr>
            <w:r w:rsidRPr="00C36B9D">
              <w:rPr>
                <w:i/>
              </w:rPr>
              <w:t>}</w:t>
            </w:r>
          </w:p>
        </w:tc>
        <w:tc>
          <w:tcPr>
            <w:tcW w:w="2988" w:type="dxa"/>
          </w:tcPr>
          <w:p w14:paraId="48474281" w14:textId="4D2D833C" w:rsidR="004100E2" w:rsidRPr="00C36B9D" w:rsidRDefault="004100E2" w:rsidP="001A2649">
            <w:pPr>
              <w:pStyle w:val="TAL"/>
              <w:rPr>
                <w:i/>
              </w:rPr>
            </w:pPr>
            <w:proofErr w:type="spellStart"/>
            <w:r w:rsidRPr="00C36B9D">
              <w:rPr>
                <w:i/>
              </w:rPr>
              <w:t>FeatureSetUplinkPerCC</w:t>
            </w:r>
            <w:proofErr w:type="spellEnd"/>
          </w:p>
        </w:tc>
        <w:tc>
          <w:tcPr>
            <w:tcW w:w="1416" w:type="dxa"/>
          </w:tcPr>
          <w:p w14:paraId="70CF2328" w14:textId="3EE35493" w:rsidR="004100E2" w:rsidRPr="00C36B9D" w:rsidRDefault="004100E2" w:rsidP="001A2649">
            <w:pPr>
              <w:pStyle w:val="TAL"/>
            </w:pPr>
            <w:r w:rsidRPr="00C36B9D">
              <w:t>n/a</w:t>
            </w:r>
          </w:p>
        </w:tc>
        <w:tc>
          <w:tcPr>
            <w:tcW w:w="1416" w:type="dxa"/>
          </w:tcPr>
          <w:p w14:paraId="55849CA2" w14:textId="61DE1416" w:rsidR="004100E2" w:rsidRPr="00C36B9D" w:rsidRDefault="004100E2" w:rsidP="001A2649">
            <w:pPr>
              <w:pStyle w:val="TAL"/>
            </w:pPr>
            <w:r w:rsidRPr="00C36B9D">
              <w:t>n/a</w:t>
            </w:r>
          </w:p>
        </w:tc>
        <w:tc>
          <w:tcPr>
            <w:tcW w:w="1857" w:type="dxa"/>
          </w:tcPr>
          <w:p w14:paraId="5B79CA4B" w14:textId="67273646" w:rsidR="004100E2" w:rsidRPr="00C36B9D" w:rsidRDefault="004100E2" w:rsidP="001A2649">
            <w:pPr>
              <w:pStyle w:val="TAL"/>
            </w:pPr>
            <w:r w:rsidRPr="00C36B9D">
              <w:t>For SUL, uplink MIMO is not supported.</w:t>
            </w:r>
          </w:p>
        </w:tc>
        <w:tc>
          <w:tcPr>
            <w:tcW w:w="1907" w:type="dxa"/>
          </w:tcPr>
          <w:p w14:paraId="7C138059" w14:textId="77777777" w:rsidR="004100E2" w:rsidRPr="00C36B9D" w:rsidRDefault="004100E2" w:rsidP="009769B6">
            <w:pPr>
              <w:pStyle w:val="TAL"/>
            </w:pPr>
            <w:r w:rsidRPr="00C36B9D">
              <w:t>Optional with UE capability</w:t>
            </w:r>
          </w:p>
          <w:p w14:paraId="132FE1DA" w14:textId="77777777" w:rsidR="004100E2" w:rsidRPr="00C36B9D" w:rsidRDefault="004100E2" w:rsidP="009769B6">
            <w:pPr>
              <w:pStyle w:val="TAL"/>
            </w:pPr>
          </w:p>
          <w:p w14:paraId="2EF82410" w14:textId="77777777" w:rsidR="004100E2" w:rsidRPr="00C36B9D" w:rsidRDefault="004100E2" w:rsidP="009769B6">
            <w:pPr>
              <w:pStyle w:val="TAL"/>
            </w:pPr>
            <w:r w:rsidRPr="00C36B9D">
              <w:t>Component-1:</w:t>
            </w:r>
          </w:p>
          <w:p w14:paraId="008C58AD" w14:textId="77777777" w:rsidR="004100E2" w:rsidRPr="00C36B9D" w:rsidRDefault="004100E2" w:rsidP="009769B6">
            <w:pPr>
              <w:pStyle w:val="TAL"/>
            </w:pPr>
            <w:r w:rsidRPr="00C36B9D">
              <w:t>Candidate value: {no-codebook based MIMO, 1, 2, 4}</w:t>
            </w:r>
          </w:p>
          <w:p w14:paraId="233296AD" w14:textId="77777777" w:rsidR="004100E2" w:rsidRPr="00C36B9D" w:rsidRDefault="004100E2" w:rsidP="009769B6">
            <w:pPr>
              <w:pStyle w:val="TAL"/>
            </w:pPr>
            <w:r w:rsidRPr="00C36B9D">
              <w:t>Component-2</w:t>
            </w:r>
          </w:p>
          <w:p w14:paraId="6A52781C" w14:textId="7A8A6B96" w:rsidR="004100E2" w:rsidRPr="00C36B9D" w:rsidRDefault="004100E2" w:rsidP="009769B6">
            <w:pPr>
              <w:pStyle w:val="TAL"/>
            </w:pPr>
            <w:r w:rsidRPr="00C36B9D">
              <w:t>Candidate value: {1, 2}</w:t>
            </w:r>
          </w:p>
        </w:tc>
      </w:tr>
      <w:tr w:rsidR="006C6E0F" w:rsidRPr="00C36B9D" w14:paraId="7F6EC8CD" w14:textId="77777777" w:rsidTr="00DA6B5B">
        <w:tc>
          <w:tcPr>
            <w:tcW w:w="1677" w:type="dxa"/>
            <w:vMerge/>
          </w:tcPr>
          <w:p w14:paraId="235A30CD" w14:textId="77777777" w:rsidR="004100E2" w:rsidRPr="00C36B9D" w:rsidRDefault="004100E2" w:rsidP="001A2649">
            <w:pPr>
              <w:pStyle w:val="TAL"/>
            </w:pPr>
          </w:p>
        </w:tc>
        <w:tc>
          <w:tcPr>
            <w:tcW w:w="815" w:type="dxa"/>
          </w:tcPr>
          <w:p w14:paraId="560EF66A" w14:textId="3B0E82CE" w:rsidR="004100E2" w:rsidRPr="00C36B9D" w:rsidRDefault="004100E2" w:rsidP="001A2649">
            <w:pPr>
              <w:pStyle w:val="TAL"/>
            </w:pPr>
            <w:r w:rsidRPr="00C36B9D">
              <w:t>2-15</w:t>
            </w:r>
          </w:p>
        </w:tc>
        <w:tc>
          <w:tcPr>
            <w:tcW w:w="1957" w:type="dxa"/>
          </w:tcPr>
          <w:p w14:paraId="17103540" w14:textId="5305316C" w:rsidR="004100E2" w:rsidRPr="00C36B9D" w:rsidRDefault="004100E2" w:rsidP="001A2649">
            <w:pPr>
              <w:pStyle w:val="TAL"/>
            </w:pPr>
            <w:r w:rsidRPr="00C36B9D">
              <w:t>non-codebook based PUSCH transmission</w:t>
            </w:r>
          </w:p>
        </w:tc>
        <w:tc>
          <w:tcPr>
            <w:tcW w:w="2497" w:type="dxa"/>
          </w:tcPr>
          <w:p w14:paraId="310E1FBE" w14:textId="2AE77E88" w:rsidR="004100E2" w:rsidRPr="00C36B9D" w:rsidRDefault="004100E2" w:rsidP="00A23E5C">
            <w:pPr>
              <w:pStyle w:val="TAL"/>
            </w:pPr>
            <w:r w:rsidRPr="00C36B9D">
              <w:t>1) Maximal number of supported layers (non-codebook transmission scheme)</w:t>
            </w:r>
          </w:p>
          <w:p w14:paraId="05E48A41" w14:textId="740FB9BB" w:rsidR="004100E2" w:rsidRPr="00C36B9D" w:rsidRDefault="004100E2" w:rsidP="00A23E5C">
            <w:pPr>
              <w:pStyle w:val="TAL"/>
            </w:pPr>
            <w:r w:rsidRPr="00C36B9D">
              <w:t>2) Supported max number of SRS resource per set (SRS set use is configured as for non-codebook transmission).</w:t>
            </w:r>
          </w:p>
          <w:p w14:paraId="63D78B93" w14:textId="410A36D7" w:rsidR="004100E2" w:rsidRPr="00C36B9D" w:rsidRDefault="004100E2" w:rsidP="00A23E5C">
            <w:pPr>
              <w:pStyle w:val="TAL"/>
            </w:pPr>
            <w:r w:rsidRPr="00C36B9D">
              <w:t>3) Maximum number of simultaneous transmitted SRS resources at one symbol</w:t>
            </w:r>
          </w:p>
        </w:tc>
        <w:tc>
          <w:tcPr>
            <w:tcW w:w="1325" w:type="dxa"/>
          </w:tcPr>
          <w:p w14:paraId="5F127080" w14:textId="03D4A1A7" w:rsidR="004100E2" w:rsidRPr="00C36B9D" w:rsidRDefault="004100E2" w:rsidP="001A2649">
            <w:pPr>
              <w:pStyle w:val="TAL"/>
            </w:pPr>
            <w:r w:rsidRPr="00C36B9D">
              <w:t>2-12</w:t>
            </w:r>
          </w:p>
        </w:tc>
        <w:tc>
          <w:tcPr>
            <w:tcW w:w="3388" w:type="dxa"/>
          </w:tcPr>
          <w:p w14:paraId="2D92B6B4" w14:textId="77777777" w:rsidR="004100E2" w:rsidRPr="00C36B9D" w:rsidRDefault="004100E2" w:rsidP="001A2649">
            <w:pPr>
              <w:pStyle w:val="TAL"/>
              <w:rPr>
                <w:i/>
              </w:rPr>
            </w:pPr>
            <w:r w:rsidRPr="00C36B9D">
              <w:t xml:space="preserve">1. </w:t>
            </w:r>
            <w:proofErr w:type="spellStart"/>
            <w:r w:rsidRPr="00C36B9D">
              <w:rPr>
                <w:i/>
              </w:rPr>
              <w:t>maxNumberMIMO</w:t>
            </w:r>
            <w:proofErr w:type="spellEnd"/>
            <w:r w:rsidRPr="00C36B9D">
              <w:rPr>
                <w:i/>
              </w:rPr>
              <w:t>-</w:t>
            </w:r>
            <w:proofErr w:type="spellStart"/>
            <w:r w:rsidRPr="00C36B9D">
              <w:rPr>
                <w:i/>
              </w:rPr>
              <w:t>LayersNonCB</w:t>
            </w:r>
            <w:proofErr w:type="spellEnd"/>
            <w:r w:rsidRPr="00C36B9D">
              <w:rPr>
                <w:i/>
              </w:rPr>
              <w:t>-PUSCH</w:t>
            </w:r>
          </w:p>
          <w:p w14:paraId="4B13FA41" w14:textId="77777777" w:rsidR="004100E2" w:rsidRPr="00C36B9D" w:rsidRDefault="004100E2" w:rsidP="001A2649">
            <w:pPr>
              <w:pStyle w:val="TAL"/>
              <w:rPr>
                <w:i/>
              </w:rPr>
            </w:pPr>
          </w:p>
          <w:p w14:paraId="0E962363" w14:textId="77777777" w:rsidR="004100E2" w:rsidRPr="00C36B9D" w:rsidRDefault="004100E2" w:rsidP="001A2649">
            <w:pPr>
              <w:pStyle w:val="TAL"/>
              <w:rPr>
                <w:i/>
              </w:rPr>
            </w:pPr>
            <w:proofErr w:type="spellStart"/>
            <w:r w:rsidRPr="00C36B9D">
              <w:rPr>
                <w:i/>
              </w:rPr>
              <w:t>mimo</w:t>
            </w:r>
            <w:proofErr w:type="spellEnd"/>
            <w:r w:rsidRPr="00C36B9D">
              <w:rPr>
                <w:i/>
              </w:rPr>
              <w:t>-</w:t>
            </w:r>
            <w:proofErr w:type="spellStart"/>
            <w:r w:rsidRPr="00C36B9D">
              <w:rPr>
                <w:i/>
              </w:rPr>
              <w:t>NonCB</w:t>
            </w:r>
            <w:proofErr w:type="spellEnd"/>
            <w:r w:rsidRPr="00C36B9D">
              <w:rPr>
                <w:i/>
              </w:rPr>
              <w:t>-PUSCH {</w:t>
            </w:r>
          </w:p>
          <w:p w14:paraId="6517DAD4" w14:textId="23C3C7D7" w:rsidR="004100E2" w:rsidRPr="00C36B9D" w:rsidRDefault="004100E2" w:rsidP="001A2649">
            <w:pPr>
              <w:pStyle w:val="TAL"/>
              <w:rPr>
                <w:i/>
              </w:rPr>
            </w:pPr>
            <w:r w:rsidRPr="00C36B9D">
              <w:t xml:space="preserve">2. </w:t>
            </w:r>
            <w:proofErr w:type="spellStart"/>
            <w:r w:rsidRPr="00C36B9D">
              <w:rPr>
                <w:i/>
              </w:rPr>
              <w:t>maxNumberSRS-ResourcePerSet</w:t>
            </w:r>
            <w:proofErr w:type="spellEnd"/>
          </w:p>
          <w:p w14:paraId="28D655C1" w14:textId="380418F1" w:rsidR="004100E2" w:rsidRPr="00C36B9D" w:rsidRDefault="004100E2" w:rsidP="001A2649">
            <w:pPr>
              <w:pStyle w:val="TAL"/>
              <w:rPr>
                <w:i/>
              </w:rPr>
            </w:pPr>
            <w:r w:rsidRPr="00C36B9D">
              <w:t xml:space="preserve">3. </w:t>
            </w:r>
            <w:proofErr w:type="spellStart"/>
            <w:r w:rsidRPr="00C36B9D">
              <w:rPr>
                <w:i/>
              </w:rPr>
              <w:t>maxNumberSimultaneousSRS-ResourceTx</w:t>
            </w:r>
            <w:proofErr w:type="spellEnd"/>
          </w:p>
          <w:p w14:paraId="6172C021" w14:textId="3AE29499" w:rsidR="004100E2" w:rsidRPr="00C36B9D" w:rsidRDefault="004100E2" w:rsidP="001A2649">
            <w:pPr>
              <w:pStyle w:val="TAL"/>
              <w:rPr>
                <w:i/>
              </w:rPr>
            </w:pPr>
            <w:r w:rsidRPr="00C36B9D">
              <w:rPr>
                <w:i/>
              </w:rPr>
              <w:t>}</w:t>
            </w:r>
          </w:p>
        </w:tc>
        <w:tc>
          <w:tcPr>
            <w:tcW w:w="2988" w:type="dxa"/>
          </w:tcPr>
          <w:p w14:paraId="374DBCFE" w14:textId="77777777" w:rsidR="004100E2" w:rsidRPr="00C36B9D" w:rsidRDefault="00B06C98" w:rsidP="001A2649">
            <w:pPr>
              <w:pStyle w:val="TAL"/>
              <w:rPr>
                <w:i/>
              </w:rPr>
            </w:pPr>
            <w:r w:rsidRPr="00C36B9D">
              <w:t xml:space="preserve">1. </w:t>
            </w:r>
            <w:proofErr w:type="spellStart"/>
            <w:r w:rsidR="004100E2" w:rsidRPr="00C36B9D">
              <w:rPr>
                <w:i/>
              </w:rPr>
              <w:t>FeatureSetUplinkPerCC</w:t>
            </w:r>
            <w:proofErr w:type="spellEnd"/>
          </w:p>
          <w:p w14:paraId="5C8E6A5E" w14:textId="77777777" w:rsidR="00B06C98" w:rsidRPr="00C36B9D" w:rsidRDefault="00B06C98" w:rsidP="001A2649">
            <w:pPr>
              <w:pStyle w:val="TAL"/>
              <w:rPr>
                <w:i/>
              </w:rPr>
            </w:pPr>
          </w:p>
          <w:p w14:paraId="738A7FDE" w14:textId="77777777" w:rsidR="00B06C98" w:rsidRPr="00C36B9D" w:rsidRDefault="00B06C98" w:rsidP="001A2649">
            <w:pPr>
              <w:pStyle w:val="TAL"/>
              <w:rPr>
                <w:i/>
              </w:rPr>
            </w:pPr>
          </w:p>
          <w:p w14:paraId="0A41A5D5" w14:textId="67A6F178" w:rsidR="00B06C98" w:rsidRPr="00C36B9D" w:rsidRDefault="00B06C98" w:rsidP="001A2649">
            <w:pPr>
              <w:pStyle w:val="TAL"/>
              <w:rPr>
                <w:i/>
              </w:rPr>
            </w:pPr>
            <w:r w:rsidRPr="00C36B9D">
              <w:t xml:space="preserve">2, 3. </w:t>
            </w:r>
            <w:r w:rsidRPr="00C36B9D">
              <w:rPr>
                <w:i/>
              </w:rPr>
              <w:t>FeatureSetUplinkPerCC-v1540</w:t>
            </w:r>
          </w:p>
        </w:tc>
        <w:tc>
          <w:tcPr>
            <w:tcW w:w="1416" w:type="dxa"/>
          </w:tcPr>
          <w:p w14:paraId="138388D0" w14:textId="43BB0DE1" w:rsidR="004100E2" w:rsidRPr="00C36B9D" w:rsidRDefault="004100E2" w:rsidP="001A2649">
            <w:pPr>
              <w:pStyle w:val="TAL"/>
            </w:pPr>
            <w:r w:rsidRPr="00C36B9D">
              <w:t>n/a</w:t>
            </w:r>
          </w:p>
        </w:tc>
        <w:tc>
          <w:tcPr>
            <w:tcW w:w="1416" w:type="dxa"/>
          </w:tcPr>
          <w:p w14:paraId="38246263" w14:textId="7344BCB4" w:rsidR="004100E2" w:rsidRPr="00C36B9D" w:rsidRDefault="004100E2" w:rsidP="001A2649">
            <w:pPr>
              <w:pStyle w:val="TAL"/>
            </w:pPr>
            <w:r w:rsidRPr="00C36B9D">
              <w:t>n/a</w:t>
            </w:r>
          </w:p>
        </w:tc>
        <w:tc>
          <w:tcPr>
            <w:tcW w:w="1857" w:type="dxa"/>
          </w:tcPr>
          <w:p w14:paraId="66DF4D19" w14:textId="43DC6B43" w:rsidR="004100E2" w:rsidRPr="00C36B9D" w:rsidRDefault="004100E2" w:rsidP="001A2649">
            <w:pPr>
              <w:pStyle w:val="TAL"/>
            </w:pPr>
            <w:r w:rsidRPr="00C36B9D">
              <w:t>For SUL, uplink MIMO is not supported</w:t>
            </w:r>
          </w:p>
        </w:tc>
        <w:tc>
          <w:tcPr>
            <w:tcW w:w="1907" w:type="dxa"/>
          </w:tcPr>
          <w:p w14:paraId="527EA18C" w14:textId="77777777" w:rsidR="004100E2" w:rsidRPr="00C36B9D" w:rsidRDefault="004100E2" w:rsidP="001B4BD9">
            <w:pPr>
              <w:pStyle w:val="TAL"/>
            </w:pPr>
            <w:r w:rsidRPr="00C36B9D">
              <w:t>Optional with UE capability</w:t>
            </w:r>
          </w:p>
          <w:p w14:paraId="5F085631" w14:textId="77777777" w:rsidR="004100E2" w:rsidRPr="00C36B9D" w:rsidRDefault="004100E2" w:rsidP="001B4BD9">
            <w:pPr>
              <w:pStyle w:val="TAL"/>
            </w:pPr>
            <w:r w:rsidRPr="00C36B9D">
              <w:t>Component-1 candidate values: {1, 2, 4}</w:t>
            </w:r>
          </w:p>
          <w:p w14:paraId="5DDF89F0" w14:textId="77777777" w:rsidR="004100E2" w:rsidRPr="00C36B9D" w:rsidRDefault="004100E2" w:rsidP="001B4BD9">
            <w:pPr>
              <w:pStyle w:val="TAL"/>
            </w:pPr>
            <w:r w:rsidRPr="00C36B9D">
              <w:t>Component-2</w:t>
            </w:r>
          </w:p>
          <w:p w14:paraId="63BBAADB" w14:textId="77777777" w:rsidR="004100E2" w:rsidRPr="00C36B9D" w:rsidRDefault="004100E2" w:rsidP="001B4BD9">
            <w:pPr>
              <w:pStyle w:val="TAL"/>
            </w:pPr>
            <w:r w:rsidRPr="00C36B9D">
              <w:t>Candidate value: {1,2,3,4}</w:t>
            </w:r>
          </w:p>
          <w:p w14:paraId="31967843" w14:textId="77777777" w:rsidR="004100E2" w:rsidRPr="00C36B9D" w:rsidRDefault="004100E2" w:rsidP="001B4BD9">
            <w:pPr>
              <w:pStyle w:val="TAL"/>
            </w:pPr>
            <w:r w:rsidRPr="00C36B9D">
              <w:t>Component-3</w:t>
            </w:r>
          </w:p>
          <w:p w14:paraId="1F9DAFD2" w14:textId="4A481FAA" w:rsidR="004100E2" w:rsidRPr="00C36B9D" w:rsidRDefault="004100E2" w:rsidP="001B4BD9">
            <w:pPr>
              <w:pStyle w:val="TAL"/>
            </w:pPr>
            <w:r w:rsidRPr="00C36B9D">
              <w:t>Candidate value: {1,2,3,4}</w:t>
            </w:r>
          </w:p>
        </w:tc>
      </w:tr>
      <w:tr w:rsidR="006C6E0F" w:rsidRPr="00C36B9D" w14:paraId="16A10662" w14:textId="77777777" w:rsidTr="00DA6B5B">
        <w:trPr>
          <w:trHeight w:val="1935"/>
        </w:trPr>
        <w:tc>
          <w:tcPr>
            <w:tcW w:w="1677" w:type="dxa"/>
            <w:vMerge/>
          </w:tcPr>
          <w:p w14:paraId="581A658B" w14:textId="77777777" w:rsidR="004100E2" w:rsidRPr="00C36B9D" w:rsidRDefault="004100E2" w:rsidP="001A2649">
            <w:pPr>
              <w:pStyle w:val="TAL"/>
            </w:pPr>
          </w:p>
        </w:tc>
        <w:tc>
          <w:tcPr>
            <w:tcW w:w="815" w:type="dxa"/>
            <w:vMerge w:val="restart"/>
          </w:tcPr>
          <w:p w14:paraId="07B6761E" w14:textId="5E799F78" w:rsidR="004100E2" w:rsidRPr="00C36B9D" w:rsidRDefault="004100E2" w:rsidP="001A2649">
            <w:pPr>
              <w:pStyle w:val="TAL"/>
            </w:pPr>
            <w:r w:rsidRPr="00C36B9D">
              <w:t>2-15a</w:t>
            </w:r>
          </w:p>
        </w:tc>
        <w:tc>
          <w:tcPr>
            <w:tcW w:w="1957" w:type="dxa"/>
            <w:vMerge w:val="restart"/>
          </w:tcPr>
          <w:p w14:paraId="7DDE1098" w14:textId="18CEB013" w:rsidR="004100E2" w:rsidRPr="00C36B9D" w:rsidRDefault="004100E2" w:rsidP="001A2649">
            <w:pPr>
              <w:pStyle w:val="TAL"/>
            </w:pPr>
            <w:r w:rsidRPr="00C36B9D">
              <w:t>Association between CSI-RS and SRS</w:t>
            </w:r>
          </w:p>
        </w:tc>
        <w:tc>
          <w:tcPr>
            <w:tcW w:w="2497" w:type="dxa"/>
            <w:vMerge w:val="restart"/>
          </w:tcPr>
          <w:p w14:paraId="4B2FA429" w14:textId="41D62522" w:rsidR="004100E2" w:rsidRPr="00C36B9D" w:rsidRDefault="004100E2" w:rsidP="001A2649">
            <w:pPr>
              <w:pStyle w:val="TAL"/>
            </w:pPr>
            <w:r w:rsidRPr="00C36B9D">
              <w:t xml:space="preserve">1) Support association between NZP-CSI-RS and SRS resource set via RRC parameter </w:t>
            </w:r>
            <w:r w:rsidR="00486C88" w:rsidRPr="00C36B9D">
              <w:t>"</w:t>
            </w:r>
            <w:proofErr w:type="spellStart"/>
            <w:r w:rsidRPr="00C36B9D">
              <w:t>SRSresoureset</w:t>
            </w:r>
            <w:proofErr w:type="spellEnd"/>
            <w:r w:rsidR="00486C88" w:rsidRPr="00C36B9D">
              <w:t>"</w:t>
            </w:r>
            <w:r w:rsidRPr="00C36B9D">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C36B9D" w:rsidRDefault="004100E2" w:rsidP="001A2649">
            <w:pPr>
              <w:pStyle w:val="TAL"/>
            </w:pPr>
            <w:r w:rsidRPr="00C36B9D">
              <w:t>2-15</w:t>
            </w:r>
          </w:p>
        </w:tc>
        <w:tc>
          <w:tcPr>
            <w:tcW w:w="3388" w:type="dxa"/>
          </w:tcPr>
          <w:p w14:paraId="1D372518" w14:textId="77777777" w:rsidR="004100E2" w:rsidRPr="00C36B9D" w:rsidRDefault="004100E2" w:rsidP="001A2649">
            <w:pPr>
              <w:pStyle w:val="TAL"/>
              <w:rPr>
                <w:i/>
              </w:rPr>
            </w:pPr>
            <w:proofErr w:type="spellStart"/>
            <w:r w:rsidRPr="00C36B9D">
              <w:rPr>
                <w:i/>
              </w:rPr>
              <w:t>srs</w:t>
            </w:r>
            <w:proofErr w:type="spellEnd"/>
            <w:r w:rsidRPr="00C36B9D">
              <w:rPr>
                <w:i/>
              </w:rPr>
              <w:t>-</w:t>
            </w:r>
            <w:proofErr w:type="spellStart"/>
            <w:r w:rsidRPr="00C36B9D">
              <w:rPr>
                <w:i/>
              </w:rPr>
              <w:t>AssocCSI</w:t>
            </w:r>
            <w:proofErr w:type="spellEnd"/>
            <w:r w:rsidRPr="00C36B9D">
              <w:rPr>
                <w:i/>
              </w:rPr>
              <w:t>-RS</w:t>
            </w:r>
          </w:p>
          <w:p w14:paraId="6C58CF3E" w14:textId="77777777" w:rsidR="004100E2" w:rsidRPr="00C36B9D" w:rsidRDefault="004100E2" w:rsidP="001A2649">
            <w:pPr>
              <w:pStyle w:val="TAL"/>
              <w:rPr>
                <w:i/>
              </w:rPr>
            </w:pPr>
            <w:r w:rsidRPr="00C36B9D">
              <w:rPr>
                <w:i/>
              </w:rPr>
              <w:t>SEQUENCE (SIZE (1..maxNrofCSI-RS-Resources)) OF {</w:t>
            </w:r>
          </w:p>
          <w:p w14:paraId="4F57060D" w14:textId="29FCFEC5" w:rsidR="004100E2" w:rsidRPr="00C36B9D" w:rsidRDefault="004100E2" w:rsidP="001A2649">
            <w:pPr>
              <w:pStyle w:val="TAL"/>
              <w:rPr>
                <w:i/>
              </w:rPr>
            </w:pPr>
            <w:r w:rsidRPr="00C36B9D">
              <w:t xml:space="preserve">2.1. </w:t>
            </w:r>
            <w:proofErr w:type="spellStart"/>
            <w:r w:rsidRPr="00C36B9D">
              <w:rPr>
                <w:i/>
              </w:rPr>
              <w:t>maxNumberTxPortsPerResource</w:t>
            </w:r>
            <w:proofErr w:type="spellEnd"/>
          </w:p>
          <w:p w14:paraId="27DFDE7F" w14:textId="01E2E155" w:rsidR="004100E2" w:rsidRPr="00C36B9D" w:rsidRDefault="004100E2" w:rsidP="001A2649">
            <w:pPr>
              <w:pStyle w:val="TAL"/>
              <w:rPr>
                <w:i/>
              </w:rPr>
            </w:pPr>
            <w:r w:rsidRPr="00C36B9D">
              <w:t xml:space="preserve">2.2. </w:t>
            </w:r>
            <w:proofErr w:type="spellStart"/>
            <w:r w:rsidRPr="00C36B9D">
              <w:rPr>
                <w:i/>
              </w:rPr>
              <w:t>maxNumberResourcesPerBand</w:t>
            </w:r>
            <w:proofErr w:type="spellEnd"/>
          </w:p>
          <w:p w14:paraId="4E856C8A" w14:textId="5BA80BEF" w:rsidR="004100E2" w:rsidRPr="00C36B9D" w:rsidRDefault="004100E2" w:rsidP="001A2649">
            <w:pPr>
              <w:pStyle w:val="TAL"/>
              <w:rPr>
                <w:i/>
              </w:rPr>
            </w:pPr>
            <w:r w:rsidRPr="00C36B9D">
              <w:t xml:space="preserve">2.3. </w:t>
            </w:r>
            <w:proofErr w:type="spellStart"/>
            <w:r w:rsidRPr="00C36B9D">
              <w:rPr>
                <w:i/>
              </w:rPr>
              <w:t>totalNumberTxPortsPerBand</w:t>
            </w:r>
            <w:proofErr w:type="spellEnd"/>
          </w:p>
          <w:p w14:paraId="51565DF4" w14:textId="10CCE54F" w:rsidR="004100E2" w:rsidRPr="00C36B9D" w:rsidRDefault="004100E2" w:rsidP="001A2649">
            <w:pPr>
              <w:pStyle w:val="TAL"/>
              <w:rPr>
                <w:i/>
              </w:rPr>
            </w:pPr>
            <w:r w:rsidRPr="00C36B9D">
              <w:rPr>
                <w:i/>
              </w:rPr>
              <w:t>}</w:t>
            </w:r>
          </w:p>
        </w:tc>
        <w:tc>
          <w:tcPr>
            <w:tcW w:w="2988" w:type="dxa"/>
          </w:tcPr>
          <w:p w14:paraId="795F3D11" w14:textId="543D1748"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vMerge w:val="restart"/>
          </w:tcPr>
          <w:p w14:paraId="55B6B6CD" w14:textId="75E76B23" w:rsidR="004100E2" w:rsidRPr="00C36B9D" w:rsidRDefault="004100E2" w:rsidP="001A2649">
            <w:pPr>
              <w:pStyle w:val="TAL"/>
            </w:pPr>
            <w:r w:rsidRPr="00C36B9D">
              <w:t>n/a</w:t>
            </w:r>
          </w:p>
        </w:tc>
        <w:tc>
          <w:tcPr>
            <w:tcW w:w="1416" w:type="dxa"/>
            <w:vMerge w:val="restart"/>
          </w:tcPr>
          <w:p w14:paraId="5D8FB99A" w14:textId="6E211AB2" w:rsidR="004100E2" w:rsidRPr="00C36B9D" w:rsidRDefault="004100E2" w:rsidP="001A2649">
            <w:pPr>
              <w:pStyle w:val="TAL"/>
            </w:pPr>
            <w:r w:rsidRPr="00C36B9D">
              <w:t>n/a</w:t>
            </w:r>
          </w:p>
        </w:tc>
        <w:tc>
          <w:tcPr>
            <w:tcW w:w="1857" w:type="dxa"/>
            <w:vMerge w:val="restart"/>
          </w:tcPr>
          <w:p w14:paraId="6DD02EB2" w14:textId="77777777" w:rsidR="004100E2" w:rsidRPr="00C36B9D" w:rsidRDefault="004100E2" w:rsidP="001A2649">
            <w:pPr>
              <w:pStyle w:val="TAL"/>
            </w:pPr>
          </w:p>
        </w:tc>
        <w:tc>
          <w:tcPr>
            <w:tcW w:w="1907" w:type="dxa"/>
            <w:vMerge w:val="restart"/>
          </w:tcPr>
          <w:p w14:paraId="7EC6B178" w14:textId="1DC60675" w:rsidR="004100E2" w:rsidRPr="00C36B9D" w:rsidRDefault="004100E2" w:rsidP="00862EF5">
            <w:pPr>
              <w:pStyle w:val="TAL"/>
            </w:pPr>
            <w:r w:rsidRPr="00C36B9D">
              <w:t>Optional with capability signalling</w:t>
            </w:r>
          </w:p>
          <w:p w14:paraId="27933A56" w14:textId="28FFBA82" w:rsidR="004100E2" w:rsidRPr="00C36B9D" w:rsidRDefault="004100E2" w:rsidP="00862EF5">
            <w:pPr>
              <w:pStyle w:val="TAL"/>
            </w:pPr>
            <w:r w:rsidRPr="00C36B9D">
              <w:t>Component-2:</w:t>
            </w:r>
          </w:p>
          <w:p w14:paraId="5631C4E4" w14:textId="75A2C8DE" w:rsidR="004100E2" w:rsidRPr="00C36B9D" w:rsidRDefault="004100E2" w:rsidP="00862EF5">
            <w:pPr>
              <w:pStyle w:val="TAL"/>
            </w:pPr>
            <w:r w:rsidRPr="00C36B9D">
              <w:t>Maximum size of the list is 16.</w:t>
            </w:r>
          </w:p>
          <w:p w14:paraId="4E5B3BE3" w14:textId="0100DCF8" w:rsidR="004100E2" w:rsidRPr="00C36B9D" w:rsidRDefault="004100E2" w:rsidP="00862EF5">
            <w:pPr>
              <w:pStyle w:val="TAL"/>
            </w:pPr>
            <w:r w:rsidRPr="00C36B9D">
              <w:t>the candidate values for the max # of Tx port in one resource is</w:t>
            </w:r>
          </w:p>
          <w:p w14:paraId="1D15643C" w14:textId="77777777" w:rsidR="004100E2" w:rsidRPr="00C36B9D" w:rsidRDefault="004100E2" w:rsidP="00862EF5">
            <w:pPr>
              <w:pStyle w:val="TAL"/>
            </w:pPr>
            <w:r w:rsidRPr="00C36B9D">
              <w:t>{2, 4, 8, 12, 16, 24, 32}</w:t>
            </w:r>
          </w:p>
          <w:p w14:paraId="58B3136F" w14:textId="77777777" w:rsidR="004100E2" w:rsidRPr="00C36B9D" w:rsidRDefault="004100E2" w:rsidP="00862EF5">
            <w:pPr>
              <w:pStyle w:val="TAL"/>
            </w:pPr>
            <w:r w:rsidRPr="00C36B9D">
              <w:t>The candidate value set of the max # of resources is:</w:t>
            </w:r>
          </w:p>
          <w:p w14:paraId="68FD67A8" w14:textId="77777777" w:rsidR="004100E2" w:rsidRPr="00C36B9D" w:rsidRDefault="004100E2" w:rsidP="00862EF5">
            <w:pPr>
              <w:pStyle w:val="TAL"/>
            </w:pPr>
            <w:r w:rsidRPr="00C36B9D">
              <w:t>{from 1 to 64}</w:t>
            </w:r>
          </w:p>
          <w:p w14:paraId="5C7E8C2B" w14:textId="77777777" w:rsidR="004100E2" w:rsidRPr="00C36B9D" w:rsidRDefault="004100E2" w:rsidP="00862EF5">
            <w:pPr>
              <w:pStyle w:val="TAL"/>
            </w:pPr>
            <w:r w:rsidRPr="00C36B9D">
              <w:t>The candidate value set of total # of ports is:</w:t>
            </w:r>
          </w:p>
          <w:p w14:paraId="669C5620" w14:textId="7DD43C49" w:rsidR="004100E2" w:rsidRPr="00C36B9D" w:rsidRDefault="004100E2" w:rsidP="00862EF5">
            <w:pPr>
              <w:pStyle w:val="TAL"/>
            </w:pPr>
            <w:r w:rsidRPr="00C36B9D">
              <w:t>{from 2 to 256}</w:t>
            </w:r>
          </w:p>
        </w:tc>
      </w:tr>
      <w:tr w:rsidR="006C6E0F" w:rsidRPr="00C36B9D" w14:paraId="0FF23ADE" w14:textId="77777777" w:rsidTr="00DA6B5B">
        <w:trPr>
          <w:trHeight w:val="1995"/>
        </w:trPr>
        <w:tc>
          <w:tcPr>
            <w:tcW w:w="1677" w:type="dxa"/>
            <w:vMerge/>
          </w:tcPr>
          <w:p w14:paraId="69CF5C7D" w14:textId="77777777" w:rsidR="004100E2" w:rsidRPr="00C36B9D" w:rsidRDefault="004100E2" w:rsidP="001A2649">
            <w:pPr>
              <w:pStyle w:val="TAL"/>
            </w:pPr>
          </w:p>
        </w:tc>
        <w:tc>
          <w:tcPr>
            <w:tcW w:w="815" w:type="dxa"/>
            <w:vMerge/>
          </w:tcPr>
          <w:p w14:paraId="531C17E0" w14:textId="77777777" w:rsidR="004100E2" w:rsidRPr="00C36B9D" w:rsidRDefault="004100E2" w:rsidP="001A2649">
            <w:pPr>
              <w:pStyle w:val="TAL"/>
            </w:pPr>
          </w:p>
        </w:tc>
        <w:tc>
          <w:tcPr>
            <w:tcW w:w="1957" w:type="dxa"/>
            <w:vMerge/>
          </w:tcPr>
          <w:p w14:paraId="77CCDEDD" w14:textId="77777777" w:rsidR="004100E2" w:rsidRPr="00C36B9D" w:rsidRDefault="004100E2" w:rsidP="001A2649">
            <w:pPr>
              <w:pStyle w:val="TAL"/>
            </w:pPr>
          </w:p>
        </w:tc>
        <w:tc>
          <w:tcPr>
            <w:tcW w:w="2497" w:type="dxa"/>
            <w:vMerge/>
          </w:tcPr>
          <w:p w14:paraId="098EB31C" w14:textId="77777777" w:rsidR="004100E2" w:rsidRPr="00C36B9D" w:rsidRDefault="004100E2" w:rsidP="001A2649">
            <w:pPr>
              <w:pStyle w:val="TAL"/>
            </w:pPr>
          </w:p>
        </w:tc>
        <w:tc>
          <w:tcPr>
            <w:tcW w:w="1325" w:type="dxa"/>
            <w:vMerge/>
          </w:tcPr>
          <w:p w14:paraId="4279DF29" w14:textId="77777777" w:rsidR="004100E2" w:rsidRPr="00C36B9D" w:rsidRDefault="004100E2" w:rsidP="001A2649">
            <w:pPr>
              <w:pStyle w:val="TAL"/>
            </w:pPr>
          </w:p>
        </w:tc>
        <w:tc>
          <w:tcPr>
            <w:tcW w:w="3388" w:type="dxa"/>
          </w:tcPr>
          <w:p w14:paraId="400D2B14" w14:textId="77777777" w:rsidR="004100E2" w:rsidRPr="00C36B9D" w:rsidRDefault="004100E2" w:rsidP="001A2649">
            <w:pPr>
              <w:pStyle w:val="TAL"/>
              <w:rPr>
                <w:i/>
              </w:rPr>
            </w:pPr>
            <w:proofErr w:type="spellStart"/>
            <w:r w:rsidRPr="00C36B9D">
              <w:rPr>
                <w:i/>
              </w:rPr>
              <w:t>csi</w:t>
            </w:r>
            <w:proofErr w:type="spellEnd"/>
            <w:r w:rsidRPr="00C36B9D">
              <w:rPr>
                <w:i/>
              </w:rPr>
              <w:t>-RS-IM-</w:t>
            </w:r>
            <w:proofErr w:type="spellStart"/>
            <w:r w:rsidRPr="00C36B9D">
              <w:rPr>
                <w:i/>
              </w:rPr>
              <w:t>ReceptionForFeedbackPerBandComb</w:t>
            </w:r>
            <w:proofErr w:type="spellEnd"/>
            <w:r w:rsidRPr="00C36B9D">
              <w:rPr>
                <w:i/>
              </w:rPr>
              <w:t xml:space="preserve"> {</w:t>
            </w:r>
          </w:p>
          <w:p w14:paraId="0B0A057D" w14:textId="57569433" w:rsidR="004100E2" w:rsidRPr="00C36B9D" w:rsidRDefault="004100E2" w:rsidP="001A2649">
            <w:pPr>
              <w:pStyle w:val="TAL"/>
              <w:rPr>
                <w:i/>
              </w:rPr>
            </w:pPr>
            <w:r w:rsidRPr="00C36B9D">
              <w:t xml:space="preserve">2.2. </w:t>
            </w:r>
            <w:proofErr w:type="spellStart"/>
            <w:r w:rsidRPr="00C36B9D">
              <w:rPr>
                <w:i/>
              </w:rPr>
              <w:t>maxNumber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2F804FDB" w14:textId="10DA8C9B" w:rsidR="004100E2" w:rsidRPr="00C36B9D" w:rsidRDefault="004100E2" w:rsidP="001A2649">
            <w:pPr>
              <w:pStyle w:val="TAL"/>
              <w:rPr>
                <w:i/>
              </w:rPr>
            </w:pPr>
            <w:r w:rsidRPr="00C36B9D">
              <w:t xml:space="preserve">2.3. </w:t>
            </w:r>
            <w:proofErr w:type="spellStart"/>
            <w:r w:rsidRPr="00C36B9D">
              <w:rPr>
                <w:i/>
              </w:rPr>
              <w:t>totalNumberPorts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58730541" w14:textId="05E44C71" w:rsidR="004100E2" w:rsidRPr="00C36B9D" w:rsidRDefault="004100E2" w:rsidP="001A2649">
            <w:pPr>
              <w:pStyle w:val="TAL"/>
              <w:rPr>
                <w:i/>
              </w:rPr>
            </w:pPr>
            <w:r w:rsidRPr="00C36B9D">
              <w:rPr>
                <w:i/>
              </w:rPr>
              <w:t>}</w:t>
            </w:r>
          </w:p>
        </w:tc>
        <w:tc>
          <w:tcPr>
            <w:tcW w:w="2988" w:type="dxa"/>
          </w:tcPr>
          <w:p w14:paraId="4F9D74E4" w14:textId="2B1B504B"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669A2658" w14:textId="77777777" w:rsidR="004100E2" w:rsidRPr="00C36B9D" w:rsidRDefault="004100E2" w:rsidP="001A2649">
            <w:pPr>
              <w:pStyle w:val="TAL"/>
            </w:pPr>
          </w:p>
        </w:tc>
        <w:tc>
          <w:tcPr>
            <w:tcW w:w="1416" w:type="dxa"/>
            <w:vMerge/>
          </w:tcPr>
          <w:p w14:paraId="42BDDDCD" w14:textId="77777777" w:rsidR="004100E2" w:rsidRPr="00C36B9D" w:rsidRDefault="004100E2" w:rsidP="001A2649">
            <w:pPr>
              <w:pStyle w:val="TAL"/>
            </w:pPr>
          </w:p>
        </w:tc>
        <w:tc>
          <w:tcPr>
            <w:tcW w:w="1857" w:type="dxa"/>
            <w:vMerge/>
          </w:tcPr>
          <w:p w14:paraId="08F2E787" w14:textId="77777777" w:rsidR="004100E2" w:rsidRPr="00C36B9D" w:rsidRDefault="004100E2" w:rsidP="001A2649">
            <w:pPr>
              <w:pStyle w:val="TAL"/>
            </w:pPr>
          </w:p>
        </w:tc>
        <w:tc>
          <w:tcPr>
            <w:tcW w:w="1907" w:type="dxa"/>
            <w:vMerge/>
          </w:tcPr>
          <w:p w14:paraId="69A8E8A7" w14:textId="77777777" w:rsidR="004100E2" w:rsidRPr="00C36B9D" w:rsidRDefault="004100E2" w:rsidP="00862EF5">
            <w:pPr>
              <w:pStyle w:val="TAL"/>
            </w:pPr>
          </w:p>
        </w:tc>
      </w:tr>
      <w:tr w:rsidR="006C6E0F" w:rsidRPr="00C36B9D" w14:paraId="72A77A5B" w14:textId="77777777" w:rsidTr="00DA6B5B">
        <w:trPr>
          <w:trHeight w:val="3330"/>
        </w:trPr>
        <w:tc>
          <w:tcPr>
            <w:tcW w:w="1677" w:type="dxa"/>
            <w:vMerge/>
          </w:tcPr>
          <w:p w14:paraId="3A7EA1A3" w14:textId="77777777" w:rsidR="004100E2" w:rsidRPr="00C36B9D" w:rsidRDefault="004100E2" w:rsidP="001A2649">
            <w:pPr>
              <w:pStyle w:val="TAL"/>
            </w:pPr>
          </w:p>
        </w:tc>
        <w:tc>
          <w:tcPr>
            <w:tcW w:w="815" w:type="dxa"/>
            <w:vMerge w:val="restart"/>
          </w:tcPr>
          <w:p w14:paraId="270BC15C" w14:textId="2A538C1A" w:rsidR="004100E2" w:rsidRPr="00C36B9D" w:rsidRDefault="004100E2" w:rsidP="001A2649">
            <w:pPr>
              <w:pStyle w:val="TAL"/>
            </w:pPr>
            <w:r w:rsidRPr="00C36B9D">
              <w:t>2-15b</w:t>
            </w:r>
          </w:p>
        </w:tc>
        <w:tc>
          <w:tcPr>
            <w:tcW w:w="1957" w:type="dxa"/>
            <w:vMerge w:val="restart"/>
          </w:tcPr>
          <w:p w14:paraId="0905A36B" w14:textId="06301F87" w:rsidR="004100E2" w:rsidRPr="00C36B9D" w:rsidRDefault="004100E2" w:rsidP="001A2649">
            <w:pPr>
              <w:pStyle w:val="TAL"/>
            </w:pPr>
            <w:r w:rsidRPr="00C36B9D">
              <w:t>CSI-RS processing framework for SRS</w:t>
            </w:r>
          </w:p>
        </w:tc>
        <w:tc>
          <w:tcPr>
            <w:tcW w:w="2497" w:type="dxa"/>
            <w:vMerge w:val="restart"/>
          </w:tcPr>
          <w:p w14:paraId="1E6A8522" w14:textId="479467BF" w:rsidR="004100E2" w:rsidRPr="00C36B9D" w:rsidRDefault="004100E2" w:rsidP="007927A8">
            <w:pPr>
              <w:pStyle w:val="TAL"/>
            </w:pPr>
            <w:r w:rsidRPr="00C36B9D">
              <w:t>1) Maximum number of periodic SRS resources associated with CSI-RS per BWP</w:t>
            </w:r>
          </w:p>
          <w:p w14:paraId="77822059" w14:textId="40C93261" w:rsidR="004100E2" w:rsidRPr="00C36B9D" w:rsidRDefault="004100E2" w:rsidP="007927A8">
            <w:pPr>
              <w:pStyle w:val="TAL"/>
            </w:pPr>
            <w:r w:rsidRPr="00C36B9D">
              <w:t>2) Maximum number of aperiodic SRS resources associated with CSI-RS per BWP</w:t>
            </w:r>
          </w:p>
          <w:p w14:paraId="561FDC9C" w14:textId="07E2F3FC" w:rsidR="004100E2" w:rsidRPr="00C36B9D" w:rsidRDefault="004100E2" w:rsidP="007927A8">
            <w:pPr>
              <w:pStyle w:val="TAL"/>
            </w:pPr>
            <w:r w:rsidRPr="00C36B9D">
              <w:t>3) Maximum number of semi-persistent SRS resources associated with CSI-RS per BWP</w:t>
            </w:r>
          </w:p>
          <w:p w14:paraId="1F5F2444" w14:textId="6B6D4C53" w:rsidR="004100E2" w:rsidRPr="00C36B9D" w:rsidRDefault="004100E2" w:rsidP="007927A8">
            <w:pPr>
              <w:pStyle w:val="TAL"/>
            </w:pPr>
            <w:r w:rsidRPr="00C36B9D">
              <w:t>4) UE can process Y SRS resources associated with CSI-RS resources simultaneously in a CC. Includes P/SP/A SRS.</w:t>
            </w:r>
          </w:p>
          <w:p w14:paraId="385AEDCE" w14:textId="5F61150C" w:rsidR="004100E2" w:rsidRPr="00C36B9D" w:rsidRDefault="004100E2" w:rsidP="007927A8">
            <w:pPr>
              <w:pStyle w:val="TAL"/>
            </w:pPr>
            <w:r w:rsidRPr="00C36B9D">
              <w:t>5) UE can process X SRS resources associated with CSI-RS resources simultaneously across all CCs. Includes P/SP/A SRS.</w:t>
            </w:r>
          </w:p>
        </w:tc>
        <w:tc>
          <w:tcPr>
            <w:tcW w:w="1325" w:type="dxa"/>
            <w:vMerge w:val="restart"/>
          </w:tcPr>
          <w:p w14:paraId="1361B894" w14:textId="448800C3" w:rsidR="004100E2" w:rsidRPr="00C36B9D" w:rsidRDefault="004100E2" w:rsidP="001A2649">
            <w:pPr>
              <w:pStyle w:val="TAL"/>
            </w:pPr>
            <w:r w:rsidRPr="00C36B9D">
              <w:t>2-15a</w:t>
            </w:r>
          </w:p>
        </w:tc>
        <w:tc>
          <w:tcPr>
            <w:tcW w:w="3388" w:type="dxa"/>
          </w:tcPr>
          <w:p w14:paraId="72E7543D" w14:textId="77777777" w:rsidR="004100E2" w:rsidRPr="00C36B9D" w:rsidRDefault="004100E2" w:rsidP="001A2649">
            <w:pPr>
              <w:pStyle w:val="TAL"/>
              <w:rPr>
                <w:i/>
              </w:rPr>
            </w:pPr>
            <w:proofErr w:type="spellStart"/>
            <w:r w:rsidRPr="00C36B9D">
              <w:rPr>
                <w:i/>
              </w:rPr>
              <w:t>csi</w:t>
            </w:r>
            <w:proofErr w:type="spellEnd"/>
            <w:r w:rsidRPr="00C36B9D">
              <w:rPr>
                <w:i/>
              </w:rPr>
              <w:t>-RS-</w:t>
            </w:r>
            <w:proofErr w:type="spellStart"/>
            <w:r w:rsidRPr="00C36B9D">
              <w:rPr>
                <w:i/>
              </w:rPr>
              <w:t>ProcFrameworkForSRS</w:t>
            </w:r>
            <w:proofErr w:type="spellEnd"/>
            <w:r w:rsidRPr="00C36B9D">
              <w:rPr>
                <w:i/>
              </w:rPr>
              <w:t xml:space="preserve"> {</w:t>
            </w:r>
          </w:p>
          <w:p w14:paraId="610AAEEE" w14:textId="5F4C3014" w:rsidR="004100E2" w:rsidRPr="00C36B9D" w:rsidRDefault="004100E2" w:rsidP="001A2649">
            <w:pPr>
              <w:pStyle w:val="TAL"/>
            </w:pPr>
            <w:r w:rsidRPr="00C36B9D">
              <w:t xml:space="preserve">1. </w:t>
            </w:r>
            <w:proofErr w:type="spellStart"/>
            <w:r w:rsidRPr="00C36B9D">
              <w:rPr>
                <w:i/>
              </w:rPr>
              <w:t>maxNumberPeriodicSRS</w:t>
            </w:r>
            <w:proofErr w:type="spellEnd"/>
            <w:r w:rsidRPr="00C36B9D">
              <w:rPr>
                <w:i/>
              </w:rPr>
              <w:t>-</w:t>
            </w:r>
            <w:proofErr w:type="spellStart"/>
            <w:r w:rsidRPr="00C36B9D">
              <w:rPr>
                <w:i/>
              </w:rPr>
              <w:t>AssocCSI</w:t>
            </w:r>
            <w:proofErr w:type="spellEnd"/>
            <w:r w:rsidRPr="00C36B9D">
              <w:rPr>
                <w:i/>
              </w:rPr>
              <w:t>-RS-</w:t>
            </w:r>
            <w:proofErr w:type="spellStart"/>
            <w:r w:rsidRPr="00C36B9D">
              <w:rPr>
                <w:i/>
              </w:rPr>
              <w:t>PerBWP</w:t>
            </w:r>
            <w:proofErr w:type="spellEnd"/>
          </w:p>
          <w:p w14:paraId="7731566A" w14:textId="5EF5F4E7" w:rsidR="004100E2" w:rsidRPr="00C36B9D" w:rsidRDefault="004100E2" w:rsidP="001A2649">
            <w:pPr>
              <w:pStyle w:val="TAL"/>
            </w:pPr>
            <w:r w:rsidRPr="00C36B9D">
              <w:t xml:space="preserve">2. </w:t>
            </w:r>
            <w:proofErr w:type="spellStart"/>
            <w:r w:rsidRPr="00C36B9D">
              <w:rPr>
                <w:i/>
              </w:rPr>
              <w:t>maxNumberAperiodicSRS</w:t>
            </w:r>
            <w:proofErr w:type="spellEnd"/>
            <w:r w:rsidRPr="00C36B9D">
              <w:rPr>
                <w:i/>
              </w:rPr>
              <w:t>-</w:t>
            </w:r>
            <w:proofErr w:type="spellStart"/>
            <w:r w:rsidRPr="00C36B9D">
              <w:rPr>
                <w:i/>
              </w:rPr>
              <w:t>AssocCSI</w:t>
            </w:r>
            <w:proofErr w:type="spellEnd"/>
            <w:r w:rsidRPr="00C36B9D">
              <w:rPr>
                <w:i/>
              </w:rPr>
              <w:t>-RS-</w:t>
            </w:r>
            <w:proofErr w:type="spellStart"/>
            <w:r w:rsidRPr="00C36B9D">
              <w:rPr>
                <w:i/>
              </w:rPr>
              <w:t>PerBWP</w:t>
            </w:r>
            <w:proofErr w:type="spellEnd"/>
          </w:p>
          <w:p w14:paraId="42C18B7B" w14:textId="382E5C8D" w:rsidR="004100E2" w:rsidRPr="00C36B9D" w:rsidRDefault="004100E2" w:rsidP="001A2649">
            <w:pPr>
              <w:pStyle w:val="TAL"/>
            </w:pPr>
            <w:r w:rsidRPr="00C36B9D">
              <w:t xml:space="preserve">3. </w:t>
            </w:r>
            <w:proofErr w:type="spellStart"/>
            <w:r w:rsidRPr="00C36B9D">
              <w:rPr>
                <w:i/>
              </w:rPr>
              <w:t>maxNumberSP</w:t>
            </w:r>
            <w:proofErr w:type="spellEnd"/>
            <w:r w:rsidRPr="00C36B9D">
              <w:rPr>
                <w:i/>
              </w:rPr>
              <w:t>-SRS-</w:t>
            </w:r>
            <w:proofErr w:type="spellStart"/>
            <w:r w:rsidRPr="00C36B9D">
              <w:rPr>
                <w:i/>
              </w:rPr>
              <w:t>AssocCSI</w:t>
            </w:r>
            <w:proofErr w:type="spellEnd"/>
            <w:r w:rsidRPr="00C36B9D">
              <w:rPr>
                <w:i/>
              </w:rPr>
              <w:t>-RS-</w:t>
            </w:r>
            <w:proofErr w:type="spellStart"/>
            <w:r w:rsidRPr="00C36B9D">
              <w:rPr>
                <w:i/>
              </w:rPr>
              <w:t>PerBWP</w:t>
            </w:r>
            <w:proofErr w:type="spellEnd"/>
          </w:p>
          <w:p w14:paraId="78EBA23A" w14:textId="18CD2454" w:rsidR="004100E2" w:rsidRPr="00C36B9D" w:rsidRDefault="004100E2" w:rsidP="001A2649">
            <w:pPr>
              <w:pStyle w:val="TAL"/>
            </w:pPr>
            <w:r w:rsidRPr="00C36B9D">
              <w:t xml:space="preserve">4. </w:t>
            </w:r>
            <w:proofErr w:type="spellStart"/>
            <w:r w:rsidRPr="00C36B9D">
              <w:rPr>
                <w:i/>
              </w:rPr>
              <w:t>simultaneousSRS</w:t>
            </w:r>
            <w:proofErr w:type="spellEnd"/>
            <w:r w:rsidRPr="00C36B9D">
              <w:rPr>
                <w:i/>
              </w:rPr>
              <w:t>-</w:t>
            </w:r>
            <w:proofErr w:type="spellStart"/>
            <w:r w:rsidRPr="00C36B9D">
              <w:rPr>
                <w:i/>
              </w:rPr>
              <w:t>AssocCSI</w:t>
            </w:r>
            <w:proofErr w:type="spellEnd"/>
            <w:r w:rsidRPr="00C36B9D">
              <w:rPr>
                <w:i/>
              </w:rPr>
              <w:t>-RS-</w:t>
            </w:r>
            <w:proofErr w:type="spellStart"/>
            <w:r w:rsidRPr="00C36B9D">
              <w:rPr>
                <w:i/>
              </w:rPr>
              <w:t>PerCC</w:t>
            </w:r>
            <w:proofErr w:type="spellEnd"/>
          </w:p>
          <w:p w14:paraId="26F2B6D8" w14:textId="16121005" w:rsidR="004100E2" w:rsidRPr="00C36B9D" w:rsidRDefault="004100E2" w:rsidP="001A2649">
            <w:pPr>
              <w:pStyle w:val="TAL"/>
            </w:pPr>
            <w:r w:rsidRPr="00C36B9D">
              <w:t>}</w:t>
            </w:r>
          </w:p>
        </w:tc>
        <w:tc>
          <w:tcPr>
            <w:tcW w:w="2988" w:type="dxa"/>
          </w:tcPr>
          <w:p w14:paraId="3AFE3B37" w14:textId="77777777" w:rsidR="004100E2" w:rsidRPr="00C36B9D" w:rsidRDefault="004100E2" w:rsidP="001A2649">
            <w:pPr>
              <w:pStyle w:val="TAL"/>
              <w:rPr>
                <w:i/>
              </w:rPr>
            </w:pPr>
            <w:r w:rsidRPr="00C36B9D">
              <w:rPr>
                <w:i/>
              </w:rPr>
              <w:t>MIMO-</w:t>
            </w:r>
            <w:proofErr w:type="spellStart"/>
            <w:r w:rsidRPr="00C36B9D">
              <w:rPr>
                <w:i/>
              </w:rPr>
              <w:t>ParametersPerBand</w:t>
            </w:r>
            <w:proofErr w:type="spellEnd"/>
          </w:p>
          <w:p w14:paraId="133C2969" w14:textId="77777777" w:rsidR="004100E2" w:rsidRPr="00C36B9D" w:rsidRDefault="004100E2" w:rsidP="001A2649">
            <w:pPr>
              <w:pStyle w:val="TAL"/>
            </w:pPr>
          </w:p>
          <w:p w14:paraId="485D5555" w14:textId="57BF2517" w:rsidR="004100E2" w:rsidRPr="00C36B9D" w:rsidRDefault="004100E2" w:rsidP="001A2649">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r w:rsidRPr="00C36B9D">
              <w:t xml:space="preserve"> (for FR1 + FR2 band combination)</w:t>
            </w:r>
          </w:p>
        </w:tc>
        <w:tc>
          <w:tcPr>
            <w:tcW w:w="1416" w:type="dxa"/>
            <w:vMerge w:val="restart"/>
          </w:tcPr>
          <w:p w14:paraId="3F9F880D" w14:textId="691A3F16" w:rsidR="004100E2" w:rsidRPr="00C36B9D" w:rsidRDefault="004100E2" w:rsidP="001A2649">
            <w:pPr>
              <w:pStyle w:val="TAL"/>
            </w:pPr>
            <w:r w:rsidRPr="00C36B9D">
              <w:t>n/a</w:t>
            </w:r>
          </w:p>
        </w:tc>
        <w:tc>
          <w:tcPr>
            <w:tcW w:w="1416" w:type="dxa"/>
            <w:vMerge w:val="restart"/>
          </w:tcPr>
          <w:p w14:paraId="66334352" w14:textId="63171EA4" w:rsidR="004100E2" w:rsidRPr="00C36B9D" w:rsidRDefault="004100E2" w:rsidP="001A2649">
            <w:pPr>
              <w:pStyle w:val="TAL"/>
            </w:pPr>
            <w:r w:rsidRPr="00C36B9D">
              <w:t>n/a</w:t>
            </w:r>
          </w:p>
        </w:tc>
        <w:tc>
          <w:tcPr>
            <w:tcW w:w="1857" w:type="dxa"/>
            <w:vMerge w:val="restart"/>
          </w:tcPr>
          <w:p w14:paraId="57AA9082" w14:textId="36F462BD" w:rsidR="004100E2" w:rsidRPr="00C36B9D" w:rsidRDefault="004100E2" w:rsidP="00CB06E7">
            <w:pPr>
              <w:pStyle w:val="TAL"/>
            </w:pPr>
            <w:r w:rsidRPr="00C36B9D">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C36B9D" w:rsidRDefault="004100E2" w:rsidP="0043568C">
            <w:pPr>
              <w:pStyle w:val="TAL"/>
            </w:pPr>
            <w:r w:rsidRPr="00C36B9D">
              <w:t>Optional with capability signalling</w:t>
            </w:r>
          </w:p>
          <w:p w14:paraId="11497D93" w14:textId="77777777" w:rsidR="004100E2" w:rsidRPr="00C36B9D" w:rsidRDefault="004100E2" w:rsidP="0043568C">
            <w:pPr>
              <w:pStyle w:val="TAL"/>
            </w:pPr>
          </w:p>
          <w:p w14:paraId="4B631D5C" w14:textId="77777777" w:rsidR="004100E2" w:rsidRPr="00C36B9D" w:rsidRDefault="004100E2" w:rsidP="0043568C">
            <w:pPr>
              <w:pStyle w:val="TAL"/>
            </w:pPr>
            <w:r w:rsidRPr="00C36B9D">
              <w:t>Component-1 candidate values: {1, 2, 3, 4}</w:t>
            </w:r>
          </w:p>
          <w:p w14:paraId="346A2BAA" w14:textId="77777777" w:rsidR="004100E2" w:rsidRPr="00C36B9D" w:rsidRDefault="004100E2" w:rsidP="0043568C">
            <w:pPr>
              <w:pStyle w:val="TAL"/>
            </w:pPr>
            <w:r w:rsidRPr="00C36B9D">
              <w:t>Component-2 candidate values {1, 2, 3, 4}</w:t>
            </w:r>
          </w:p>
          <w:p w14:paraId="6819D90B" w14:textId="77777777" w:rsidR="004100E2" w:rsidRPr="00C36B9D" w:rsidRDefault="004100E2" w:rsidP="0043568C">
            <w:pPr>
              <w:pStyle w:val="TAL"/>
            </w:pPr>
            <w:r w:rsidRPr="00C36B9D">
              <w:t>Component-3 candidate values: {0, 1, 2, 3, 4}</w:t>
            </w:r>
          </w:p>
          <w:p w14:paraId="42A8755B" w14:textId="77777777" w:rsidR="004100E2" w:rsidRPr="00C36B9D" w:rsidRDefault="004100E2" w:rsidP="0043568C">
            <w:pPr>
              <w:pStyle w:val="TAL"/>
            </w:pPr>
            <w:r w:rsidRPr="00C36B9D">
              <w:t>Component-4</w:t>
            </w:r>
          </w:p>
          <w:p w14:paraId="53AAEF49" w14:textId="77777777" w:rsidR="004100E2" w:rsidRPr="00C36B9D" w:rsidRDefault="004100E2" w:rsidP="0043568C">
            <w:pPr>
              <w:pStyle w:val="TAL"/>
            </w:pPr>
            <w:r w:rsidRPr="00C36B9D">
              <w:t>candidate values: {from 1 to 8}</w:t>
            </w:r>
          </w:p>
          <w:p w14:paraId="5FAAAB72" w14:textId="77777777" w:rsidR="004100E2" w:rsidRPr="00C36B9D" w:rsidRDefault="004100E2" w:rsidP="0043568C">
            <w:pPr>
              <w:pStyle w:val="TAL"/>
            </w:pPr>
            <w:r w:rsidRPr="00C36B9D">
              <w:t>Component-5:</w:t>
            </w:r>
          </w:p>
          <w:p w14:paraId="45769E66" w14:textId="31800BC8" w:rsidR="004100E2" w:rsidRPr="00C36B9D" w:rsidRDefault="004100E2" w:rsidP="0043568C">
            <w:pPr>
              <w:pStyle w:val="TAL"/>
            </w:pPr>
            <w:r w:rsidRPr="00C36B9D">
              <w:t>candidate values: {from 5 to 32}</w:t>
            </w:r>
          </w:p>
        </w:tc>
      </w:tr>
      <w:tr w:rsidR="006C6E0F" w:rsidRPr="00C36B9D" w14:paraId="47C04D19" w14:textId="77777777" w:rsidTr="00DA6B5B">
        <w:trPr>
          <w:trHeight w:val="1215"/>
        </w:trPr>
        <w:tc>
          <w:tcPr>
            <w:tcW w:w="1677" w:type="dxa"/>
            <w:vMerge/>
          </w:tcPr>
          <w:p w14:paraId="32EBFF97" w14:textId="77777777" w:rsidR="004100E2" w:rsidRPr="00C36B9D" w:rsidRDefault="004100E2" w:rsidP="001A2649">
            <w:pPr>
              <w:pStyle w:val="TAL"/>
            </w:pPr>
          </w:p>
        </w:tc>
        <w:tc>
          <w:tcPr>
            <w:tcW w:w="815" w:type="dxa"/>
            <w:vMerge/>
          </w:tcPr>
          <w:p w14:paraId="22B92527" w14:textId="77777777" w:rsidR="004100E2" w:rsidRPr="00C36B9D" w:rsidRDefault="004100E2" w:rsidP="001A2649">
            <w:pPr>
              <w:pStyle w:val="TAL"/>
            </w:pPr>
          </w:p>
        </w:tc>
        <w:tc>
          <w:tcPr>
            <w:tcW w:w="1957" w:type="dxa"/>
            <w:vMerge/>
          </w:tcPr>
          <w:p w14:paraId="33D30A78" w14:textId="77777777" w:rsidR="004100E2" w:rsidRPr="00C36B9D" w:rsidRDefault="004100E2" w:rsidP="001A2649">
            <w:pPr>
              <w:pStyle w:val="TAL"/>
            </w:pPr>
          </w:p>
        </w:tc>
        <w:tc>
          <w:tcPr>
            <w:tcW w:w="2497" w:type="dxa"/>
            <w:vMerge/>
          </w:tcPr>
          <w:p w14:paraId="42456FC1" w14:textId="77777777" w:rsidR="004100E2" w:rsidRPr="00C36B9D" w:rsidRDefault="004100E2" w:rsidP="007927A8">
            <w:pPr>
              <w:pStyle w:val="TAL"/>
            </w:pPr>
          </w:p>
        </w:tc>
        <w:tc>
          <w:tcPr>
            <w:tcW w:w="1325" w:type="dxa"/>
            <w:vMerge/>
          </w:tcPr>
          <w:p w14:paraId="7CDD0C40" w14:textId="77777777" w:rsidR="004100E2" w:rsidRPr="00C36B9D" w:rsidRDefault="004100E2" w:rsidP="001A2649">
            <w:pPr>
              <w:pStyle w:val="TAL"/>
            </w:pPr>
          </w:p>
        </w:tc>
        <w:tc>
          <w:tcPr>
            <w:tcW w:w="3388" w:type="dxa"/>
          </w:tcPr>
          <w:p w14:paraId="472BE032" w14:textId="389C5722" w:rsidR="004100E2" w:rsidRPr="00C36B9D" w:rsidRDefault="004100E2" w:rsidP="001A2649">
            <w:pPr>
              <w:pStyle w:val="TAL"/>
            </w:pPr>
            <w:r w:rsidRPr="00C36B9D">
              <w:t xml:space="preserve">5. </w:t>
            </w:r>
            <w:proofErr w:type="spellStart"/>
            <w:r w:rsidRPr="00C36B9D">
              <w:rPr>
                <w:i/>
              </w:rPr>
              <w:t>simultaneousSRS</w:t>
            </w:r>
            <w:proofErr w:type="spellEnd"/>
            <w:r w:rsidRPr="00C36B9D">
              <w:rPr>
                <w:i/>
              </w:rPr>
              <w:t>-</w:t>
            </w:r>
            <w:proofErr w:type="spellStart"/>
            <w:r w:rsidRPr="00C36B9D">
              <w:rPr>
                <w:i/>
              </w:rPr>
              <w:t>AssocCSI</w:t>
            </w:r>
            <w:proofErr w:type="spellEnd"/>
            <w:r w:rsidRPr="00C36B9D">
              <w:rPr>
                <w:i/>
              </w:rPr>
              <w:t>-RS-</w:t>
            </w:r>
            <w:proofErr w:type="spellStart"/>
            <w:r w:rsidRPr="00C36B9D">
              <w:rPr>
                <w:i/>
              </w:rPr>
              <w:t>AllCC</w:t>
            </w:r>
            <w:proofErr w:type="spellEnd"/>
          </w:p>
        </w:tc>
        <w:tc>
          <w:tcPr>
            <w:tcW w:w="2988" w:type="dxa"/>
          </w:tcPr>
          <w:p w14:paraId="7944BC32" w14:textId="1D8D6961"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5CF4C8CB" w14:textId="77777777" w:rsidR="004100E2" w:rsidRPr="00C36B9D" w:rsidRDefault="004100E2" w:rsidP="001A2649">
            <w:pPr>
              <w:pStyle w:val="TAL"/>
            </w:pPr>
          </w:p>
        </w:tc>
        <w:tc>
          <w:tcPr>
            <w:tcW w:w="1416" w:type="dxa"/>
            <w:vMerge/>
          </w:tcPr>
          <w:p w14:paraId="35C7ECB0" w14:textId="77777777" w:rsidR="004100E2" w:rsidRPr="00C36B9D" w:rsidRDefault="004100E2" w:rsidP="001A2649">
            <w:pPr>
              <w:pStyle w:val="TAL"/>
            </w:pPr>
          </w:p>
        </w:tc>
        <w:tc>
          <w:tcPr>
            <w:tcW w:w="1857" w:type="dxa"/>
            <w:vMerge/>
          </w:tcPr>
          <w:p w14:paraId="51CFE6B7" w14:textId="77777777" w:rsidR="004100E2" w:rsidRPr="00C36B9D" w:rsidRDefault="004100E2" w:rsidP="00CB06E7">
            <w:pPr>
              <w:pStyle w:val="TAL"/>
            </w:pPr>
          </w:p>
        </w:tc>
        <w:tc>
          <w:tcPr>
            <w:tcW w:w="1907" w:type="dxa"/>
            <w:vMerge/>
          </w:tcPr>
          <w:p w14:paraId="2FD2DEF6" w14:textId="77777777" w:rsidR="004100E2" w:rsidRPr="00C36B9D" w:rsidRDefault="004100E2" w:rsidP="0043568C">
            <w:pPr>
              <w:pStyle w:val="TAL"/>
            </w:pPr>
          </w:p>
        </w:tc>
      </w:tr>
      <w:tr w:rsidR="006C6E0F" w:rsidRPr="00C36B9D" w14:paraId="7006FA3F" w14:textId="77777777" w:rsidTr="00DA6B5B">
        <w:tc>
          <w:tcPr>
            <w:tcW w:w="1677" w:type="dxa"/>
            <w:vMerge/>
          </w:tcPr>
          <w:p w14:paraId="1E0DE3F4" w14:textId="77777777" w:rsidR="004100E2" w:rsidRPr="00C36B9D" w:rsidRDefault="004100E2" w:rsidP="001A2649">
            <w:pPr>
              <w:pStyle w:val="TAL"/>
            </w:pPr>
          </w:p>
        </w:tc>
        <w:tc>
          <w:tcPr>
            <w:tcW w:w="815" w:type="dxa"/>
          </w:tcPr>
          <w:p w14:paraId="15EEDAE4" w14:textId="6DE2587C" w:rsidR="004100E2" w:rsidRPr="00C36B9D" w:rsidRDefault="004100E2" w:rsidP="001A2649">
            <w:pPr>
              <w:pStyle w:val="TAL"/>
            </w:pPr>
            <w:r w:rsidRPr="00C36B9D">
              <w:t>2-16</w:t>
            </w:r>
          </w:p>
        </w:tc>
        <w:tc>
          <w:tcPr>
            <w:tcW w:w="1957" w:type="dxa"/>
          </w:tcPr>
          <w:p w14:paraId="075008BD" w14:textId="303585EB" w:rsidR="004100E2" w:rsidRPr="00C36B9D" w:rsidRDefault="004100E2" w:rsidP="001A2649">
            <w:pPr>
              <w:pStyle w:val="TAL"/>
            </w:pPr>
            <w:r w:rsidRPr="00C36B9D">
              <w:t>Basic uplink DMRS (uplink) for scheduling type A</w:t>
            </w:r>
          </w:p>
        </w:tc>
        <w:tc>
          <w:tcPr>
            <w:tcW w:w="2497" w:type="dxa"/>
          </w:tcPr>
          <w:p w14:paraId="2482FE00" w14:textId="02FF9641" w:rsidR="004100E2" w:rsidRPr="00C36B9D" w:rsidRDefault="004100E2" w:rsidP="007927A8">
            <w:pPr>
              <w:pStyle w:val="TAL"/>
            </w:pPr>
            <w:r w:rsidRPr="00C36B9D">
              <w:t>1) Support 1 symbol FL DMRS without additional symbol(s)</w:t>
            </w:r>
          </w:p>
          <w:p w14:paraId="5057040A" w14:textId="3C197DE3" w:rsidR="004100E2" w:rsidRPr="00C36B9D" w:rsidRDefault="004100E2" w:rsidP="007927A8">
            <w:pPr>
              <w:pStyle w:val="TAL"/>
            </w:pPr>
            <w:r w:rsidRPr="00C36B9D">
              <w:t>2) Support 1 symbol FL DMRS and 1 additional DMRS symbols</w:t>
            </w:r>
          </w:p>
          <w:p w14:paraId="246BFF12" w14:textId="444F386B" w:rsidR="004100E2" w:rsidRPr="00C36B9D" w:rsidRDefault="004100E2" w:rsidP="007927A8">
            <w:pPr>
              <w:pStyle w:val="TAL"/>
            </w:pPr>
            <w:r w:rsidRPr="00C36B9D">
              <w:t>3) Support 1 symbol FL DMRS and 2 additional DMRS symbols</w:t>
            </w:r>
          </w:p>
        </w:tc>
        <w:tc>
          <w:tcPr>
            <w:tcW w:w="1325" w:type="dxa"/>
          </w:tcPr>
          <w:p w14:paraId="5E252928" w14:textId="77777777" w:rsidR="004100E2" w:rsidRPr="00C36B9D" w:rsidRDefault="004100E2" w:rsidP="001A2649">
            <w:pPr>
              <w:pStyle w:val="TAL"/>
            </w:pPr>
          </w:p>
        </w:tc>
        <w:tc>
          <w:tcPr>
            <w:tcW w:w="3388" w:type="dxa"/>
          </w:tcPr>
          <w:p w14:paraId="52A8D8A5" w14:textId="12981B67" w:rsidR="004100E2" w:rsidRPr="00C36B9D" w:rsidRDefault="004100E2" w:rsidP="001A2649">
            <w:pPr>
              <w:pStyle w:val="TAL"/>
            </w:pPr>
            <w:r w:rsidRPr="00C36B9D">
              <w:t>n/a</w:t>
            </w:r>
          </w:p>
        </w:tc>
        <w:tc>
          <w:tcPr>
            <w:tcW w:w="2988" w:type="dxa"/>
          </w:tcPr>
          <w:p w14:paraId="328C081C" w14:textId="5C2A7F98" w:rsidR="004100E2" w:rsidRPr="00C36B9D" w:rsidRDefault="004100E2" w:rsidP="001A2649">
            <w:pPr>
              <w:pStyle w:val="TAL"/>
            </w:pPr>
            <w:r w:rsidRPr="00C36B9D">
              <w:t>n/a</w:t>
            </w:r>
          </w:p>
        </w:tc>
        <w:tc>
          <w:tcPr>
            <w:tcW w:w="1416" w:type="dxa"/>
          </w:tcPr>
          <w:p w14:paraId="411FEFAA" w14:textId="426E3809" w:rsidR="004100E2" w:rsidRPr="00C36B9D" w:rsidRDefault="004100E2" w:rsidP="001A2649">
            <w:pPr>
              <w:pStyle w:val="TAL"/>
            </w:pPr>
            <w:r w:rsidRPr="00C36B9D">
              <w:t>n/a</w:t>
            </w:r>
          </w:p>
        </w:tc>
        <w:tc>
          <w:tcPr>
            <w:tcW w:w="1416" w:type="dxa"/>
          </w:tcPr>
          <w:p w14:paraId="013A3044" w14:textId="7B75F96D" w:rsidR="004100E2" w:rsidRPr="00C36B9D" w:rsidRDefault="004100E2" w:rsidP="001A2649">
            <w:pPr>
              <w:pStyle w:val="TAL"/>
            </w:pPr>
            <w:r w:rsidRPr="00C36B9D">
              <w:t>n/a</w:t>
            </w:r>
          </w:p>
        </w:tc>
        <w:tc>
          <w:tcPr>
            <w:tcW w:w="1857" w:type="dxa"/>
          </w:tcPr>
          <w:p w14:paraId="305A5C92" w14:textId="25342CD3" w:rsidR="004100E2" w:rsidRPr="00C36B9D" w:rsidRDefault="004100E2" w:rsidP="001A2649">
            <w:pPr>
              <w:pStyle w:val="TAL"/>
            </w:pPr>
            <w:r w:rsidRPr="00C36B9D">
              <w:t>Conditioned to whether PUSCH scheduling type A is supported</w:t>
            </w:r>
          </w:p>
        </w:tc>
        <w:tc>
          <w:tcPr>
            <w:tcW w:w="1907" w:type="dxa"/>
          </w:tcPr>
          <w:p w14:paraId="159E2BE7" w14:textId="7BA89EA8" w:rsidR="004100E2" w:rsidRPr="00C36B9D" w:rsidRDefault="004100E2" w:rsidP="001A2649">
            <w:pPr>
              <w:pStyle w:val="TAL"/>
            </w:pPr>
            <w:r w:rsidRPr="00C36B9D">
              <w:t>Mandatory without capability signalling</w:t>
            </w:r>
          </w:p>
        </w:tc>
      </w:tr>
      <w:tr w:rsidR="006C6E0F" w:rsidRPr="00C36B9D" w14:paraId="72D2A93E" w14:textId="77777777" w:rsidTr="00DA6B5B">
        <w:tc>
          <w:tcPr>
            <w:tcW w:w="1677" w:type="dxa"/>
            <w:vMerge/>
          </w:tcPr>
          <w:p w14:paraId="3316E5F2" w14:textId="77777777" w:rsidR="004100E2" w:rsidRPr="00C36B9D" w:rsidRDefault="004100E2" w:rsidP="001A2649">
            <w:pPr>
              <w:pStyle w:val="TAL"/>
            </w:pPr>
          </w:p>
        </w:tc>
        <w:tc>
          <w:tcPr>
            <w:tcW w:w="815" w:type="dxa"/>
          </w:tcPr>
          <w:p w14:paraId="108048C3" w14:textId="3884CFF2" w:rsidR="004100E2" w:rsidRPr="00C36B9D" w:rsidRDefault="004100E2" w:rsidP="001A2649">
            <w:pPr>
              <w:pStyle w:val="TAL"/>
            </w:pPr>
            <w:r w:rsidRPr="00C36B9D">
              <w:t>2-16a</w:t>
            </w:r>
          </w:p>
        </w:tc>
        <w:tc>
          <w:tcPr>
            <w:tcW w:w="1957" w:type="dxa"/>
          </w:tcPr>
          <w:p w14:paraId="2878246F" w14:textId="77777777" w:rsidR="004100E2" w:rsidRPr="00C36B9D" w:rsidRDefault="004100E2" w:rsidP="00E113E7">
            <w:pPr>
              <w:pStyle w:val="TAL"/>
            </w:pPr>
            <w:r w:rsidRPr="00C36B9D">
              <w:t>Basic uplink DMRS</w:t>
            </w:r>
          </w:p>
          <w:p w14:paraId="24741E22" w14:textId="241A7FC2" w:rsidR="004100E2" w:rsidRPr="00C36B9D" w:rsidRDefault="004100E2" w:rsidP="00E113E7">
            <w:pPr>
              <w:pStyle w:val="TAL"/>
            </w:pPr>
            <w:r w:rsidRPr="00C36B9D">
              <w:t>for scheduling type B</w:t>
            </w:r>
          </w:p>
        </w:tc>
        <w:tc>
          <w:tcPr>
            <w:tcW w:w="2497" w:type="dxa"/>
          </w:tcPr>
          <w:p w14:paraId="43B22751" w14:textId="378744E5" w:rsidR="004100E2" w:rsidRPr="00C36B9D" w:rsidRDefault="004100E2" w:rsidP="00E113E7">
            <w:pPr>
              <w:pStyle w:val="TAL"/>
            </w:pPr>
            <w:r w:rsidRPr="00C36B9D">
              <w:t>1) Support 1 symbol FL DMRS without additional symbol(s)</w:t>
            </w:r>
          </w:p>
          <w:p w14:paraId="15B4C829" w14:textId="7295979C" w:rsidR="004100E2" w:rsidRPr="00C36B9D" w:rsidRDefault="004100E2" w:rsidP="00E113E7">
            <w:pPr>
              <w:pStyle w:val="TAL"/>
            </w:pPr>
            <w:r w:rsidRPr="00C36B9D">
              <w:t>2) Support 1 symbol FL DMRS and 1 additional DMRS symbol</w:t>
            </w:r>
          </w:p>
        </w:tc>
        <w:tc>
          <w:tcPr>
            <w:tcW w:w="1325" w:type="dxa"/>
          </w:tcPr>
          <w:p w14:paraId="536F7D26" w14:textId="77777777" w:rsidR="004100E2" w:rsidRPr="00C36B9D" w:rsidRDefault="004100E2" w:rsidP="001A2649">
            <w:pPr>
              <w:pStyle w:val="TAL"/>
            </w:pPr>
          </w:p>
        </w:tc>
        <w:tc>
          <w:tcPr>
            <w:tcW w:w="3388" w:type="dxa"/>
          </w:tcPr>
          <w:p w14:paraId="7720F3BE" w14:textId="664AE2B2" w:rsidR="004100E2" w:rsidRPr="00C36B9D" w:rsidRDefault="004100E2" w:rsidP="001A2649">
            <w:pPr>
              <w:pStyle w:val="TAL"/>
            </w:pPr>
            <w:r w:rsidRPr="00C36B9D">
              <w:t>n/a</w:t>
            </w:r>
          </w:p>
        </w:tc>
        <w:tc>
          <w:tcPr>
            <w:tcW w:w="2988" w:type="dxa"/>
          </w:tcPr>
          <w:p w14:paraId="4633B12A" w14:textId="6C31C3E3" w:rsidR="004100E2" w:rsidRPr="00C36B9D" w:rsidRDefault="004100E2" w:rsidP="001A2649">
            <w:pPr>
              <w:pStyle w:val="TAL"/>
            </w:pPr>
            <w:r w:rsidRPr="00C36B9D">
              <w:t>n/a</w:t>
            </w:r>
          </w:p>
        </w:tc>
        <w:tc>
          <w:tcPr>
            <w:tcW w:w="1416" w:type="dxa"/>
          </w:tcPr>
          <w:p w14:paraId="48207CE3" w14:textId="73B976CE" w:rsidR="004100E2" w:rsidRPr="00C36B9D" w:rsidRDefault="004100E2" w:rsidP="001A2649">
            <w:pPr>
              <w:pStyle w:val="TAL"/>
            </w:pPr>
            <w:r w:rsidRPr="00C36B9D">
              <w:t>n/a</w:t>
            </w:r>
          </w:p>
        </w:tc>
        <w:tc>
          <w:tcPr>
            <w:tcW w:w="1416" w:type="dxa"/>
          </w:tcPr>
          <w:p w14:paraId="2163E822" w14:textId="66240719" w:rsidR="004100E2" w:rsidRPr="00C36B9D" w:rsidRDefault="004100E2" w:rsidP="001A2649">
            <w:pPr>
              <w:pStyle w:val="TAL"/>
            </w:pPr>
            <w:r w:rsidRPr="00C36B9D">
              <w:t>n/a</w:t>
            </w:r>
          </w:p>
        </w:tc>
        <w:tc>
          <w:tcPr>
            <w:tcW w:w="1857" w:type="dxa"/>
          </w:tcPr>
          <w:p w14:paraId="10CD27C3" w14:textId="762B02F7" w:rsidR="004100E2" w:rsidRPr="00C36B9D" w:rsidRDefault="004100E2" w:rsidP="001A2649">
            <w:pPr>
              <w:pStyle w:val="TAL"/>
            </w:pPr>
            <w:r w:rsidRPr="00C36B9D">
              <w:t>conditioned to whether PUSCH scheduling type B is supported</w:t>
            </w:r>
          </w:p>
        </w:tc>
        <w:tc>
          <w:tcPr>
            <w:tcW w:w="1907" w:type="dxa"/>
          </w:tcPr>
          <w:p w14:paraId="297B1B4A" w14:textId="5C6DA94B" w:rsidR="004100E2" w:rsidRPr="00C36B9D" w:rsidRDefault="004100E2" w:rsidP="001A2649">
            <w:pPr>
              <w:pStyle w:val="TAL"/>
            </w:pPr>
            <w:r w:rsidRPr="00C36B9D">
              <w:t>Mandatory without capability signalling</w:t>
            </w:r>
          </w:p>
        </w:tc>
      </w:tr>
      <w:tr w:rsidR="006C6E0F" w:rsidRPr="00C36B9D" w14:paraId="13EDFC00" w14:textId="77777777" w:rsidTr="00DA6B5B">
        <w:tc>
          <w:tcPr>
            <w:tcW w:w="1677" w:type="dxa"/>
            <w:vMerge/>
          </w:tcPr>
          <w:p w14:paraId="16B394AE" w14:textId="77777777" w:rsidR="004100E2" w:rsidRPr="00C36B9D" w:rsidRDefault="004100E2" w:rsidP="001A2649">
            <w:pPr>
              <w:pStyle w:val="TAL"/>
            </w:pPr>
          </w:p>
        </w:tc>
        <w:tc>
          <w:tcPr>
            <w:tcW w:w="815" w:type="dxa"/>
          </w:tcPr>
          <w:p w14:paraId="025B9315" w14:textId="549792E2" w:rsidR="004100E2" w:rsidRPr="00C36B9D" w:rsidRDefault="004100E2" w:rsidP="001A2649">
            <w:pPr>
              <w:pStyle w:val="TAL"/>
            </w:pPr>
            <w:r w:rsidRPr="00C36B9D">
              <w:t>2-16b</w:t>
            </w:r>
          </w:p>
        </w:tc>
        <w:tc>
          <w:tcPr>
            <w:tcW w:w="1957" w:type="dxa"/>
          </w:tcPr>
          <w:p w14:paraId="0E264521" w14:textId="3F357052" w:rsidR="004100E2" w:rsidRPr="00C36B9D" w:rsidRDefault="004100E2" w:rsidP="001A2649">
            <w:pPr>
              <w:pStyle w:val="TAL"/>
            </w:pPr>
            <w:r w:rsidRPr="00C36B9D">
              <w:t>Support 1+2 DMRS (uplink)</w:t>
            </w:r>
          </w:p>
        </w:tc>
        <w:tc>
          <w:tcPr>
            <w:tcW w:w="2497" w:type="dxa"/>
          </w:tcPr>
          <w:p w14:paraId="6D36B4D1" w14:textId="45F36334" w:rsidR="004100E2" w:rsidRPr="00C36B9D" w:rsidRDefault="004100E2" w:rsidP="001A2649">
            <w:pPr>
              <w:pStyle w:val="TAL"/>
            </w:pPr>
            <w:r w:rsidRPr="00C36B9D">
              <w:t>Support 1 symbol FL DMRS and 2 additional DMRS symbols for more than one port</w:t>
            </w:r>
          </w:p>
        </w:tc>
        <w:tc>
          <w:tcPr>
            <w:tcW w:w="1325" w:type="dxa"/>
          </w:tcPr>
          <w:p w14:paraId="66C39EC0" w14:textId="63B77881" w:rsidR="004100E2" w:rsidRPr="00C36B9D" w:rsidRDefault="004100E2" w:rsidP="001A2649">
            <w:pPr>
              <w:pStyle w:val="TAL"/>
            </w:pPr>
            <w:r w:rsidRPr="00C36B9D">
              <w:t>2-16a and 2-16</w:t>
            </w:r>
          </w:p>
        </w:tc>
        <w:tc>
          <w:tcPr>
            <w:tcW w:w="3388" w:type="dxa"/>
          </w:tcPr>
          <w:p w14:paraId="79AE0A15" w14:textId="2F9660FE" w:rsidR="004100E2" w:rsidRPr="00C36B9D" w:rsidRDefault="004100E2" w:rsidP="001A2649">
            <w:pPr>
              <w:pStyle w:val="TAL"/>
              <w:rPr>
                <w:i/>
              </w:rPr>
            </w:pPr>
            <w:proofErr w:type="spellStart"/>
            <w:r w:rsidRPr="00C36B9D">
              <w:rPr>
                <w:i/>
              </w:rPr>
              <w:t>oneFL</w:t>
            </w:r>
            <w:proofErr w:type="spellEnd"/>
            <w:r w:rsidRPr="00C36B9D">
              <w:rPr>
                <w:i/>
              </w:rPr>
              <w:t>-DMRS-</w:t>
            </w:r>
            <w:proofErr w:type="spellStart"/>
            <w:r w:rsidRPr="00C36B9D">
              <w:rPr>
                <w:i/>
              </w:rPr>
              <w:t>TwoAdditionalDMRS</w:t>
            </w:r>
            <w:proofErr w:type="spellEnd"/>
            <w:r w:rsidRPr="00C36B9D">
              <w:rPr>
                <w:i/>
              </w:rPr>
              <w:t>-UL</w:t>
            </w:r>
          </w:p>
        </w:tc>
        <w:tc>
          <w:tcPr>
            <w:tcW w:w="2988" w:type="dxa"/>
          </w:tcPr>
          <w:p w14:paraId="24C5BBC5" w14:textId="6E63AAF5"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50C13D05" w14:textId="3668BB25" w:rsidR="004100E2" w:rsidRPr="00C36B9D" w:rsidRDefault="004100E2" w:rsidP="001A2649">
            <w:pPr>
              <w:pStyle w:val="TAL"/>
            </w:pPr>
            <w:r w:rsidRPr="00C36B9D">
              <w:t>No</w:t>
            </w:r>
          </w:p>
        </w:tc>
        <w:tc>
          <w:tcPr>
            <w:tcW w:w="1416" w:type="dxa"/>
          </w:tcPr>
          <w:p w14:paraId="204EDB75" w14:textId="6494A474" w:rsidR="004100E2" w:rsidRPr="00C36B9D" w:rsidRDefault="004100E2" w:rsidP="001A2649">
            <w:pPr>
              <w:pStyle w:val="TAL"/>
            </w:pPr>
            <w:r w:rsidRPr="00C36B9D">
              <w:t>Yes</w:t>
            </w:r>
          </w:p>
        </w:tc>
        <w:tc>
          <w:tcPr>
            <w:tcW w:w="1857" w:type="dxa"/>
          </w:tcPr>
          <w:p w14:paraId="0C45EDE6" w14:textId="77777777" w:rsidR="004100E2" w:rsidRPr="00C36B9D" w:rsidRDefault="004100E2" w:rsidP="001A2649">
            <w:pPr>
              <w:pStyle w:val="TAL"/>
            </w:pPr>
          </w:p>
        </w:tc>
        <w:tc>
          <w:tcPr>
            <w:tcW w:w="1907" w:type="dxa"/>
          </w:tcPr>
          <w:p w14:paraId="71C45496" w14:textId="796DC4C6" w:rsidR="004100E2" w:rsidRPr="00C36B9D" w:rsidRDefault="004100E2" w:rsidP="001A2649">
            <w:pPr>
              <w:pStyle w:val="TAL"/>
            </w:pPr>
            <w:r w:rsidRPr="00C36B9D">
              <w:t>Mandatory with capability signalling</w:t>
            </w:r>
          </w:p>
        </w:tc>
      </w:tr>
      <w:tr w:rsidR="006C6E0F" w:rsidRPr="00C36B9D" w14:paraId="1C0D3FE2" w14:textId="77777777" w:rsidTr="00DA6B5B">
        <w:tc>
          <w:tcPr>
            <w:tcW w:w="1677" w:type="dxa"/>
            <w:vMerge/>
          </w:tcPr>
          <w:p w14:paraId="7FF0B549" w14:textId="77777777" w:rsidR="004100E2" w:rsidRPr="00C36B9D" w:rsidRDefault="004100E2" w:rsidP="001A2649">
            <w:pPr>
              <w:pStyle w:val="TAL"/>
            </w:pPr>
          </w:p>
        </w:tc>
        <w:tc>
          <w:tcPr>
            <w:tcW w:w="815" w:type="dxa"/>
          </w:tcPr>
          <w:p w14:paraId="5067C128" w14:textId="55DB4CD1" w:rsidR="004100E2" w:rsidRPr="00C36B9D" w:rsidRDefault="004100E2" w:rsidP="001A2649">
            <w:pPr>
              <w:pStyle w:val="TAL"/>
            </w:pPr>
            <w:r w:rsidRPr="00C36B9D">
              <w:t>2-17</w:t>
            </w:r>
          </w:p>
        </w:tc>
        <w:tc>
          <w:tcPr>
            <w:tcW w:w="1957" w:type="dxa"/>
          </w:tcPr>
          <w:p w14:paraId="3769FD50" w14:textId="150EF3C7" w:rsidR="004100E2" w:rsidRPr="00C36B9D" w:rsidRDefault="004100E2" w:rsidP="001A2649">
            <w:pPr>
              <w:pStyle w:val="TAL"/>
            </w:pPr>
            <w:r w:rsidRPr="00C36B9D">
              <w:t>Support DMRS type (uplink)</w:t>
            </w:r>
          </w:p>
        </w:tc>
        <w:tc>
          <w:tcPr>
            <w:tcW w:w="2497" w:type="dxa"/>
          </w:tcPr>
          <w:p w14:paraId="7827C179" w14:textId="25757225" w:rsidR="004100E2" w:rsidRPr="00C36B9D" w:rsidRDefault="004100E2" w:rsidP="001A2649">
            <w:pPr>
              <w:pStyle w:val="TAL"/>
            </w:pPr>
            <w:r w:rsidRPr="00C36B9D">
              <w:t>Support DMRS {type 1, both type 1 and type 2}</w:t>
            </w:r>
          </w:p>
        </w:tc>
        <w:tc>
          <w:tcPr>
            <w:tcW w:w="1325" w:type="dxa"/>
          </w:tcPr>
          <w:p w14:paraId="28362FE0" w14:textId="65065CC5" w:rsidR="004100E2" w:rsidRPr="00C36B9D" w:rsidRDefault="004100E2" w:rsidP="001A2649">
            <w:pPr>
              <w:pStyle w:val="TAL"/>
            </w:pPr>
            <w:r w:rsidRPr="00C36B9D">
              <w:t>2-16</w:t>
            </w:r>
          </w:p>
        </w:tc>
        <w:tc>
          <w:tcPr>
            <w:tcW w:w="3388" w:type="dxa"/>
          </w:tcPr>
          <w:p w14:paraId="41D77406" w14:textId="742823F5" w:rsidR="004100E2" w:rsidRPr="00C36B9D" w:rsidRDefault="004100E2" w:rsidP="001A2649">
            <w:pPr>
              <w:pStyle w:val="TAL"/>
              <w:rPr>
                <w:i/>
              </w:rPr>
            </w:pPr>
            <w:proofErr w:type="spellStart"/>
            <w:r w:rsidRPr="00C36B9D">
              <w:rPr>
                <w:i/>
              </w:rPr>
              <w:t>supportedDMRS-TypeUL</w:t>
            </w:r>
            <w:proofErr w:type="spellEnd"/>
          </w:p>
        </w:tc>
        <w:tc>
          <w:tcPr>
            <w:tcW w:w="2988" w:type="dxa"/>
          </w:tcPr>
          <w:p w14:paraId="018AE73F" w14:textId="74F94EB2"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48D5FFED" w14:textId="2F772BF2" w:rsidR="004100E2" w:rsidRPr="00C36B9D" w:rsidRDefault="004100E2" w:rsidP="001A2649">
            <w:pPr>
              <w:pStyle w:val="TAL"/>
            </w:pPr>
            <w:r w:rsidRPr="00C36B9D">
              <w:t>No</w:t>
            </w:r>
          </w:p>
        </w:tc>
        <w:tc>
          <w:tcPr>
            <w:tcW w:w="1416" w:type="dxa"/>
          </w:tcPr>
          <w:p w14:paraId="54C80F19" w14:textId="68FD1A88" w:rsidR="004100E2" w:rsidRPr="00C36B9D" w:rsidRDefault="004100E2" w:rsidP="001A2649">
            <w:pPr>
              <w:pStyle w:val="TAL"/>
            </w:pPr>
            <w:r w:rsidRPr="00C36B9D">
              <w:t>Yes</w:t>
            </w:r>
          </w:p>
        </w:tc>
        <w:tc>
          <w:tcPr>
            <w:tcW w:w="1857" w:type="dxa"/>
          </w:tcPr>
          <w:p w14:paraId="19F81BE2" w14:textId="77777777" w:rsidR="004100E2" w:rsidRPr="00C36B9D" w:rsidRDefault="004100E2" w:rsidP="001A2649">
            <w:pPr>
              <w:pStyle w:val="TAL"/>
            </w:pPr>
          </w:p>
        </w:tc>
        <w:tc>
          <w:tcPr>
            <w:tcW w:w="1907" w:type="dxa"/>
          </w:tcPr>
          <w:p w14:paraId="5E5272DC" w14:textId="1CF699EE" w:rsidR="004100E2" w:rsidRPr="00C36B9D" w:rsidRDefault="004100E2" w:rsidP="001A2649">
            <w:pPr>
              <w:pStyle w:val="TAL"/>
            </w:pPr>
            <w:r w:rsidRPr="00C36B9D">
              <w:t>Support both type 1 and type 2 are mandatory with capability signalling</w:t>
            </w:r>
          </w:p>
        </w:tc>
      </w:tr>
      <w:tr w:rsidR="006C6E0F" w:rsidRPr="00C36B9D" w14:paraId="3299F56C" w14:textId="77777777" w:rsidTr="00DA6B5B">
        <w:tc>
          <w:tcPr>
            <w:tcW w:w="1677" w:type="dxa"/>
            <w:vMerge/>
          </w:tcPr>
          <w:p w14:paraId="43589266" w14:textId="77777777" w:rsidR="004100E2" w:rsidRPr="00C36B9D" w:rsidRDefault="004100E2" w:rsidP="001A2649">
            <w:pPr>
              <w:pStyle w:val="TAL"/>
            </w:pPr>
          </w:p>
        </w:tc>
        <w:tc>
          <w:tcPr>
            <w:tcW w:w="815" w:type="dxa"/>
          </w:tcPr>
          <w:p w14:paraId="37F52FF7" w14:textId="326AB642" w:rsidR="004100E2" w:rsidRPr="00C36B9D" w:rsidRDefault="004100E2" w:rsidP="001A2649">
            <w:pPr>
              <w:pStyle w:val="TAL"/>
            </w:pPr>
            <w:r w:rsidRPr="00C36B9D">
              <w:t>2-18</w:t>
            </w:r>
          </w:p>
        </w:tc>
        <w:tc>
          <w:tcPr>
            <w:tcW w:w="1957" w:type="dxa"/>
          </w:tcPr>
          <w:p w14:paraId="543DF98F" w14:textId="0A3C3BA1" w:rsidR="004100E2" w:rsidRPr="00C36B9D" w:rsidRDefault="004100E2" w:rsidP="001A2649">
            <w:pPr>
              <w:pStyle w:val="TAL"/>
            </w:pPr>
            <w:r w:rsidRPr="00C36B9D">
              <w:t>Supported 2 symbols front-loaded DMRS (uplink)</w:t>
            </w:r>
          </w:p>
        </w:tc>
        <w:tc>
          <w:tcPr>
            <w:tcW w:w="2497" w:type="dxa"/>
          </w:tcPr>
          <w:p w14:paraId="689BD331" w14:textId="648DF86A" w:rsidR="004100E2" w:rsidRPr="00C36B9D" w:rsidRDefault="004100E2" w:rsidP="001A2649">
            <w:pPr>
              <w:pStyle w:val="TAL"/>
            </w:pPr>
            <w:r w:rsidRPr="00C36B9D">
              <w:t>Support 2 symbols FL-DMRS</w:t>
            </w:r>
          </w:p>
        </w:tc>
        <w:tc>
          <w:tcPr>
            <w:tcW w:w="1325" w:type="dxa"/>
          </w:tcPr>
          <w:p w14:paraId="3D01DC63" w14:textId="4A8B7D2E" w:rsidR="004100E2" w:rsidRPr="00C36B9D" w:rsidRDefault="004100E2" w:rsidP="001A2649">
            <w:pPr>
              <w:pStyle w:val="TAL"/>
            </w:pPr>
            <w:r w:rsidRPr="00C36B9D">
              <w:t>2-16</w:t>
            </w:r>
          </w:p>
        </w:tc>
        <w:tc>
          <w:tcPr>
            <w:tcW w:w="3388" w:type="dxa"/>
          </w:tcPr>
          <w:p w14:paraId="0B7096CA" w14:textId="4205BA9F" w:rsidR="004100E2" w:rsidRPr="00C36B9D" w:rsidRDefault="004100E2" w:rsidP="001A2649">
            <w:pPr>
              <w:pStyle w:val="TAL"/>
            </w:pPr>
            <w:proofErr w:type="spellStart"/>
            <w:r w:rsidRPr="00C36B9D">
              <w:rPr>
                <w:i/>
              </w:rPr>
              <w:t>twoFL</w:t>
            </w:r>
            <w:proofErr w:type="spellEnd"/>
            <w:r w:rsidRPr="00C36B9D">
              <w:rPr>
                <w:i/>
              </w:rPr>
              <w:t>-DMRS</w:t>
            </w:r>
            <w:r w:rsidRPr="00C36B9D">
              <w:t xml:space="preserve"> (LSB)</w:t>
            </w:r>
          </w:p>
        </w:tc>
        <w:tc>
          <w:tcPr>
            <w:tcW w:w="2988" w:type="dxa"/>
          </w:tcPr>
          <w:p w14:paraId="7955682B" w14:textId="55337170"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5C8A40F1" w14:textId="2F43B998" w:rsidR="004100E2" w:rsidRPr="00C36B9D" w:rsidRDefault="004100E2" w:rsidP="001A2649">
            <w:pPr>
              <w:pStyle w:val="TAL"/>
            </w:pPr>
            <w:r w:rsidRPr="00C36B9D">
              <w:t>No</w:t>
            </w:r>
          </w:p>
        </w:tc>
        <w:tc>
          <w:tcPr>
            <w:tcW w:w="1416" w:type="dxa"/>
          </w:tcPr>
          <w:p w14:paraId="3EEA3930" w14:textId="42CAB99D" w:rsidR="004100E2" w:rsidRPr="00C36B9D" w:rsidRDefault="004100E2" w:rsidP="001A2649">
            <w:pPr>
              <w:pStyle w:val="TAL"/>
            </w:pPr>
            <w:r w:rsidRPr="00C36B9D">
              <w:t>Yes</w:t>
            </w:r>
          </w:p>
        </w:tc>
        <w:tc>
          <w:tcPr>
            <w:tcW w:w="1857" w:type="dxa"/>
          </w:tcPr>
          <w:p w14:paraId="3AA0C5E6" w14:textId="77777777" w:rsidR="004100E2" w:rsidRPr="00C36B9D" w:rsidRDefault="004100E2" w:rsidP="001A2649">
            <w:pPr>
              <w:pStyle w:val="TAL"/>
            </w:pPr>
          </w:p>
        </w:tc>
        <w:tc>
          <w:tcPr>
            <w:tcW w:w="1907" w:type="dxa"/>
          </w:tcPr>
          <w:p w14:paraId="44D4CBC4" w14:textId="006CA1C3" w:rsidR="004100E2" w:rsidRPr="00C36B9D" w:rsidRDefault="004100E2" w:rsidP="001A2649">
            <w:pPr>
              <w:pStyle w:val="TAL"/>
            </w:pPr>
            <w:r w:rsidRPr="00C36B9D">
              <w:t>Mandatory with capability signalling</w:t>
            </w:r>
          </w:p>
        </w:tc>
      </w:tr>
      <w:tr w:rsidR="006C6E0F" w:rsidRPr="00C36B9D" w14:paraId="3A2DEDC2" w14:textId="77777777" w:rsidTr="00DA6B5B">
        <w:tc>
          <w:tcPr>
            <w:tcW w:w="1677" w:type="dxa"/>
            <w:vMerge/>
          </w:tcPr>
          <w:p w14:paraId="552C1A51" w14:textId="77777777" w:rsidR="004100E2" w:rsidRPr="00C36B9D" w:rsidRDefault="004100E2" w:rsidP="001A2649">
            <w:pPr>
              <w:pStyle w:val="TAL"/>
            </w:pPr>
          </w:p>
        </w:tc>
        <w:tc>
          <w:tcPr>
            <w:tcW w:w="815" w:type="dxa"/>
          </w:tcPr>
          <w:p w14:paraId="17FA7DBB" w14:textId="43BE54FF" w:rsidR="004100E2" w:rsidRPr="00C36B9D" w:rsidRDefault="004100E2" w:rsidP="001A2649">
            <w:pPr>
              <w:pStyle w:val="TAL"/>
            </w:pPr>
            <w:r w:rsidRPr="00C36B9D">
              <w:t>2-18a</w:t>
            </w:r>
          </w:p>
        </w:tc>
        <w:tc>
          <w:tcPr>
            <w:tcW w:w="1957" w:type="dxa"/>
          </w:tcPr>
          <w:p w14:paraId="7FB61C69" w14:textId="1CE46C87" w:rsidR="004100E2" w:rsidRPr="00C36B9D" w:rsidRDefault="004100E2" w:rsidP="001A2649">
            <w:pPr>
              <w:pStyle w:val="TAL"/>
            </w:pPr>
            <w:r w:rsidRPr="00C36B9D">
              <w:t>Supported 2 symbols front-loaded +2 symbols additional DMRS (uplink)</w:t>
            </w:r>
          </w:p>
        </w:tc>
        <w:tc>
          <w:tcPr>
            <w:tcW w:w="2497" w:type="dxa"/>
          </w:tcPr>
          <w:p w14:paraId="086CF22B" w14:textId="7D91821F" w:rsidR="004100E2" w:rsidRPr="00C36B9D" w:rsidRDefault="004100E2" w:rsidP="001A2649">
            <w:pPr>
              <w:pStyle w:val="TAL"/>
            </w:pPr>
            <w:r w:rsidRPr="00C36B9D">
              <w:t>Support 2-symbol FL DMRS + one additional 2-symbols DMRS</w:t>
            </w:r>
          </w:p>
        </w:tc>
        <w:tc>
          <w:tcPr>
            <w:tcW w:w="1325" w:type="dxa"/>
          </w:tcPr>
          <w:p w14:paraId="5692FF36" w14:textId="0D07018E" w:rsidR="004100E2" w:rsidRPr="00C36B9D" w:rsidRDefault="004100E2" w:rsidP="001A2649">
            <w:pPr>
              <w:pStyle w:val="TAL"/>
            </w:pPr>
            <w:r w:rsidRPr="00C36B9D">
              <w:t>2-16</w:t>
            </w:r>
          </w:p>
        </w:tc>
        <w:tc>
          <w:tcPr>
            <w:tcW w:w="3388" w:type="dxa"/>
          </w:tcPr>
          <w:p w14:paraId="60559F2B" w14:textId="08C459EA" w:rsidR="004100E2" w:rsidRPr="00C36B9D" w:rsidRDefault="004100E2" w:rsidP="001A2649">
            <w:pPr>
              <w:pStyle w:val="TAL"/>
              <w:rPr>
                <w:i/>
              </w:rPr>
            </w:pPr>
            <w:proofErr w:type="spellStart"/>
            <w:r w:rsidRPr="00C36B9D">
              <w:rPr>
                <w:i/>
              </w:rPr>
              <w:t>twoFL</w:t>
            </w:r>
            <w:proofErr w:type="spellEnd"/>
            <w:r w:rsidRPr="00C36B9D">
              <w:rPr>
                <w:i/>
              </w:rPr>
              <w:t>-DMRS-</w:t>
            </w:r>
            <w:proofErr w:type="spellStart"/>
            <w:r w:rsidRPr="00C36B9D">
              <w:rPr>
                <w:i/>
              </w:rPr>
              <w:t>TwoAdditionalDMRS</w:t>
            </w:r>
            <w:proofErr w:type="spellEnd"/>
            <w:r w:rsidRPr="00C36B9D">
              <w:rPr>
                <w:i/>
              </w:rPr>
              <w:t>-UL</w:t>
            </w:r>
          </w:p>
        </w:tc>
        <w:tc>
          <w:tcPr>
            <w:tcW w:w="2988" w:type="dxa"/>
          </w:tcPr>
          <w:p w14:paraId="4FC82BAE" w14:textId="799A8A16"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4D40A41A" w14:textId="7888CF9E" w:rsidR="004100E2" w:rsidRPr="00C36B9D" w:rsidRDefault="004100E2" w:rsidP="001A2649">
            <w:pPr>
              <w:pStyle w:val="TAL"/>
            </w:pPr>
            <w:r w:rsidRPr="00C36B9D">
              <w:t>No</w:t>
            </w:r>
          </w:p>
        </w:tc>
        <w:tc>
          <w:tcPr>
            <w:tcW w:w="1416" w:type="dxa"/>
          </w:tcPr>
          <w:p w14:paraId="43E456E2" w14:textId="43FA07CC" w:rsidR="004100E2" w:rsidRPr="00C36B9D" w:rsidRDefault="004100E2" w:rsidP="001A2649">
            <w:pPr>
              <w:pStyle w:val="TAL"/>
            </w:pPr>
            <w:r w:rsidRPr="00C36B9D">
              <w:t>Yes</w:t>
            </w:r>
          </w:p>
        </w:tc>
        <w:tc>
          <w:tcPr>
            <w:tcW w:w="1857" w:type="dxa"/>
          </w:tcPr>
          <w:p w14:paraId="29E5E2FC" w14:textId="77777777" w:rsidR="004100E2" w:rsidRPr="00C36B9D" w:rsidRDefault="004100E2" w:rsidP="001A2649">
            <w:pPr>
              <w:pStyle w:val="TAL"/>
            </w:pPr>
          </w:p>
        </w:tc>
        <w:tc>
          <w:tcPr>
            <w:tcW w:w="1907" w:type="dxa"/>
          </w:tcPr>
          <w:p w14:paraId="7341B0F0" w14:textId="6C486711" w:rsidR="004100E2" w:rsidRPr="00C36B9D" w:rsidRDefault="004100E2" w:rsidP="001A2649">
            <w:pPr>
              <w:pStyle w:val="TAL"/>
            </w:pPr>
            <w:r w:rsidRPr="00C36B9D">
              <w:t>Mandatory with capability signalling</w:t>
            </w:r>
          </w:p>
        </w:tc>
      </w:tr>
      <w:tr w:rsidR="006C6E0F" w:rsidRPr="00C36B9D" w14:paraId="573399D1" w14:textId="77777777" w:rsidTr="00DA6B5B">
        <w:tc>
          <w:tcPr>
            <w:tcW w:w="1677" w:type="dxa"/>
            <w:vMerge/>
          </w:tcPr>
          <w:p w14:paraId="0F070E03" w14:textId="77777777" w:rsidR="004100E2" w:rsidRPr="00C36B9D" w:rsidRDefault="004100E2" w:rsidP="001A2649">
            <w:pPr>
              <w:pStyle w:val="TAL"/>
            </w:pPr>
          </w:p>
        </w:tc>
        <w:tc>
          <w:tcPr>
            <w:tcW w:w="815" w:type="dxa"/>
          </w:tcPr>
          <w:p w14:paraId="1CB13719" w14:textId="0EA7D000" w:rsidR="004100E2" w:rsidRPr="00C36B9D" w:rsidRDefault="004100E2" w:rsidP="001A2649">
            <w:pPr>
              <w:pStyle w:val="TAL"/>
            </w:pPr>
            <w:r w:rsidRPr="00C36B9D">
              <w:t>2-19</w:t>
            </w:r>
          </w:p>
        </w:tc>
        <w:tc>
          <w:tcPr>
            <w:tcW w:w="1957" w:type="dxa"/>
          </w:tcPr>
          <w:p w14:paraId="559B81CA" w14:textId="7AAF2960" w:rsidR="004100E2" w:rsidRPr="00C36B9D" w:rsidRDefault="004100E2" w:rsidP="001A2649">
            <w:pPr>
              <w:pStyle w:val="TAL"/>
            </w:pPr>
            <w:r w:rsidRPr="00C36B9D">
              <w:t>Support 1+3 uplink DMRS symbols(uplink)</w:t>
            </w:r>
          </w:p>
        </w:tc>
        <w:tc>
          <w:tcPr>
            <w:tcW w:w="2497" w:type="dxa"/>
          </w:tcPr>
          <w:p w14:paraId="49CEF5B4" w14:textId="1F6A8A62" w:rsidR="004100E2" w:rsidRPr="00C36B9D" w:rsidRDefault="004100E2" w:rsidP="001A2649">
            <w:pPr>
              <w:pStyle w:val="TAL"/>
            </w:pPr>
            <w:r w:rsidRPr="00C36B9D">
              <w:t>Support 1 symbol FL DMRS and 3 additional DMRS symbols</w:t>
            </w:r>
          </w:p>
        </w:tc>
        <w:tc>
          <w:tcPr>
            <w:tcW w:w="1325" w:type="dxa"/>
          </w:tcPr>
          <w:p w14:paraId="23B4D3A2" w14:textId="5E5F0499" w:rsidR="004100E2" w:rsidRPr="00C36B9D" w:rsidRDefault="004100E2" w:rsidP="001A2649">
            <w:pPr>
              <w:pStyle w:val="TAL"/>
            </w:pPr>
            <w:r w:rsidRPr="00C36B9D">
              <w:t>2-16</w:t>
            </w:r>
          </w:p>
        </w:tc>
        <w:tc>
          <w:tcPr>
            <w:tcW w:w="3388" w:type="dxa"/>
          </w:tcPr>
          <w:p w14:paraId="6B27AE23" w14:textId="40535180" w:rsidR="004100E2" w:rsidRPr="00C36B9D" w:rsidRDefault="004100E2" w:rsidP="001A2649">
            <w:pPr>
              <w:pStyle w:val="TAL"/>
              <w:rPr>
                <w:i/>
              </w:rPr>
            </w:pPr>
            <w:proofErr w:type="spellStart"/>
            <w:r w:rsidRPr="00C36B9D">
              <w:rPr>
                <w:i/>
              </w:rPr>
              <w:t>oneFL</w:t>
            </w:r>
            <w:proofErr w:type="spellEnd"/>
            <w:r w:rsidRPr="00C36B9D">
              <w:rPr>
                <w:i/>
              </w:rPr>
              <w:t>-DMRS-</w:t>
            </w:r>
            <w:proofErr w:type="spellStart"/>
            <w:r w:rsidRPr="00C36B9D">
              <w:rPr>
                <w:i/>
              </w:rPr>
              <w:t>ThreeAdditionalDMRS</w:t>
            </w:r>
            <w:proofErr w:type="spellEnd"/>
            <w:r w:rsidRPr="00C36B9D">
              <w:rPr>
                <w:i/>
              </w:rPr>
              <w:t>-UL</w:t>
            </w:r>
          </w:p>
        </w:tc>
        <w:tc>
          <w:tcPr>
            <w:tcW w:w="2988" w:type="dxa"/>
          </w:tcPr>
          <w:p w14:paraId="6C506F12" w14:textId="45C98CE4"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64C1F734" w14:textId="6ADB7C6E" w:rsidR="004100E2" w:rsidRPr="00C36B9D" w:rsidRDefault="004100E2" w:rsidP="001A2649">
            <w:pPr>
              <w:pStyle w:val="TAL"/>
            </w:pPr>
            <w:r w:rsidRPr="00C36B9D">
              <w:t>No</w:t>
            </w:r>
          </w:p>
        </w:tc>
        <w:tc>
          <w:tcPr>
            <w:tcW w:w="1416" w:type="dxa"/>
          </w:tcPr>
          <w:p w14:paraId="003574DD" w14:textId="7570DAA6" w:rsidR="004100E2" w:rsidRPr="00C36B9D" w:rsidRDefault="004100E2" w:rsidP="001A2649">
            <w:pPr>
              <w:pStyle w:val="TAL"/>
            </w:pPr>
            <w:r w:rsidRPr="00C36B9D">
              <w:t>Yes</w:t>
            </w:r>
          </w:p>
        </w:tc>
        <w:tc>
          <w:tcPr>
            <w:tcW w:w="1857" w:type="dxa"/>
          </w:tcPr>
          <w:p w14:paraId="1DD0F623" w14:textId="77777777" w:rsidR="004100E2" w:rsidRPr="00C36B9D" w:rsidRDefault="004100E2" w:rsidP="001A2649">
            <w:pPr>
              <w:pStyle w:val="TAL"/>
            </w:pPr>
          </w:p>
        </w:tc>
        <w:tc>
          <w:tcPr>
            <w:tcW w:w="1907" w:type="dxa"/>
          </w:tcPr>
          <w:p w14:paraId="747F6ADD" w14:textId="65BAC307" w:rsidR="004100E2" w:rsidRPr="00C36B9D" w:rsidRDefault="004100E2" w:rsidP="001A2649">
            <w:pPr>
              <w:pStyle w:val="TAL"/>
            </w:pPr>
            <w:r w:rsidRPr="00C36B9D">
              <w:t>Optional with capability signalling</w:t>
            </w:r>
          </w:p>
        </w:tc>
      </w:tr>
      <w:tr w:rsidR="006C6E0F" w:rsidRPr="00C36B9D" w14:paraId="2E1BE575" w14:textId="77777777" w:rsidTr="00DA6B5B">
        <w:tc>
          <w:tcPr>
            <w:tcW w:w="1677" w:type="dxa"/>
            <w:vMerge/>
          </w:tcPr>
          <w:p w14:paraId="71A0D8BD" w14:textId="77777777" w:rsidR="004100E2" w:rsidRPr="00C36B9D" w:rsidRDefault="004100E2" w:rsidP="001A2649">
            <w:pPr>
              <w:pStyle w:val="TAL"/>
            </w:pPr>
          </w:p>
        </w:tc>
        <w:tc>
          <w:tcPr>
            <w:tcW w:w="815" w:type="dxa"/>
          </w:tcPr>
          <w:p w14:paraId="42A7C77E" w14:textId="3A11C47C" w:rsidR="004100E2" w:rsidRPr="00C36B9D" w:rsidRDefault="004100E2" w:rsidP="001A2649">
            <w:pPr>
              <w:pStyle w:val="TAL"/>
            </w:pPr>
            <w:r w:rsidRPr="00C36B9D">
              <w:t>2-20</w:t>
            </w:r>
          </w:p>
        </w:tc>
        <w:tc>
          <w:tcPr>
            <w:tcW w:w="1957" w:type="dxa"/>
          </w:tcPr>
          <w:p w14:paraId="399CF7ED" w14:textId="7CA7B01D" w:rsidR="004100E2" w:rsidRPr="00C36B9D" w:rsidRDefault="004100E2" w:rsidP="001A2649">
            <w:pPr>
              <w:pStyle w:val="TAL"/>
            </w:pPr>
            <w:r w:rsidRPr="00C36B9D">
              <w:t>Beam correspondence</w:t>
            </w:r>
          </w:p>
        </w:tc>
        <w:tc>
          <w:tcPr>
            <w:tcW w:w="2497" w:type="dxa"/>
          </w:tcPr>
          <w:p w14:paraId="55E0200E" w14:textId="4E23A8A4" w:rsidR="004100E2" w:rsidRPr="00C36B9D" w:rsidRDefault="004100E2" w:rsidP="001A2649">
            <w:pPr>
              <w:pStyle w:val="TAL"/>
            </w:pPr>
            <w:r w:rsidRPr="00C36B9D">
              <w:t>Support Beam correspondence</w:t>
            </w:r>
          </w:p>
        </w:tc>
        <w:tc>
          <w:tcPr>
            <w:tcW w:w="1325" w:type="dxa"/>
          </w:tcPr>
          <w:p w14:paraId="123A9494" w14:textId="77777777" w:rsidR="004100E2" w:rsidRPr="00C36B9D" w:rsidRDefault="004100E2" w:rsidP="001A2649">
            <w:pPr>
              <w:pStyle w:val="TAL"/>
            </w:pPr>
          </w:p>
        </w:tc>
        <w:tc>
          <w:tcPr>
            <w:tcW w:w="3388" w:type="dxa"/>
          </w:tcPr>
          <w:p w14:paraId="6C629CEC" w14:textId="0B663B40" w:rsidR="004100E2" w:rsidRPr="00C36B9D" w:rsidRDefault="004100E2" w:rsidP="001A2649">
            <w:pPr>
              <w:pStyle w:val="TAL"/>
              <w:rPr>
                <w:i/>
              </w:rPr>
            </w:pPr>
            <w:proofErr w:type="spellStart"/>
            <w:r w:rsidRPr="00C36B9D">
              <w:rPr>
                <w:i/>
              </w:rPr>
              <w:t>beamCorrespondenceWithoutUL-BeamSweeping</w:t>
            </w:r>
            <w:proofErr w:type="spellEnd"/>
          </w:p>
        </w:tc>
        <w:tc>
          <w:tcPr>
            <w:tcW w:w="2988" w:type="dxa"/>
          </w:tcPr>
          <w:p w14:paraId="1E2AFB8E" w14:textId="3C5037DD"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720126C3" w14:textId="765115A6" w:rsidR="004100E2" w:rsidRPr="00C36B9D" w:rsidRDefault="004100E2" w:rsidP="001A2649">
            <w:pPr>
              <w:pStyle w:val="TAL"/>
            </w:pPr>
            <w:r w:rsidRPr="00C36B9D">
              <w:t>No</w:t>
            </w:r>
          </w:p>
        </w:tc>
        <w:tc>
          <w:tcPr>
            <w:tcW w:w="1416" w:type="dxa"/>
          </w:tcPr>
          <w:p w14:paraId="3138FF2D" w14:textId="49FA1506" w:rsidR="004100E2" w:rsidRPr="00C36B9D" w:rsidRDefault="004100E2" w:rsidP="001A2649">
            <w:pPr>
              <w:pStyle w:val="TAL"/>
            </w:pPr>
            <w:r w:rsidRPr="00C36B9D">
              <w:t>Applicable only to FR2</w:t>
            </w:r>
          </w:p>
        </w:tc>
        <w:tc>
          <w:tcPr>
            <w:tcW w:w="1857" w:type="dxa"/>
          </w:tcPr>
          <w:p w14:paraId="72A23065" w14:textId="6F9D7781" w:rsidR="004100E2" w:rsidRPr="00C36B9D" w:rsidRDefault="004100E2" w:rsidP="001A2649">
            <w:pPr>
              <w:pStyle w:val="TAL"/>
            </w:pPr>
            <w:r w:rsidRPr="00C36B9D">
              <w:t>Beam correspondence means each Tx port can be beamformed in a desirable direction but does not imply setting phase across ports.</w:t>
            </w:r>
          </w:p>
        </w:tc>
        <w:tc>
          <w:tcPr>
            <w:tcW w:w="1907" w:type="dxa"/>
          </w:tcPr>
          <w:p w14:paraId="0FC14E97" w14:textId="0A8EA592" w:rsidR="004100E2" w:rsidRPr="00C36B9D" w:rsidRDefault="004100E2" w:rsidP="006A2551">
            <w:pPr>
              <w:pStyle w:val="TAL"/>
            </w:pPr>
            <w:r w:rsidRPr="00C36B9D">
              <w:t>Mandatory with capability signalling</w:t>
            </w:r>
          </w:p>
          <w:p w14:paraId="05F0B919" w14:textId="5D5FED55" w:rsidR="004100E2" w:rsidRPr="00C36B9D" w:rsidRDefault="004100E2" w:rsidP="006A2551">
            <w:pPr>
              <w:pStyle w:val="TAL"/>
            </w:pPr>
            <w:r w:rsidRPr="00C36B9D">
              <w:t>- UE that fulfils the beam correspondence requirement without the uplink beam sweeping shall set the bit to 1</w:t>
            </w:r>
          </w:p>
          <w:p w14:paraId="532784BB" w14:textId="793E7ACE" w:rsidR="004100E2" w:rsidRPr="00C36B9D" w:rsidRDefault="004100E2" w:rsidP="006A2551">
            <w:pPr>
              <w:pStyle w:val="TAL"/>
            </w:pPr>
            <w:r w:rsidRPr="00C36B9D">
              <w:t>- UE that fulfils the beam correspondence requirement with the uplink beam sweeping shall set the bit to 0</w:t>
            </w:r>
          </w:p>
        </w:tc>
      </w:tr>
      <w:tr w:rsidR="006C6E0F" w:rsidRPr="00C36B9D" w14:paraId="0C2F3AB2" w14:textId="77777777" w:rsidTr="00DA6B5B">
        <w:tc>
          <w:tcPr>
            <w:tcW w:w="1677" w:type="dxa"/>
            <w:vMerge/>
          </w:tcPr>
          <w:p w14:paraId="7F3E8614" w14:textId="77777777" w:rsidR="004100E2" w:rsidRPr="00C36B9D" w:rsidRDefault="004100E2" w:rsidP="001A2649">
            <w:pPr>
              <w:pStyle w:val="TAL"/>
            </w:pPr>
          </w:p>
        </w:tc>
        <w:tc>
          <w:tcPr>
            <w:tcW w:w="815" w:type="dxa"/>
          </w:tcPr>
          <w:p w14:paraId="1CAA9F89" w14:textId="3C5CD1D3" w:rsidR="004100E2" w:rsidRPr="00C36B9D" w:rsidRDefault="004100E2" w:rsidP="001A2649">
            <w:pPr>
              <w:pStyle w:val="TAL"/>
            </w:pPr>
            <w:r w:rsidRPr="00C36B9D">
              <w:t>2-21</w:t>
            </w:r>
          </w:p>
        </w:tc>
        <w:tc>
          <w:tcPr>
            <w:tcW w:w="1957" w:type="dxa"/>
          </w:tcPr>
          <w:p w14:paraId="58B6FE65" w14:textId="13796108" w:rsidR="004100E2" w:rsidRPr="00C36B9D" w:rsidRDefault="004100E2" w:rsidP="001A2649">
            <w:pPr>
              <w:pStyle w:val="TAL"/>
            </w:pPr>
            <w:r w:rsidRPr="00C36B9D">
              <w:t>Periodic beam report</w:t>
            </w:r>
          </w:p>
        </w:tc>
        <w:tc>
          <w:tcPr>
            <w:tcW w:w="2497" w:type="dxa"/>
          </w:tcPr>
          <w:p w14:paraId="3AFF2EAE" w14:textId="510540AF" w:rsidR="004100E2" w:rsidRPr="00C36B9D" w:rsidRDefault="004100E2" w:rsidP="00A63E7C">
            <w:pPr>
              <w:pStyle w:val="TAL"/>
            </w:pPr>
            <w:r w:rsidRPr="00C36B9D">
              <w:t>1) Support report on PUCCH formats over 1 – 2 OFDM symbols once per slot</w:t>
            </w:r>
          </w:p>
          <w:p w14:paraId="7F4A484C" w14:textId="25956CE8" w:rsidR="004100E2" w:rsidRPr="00C36B9D" w:rsidRDefault="004100E2" w:rsidP="00A63E7C">
            <w:pPr>
              <w:pStyle w:val="TAL"/>
            </w:pPr>
            <w:r w:rsidRPr="00C36B9D">
              <w:t>2) Support report on PUCCH formats over 4 – 14 OFDM symbols once per slot</w:t>
            </w:r>
          </w:p>
        </w:tc>
        <w:tc>
          <w:tcPr>
            <w:tcW w:w="1325" w:type="dxa"/>
          </w:tcPr>
          <w:p w14:paraId="5FC4831E" w14:textId="77777777" w:rsidR="004100E2" w:rsidRPr="00C36B9D" w:rsidRDefault="004100E2" w:rsidP="001A2649">
            <w:pPr>
              <w:pStyle w:val="TAL"/>
            </w:pPr>
          </w:p>
        </w:tc>
        <w:tc>
          <w:tcPr>
            <w:tcW w:w="3388" w:type="dxa"/>
          </w:tcPr>
          <w:p w14:paraId="10E70B50" w14:textId="30F9C8CA" w:rsidR="004100E2" w:rsidRPr="00C36B9D" w:rsidRDefault="004100E2" w:rsidP="001A2649">
            <w:pPr>
              <w:pStyle w:val="TAL"/>
              <w:rPr>
                <w:i/>
              </w:rPr>
            </w:pPr>
            <w:proofErr w:type="spellStart"/>
            <w:r w:rsidRPr="00C36B9D">
              <w:rPr>
                <w:i/>
              </w:rPr>
              <w:t>periodicBeamReport</w:t>
            </w:r>
            <w:proofErr w:type="spellEnd"/>
          </w:p>
        </w:tc>
        <w:tc>
          <w:tcPr>
            <w:tcW w:w="2988" w:type="dxa"/>
          </w:tcPr>
          <w:p w14:paraId="0AA9C7BE" w14:textId="2AC3EA65"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2E608909" w14:textId="58726669" w:rsidR="004100E2" w:rsidRPr="00C36B9D" w:rsidRDefault="004100E2" w:rsidP="001A2649">
            <w:pPr>
              <w:pStyle w:val="TAL"/>
            </w:pPr>
            <w:r w:rsidRPr="00C36B9D">
              <w:t>n/a</w:t>
            </w:r>
          </w:p>
        </w:tc>
        <w:tc>
          <w:tcPr>
            <w:tcW w:w="1416" w:type="dxa"/>
          </w:tcPr>
          <w:p w14:paraId="4875DCE9" w14:textId="210E4555" w:rsidR="004100E2" w:rsidRPr="00C36B9D" w:rsidRDefault="004100E2" w:rsidP="001A2649">
            <w:pPr>
              <w:pStyle w:val="TAL"/>
            </w:pPr>
            <w:r w:rsidRPr="00C36B9D">
              <w:t>n/a</w:t>
            </w:r>
          </w:p>
        </w:tc>
        <w:tc>
          <w:tcPr>
            <w:tcW w:w="1857" w:type="dxa"/>
          </w:tcPr>
          <w:p w14:paraId="6CA8AAC9" w14:textId="77777777" w:rsidR="004100E2" w:rsidRPr="00C36B9D" w:rsidRDefault="004100E2" w:rsidP="001A2649">
            <w:pPr>
              <w:pStyle w:val="TAL"/>
            </w:pPr>
          </w:p>
        </w:tc>
        <w:tc>
          <w:tcPr>
            <w:tcW w:w="1907" w:type="dxa"/>
          </w:tcPr>
          <w:p w14:paraId="1DACE08D" w14:textId="3F9871A4" w:rsidR="004100E2" w:rsidRPr="00C36B9D" w:rsidRDefault="004100E2" w:rsidP="001A2649">
            <w:pPr>
              <w:pStyle w:val="TAL"/>
            </w:pPr>
            <w:r w:rsidRPr="00C36B9D">
              <w:t>Mandatory with capability signalling for both FR1 and FR2</w:t>
            </w:r>
          </w:p>
        </w:tc>
      </w:tr>
      <w:tr w:rsidR="006C6E0F" w:rsidRPr="00C36B9D" w14:paraId="29C0123F" w14:textId="77777777" w:rsidTr="00DA6B5B">
        <w:tc>
          <w:tcPr>
            <w:tcW w:w="1677" w:type="dxa"/>
            <w:vMerge/>
          </w:tcPr>
          <w:p w14:paraId="006F99E0" w14:textId="77777777" w:rsidR="004100E2" w:rsidRPr="00C36B9D" w:rsidRDefault="004100E2" w:rsidP="001A2649">
            <w:pPr>
              <w:pStyle w:val="TAL"/>
            </w:pPr>
          </w:p>
        </w:tc>
        <w:tc>
          <w:tcPr>
            <w:tcW w:w="815" w:type="dxa"/>
          </w:tcPr>
          <w:p w14:paraId="546ECCBD" w14:textId="213772D2" w:rsidR="004100E2" w:rsidRPr="00C36B9D" w:rsidRDefault="004100E2" w:rsidP="001A2649">
            <w:pPr>
              <w:pStyle w:val="TAL"/>
            </w:pPr>
            <w:r w:rsidRPr="00C36B9D">
              <w:t>2-22</w:t>
            </w:r>
          </w:p>
        </w:tc>
        <w:tc>
          <w:tcPr>
            <w:tcW w:w="1957" w:type="dxa"/>
          </w:tcPr>
          <w:p w14:paraId="39B14880" w14:textId="53A3F9D1" w:rsidR="004100E2" w:rsidRPr="00C36B9D" w:rsidRDefault="004100E2" w:rsidP="001A2649">
            <w:pPr>
              <w:pStyle w:val="TAL"/>
            </w:pPr>
            <w:r w:rsidRPr="00C36B9D">
              <w:t>Aperiodic beam report</w:t>
            </w:r>
          </w:p>
        </w:tc>
        <w:tc>
          <w:tcPr>
            <w:tcW w:w="2497" w:type="dxa"/>
          </w:tcPr>
          <w:p w14:paraId="613733A2" w14:textId="213273BA" w:rsidR="004100E2" w:rsidRPr="00C36B9D" w:rsidRDefault="004100E2" w:rsidP="001A2649">
            <w:pPr>
              <w:pStyle w:val="TAL"/>
            </w:pPr>
            <w:r w:rsidRPr="00C36B9D">
              <w:t>Support aperiodic report on PUSCH</w:t>
            </w:r>
          </w:p>
        </w:tc>
        <w:tc>
          <w:tcPr>
            <w:tcW w:w="1325" w:type="dxa"/>
          </w:tcPr>
          <w:p w14:paraId="1DC4C597" w14:textId="77777777" w:rsidR="004100E2" w:rsidRPr="00C36B9D" w:rsidRDefault="004100E2" w:rsidP="001A2649">
            <w:pPr>
              <w:pStyle w:val="TAL"/>
            </w:pPr>
          </w:p>
        </w:tc>
        <w:tc>
          <w:tcPr>
            <w:tcW w:w="3388" w:type="dxa"/>
          </w:tcPr>
          <w:p w14:paraId="20DCEF60" w14:textId="7F31CC9C" w:rsidR="004100E2" w:rsidRPr="00C36B9D" w:rsidRDefault="004100E2" w:rsidP="001A2649">
            <w:pPr>
              <w:pStyle w:val="TAL"/>
              <w:rPr>
                <w:i/>
              </w:rPr>
            </w:pPr>
            <w:proofErr w:type="spellStart"/>
            <w:r w:rsidRPr="00C36B9D">
              <w:rPr>
                <w:i/>
              </w:rPr>
              <w:t>aperiodicBeamReport</w:t>
            </w:r>
            <w:proofErr w:type="spellEnd"/>
          </w:p>
        </w:tc>
        <w:tc>
          <w:tcPr>
            <w:tcW w:w="2988" w:type="dxa"/>
          </w:tcPr>
          <w:p w14:paraId="56D7EE38" w14:textId="62E1A313"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34DACAF6" w14:textId="568C5EE9" w:rsidR="004100E2" w:rsidRPr="00C36B9D" w:rsidRDefault="004100E2" w:rsidP="001A2649">
            <w:pPr>
              <w:pStyle w:val="TAL"/>
            </w:pPr>
            <w:r w:rsidRPr="00C36B9D">
              <w:t>n/a</w:t>
            </w:r>
          </w:p>
        </w:tc>
        <w:tc>
          <w:tcPr>
            <w:tcW w:w="1416" w:type="dxa"/>
          </w:tcPr>
          <w:p w14:paraId="48A9196E" w14:textId="4815860F" w:rsidR="004100E2" w:rsidRPr="00C36B9D" w:rsidRDefault="004100E2" w:rsidP="001A2649">
            <w:pPr>
              <w:pStyle w:val="TAL"/>
            </w:pPr>
            <w:r w:rsidRPr="00C36B9D">
              <w:t>n/a</w:t>
            </w:r>
          </w:p>
        </w:tc>
        <w:tc>
          <w:tcPr>
            <w:tcW w:w="1857" w:type="dxa"/>
          </w:tcPr>
          <w:p w14:paraId="1A41778A" w14:textId="77777777" w:rsidR="004100E2" w:rsidRPr="00C36B9D" w:rsidRDefault="004100E2" w:rsidP="001A2649">
            <w:pPr>
              <w:pStyle w:val="TAL"/>
            </w:pPr>
          </w:p>
        </w:tc>
        <w:tc>
          <w:tcPr>
            <w:tcW w:w="1907" w:type="dxa"/>
          </w:tcPr>
          <w:p w14:paraId="5C93B628" w14:textId="0AED0B5F" w:rsidR="004100E2" w:rsidRPr="00C36B9D" w:rsidRDefault="004100E2" w:rsidP="001A2649">
            <w:pPr>
              <w:pStyle w:val="TAL"/>
            </w:pPr>
            <w:r w:rsidRPr="00C36B9D">
              <w:t>Mandatory with capability signalling for both FR1 and FR2</w:t>
            </w:r>
          </w:p>
        </w:tc>
      </w:tr>
      <w:tr w:rsidR="006C6E0F" w:rsidRPr="00C36B9D" w14:paraId="0BC4BC23" w14:textId="77777777" w:rsidTr="00DA6B5B">
        <w:tc>
          <w:tcPr>
            <w:tcW w:w="1677" w:type="dxa"/>
            <w:vMerge/>
          </w:tcPr>
          <w:p w14:paraId="4888BC13" w14:textId="77777777" w:rsidR="004100E2" w:rsidRPr="00C36B9D" w:rsidRDefault="004100E2" w:rsidP="001A2649">
            <w:pPr>
              <w:pStyle w:val="TAL"/>
            </w:pPr>
          </w:p>
        </w:tc>
        <w:tc>
          <w:tcPr>
            <w:tcW w:w="815" w:type="dxa"/>
          </w:tcPr>
          <w:p w14:paraId="40A3FFCA" w14:textId="2A325BF4" w:rsidR="004100E2" w:rsidRPr="00C36B9D" w:rsidRDefault="004100E2" w:rsidP="001A2649">
            <w:pPr>
              <w:pStyle w:val="TAL"/>
            </w:pPr>
            <w:r w:rsidRPr="00C36B9D">
              <w:t>2-23</w:t>
            </w:r>
          </w:p>
        </w:tc>
        <w:tc>
          <w:tcPr>
            <w:tcW w:w="1957" w:type="dxa"/>
          </w:tcPr>
          <w:p w14:paraId="6E98CEE2" w14:textId="091A3BA5" w:rsidR="004100E2" w:rsidRPr="00C36B9D" w:rsidRDefault="004100E2" w:rsidP="001A2649">
            <w:pPr>
              <w:pStyle w:val="TAL"/>
            </w:pPr>
            <w:r w:rsidRPr="00C36B9D">
              <w:t>Semi-persistent beam report on PUCCH</w:t>
            </w:r>
          </w:p>
        </w:tc>
        <w:tc>
          <w:tcPr>
            <w:tcW w:w="2497" w:type="dxa"/>
          </w:tcPr>
          <w:p w14:paraId="025A0BFB" w14:textId="3763A4C6" w:rsidR="004100E2" w:rsidRPr="00C36B9D" w:rsidRDefault="004100E2" w:rsidP="009313EF">
            <w:pPr>
              <w:pStyle w:val="TAL"/>
            </w:pPr>
            <w:r w:rsidRPr="00C36B9D">
              <w:t>1) Support report on PUCCH formats over 1 – 2 OFDM symbols once per slot (or piggybacked on a PUSCH)</w:t>
            </w:r>
          </w:p>
          <w:p w14:paraId="7745A085" w14:textId="6C36A533" w:rsidR="004100E2" w:rsidRPr="00C36B9D" w:rsidRDefault="004100E2" w:rsidP="009313EF">
            <w:pPr>
              <w:pStyle w:val="TAL"/>
            </w:pPr>
            <w:r w:rsidRPr="00C36B9D">
              <w:t>2) Support report on PUCCH formats over 4 – 14 OFDM symbols once per slot (or piggybacked on a PUSCH)</w:t>
            </w:r>
          </w:p>
        </w:tc>
        <w:tc>
          <w:tcPr>
            <w:tcW w:w="1325" w:type="dxa"/>
          </w:tcPr>
          <w:p w14:paraId="452C083A" w14:textId="77777777" w:rsidR="004100E2" w:rsidRPr="00C36B9D" w:rsidRDefault="004100E2" w:rsidP="001A2649">
            <w:pPr>
              <w:pStyle w:val="TAL"/>
            </w:pPr>
          </w:p>
        </w:tc>
        <w:tc>
          <w:tcPr>
            <w:tcW w:w="3388" w:type="dxa"/>
          </w:tcPr>
          <w:p w14:paraId="454460ED" w14:textId="18444B4E" w:rsidR="004100E2" w:rsidRPr="00C36B9D" w:rsidRDefault="004100E2" w:rsidP="001A2649">
            <w:pPr>
              <w:pStyle w:val="TAL"/>
              <w:rPr>
                <w:i/>
              </w:rPr>
            </w:pPr>
            <w:proofErr w:type="spellStart"/>
            <w:r w:rsidRPr="00C36B9D">
              <w:rPr>
                <w:i/>
              </w:rPr>
              <w:t>sp-BeamReportPUCCH</w:t>
            </w:r>
            <w:proofErr w:type="spellEnd"/>
          </w:p>
        </w:tc>
        <w:tc>
          <w:tcPr>
            <w:tcW w:w="2988" w:type="dxa"/>
          </w:tcPr>
          <w:p w14:paraId="6B47455A" w14:textId="39EBB6BD"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283C850F" w14:textId="19730B1C" w:rsidR="004100E2" w:rsidRPr="00C36B9D" w:rsidRDefault="004100E2" w:rsidP="001A2649">
            <w:pPr>
              <w:pStyle w:val="TAL"/>
            </w:pPr>
            <w:r w:rsidRPr="00C36B9D">
              <w:t>n/a</w:t>
            </w:r>
          </w:p>
        </w:tc>
        <w:tc>
          <w:tcPr>
            <w:tcW w:w="1416" w:type="dxa"/>
          </w:tcPr>
          <w:p w14:paraId="34C95190" w14:textId="39037B3E" w:rsidR="004100E2" w:rsidRPr="00C36B9D" w:rsidRDefault="004100E2" w:rsidP="001A2649">
            <w:pPr>
              <w:pStyle w:val="TAL"/>
            </w:pPr>
            <w:r w:rsidRPr="00C36B9D">
              <w:t>Yes</w:t>
            </w:r>
          </w:p>
        </w:tc>
        <w:tc>
          <w:tcPr>
            <w:tcW w:w="1857" w:type="dxa"/>
          </w:tcPr>
          <w:p w14:paraId="2A4AD53C" w14:textId="77777777" w:rsidR="004100E2" w:rsidRPr="00C36B9D" w:rsidRDefault="004100E2" w:rsidP="001A2649">
            <w:pPr>
              <w:pStyle w:val="TAL"/>
            </w:pPr>
          </w:p>
        </w:tc>
        <w:tc>
          <w:tcPr>
            <w:tcW w:w="1907" w:type="dxa"/>
          </w:tcPr>
          <w:p w14:paraId="13E3230F" w14:textId="1EBFFA91" w:rsidR="004100E2" w:rsidRPr="00C36B9D" w:rsidRDefault="004100E2" w:rsidP="001A2649">
            <w:pPr>
              <w:pStyle w:val="TAL"/>
            </w:pPr>
            <w:r w:rsidRPr="00C36B9D">
              <w:t>Optional with capability signalling</w:t>
            </w:r>
          </w:p>
        </w:tc>
      </w:tr>
      <w:tr w:rsidR="006C6E0F" w:rsidRPr="00C36B9D" w14:paraId="0E3E966A" w14:textId="77777777" w:rsidTr="00DA6B5B">
        <w:tc>
          <w:tcPr>
            <w:tcW w:w="1677" w:type="dxa"/>
            <w:vMerge/>
          </w:tcPr>
          <w:p w14:paraId="2969E74E" w14:textId="77777777" w:rsidR="004100E2" w:rsidRPr="00C36B9D" w:rsidRDefault="004100E2" w:rsidP="001A2649">
            <w:pPr>
              <w:pStyle w:val="TAL"/>
            </w:pPr>
          </w:p>
        </w:tc>
        <w:tc>
          <w:tcPr>
            <w:tcW w:w="815" w:type="dxa"/>
          </w:tcPr>
          <w:p w14:paraId="5EDB5BB3" w14:textId="3BEAD223" w:rsidR="004100E2" w:rsidRPr="00C36B9D" w:rsidRDefault="004100E2" w:rsidP="001A2649">
            <w:pPr>
              <w:pStyle w:val="TAL"/>
            </w:pPr>
            <w:r w:rsidRPr="00C36B9D">
              <w:t>2-23a</w:t>
            </w:r>
          </w:p>
        </w:tc>
        <w:tc>
          <w:tcPr>
            <w:tcW w:w="1957" w:type="dxa"/>
          </w:tcPr>
          <w:p w14:paraId="2059BCFE" w14:textId="074EC160" w:rsidR="004100E2" w:rsidRPr="00C36B9D" w:rsidRDefault="004100E2" w:rsidP="001A2649">
            <w:pPr>
              <w:pStyle w:val="TAL"/>
            </w:pPr>
            <w:r w:rsidRPr="00C36B9D">
              <w:t>Semi-persistent beam report on PUSCH</w:t>
            </w:r>
          </w:p>
        </w:tc>
        <w:tc>
          <w:tcPr>
            <w:tcW w:w="2497" w:type="dxa"/>
          </w:tcPr>
          <w:p w14:paraId="2DB42362" w14:textId="67CB5602" w:rsidR="004100E2" w:rsidRPr="00C36B9D" w:rsidRDefault="004100E2" w:rsidP="001A2649">
            <w:pPr>
              <w:pStyle w:val="TAL"/>
            </w:pPr>
            <w:r w:rsidRPr="00C36B9D">
              <w:t>Support semi-persistent report on PUSCH</w:t>
            </w:r>
          </w:p>
        </w:tc>
        <w:tc>
          <w:tcPr>
            <w:tcW w:w="1325" w:type="dxa"/>
          </w:tcPr>
          <w:p w14:paraId="72BE2889" w14:textId="77777777" w:rsidR="004100E2" w:rsidRPr="00C36B9D" w:rsidRDefault="004100E2" w:rsidP="001A2649">
            <w:pPr>
              <w:pStyle w:val="TAL"/>
            </w:pPr>
          </w:p>
        </w:tc>
        <w:tc>
          <w:tcPr>
            <w:tcW w:w="3388" w:type="dxa"/>
          </w:tcPr>
          <w:p w14:paraId="042609FB" w14:textId="5F678D1A" w:rsidR="004100E2" w:rsidRPr="00C36B9D" w:rsidRDefault="004100E2" w:rsidP="001A2649">
            <w:pPr>
              <w:pStyle w:val="TAL"/>
              <w:rPr>
                <w:i/>
              </w:rPr>
            </w:pPr>
            <w:proofErr w:type="spellStart"/>
            <w:r w:rsidRPr="00C36B9D">
              <w:rPr>
                <w:i/>
              </w:rPr>
              <w:t>sp-BeamReportPUSCH</w:t>
            </w:r>
            <w:proofErr w:type="spellEnd"/>
          </w:p>
        </w:tc>
        <w:tc>
          <w:tcPr>
            <w:tcW w:w="2988" w:type="dxa"/>
          </w:tcPr>
          <w:p w14:paraId="42599F8D" w14:textId="6DF36B6A"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034AB500" w14:textId="56499ED1" w:rsidR="004100E2" w:rsidRPr="00C36B9D" w:rsidRDefault="004100E2" w:rsidP="001A2649">
            <w:pPr>
              <w:pStyle w:val="TAL"/>
            </w:pPr>
            <w:r w:rsidRPr="00C36B9D">
              <w:t>n/a</w:t>
            </w:r>
          </w:p>
        </w:tc>
        <w:tc>
          <w:tcPr>
            <w:tcW w:w="1416" w:type="dxa"/>
          </w:tcPr>
          <w:p w14:paraId="640E6D22" w14:textId="01D16E3A" w:rsidR="004100E2" w:rsidRPr="00C36B9D" w:rsidRDefault="004100E2" w:rsidP="001A2649">
            <w:pPr>
              <w:pStyle w:val="TAL"/>
            </w:pPr>
            <w:r w:rsidRPr="00C36B9D">
              <w:t>Yes</w:t>
            </w:r>
          </w:p>
        </w:tc>
        <w:tc>
          <w:tcPr>
            <w:tcW w:w="1857" w:type="dxa"/>
          </w:tcPr>
          <w:p w14:paraId="187D8AAC" w14:textId="77777777" w:rsidR="004100E2" w:rsidRPr="00C36B9D" w:rsidRDefault="004100E2" w:rsidP="001A2649">
            <w:pPr>
              <w:pStyle w:val="TAL"/>
            </w:pPr>
          </w:p>
        </w:tc>
        <w:tc>
          <w:tcPr>
            <w:tcW w:w="1907" w:type="dxa"/>
          </w:tcPr>
          <w:p w14:paraId="233DA062" w14:textId="4E450089" w:rsidR="004100E2" w:rsidRPr="00C36B9D" w:rsidRDefault="004100E2" w:rsidP="001A2649">
            <w:pPr>
              <w:pStyle w:val="TAL"/>
            </w:pPr>
            <w:r w:rsidRPr="00C36B9D">
              <w:t>Optional with capability signalling</w:t>
            </w:r>
          </w:p>
        </w:tc>
      </w:tr>
      <w:tr w:rsidR="006C6E0F" w:rsidRPr="00C36B9D" w14:paraId="365082B0" w14:textId="77777777" w:rsidTr="00DA6B5B">
        <w:tc>
          <w:tcPr>
            <w:tcW w:w="1677" w:type="dxa"/>
            <w:vMerge/>
          </w:tcPr>
          <w:p w14:paraId="5600479B" w14:textId="77777777" w:rsidR="004100E2" w:rsidRPr="00C36B9D" w:rsidRDefault="004100E2" w:rsidP="001A2649">
            <w:pPr>
              <w:pStyle w:val="TAL"/>
            </w:pPr>
          </w:p>
        </w:tc>
        <w:tc>
          <w:tcPr>
            <w:tcW w:w="815" w:type="dxa"/>
          </w:tcPr>
          <w:p w14:paraId="63C7EE95" w14:textId="2840E6AB" w:rsidR="004100E2" w:rsidRPr="00C36B9D" w:rsidRDefault="004100E2" w:rsidP="001A2649">
            <w:pPr>
              <w:pStyle w:val="TAL"/>
            </w:pPr>
            <w:r w:rsidRPr="00C36B9D">
              <w:t>2-24</w:t>
            </w:r>
          </w:p>
        </w:tc>
        <w:tc>
          <w:tcPr>
            <w:tcW w:w="1957" w:type="dxa"/>
          </w:tcPr>
          <w:p w14:paraId="0818ABD7" w14:textId="0069E9A6" w:rsidR="004100E2" w:rsidRPr="00C36B9D" w:rsidRDefault="004100E2" w:rsidP="001A2649">
            <w:pPr>
              <w:pStyle w:val="TAL"/>
            </w:pPr>
            <w:r w:rsidRPr="00C36B9D">
              <w:t>SSB/CSI-RS for beam measurement</w:t>
            </w:r>
          </w:p>
        </w:tc>
        <w:tc>
          <w:tcPr>
            <w:tcW w:w="2497" w:type="dxa"/>
          </w:tcPr>
          <w:p w14:paraId="0EEB03B7" w14:textId="2FC8CEB2" w:rsidR="004100E2" w:rsidRPr="00C36B9D" w:rsidRDefault="004100E2" w:rsidP="0078415D">
            <w:pPr>
              <w:pStyle w:val="TAL"/>
            </w:pPr>
            <w:r w:rsidRPr="00C36B9D">
              <w:t>1) The max number of SSB/CSI-RS (1Tx) resources (sum of aperiodic/periodic/semi-persistent) across all CCs configured to measure L1-RSRP within a slot shall not exceed MB_1</w:t>
            </w:r>
          </w:p>
          <w:p w14:paraId="08121DAA" w14:textId="77777777" w:rsidR="004100E2" w:rsidRPr="00C36B9D" w:rsidRDefault="004100E2" w:rsidP="0078415D">
            <w:pPr>
              <w:pStyle w:val="TAL"/>
            </w:pPr>
          </w:p>
          <w:p w14:paraId="2CB6DC57" w14:textId="7E16D41B" w:rsidR="004100E2" w:rsidRPr="00C36B9D" w:rsidRDefault="004100E2" w:rsidP="0078415D">
            <w:pPr>
              <w:pStyle w:val="TAL"/>
            </w:pPr>
            <w:r w:rsidRPr="00C36B9D">
              <w:t>2) The max number of CSI-RS resources (sum of aperiodic/periodic/semi-persistent) across all CCs configured to measure L1-RSRP shall not exceed MC_1</w:t>
            </w:r>
          </w:p>
          <w:p w14:paraId="5F0F73A1" w14:textId="77777777" w:rsidR="004100E2" w:rsidRPr="00C36B9D" w:rsidRDefault="004100E2" w:rsidP="0078415D">
            <w:pPr>
              <w:pStyle w:val="TAL"/>
            </w:pPr>
          </w:p>
          <w:p w14:paraId="0830DCE1" w14:textId="08CEBC34" w:rsidR="004100E2" w:rsidRPr="00C36B9D" w:rsidRDefault="004100E2" w:rsidP="0078415D">
            <w:pPr>
              <w:pStyle w:val="TAL"/>
            </w:pPr>
            <w:r w:rsidRPr="00C36B9D">
              <w:t>3) The max number of CSI-RS (2Tx) resources (sum of aperiodic/periodic/semi-persistent) across all CCs to measure L1-RSRP within a slot shall not exceed MB_2</w:t>
            </w:r>
          </w:p>
          <w:p w14:paraId="62F49752" w14:textId="77777777" w:rsidR="004100E2" w:rsidRPr="00C36B9D" w:rsidRDefault="004100E2" w:rsidP="0078415D">
            <w:pPr>
              <w:pStyle w:val="TAL"/>
            </w:pPr>
          </w:p>
          <w:p w14:paraId="559652DE" w14:textId="3DECE813" w:rsidR="004100E2" w:rsidRPr="00C36B9D" w:rsidRDefault="004100E2" w:rsidP="0078415D">
            <w:pPr>
              <w:pStyle w:val="TAL"/>
            </w:pPr>
            <w:r w:rsidRPr="00C36B9D">
              <w:t>4) Supported density of CSI-RS</w:t>
            </w:r>
          </w:p>
          <w:p w14:paraId="0EE941C5" w14:textId="77777777" w:rsidR="004100E2" w:rsidRPr="00C36B9D" w:rsidRDefault="004100E2" w:rsidP="0078415D">
            <w:pPr>
              <w:pStyle w:val="TAL"/>
            </w:pPr>
          </w:p>
          <w:p w14:paraId="35850530" w14:textId="6C681B33" w:rsidR="004100E2" w:rsidRPr="00C36B9D" w:rsidRDefault="004100E2" w:rsidP="0078415D">
            <w:pPr>
              <w:pStyle w:val="TAL"/>
            </w:pPr>
            <w:r w:rsidRPr="00C36B9D">
              <w:t>5) The max number of aperiodic CSI-RS resources across all CCs configured to measure L1-RSRP shall not exceed MD_1</w:t>
            </w:r>
          </w:p>
        </w:tc>
        <w:tc>
          <w:tcPr>
            <w:tcW w:w="1325" w:type="dxa"/>
          </w:tcPr>
          <w:p w14:paraId="4B24D11D" w14:textId="5502F100" w:rsidR="004100E2" w:rsidRPr="00C36B9D" w:rsidRDefault="004100E2" w:rsidP="001A2649">
            <w:pPr>
              <w:pStyle w:val="TAL"/>
            </w:pPr>
            <w:r w:rsidRPr="00C36B9D">
              <w:t>2-21, 2-22 or 2-23, 2-23a</w:t>
            </w:r>
          </w:p>
        </w:tc>
        <w:tc>
          <w:tcPr>
            <w:tcW w:w="3388" w:type="dxa"/>
          </w:tcPr>
          <w:p w14:paraId="23A0F1EC" w14:textId="77777777" w:rsidR="004100E2" w:rsidRPr="00C36B9D" w:rsidRDefault="004100E2" w:rsidP="001A2649">
            <w:pPr>
              <w:pStyle w:val="TAL"/>
            </w:pPr>
            <w:proofErr w:type="spellStart"/>
            <w:r w:rsidRPr="00C36B9D">
              <w:rPr>
                <w:i/>
              </w:rPr>
              <w:t>beamManagementSSB</w:t>
            </w:r>
            <w:proofErr w:type="spellEnd"/>
            <w:r w:rsidRPr="00C36B9D">
              <w:rPr>
                <w:i/>
              </w:rPr>
              <w:t>-CSI-RS</w:t>
            </w:r>
            <w:r w:rsidRPr="00C36B9D">
              <w:t xml:space="preserve"> {</w:t>
            </w:r>
          </w:p>
          <w:p w14:paraId="45873B7A" w14:textId="7A028F4A" w:rsidR="004100E2" w:rsidRPr="00C36B9D" w:rsidRDefault="004100E2" w:rsidP="001A2649">
            <w:pPr>
              <w:pStyle w:val="TAL"/>
            </w:pPr>
            <w:r w:rsidRPr="00C36B9D">
              <w:t xml:space="preserve">1. </w:t>
            </w:r>
            <w:proofErr w:type="spellStart"/>
            <w:r w:rsidRPr="00C36B9D">
              <w:rPr>
                <w:i/>
              </w:rPr>
              <w:t>maxNumberSSB</w:t>
            </w:r>
            <w:proofErr w:type="spellEnd"/>
            <w:r w:rsidRPr="00C36B9D">
              <w:rPr>
                <w:i/>
              </w:rPr>
              <w:t>-CSI-RS-</w:t>
            </w:r>
            <w:proofErr w:type="spellStart"/>
            <w:r w:rsidRPr="00C36B9D">
              <w:rPr>
                <w:i/>
              </w:rPr>
              <w:t>ResourceOneTx</w:t>
            </w:r>
            <w:proofErr w:type="spellEnd"/>
          </w:p>
          <w:p w14:paraId="0C4DE39B" w14:textId="4328B371" w:rsidR="004100E2" w:rsidRPr="00C36B9D" w:rsidRDefault="004100E2" w:rsidP="001A2649">
            <w:pPr>
              <w:pStyle w:val="TAL"/>
            </w:pPr>
            <w:r w:rsidRPr="00C36B9D">
              <w:t xml:space="preserve">2. </w:t>
            </w:r>
            <w:proofErr w:type="spellStart"/>
            <w:r w:rsidRPr="00C36B9D">
              <w:rPr>
                <w:i/>
              </w:rPr>
              <w:t>maxNumberCSI</w:t>
            </w:r>
            <w:proofErr w:type="spellEnd"/>
            <w:r w:rsidRPr="00C36B9D">
              <w:rPr>
                <w:i/>
              </w:rPr>
              <w:t>-RS-Resource</w:t>
            </w:r>
          </w:p>
          <w:p w14:paraId="278CD5A2" w14:textId="5B81FF1C" w:rsidR="004100E2" w:rsidRPr="00C36B9D" w:rsidRDefault="004100E2" w:rsidP="001A2649">
            <w:pPr>
              <w:pStyle w:val="TAL"/>
            </w:pPr>
            <w:r w:rsidRPr="00C36B9D">
              <w:t xml:space="preserve">3. </w:t>
            </w:r>
            <w:proofErr w:type="spellStart"/>
            <w:r w:rsidRPr="00C36B9D">
              <w:rPr>
                <w:i/>
              </w:rPr>
              <w:t>maxNumberCSI</w:t>
            </w:r>
            <w:proofErr w:type="spellEnd"/>
            <w:r w:rsidRPr="00C36B9D">
              <w:rPr>
                <w:i/>
              </w:rPr>
              <w:t>-RS-</w:t>
            </w:r>
            <w:proofErr w:type="spellStart"/>
            <w:r w:rsidRPr="00C36B9D">
              <w:rPr>
                <w:i/>
              </w:rPr>
              <w:t>ResourceTwoTx</w:t>
            </w:r>
            <w:proofErr w:type="spellEnd"/>
          </w:p>
          <w:p w14:paraId="3230D594" w14:textId="49188EBB" w:rsidR="004100E2" w:rsidRPr="00C36B9D" w:rsidRDefault="004100E2" w:rsidP="001A2649">
            <w:pPr>
              <w:pStyle w:val="TAL"/>
            </w:pPr>
            <w:r w:rsidRPr="00C36B9D">
              <w:t xml:space="preserve">4. </w:t>
            </w:r>
            <w:proofErr w:type="spellStart"/>
            <w:r w:rsidRPr="00C36B9D">
              <w:rPr>
                <w:i/>
              </w:rPr>
              <w:t>supportedCSI</w:t>
            </w:r>
            <w:proofErr w:type="spellEnd"/>
            <w:r w:rsidRPr="00C36B9D">
              <w:rPr>
                <w:i/>
              </w:rPr>
              <w:t>-RS-Density</w:t>
            </w:r>
          </w:p>
          <w:p w14:paraId="5048D054" w14:textId="5C1BE43F" w:rsidR="004100E2" w:rsidRPr="00C36B9D" w:rsidRDefault="004100E2" w:rsidP="001A2649">
            <w:pPr>
              <w:pStyle w:val="TAL"/>
            </w:pPr>
            <w:r w:rsidRPr="00C36B9D">
              <w:t xml:space="preserve">5. </w:t>
            </w:r>
            <w:proofErr w:type="spellStart"/>
            <w:r w:rsidRPr="00C36B9D">
              <w:rPr>
                <w:i/>
              </w:rPr>
              <w:t>maxNumberAperiodicCSI</w:t>
            </w:r>
            <w:proofErr w:type="spellEnd"/>
            <w:r w:rsidRPr="00C36B9D">
              <w:rPr>
                <w:i/>
              </w:rPr>
              <w:t>-RS-Resource</w:t>
            </w:r>
          </w:p>
          <w:p w14:paraId="5E7714BC" w14:textId="70FC21F1" w:rsidR="004100E2" w:rsidRPr="00C36B9D" w:rsidRDefault="004100E2" w:rsidP="001A2649">
            <w:pPr>
              <w:pStyle w:val="TAL"/>
            </w:pPr>
            <w:r w:rsidRPr="00C36B9D">
              <w:t>}</w:t>
            </w:r>
          </w:p>
        </w:tc>
        <w:tc>
          <w:tcPr>
            <w:tcW w:w="2988" w:type="dxa"/>
          </w:tcPr>
          <w:p w14:paraId="196349EA" w14:textId="273E9546" w:rsidR="004100E2" w:rsidRPr="00C36B9D" w:rsidRDefault="004100E2" w:rsidP="001A2649">
            <w:pPr>
              <w:pStyle w:val="TAL"/>
            </w:pPr>
            <w:r w:rsidRPr="00C36B9D">
              <w:rPr>
                <w:i/>
              </w:rPr>
              <w:t>MIMO-</w:t>
            </w:r>
            <w:proofErr w:type="spellStart"/>
            <w:r w:rsidRPr="00C36B9D">
              <w:rPr>
                <w:i/>
              </w:rPr>
              <w:t>ParametersPerBand</w:t>
            </w:r>
            <w:proofErr w:type="spellEnd"/>
          </w:p>
        </w:tc>
        <w:tc>
          <w:tcPr>
            <w:tcW w:w="1416" w:type="dxa"/>
          </w:tcPr>
          <w:p w14:paraId="111752C7" w14:textId="64B12687" w:rsidR="004100E2" w:rsidRPr="00C36B9D" w:rsidRDefault="004100E2" w:rsidP="001A2649">
            <w:pPr>
              <w:pStyle w:val="TAL"/>
            </w:pPr>
            <w:r w:rsidRPr="00C36B9D">
              <w:t>No</w:t>
            </w:r>
          </w:p>
        </w:tc>
        <w:tc>
          <w:tcPr>
            <w:tcW w:w="1416" w:type="dxa"/>
          </w:tcPr>
          <w:p w14:paraId="46CF5BAF" w14:textId="42B41526" w:rsidR="004100E2" w:rsidRPr="00C36B9D" w:rsidRDefault="004100E2" w:rsidP="001A2649">
            <w:pPr>
              <w:pStyle w:val="TAL"/>
            </w:pPr>
            <w:r w:rsidRPr="00C36B9D">
              <w:t>Yes</w:t>
            </w:r>
          </w:p>
        </w:tc>
        <w:tc>
          <w:tcPr>
            <w:tcW w:w="1857" w:type="dxa"/>
          </w:tcPr>
          <w:p w14:paraId="1BFD15AE" w14:textId="77777777" w:rsidR="004100E2" w:rsidRPr="00C36B9D" w:rsidRDefault="004100E2" w:rsidP="001A2649">
            <w:pPr>
              <w:pStyle w:val="TAL"/>
            </w:pPr>
          </w:p>
        </w:tc>
        <w:tc>
          <w:tcPr>
            <w:tcW w:w="1907" w:type="dxa"/>
          </w:tcPr>
          <w:p w14:paraId="4616AC50" w14:textId="2972B1C1" w:rsidR="004100E2" w:rsidRPr="00C36B9D" w:rsidRDefault="004100E2" w:rsidP="005975F2">
            <w:pPr>
              <w:pStyle w:val="TAL"/>
            </w:pPr>
            <w:r w:rsidRPr="00C36B9D">
              <w:t>Mandatory with capability signalling</w:t>
            </w:r>
          </w:p>
          <w:p w14:paraId="6EDD554C" w14:textId="77777777" w:rsidR="004100E2" w:rsidRPr="00C36B9D" w:rsidRDefault="004100E2" w:rsidP="005975F2">
            <w:pPr>
              <w:pStyle w:val="TAL"/>
            </w:pPr>
          </w:p>
          <w:p w14:paraId="3C1E3574" w14:textId="77777777" w:rsidR="004100E2" w:rsidRPr="00C36B9D" w:rsidRDefault="004100E2" w:rsidP="005975F2">
            <w:pPr>
              <w:pStyle w:val="TAL"/>
            </w:pPr>
            <w:r w:rsidRPr="00C36B9D">
              <w:t>Component-1, candidate value set for MB_1 is {0, 8, 16, 32, 64}</w:t>
            </w:r>
          </w:p>
          <w:p w14:paraId="6DF56BE5" w14:textId="77777777" w:rsidR="004100E2" w:rsidRPr="00C36B9D" w:rsidRDefault="004100E2" w:rsidP="005975F2">
            <w:pPr>
              <w:pStyle w:val="TAL"/>
            </w:pPr>
          </w:p>
          <w:p w14:paraId="7B391857" w14:textId="77777777" w:rsidR="004100E2" w:rsidRPr="00C36B9D" w:rsidRDefault="004100E2" w:rsidP="005975F2">
            <w:pPr>
              <w:pStyle w:val="TAL"/>
            </w:pPr>
            <w:r w:rsidRPr="00C36B9D">
              <w:t>On FR2, UE is mandated to signal MB_1 &gt;=8</w:t>
            </w:r>
          </w:p>
          <w:p w14:paraId="5867AE07" w14:textId="370DAA5D" w:rsidR="004100E2" w:rsidRPr="00C36B9D" w:rsidRDefault="004100E2" w:rsidP="005975F2">
            <w:pPr>
              <w:pStyle w:val="TAL"/>
            </w:pPr>
            <w:r w:rsidRPr="00C36B9D">
              <w:t>On FR1, MB_1 &gt;=8 is supported mandatory with capability signalling.</w:t>
            </w:r>
          </w:p>
          <w:p w14:paraId="1C8C1617" w14:textId="77777777" w:rsidR="004100E2" w:rsidRPr="00C36B9D" w:rsidRDefault="004100E2" w:rsidP="005975F2">
            <w:pPr>
              <w:pStyle w:val="TAL"/>
            </w:pPr>
          </w:p>
          <w:p w14:paraId="45383823" w14:textId="1A493183" w:rsidR="004100E2" w:rsidRPr="00C36B9D" w:rsidRDefault="004100E2" w:rsidP="005975F2">
            <w:pPr>
              <w:pStyle w:val="TAL"/>
            </w:pPr>
            <w:r w:rsidRPr="00C36B9D">
              <w:t>Component-2, candidate value set for MC_1 is {0, 4, 8, 16, 32, 64}</w:t>
            </w:r>
          </w:p>
          <w:p w14:paraId="18CE7102" w14:textId="77777777" w:rsidR="004100E2" w:rsidRPr="00C36B9D" w:rsidRDefault="004100E2" w:rsidP="005975F2">
            <w:pPr>
              <w:pStyle w:val="TAL"/>
            </w:pPr>
          </w:p>
          <w:p w14:paraId="42D2087B" w14:textId="48562502" w:rsidR="004100E2" w:rsidRPr="00C36B9D" w:rsidRDefault="004100E2" w:rsidP="005975F2">
            <w:pPr>
              <w:pStyle w:val="TAL"/>
            </w:pPr>
            <w:r w:rsidRPr="00C36B9D">
              <w:t>For FR1, UE is mandated to report at least 8.</w:t>
            </w:r>
          </w:p>
          <w:p w14:paraId="0E9C3DB7" w14:textId="77777777" w:rsidR="004100E2" w:rsidRPr="00C36B9D" w:rsidRDefault="004100E2" w:rsidP="005975F2">
            <w:pPr>
              <w:pStyle w:val="TAL"/>
            </w:pPr>
          </w:p>
          <w:p w14:paraId="1AF83F98" w14:textId="4E50A73C" w:rsidR="004100E2" w:rsidRPr="00C36B9D" w:rsidRDefault="004100E2" w:rsidP="005975F2">
            <w:pPr>
              <w:pStyle w:val="TAL"/>
            </w:pPr>
            <w:r w:rsidRPr="00C36B9D">
              <w:t>Component-3, candidate value set for MB_2 is {0, 4, 8, 16, 32, 64}</w:t>
            </w:r>
          </w:p>
          <w:p w14:paraId="40AC60D7" w14:textId="77777777" w:rsidR="004100E2" w:rsidRPr="00C36B9D" w:rsidRDefault="004100E2" w:rsidP="005975F2">
            <w:pPr>
              <w:pStyle w:val="TAL"/>
            </w:pPr>
          </w:p>
          <w:p w14:paraId="300C01E8" w14:textId="765F946C" w:rsidR="004100E2" w:rsidRPr="00C36B9D" w:rsidRDefault="004100E2" w:rsidP="005975F2">
            <w:pPr>
              <w:pStyle w:val="TAL"/>
            </w:pPr>
            <w:r w:rsidRPr="00C36B9D">
              <w:t>Component-4: candidate value set:</w:t>
            </w:r>
          </w:p>
          <w:p w14:paraId="57B1E70A" w14:textId="727DCF92" w:rsidR="004100E2" w:rsidRPr="00C36B9D" w:rsidRDefault="004100E2" w:rsidP="005975F2">
            <w:pPr>
              <w:pStyle w:val="TAL"/>
            </w:pPr>
            <w:r w:rsidRPr="00C36B9D">
              <w:t>{</w:t>
            </w:r>
            <w:r w:rsidR="00C72696" w:rsidRPr="00C36B9D">
              <w:t>"</w:t>
            </w:r>
            <w:r w:rsidRPr="00C36B9D">
              <w:t>not supported</w:t>
            </w:r>
            <w:r w:rsidR="00C72696" w:rsidRPr="00C36B9D">
              <w:t>"</w:t>
            </w:r>
            <w:r w:rsidRPr="00C36B9D">
              <w:t xml:space="preserve">, </w:t>
            </w:r>
            <w:r w:rsidR="00C72696" w:rsidRPr="00C36B9D">
              <w:t>"</w:t>
            </w:r>
            <w:r w:rsidRPr="00C36B9D">
              <w:t>1 only</w:t>
            </w:r>
            <w:r w:rsidR="00C72696" w:rsidRPr="00C36B9D">
              <w:t>"</w:t>
            </w:r>
            <w:r w:rsidRPr="00C36B9D">
              <w:t xml:space="preserve">, </w:t>
            </w:r>
            <w:r w:rsidR="00C72696" w:rsidRPr="00C36B9D">
              <w:t>"</w:t>
            </w:r>
            <w:r w:rsidRPr="00C36B9D">
              <w:t>3 only</w:t>
            </w:r>
            <w:r w:rsidR="00C72696" w:rsidRPr="00C36B9D">
              <w:t>"</w:t>
            </w:r>
            <w:r w:rsidRPr="00C36B9D">
              <w:t xml:space="preserve">, </w:t>
            </w:r>
            <w:r w:rsidR="00C72696" w:rsidRPr="00C36B9D">
              <w:t>"</w:t>
            </w:r>
            <w:r w:rsidRPr="00C36B9D">
              <w:t>both 1 and 3</w:t>
            </w:r>
            <w:r w:rsidR="00C72696" w:rsidRPr="00C36B9D">
              <w:t>"</w:t>
            </w:r>
            <w:r w:rsidRPr="00C36B9D">
              <w:t>}</w:t>
            </w:r>
          </w:p>
          <w:p w14:paraId="5EF94897" w14:textId="77777777" w:rsidR="004100E2" w:rsidRPr="00C36B9D" w:rsidRDefault="004100E2" w:rsidP="005975F2">
            <w:pPr>
              <w:pStyle w:val="TAL"/>
            </w:pPr>
          </w:p>
          <w:p w14:paraId="1C62C085" w14:textId="77777777" w:rsidR="004100E2" w:rsidRPr="00C36B9D" w:rsidRDefault="004100E2" w:rsidP="005975F2">
            <w:pPr>
              <w:pStyle w:val="TAL"/>
            </w:pPr>
          </w:p>
          <w:p w14:paraId="138064DE" w14:textId="4AF3FBC5" w:rsidR="004100E2" w:rsidRPr="00C36B9D" w:rsidRDefault="004100E2" w:rsidP="005975F2">
            <w:pPr>
              <w:pStyle w:val="TAL"/>
            </w:pPr>
            <w:r w:rsidRPr="00C36B9D">
              <w:t xml:space="preserve">On FR2, UE is mandated to signal either </w:t>
            </w:r>
            <w:r w:rsidR="00C72696" w:rsidRPr="00C36B9D">
              <w:t>"</w:t>
            </w:r>
            <w:r w:rsidRPr="00C36B9D">
              <w:t>3 only</w:t>
            </w:r>
            <w:r w:rsidR="00C72696" w:rsidRPr="00C36B9D">
              <w:t>"</w:t>
            </w:r>
            <w:r w:rsidRPr="00C36B9D">
              <w:t xml:space="preserve"> or </w:t>
            </w:r>
            <w:r w:rsidR="00C72696" w:rsidRPr="00C36B9D">
              <w:t>"</w:t>
            </w:r>
            <w:r w:rsidRPr="00C36B9D">
              <w:t>both 1 and 3</w:t>
            </w:r>
            <w:r w:rsidR="00C72696" w:rsidRPr="00C36B9D">
              <w:t>"</w:t>
            </w:r>
          </w:p>
          <w:p w14:paraId="3FAA551E" w14:textId="179EACC3" w:rsidR="004100E2" w:rsidRPr="00C36B9D" w:rsidRDefault="004100E2" w:rsidP="005975F2">
            <w:pPr>
              <w:pStyle w:val="TAL"/>
            </w:pPr>
            <w:r w:rsidRPr="00C36B9D">
              <w:t xml:space="preserve">On FR1, either </w:t>
            </w:r>
            <w:r w:rsidR="00C72696" w:rsidRPr="00C36B9D">
              <w:t>"</w:t>
            </w:r>
            <w:r w:rsidRPr="00C36B9D">
              <w:t>3 only</w:t>
            </w:r>
            <w:r w:rsidR="00C72696" w:rsidRPr="00C36B9D">
              <w:t>"</w:t>
            </w:r>
            <w:r w:rsidRPr="00C36B9D">
              <w:t xml:space="preserve"> or </w:t>
            </w:r>
            <w:r w:rsidR="00C72696" w:rsidRPr="00C36B9D">
              <w:t>"</w:t>
            </w:r>
            <w:r w:rsidRPr="00C36B9D">
              <w:t>both 1 and 3</w:t>
            </w:r>
            <w:r w:rsidR="00C72696" w:rsidRPr="00C36B9D">
              <w:t>"</w:t>
            </w:r>
            <w:r w:rsidRPr="00C36B9D">
              <w:t xml:space="preserve"> is mandatory with UE capability signalling.</w:t>
            </w:r>
          </w:p>
          <w:p w14:paraId="049029C8" w14:textId="77777777" w:rsidR="004100E2" w:rsidRPr="00C36B9D" w:rsidRDefault="004100E2" w:rsidP="005975F2">
            <w:pPr>
              <w:pStyle w:val="TAL"/>
            </w:pPr>
          </w:p>
          <w:p w14:paraId="299F94E1" w14:textId="0BF30EA9" w:rsidR="004100E2" w:rsidRPr="00C36B9D" w:rsidRDefault="004100E2" w:rsidP="005975F2">
            <w:pPr>
              <w:pStyle w:val="TAL"/>
            </w:pPr>
            <w:r w:rsidRPr="00C36B9D">
              <w:t>Component-5, candidate value set for MD_2 is {0, 1, 4, 8, 16, 32, 64}</w:t>
            </w:r>
          </w:p>
          <w:p w14:paraId="5735642A" w14:textId="6A1F508E" w:rsidR="004100E2" w:rsidRPr="00C36B9D" w:rsidRDefault="004100E2" w:rsidP="005975F2">
            <w:pPr>
              <w:pStyle w:val="TAL"/>
            </w:pPr>
            <w:r w:rsidRPr="00C36B9D">
              <w:t>For both FR1 and FR2, UE is mandated to report at least 4</w:t>
            </w:r>
          </w:p>
        </w:tc>
      </w:tr>
      <w:tr w:rsidR="006C6E0F" w:rsidRPr="00C36B9D" w14:paraId="6C70B89A" w14:textId="77777777" w:rsidTr="00DA6B5B">
        <w:tc>
          <w:tcPr>
            <w:tcW w:w="1677" w:type="dxa"/>
            <w:vMerge/>
          </w:tcPr>
          <w:p w14:paraId="49B27533" w14:textId="77777777" w:rsidR="004100E2" w:rsidRPr="00C36B9D" w:rsidRDefault="004100E2" w:rsidP="001A2649">
            <w:pPr>
              <w:pStyle w:val="TAL"/>
            </w:pPr>
          </w:p>
        </w:tc>
        <w:tc>
          <w:tcPr>
            <w:tcW w:w="815" w:type="dxa"/>
          </w:tcPr>
          <w:p w14:paraId="5E470882" w14:textId="2650A1B6" w:rsidR="004100E2" w:rsidRPr="00C36B9D" w:rsidRDefault="004100E2" w:rsidP="001A2649">
            <w:pPr>
              <w:pStyle w:val="TAL"/>
            </w:pPr>
            <w:r w:rsidRPr="00C36B9D">
              <w:t>2-25</w:t>
            </w:r>
          </w:p>
        </w:tc>
        <w:tc>
          <w:tcPr>
            <w:tcW w:w="1957" w:type="dxa"/>
          </w:tcPr>
          <w:p w14:paraId="661E3B0A" w14:textId="12B8190D" w:rsidR="004100E2" w:rsidRPr="00C36B9D" w:rsidRDefault="004100E2" w:rsidP="001A2649">
            <w:pPr>
              <w:pStyle w:val="TAL"/>
            </w:pPr>
            <w:r w:rsidRPr="00C36B9D">
              <w:t>Beam reporting timing</w:t>
            </w:r>
          </w:p>
        </w:tc>
        <w:tc>
          <w:tcPr>
            <w:tcW w:w="2497" w:type="dxa"/>
          </w:tcPr>
          <w:p w14:paraId="70173B12" w14:textId="77777777" w:rsidR="004100E2" w:rsidRPr="00C36B9D" w:rsidRDefault="004100E2" w:rsidP="007C136C">
            <w:pPr>
              <w:pStyle w:val="TAL"/>
            </w:pPr>
            <w:r w:rsidRPr="00C36B9D">
              <w:t xml:space="preserve">The number of symbols, Xi, between the last symbol of SSB/CSI-RS and the first symbol of the transmission channel containing beam report is at least </w:t>
            </w:r>
            <w:proofErr w:type="spellStart"/>
            <w:r w:rsidRPr="00C36B9D">
              <w:t>RBi</w:t>
            </w:r>
            <w:proofErr w:type="spellEnd"/>
            <w:r w:rsidRPr="00C36B9D">
              <w:t>, where</w:t>
            </w:r>
          </w:p>
          <w:p w14:paraId="30CBEA57" w14:textId="464204D2" w:rsidR="004100E2" w:rsidRPr="00C36B9D" w:rsidRDefault="004100E2" w:rsidP="007C136C">
            <w:pPr>
              <w:pStyle w:val="TAL"/>
            </w:pPr>
            <w:proofErr w:type="spellStart"/>
            <w:r w:rsidRPr="00C36B9D">
              <w:t>i</w:t>
            </w:r>
            <w:proofErr w:type="spellEnd"/>
            <w:r w:rsidRPr="00C36B9D">
              <w:t xml:space="preserve"> is the index of SCS, </w:t>
            </w:r>
            <w:proofErr w:type="spellStart"/>
            <w:r w:rsidRPr="00C36B9D">
              <w:t>i</w:t>
            </w:r>
            <w:proofErr w:type="spellEnd"/>
            <w:r w:rsidRPr="00C36B9D">
              <w:t>=1,2,3,4 corresponding to 15,30,60,120 kHz SCS.</w:t>
            </w:r>
          </w:p>
        </w:tc>
        <w:tc>
          <w:tcPr>
            <w:tcW w:w="1325" w:type="dxa"/>
          </w:tcPr>
          <w:p w14:paraId="19E9E12D" w14:textId="7CFD9A44" w:rsidR="004100E2" w:rsidRPr="00C36B9D" w:rsidRDefault="004100E2" w:rsidP="001A2649">
            <w:pPr>
              <w:pStyle w:val="TAL"/>
            </w:pPr>
            <w:r w:rsidRPr="00C36B9D">
              <w:t>2-24</w:t>
            </w:r>
          </w:p>
        </w:tc>
        <w:tc>
          <w:tcPr>
            <w:tcW w:w="3388" w:type="dxa"/>
          </w:tcPr>
          <w:p w14:paraId="3C703F75" w14:textId="65FD3B05" w:rsidR="004100E2" w:rsidRPr="00C36B9D" w:rsidRDefault="004100E2" w:rsidP="001A2649">
            <w:pPr>
              <w:pStyle w:val="TAL"/>
              <w:rPr>
                <w:i/>
              </w:rPr>
            </w:pPr>
            <w:proofErr w:type="spellStart"/>
            <w:r w:rsidRPr="00C36B9D">
              <w:rPr>
                <w:i/>
              </w:rPr>
              <w:t>beamReportTiming</w:t>
            </w:r>
            <w:proofErr w:type="spellEnd"/>
          </w:p>
        </w:tc>
        <w:tc>
          <w:tcPr>
            <w:tcW w:w="2988" w:type="dxa"/>
          </w:tcPr>
          <w:p w14:paraId="393F499D" w14:textId="7FEE6660"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4BF7EB45" w14:textId="2C0EA1AA" w:rsidR="004100E2" w:rsidRPr="00C36B9D" w:rsidRDefault="004100E2" w:rsidP="001A2649">
            <w:pPr>
              <w:pStyle w:val="TAL"/>
            </w:pPr>
            <w:r w:rsidRPr="00C36B9D">
              <w:t>n/a</w:t>
            </w:r>
          </w:p>
        </w:tc>
        <w:tc>
          <w:tcPr>
            <w:tcW w:w="1416" w:type="dxa"/>
          </w:tcPr>
          <w:p w14:paraId="01098ABD" w14:textId="1A14AE06" w:rsidR="004100E2" w:rsidRPr="00C36B9D" w:rsidRDefault="004100E2" w:rsidP="001A2649">
            <w:pPr>
              <w:pStyle w:val="TAL"/>
            </w:pPr>
            <w:r w:rsidRPr="00C36B9D">
              <w:t>n/a</w:t>
            </w:r>
          </w:p>
        </w:tc>
        <w:tc>
          <w:tcPr>
            <w:tcW w:w="1857" w:type="dxa"/>
          </w:tcPr>
          <w:p w14:paraId="661C31E0" w14:textId="77777777" w:rsidR="004100E2" w:rsidRPr="00C36B9D" w:rsidRDefault="004100E2" w:rsidP="001A2649">
            <w:pPr>
              <w:pStyle w:val="TAL"/>
            </w:pPr>
          </w:p>
        </w:tc>
        <w:tc>
          <w:tcPr>
            <w:tcW w:w="1907" w:type="dxa"/>
          </w:tcPr>
          <w:p w14:paraId="0D7AD3CB" w14:textId="5D09B026" w:rsidR="0034305F" w:rsidRPr="00C36B9D" w:rsidRDefault="004100E2" w:rsidP="007C136C">
            <w:pPr>
              <w:pStyle w:val="TAL"/>
            </w:pPr>
            <w:r w:rsidRPr="00C36B9D">
              <w:t xml:space="preserve">Mandatory with </w:t>
            </w:r>
            <w:proofErr w:type="spellStart"/>
            <w:r w:rsidRPr="00C36B9D">
              <w:t>capabilit</w:t>
            </w:r>
            <w:proofErr w:type="spellEnd"/>
          </w:p>
          <w:p w14:paraId="31E92A81" w14:textId="77777777" w:rsidR="00023E64" w:rsidRPr="00C36B9D" w:rsidRDefault="004100E2" w:rsidP="007C136C">
            <w:pPr>
              <w:pStyle w:val="TAL"/>
            </w:pPr>
            <w:r w:rsidRPr="00C36B9D">
              <w:t>Candidate value sets:</w:t>
            </w:r>
          </w:p>
          <w:p w14:paraId="24A524C4" w14:textId="59105713" w:rsidR="004100E2" w:rsidRPr="00C36B9D" w:rsidRDefault="004100E2" w:rsidP="007C136C">
            <w:pPr>
              <w:pStyle w:val="TAL"/>
            </w:pPr>
            <w:r w:rsidRPr="00C36B9D">
              <w:t>X1 is {2, 4, 8}</w:t>
            </w:r>
          </w:p>
          <w:p w14:paraId="6E804240" w14:textId="75E09B80" w:rsidR="004100E2" w:rsidRPr="00C36B9D" w:rsidRDefault="004100E2" w:rsidP="007C136C">
            <w:pPr>
              <w:pStyle w:val="TAL"/>
            </w:pPr>
            <w:r w:rsidRPr="00C36B9D">
              <w:t>X2 is {4, 8, 14, 28}</w:t>
            </w:r>
          </w:p>
          <w:p w14:paraId="497A834A" w14:textId="04E2BB57" w:rsidR="004100E2" w:rsidRPr="00C36B9D" w:rsidRDefault="004100E2" w:rsidP="007C136C">
            <w:pPr>
              <w:pStyle w:val="TAL"/>
            </w:pPr>
            <w:r w:rsidRPr="00C36B9D">
              <w:t>X3 is {8,14, 28}</w:t>
            </w:r>
          </w:p>
          <w:p w14:paraId="62B24793" w14:textId="7C0B9967" w:rsidR="004100E2" w:rsidRPr="00C36B9D" w:rsidRDefault="004100E2" w:rsidP="007C136C">
            <w:pPr>
              <w:pStyle w:val="TAL"/>
            </w:pPr>
            <w:r w:rsidRPr="00C36B9D">
              <w:t>X4 is{14,28, 56}</w:t>
            </w:r>
          </w:p>
        </w:tc>
      </w:tr>
      <w:tr w:rsidR="006C6E0F" w:rsidRPr="00C36B9D" w14:paraId="3218EE16" w14:textId="77777777" w:rsidTr="00DA6B5B">
        <w:tc>
          <w:tcPr>
            <w:tcW w:w="1677" w:type="dxa"/>
            <w:vMerge/>
          </w:tcPr>
          <w:p w14:paraId="33CE884A" w14:textId="77777777" w:rsidR="004100E2" w:rsidRPr="00C36B9D" w:rsidRDefault="004100E2" w:rsidP="001A2649">
            <w:pPr>
              <w:pStyle w:val="TAL"/>
            </w:pPr>
          </w:p>
        </w:tc>
        <w:tc>
          <w:tcPr>
            <w:tcW w:w="815" w:type="dxa"/>
          </w:tcPr>
          <w:p w14:paraId="154F59A0" w14:textId="04B1DCA2" w:rsidR="004100E2" w:rsidRPr="00C36B9D" w:rsidRDefault="004100E2" w:rsidP="001A2649">
            <w:pPr>
              <w:pStyle w:val="TAL"/>
            </w:pPr>
            <w:r w:rsidRPr="00C36B9D">
              <w:t>2-26</w:t>
            </w:r>
          </w:p>
        </w:tc>
        <w:tc>
          <w:tcPr>
            <w:tcW w:w="1957" w:type="dxa"/>
          </w:tcPr>
          <w:p w14:paraId="202E0154" w14:textId="4E0A8527" w:rsidR="004100E2" w:rsidRPr="00C36B9D" w:rsidRDefault="004100E2" w:rsidP="001A2649">
            <w:pPr>
              <w:pStyle w:val="TAL"/>
            </w:pPr>
            <w:r w:rsidRPr="00C36B9D">
              <w:t>Receiving beam selection using CSI-RS resource repetition "ON"</w:t>
            </w:r>
          </w:p>
        </w:tc>
        <w:tc>
          <w:tcPr>
            <w:tcW w:w="2497" w:type="dxa"/>
          </w:tcPr>
          <w:p w14:paraId="117676BF" w14:textId="77777777" w:rsidR="004100E2" w:rsidRPr="00C36B9D" w:rsidRDefault="004100E2" w:rsidP="007C136C">
            <w:pPr>
              <w:pStyle w:val="TAL"/>
            </w:pPr>
            <w:r w:rsidRPr="00C36B9D">
              <w:t>1. Support Rx beam switching procedure using CSI-RS resource repetition "ON"</w:t>
            </w:r>
          </w:p>
          <w:p w14:paraId="1FF5C1D1" w14:textId="08B62EB1" w:rsidR="004100E2" w:rsidRPr="00C36B9D" w:rsidRDefault="004100E2" w:rsidP="007C136C">
            <w:pPr>
              <w:pStyle w:val="TAL"/>
            </w:pPr>
            <w:r w:rsidRPr="00C36B9D">
              <w:t>2. Recommended CSI-RS resource repetition number per resource set,</w:t>
            </w:r>
          </w:p>
        </w:tc>
        <w:tc>
          <w:tcPr>
            <w:tcW w:w="1325" w:type="dxa"/>
          </w:tcPr>
          <w:p w14:paraId="321941A6" w14:textId="77777777" w:rsidR="004100E2" w:rsidRPr="00C36B9D" w:rsidRDefault="004100E2" w:rsidP="001A2649">
            <w:pPr>
              <w:pStyle w:val="TAL"/>
            </w:pPr>
          </w:p>
        </w:tc>
        <w:tc>
          <w:tcPr>
            <w:tcW w:w="3388" w:type="dxa"/>
          </w:tcPr>
          <w:p w14:paraId="0DF8452A" w14:textId="5DAAC69F" w:rsidR="004100E2" w:rsidRPr="00C36B9D" w:rsidRDefault="004100E2" w:rsidP="001A2649">
            <w:pPr>
              <w:pStyle w:val="TAL"/>
              <w:rPr>
                <w:i/>
              </w:rPr>
            </w:pPr>
            <w:proofErr w:type="spellStart"/>
            <w:r w:rsidRPr="00C36B9D">
              <w:rPr>
                <w:i/>
              </w:rPr>
              <w:t>maxNumberRxBeam</w:t>
            </w:r>
            <w:proofErr w:type="spellEnd"/>
          </w:p>
        </w:tc>
        <w:tc>
          <w:tcPr>
            <w:tcW w:w="2988" w:type="dxa"/>
          </w:tcPr>
          <w:p w14:paraId="08821728" w14:textId="02355C92"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01BF042B" w14:textId="2E84F174" w:rsidR="004100E2" w:rsidRPr="00C36B9D" w:rsidRDefault="004100E2" w:rsidP="001A2649">
            <w:pPr>
              <w:pStyle w:val="TAL"/>
            </w:pPr>
            <w:r w:rsidRPr="00C36B9D">
              <w:t>n/a</w:t>
            </w:r>
          </w:p>
        </w:tc>
        <w:tc>
          <w:tcPr>
            <w:tcW w:w="1416" w:type="dxa"/>
          </w:tcPr>
          <w:p w14:paraId="180FA6A9" w14:textId="66259023" w:rsidR="004100E2" w:rsidRPr="00C36B9D" w:rsidRDefault="004100E2" w:rsidP="001A2649">
            <w:pPr>
              <w:pStyle w:val="TAL"/>
            </w:pPr>
            <w:r w:rsidRPr="00C36B9D">
              <w:t>n/a</w:t>
            </w:r>
          </w:p>
        </w:tc>
        <w:tc>
          <w:tcPr>
            <w:tcW w:w="1857" w:type="dxa"/>
          </w:tcPr>
          <w:p w14:paraId="2B796E5A" w14:textId="77777777" w:rsidR="004100E2" w:rsidRPr="00C36B9D" w:rsidRDefault="004100E2" w:rsidP="001A2649">
            <w:pPr>
              <w:pStyle w:val="TAL"/>
            </w:pPr>
          </w:p>
        </w:tc>
        <w:tc>
          <w:tcPr>
            <w:tcW w:w="1907" w:type="dxa"/>
          </w:tcPr>
          <w:p w14:paraId="1BD13969" w14:textId="77777777" w:rsidR="004100E2" w:rsidRPr="00C36B9D" w:rsidRDefault="004100E2" w:rsidP="007C136C">
            <w:pPr>
              <w:pStyle w:val="TAL"/>
            </w:pPr>
            <w:r w:rsidRPr="00C36B9D">
              <w:t>Mandatory with UE capability at least for FR2</w:t>
            </w:r>
          </w:p>
          <w:p w14:paraId="44944178" w14:textId="77777777" w:rsidR="004100E2" w:rsidRPr="00C36B9D" w:rsidRDefault="004100E2" w:rsidP="007C136C">
            <w:pPr>
              <w:pStyle w:val="TAL"/>
            </w:pPr>
          </w:p>
          <w:p w14:paraId="6C8B2BB7" w14:textId="06A067A6" w:rsidR="004100E2" w:rsidRPr="00C36B9D" w:rsidRDefault="004100E2" w:rsidP="007C136C">
            <w:pPr>
              <w:pStyle w:val="TAL"/>
            </w:pPr>
            <w:r w:rsidRPr="00C36B9D">
              <w:t>Componet-2: candidate value set {2, 3, 4, 5, 6, 7, 8}</w:t>
            </w:r>
          </w:p>
        </w:tc>
      </w:tr>
      <w:tr w:rsidR="006C6E0F" w:rsidRPr="00C36B9D" w14:paraId="01152B34" w14:textId="77777777" w:rsidTr="00DA6B5B">
        <w:tc>
          <w:tcPr>
            <w:tcW w:w="1677" w:type="dxa"/>
            <w:vMerge/>
          </w:tcPr>
          <w:p w14:paraId="01729D55" w14:textId="77777777" w:rsidR="004100E2" w:rsidRPr="00C36B9D" w:rsidRDefault="004100E2" w:rsidP="001A2649">
            <w:pPr>
              <w:pStyle w:val="TAL"/>
            </w:pPr>
          </w:p>
        </w:tc>
        <w:tc>
          <w:tcPr>
            <w:tcW w:w="815" w:type="dxa"/>
          </w:tcPr>
          <w:p w14:paraId="250A8977" w14:textId="385CDBDF" w:rsidR="004100E2" w:rsidRPr="00C36B9D" w:rsidRDefault="004100E2" w:rsidP="001A2649">
            <w:pPr>
              <w:pStyle w:val="TAL"/>
            </w:pPr>
            <w:r w:rsidRPr="00C36B9D">
              <w:t>2-27</w:t>
            </w:r>
          </w:p>
        </w:tc>
        <w:tc>
          <w:tcPr>
            <w:tcW w:w="1957" w:type="dxa"/>
          </w:tcPr>
          <w:p w14:paraId="20486DEE" w14:textId="000212E4" w:rsidR="004100E2" w:rsidRPr="00C36B9D" w:rsidRDefault="004100E2" w:rsidP="001A2649">
            <w:pPr>
              <w:pStyle w:val="TAL"/>
            </w:pPr>
            <w:r w:rsidRPr="00C36B9D">
              <w:t>Beam switching</w:t>
            </w:r>
          </w:p>
        </w:tc>
        <w:tc>
          <w:tcPr>
            <w:tcW w:w="2497" w:type="dxa"/>
          </w:tcPr>
          <w:p w14:paraId="15ADFE52" w14:textId="3F775D5B" w:rsidR="004100E2" w:rsidRPr="00C36B9D" w:rsidRDefault="004100E2" w:rsidP="007C136C">
            <w:pPr>
              <w:pStyle w:val="TAL"/>
            </w:pPr>
            <w:r w:rsidRPr="00C36B9D">
              <w:t>Maximum number of Tx + Rx beam changes a UE can conduct during a slot across the whole band CC B_(</w:t>
            </w:r>
            <w:proofErr w:type="spellStart"/>
            <w:r w:rsidRPr="00C36B9D">
              <w:t>B_Total</w:t>
            </w:r>
            <w:proofErr w:type="spellEnd"/>
            <w:r w:rsidRPr="00C36B9D">
              <w:t>,). This number is defined as per SCS</w:t>
            </w:r>
          </w:p>
        </w:tc>
        <w:tc>
          <w:tcPr>
            <w:tcW w:w="1325" w:type="dxa"/>
          </w:tcPr>
          <w:p w14:paraId="4F024A1F" w14:textId="00AFB3FD" w:rsidR="004100E2" w:rsidRPr="00C36B9D" w:rsidRDefault="004100E2" w:rsidP="001A2649">
            <w:pPr>
              <w:pStyle w:val="TAL"/>
            </w:pPr>
            <w:r w:rsidRPr="00C36B9D">
              <w:t>2-24</w:t>
            </w:r>
          </w:p>
        </w:tc>
        <w:tc>
          <w:tcPr>
            <w:tcW w:w="3388" w:type="dxa"/>
          </w:tcPr>
          <w:p w14:paraId="25E25D8B" w14:textId="48309B87" w:rsidR="004100E2" w:rsidRPr="00C36B9D" w:rsidRDefault="004100E2" w:rsidP="001A2649">
            <w:pPr>
              <w:pStyle w:val="TAL"/>
              <w:rPr>
                <w:i/>
              </w:rPr>
            </w:pPr>
            <w:proofErr w:type="spellStart"/>
            <w:r w:rsidRPr="00C36B9D">
              <w:rPr>
                <w:i/>
              </w:rPr>
              <w:t>maxNumberRxTxBeamSwitchDL</w:t>
            </w:r>
            <w:proofErr w:type="spellEnd"/>
          </w:p>
        </w:tc>
        <w:tc>
          <w:tcPr>
            <w:tcW w:w="2988" w:type="dxa"/>
          </w:tcPr>
          <w:p w14:paraId="782B6A38" w14:textId="53167142"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3496E68C" w14:textId="75AFEB27" w:rsidR="004100E2" w:rsidRPr="00C36B9D" w:rsidRDefault="004100E2" w:rsidP="001A2649">
            <w:pPr>
              <w:pStyle w:val="TAL"/>
            </w:pPr>
            <w:r w:rsidRPr="00C36B9D">
              <w:t>n/a</w:t>
            </w:r>
          </w:p>
        </w:tc>
        <w:tc>
          <w:tcPr>
            <w:tcW w:w="1416" w:type="dxa"/>
          </w:tcPr>
          <w:p w14:paraId="1C175A9C" w14:textId="0FA84FA8" w:rsidR="004100E2" w:rsidRPr="00C36B9D" w:rsidRDefault="004100E2" w:rsidP="001A2649">
            <w:pPr>
              <w:pStyle w:val="TAL"/>
            </w:pPr>
            <w:r w:rsidRPr="00C36B9D">
              <w:t>Applicable only to FR2</w:t>
            </w:r>
          </w:p>
        </w:tc>
        <w:tc>
          <w:tcPr>
            <w:tcW w:w="1857" w:type="dxa"/>
          </w:tcPr>
          <w:p w14:paraId="46FBCCAB" w14:textId="3EC412C4" w:rsidR="004100E2" w:rsidRPr="00C36B9D" w:rsidRDefault="004100E2" w:rsidP="001A2649">
            <w:pPr>
              <w:pStyle w:val="TAL"/>
            </w:pPr>
            <w:r w:rsidRPr="00C36B9D">
              <w:t>It is assumed that spec enable the possibility to restrict the same beam across intra-band CCs</w:t>
            </w:r>
          </w:p>
        </w:tc>
        <w:tc>
          <w:tcPr>
            <w:tcW w:w="1907" w:type="dxa"/>
          </w:tcPr>
          <w:p w14:paraId="6E38A537" w14:textId="6383963F" w:rsidR="004100E2" w:rsidRPr="00C36B9D" w:rsidRDefault="004100E2" w:rsidP="007C136C">
            <w:pPr>
              <w:pStyle w:val="TAL"/>
            </w:pPr>
            <w:r w:rsidRPr="00C36B9D">
              <w:t>Optional with capability signalling</w:t>
            </w:r>
          </w:p>
          <w:p w14:paraId="44E7863A" w14:textId="0E27278B" w:rsidR="004100E2" w:rsidRPr="00C36B9D" w:rsidRDefault="004100E2" w:rsidP="007C136C">
            <w:pPr>
              <w:pStyle w:val="TAL"/>
            </w:pPr>
            <w:r w:rsidRPr="00C36B9D">
              <w:t>Candidate value set: {4, 7, 14}</w:t>
            </w:r>
          </w:p>
        </w:tc>
      </w:tr>
      <w:tr w:rsidR="006C6E0F" w:rsidRPr="00C36B9D" w14:paraId="3869ADDE" w14:textId="77777777" w:rsidTr="00DA6B5B">
        <w:tc>
          <w:tcPr>
            <w:tcW w:w="1677" w:type="dxa"/>
            <w:vMerge/>
          </w:tcPr>
          <w:p w14:paraId="24270BFC" w14:textId="77777777" w:rsidR="004100E2" w:rsidRPr="00C36B9D" w:rsidRDefault="004100E2" w:rsidP="001A2649">
            <w:pPr>
              <w:pStyle w:val="TAL"/>
            </w:pPr>
          </w:p>
        </w:tc>
        <w:tc>
          <w:tcPr>
            <w:tcW w:w="815" w:type="dxa"/>
          </w:tcPr>
          <w:p w14:paraId="09038ED4" w14:textId="1B22C981" w:rsidR="004100E2" w:rsidRPr="00C36B9D" w:rsidRDefault="004100E2" w:rsidP="001A2649">
            <w:pPr>
              <w:pStyle w:val="TAL"/>
            </w:pPr>
            <w:r w:rsidRPr="00C36B9D">
              <w:t>2-28</w:t>
            </w:r>
          </w:p>
        </w:tc>
        <w:tc>
          <w:tcPr>
            <w:tcW w:w="1957" w:type="dxa"/>
          </w:tcPr>
          <w:p w14:paraId="688B168B" w14:textId="14858D6F" w:rsidR="004100E2" w:rsidRPr="00C36B9D" w:rsidRDefault="004100E2" w:rsidP="001A2649">
            <w:pPr>
              <w:pStyle w:val="TAL"/>
            </w:pPr>
            <w:r w:rsidRPr="00C36B9D">
              <w:t>A-CSI-RS beam switching timing</w:t>
            </w:r>
          </w:p>
        </w:tc>
        <w:tc>
          <w:tcPr>
            <w:tcW w:w="2497" w:type="dxa"/>
          </w:tcPr>
          <w:p w14:paraId="45B7AD72" w14:textId="77777777" w:rsidR="004100E2" w:rsidRPr="00C36B9D" w:rsidRDefault="004100E2" w:rsidP="008323CD">
            <w:pPr>
              <w:pStyle w:val="TAL"/>
            </w:pPr>
            <w:r w:rsidRPr="00C36B9D">
              <w:t xml:space="preserve">Minimum time between the DCI triggering of AP-CSI-RS and aperiodic CSI-RS transmission shall be at least </w:t>
            </w:r>
            <w:proofErr w:type="spellStart"/>
            <w:r w:rsidRPr="00C36B9D">
              <w:t>KBi</w:t>
            </w:r>
            <w:proofErr w:type="spellEnd"/>
            <w:r w:rsidRPr="00C36B9D">
              <w:t xml:space="preserve"> symbols. (Symbols measured from last symbol containing the indication to first symbol of CSI-RS), where</w:t>
            </w:r>
          </w:p>
          <w:p w14:paraId="3AECCB8B" w14:textId="3285B9CB" w:rsidR="004100E2" w:rsidRPr="00C36B9D" w:rsidRDefault="004100E2" w:rsidP="008323CD">
            <w:pPr>
              <w:pStyle w:val="TAL"/>
            </w:pPr>
            <w:proofErr w:type="spellStart"/>
            <w:r w:rsidRPr="00C36B9D">
              <w:t>i</w:t>
            </w:r>
            <w:proofErr w:type="spellEnd"/>
            <w:r w:rsidRPr="00C36B9D">
              <w:t xml:space="preserve"> is the index of SCS, l=1,2 corresponding to 60,120 kHz SCS.</w:t>
            </w:r>
          </w:p>
        </w:tc>
        <w:tc>
          <w:tcPr>
            <w:tcW w:w="1325" w:type="dxa"/>
          </w:tcPr>
          <w:p w14:paraId="29496B04" w14:textId="77777777" w:rsidR="004100E2" w:rsidRPr="00C36B9D" w:rsidRDefault="004100E2" w:rsidP="001A2649">
            <w:pPr>
              <w:pStyle w:val="TAL"/>
            </w:pPr>
          </w:p>
        </w:tc>
        <w:tc>
          <w:tcPr>
            <w:tcW w:w="3388" w:type="dxa"/>
          </w:tcPr>
          <w:p w14:paraId="009B31ED" w14:textId="6D347EDB" w:rsidR="004100E2" w:rsidRPr="00C36B9D" w:rsidRDefault="004100E2" w:rsidP="001A2649">
            <w:pPr>
              <w:pStyle w:val="TAL"/>
              <w:rPr>
                <w:i/>
              </w:rPr>
            </w:pPr>
            <w:proofErr w:type="spellStart"/>
            <w:r w:rsidRPr="00C36B9D">
              <w:rPr>
                <w:i/>
              </w:rPr>
              <w:t>beamSwitchTiming</w:t>
            </w:r>
            <w:proofErr w:type="spellEnd"/>
          </w:p>
        </w:tc>
        <w:tc>
          <w:tcPr>
            <w:tcW w:w="2988" w:type="dxa"/>
          </w:tcPr>
          <w:p w14:paraId="5CD710C9" w14:textId="6D30257C"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41ABD7FF" w14:textId="574CD463" w:rsidR="004100E2" w:rsidRPr="00C36B9D" w:rsidRDefault="004100E2" w:rsidP="001A2649">
            <w:pPr>
              <w:pStyle w:val="TAL"/>
            </w:pPr>
            <w:r w:rsidRPr="00C36B9D">
              <w:t>n/a</w:t>
            </w:r>
          </w:p>
        </w:tc>
        <w:tc>
          <w:tcPr>
            <w:tcW w:w="1416" w:type="dxa"/>
          </w:tcPr>
          <w:p w14:paraId="788A22EE" w14:textId="713CE947" w:rsidR="004100E2" w:rsidRPr="00C36B9D" w:rsidRDefault="004100E2" w:rsidP="001A2649">
            <w:pPr>
              <w:pStyle w:val="TAL"/>
            </w:pPr>
            <w:r w:rsidRPr="00C36B9D">
              <w:t>Applicable only to FR2</w:t>
            </w:r>
          </w:p>
        </w:tc>
        <w:tc>
          <w:tcPr>
            <w:tcW w:w="1857" w:type="dxa"/>
          </w:tcPr>
          <w:p w14:paraId="666B07BC" w14:textId="77777777" w:rsidR="004100E2" w:rsidRPr="00C36B9D" w:rsidRDefault="004100E2" w:rsidP="001A2649">
            <w:pPr>
              <w:pStyle w:val="TAL"/>
            </w:pPr>
          </w:p>
        </w:tc>
        <w:tc>
          <w:tcPr>
            <w:tcW w:w="1907" w:type="dxa"/>
          </w:tcPr>
          <w:p w14:paraId="2BB3CA2C" w14:textId="4FC7915D" w:rsidR="004100E2" w:rsidRPr="00C36B9D" w:rsidRDefault="004100E2" w:rsidP="003B4B7C">
            <w:pPr>
              <w:pStyle w:val="TAL"/>
            </w:pPr>
            <w:r w:rsidRPr="00C36B9D">
              <w:t>Optional with capability signalling</w:t>
            </w:r>
          </w:p>
          <w:p w14:paraId="2B5FB8C7" w14:textId="6B4AC319" w:rsidR="004100E2" w:rsidRPr="00C36B9D" w:rsidRDefault="004100E2" w:rsidP="003B4B7C">
            <w:pPr>
              <w:pStyle w:val="TAL"/>
            </w:pPr>
          </w:p>
          <w:p w14:paraId="12406604" w14:textId="77777777" w:rsidR="004100E2" w:rsidRPr="00C36B9D" w:rsidRDefault="004100E2" w:rsidP="003B4B7C">
            <w:pPr>
              <w:pStyle w:val="TAL"/>
            </w:pPr>
            <w:r w:rsidRPr="00C36B9D">
              <w:t>Candidate values:</w:t>
            </w:r>
          </w:p>
          <w:p w14:paraId="33149A21" w14:textId="2969F360" w:rsidR="004100E2" w:rsidRPr="00C36B9D" w:rsidRDefault="004100E2" w:rsidP="003B4B7C">
            <w:pPr>
              <w:pStyle w:val="TAL"/>
            </w:pPr>
            <w:r w:rsidRPr="00C36B9D">
              <w:t>{14, 28, 48, 224, 336}</w:t>
            </w:r>
          </w:p>
        </w:tc>
      </w:tr>
      <w:tr w:rsidR="006C6E0F" w:rsidRPr="00C36B9D" w14:paraId="5BD07147" w14:textId="77777777" w:rsidTr="00DA6B5B">
        <w:tc>
          <w:tcPr>
            <w:tcW w:w="1677" w:type="dxa"/>
            <w:vMerge/>
          </w:tcPr>
          <w:p w14:paraId="493FFB3C" w14:textId="77777777" w:rsidR="004100E2" w:rsidRPr="00C36B9D" w:rsidRDefault="004100E2" w:rsidP="001A2649">
            <w:pPr>
              <w:pStyle w:val="TAL"/>
            </w:pPr>
          </w:p>
        </w:tc>
        <w:tc>
          <w:tcPr>
            <w:tcW w:w="815" w:type="dxa"/>
          </w:tcPr>
          <w:p w14:paraId="3696019E" w14:textId="303EE3B4" w:rsidR="004100E2" w:rsidRPr="00C36B9D" w:rsidRDefault="004100E2" w:rsidP="001A2649">
            <w:pPr>
              <w:pStyle w:val="TAL"/>
            </w:pPr>
            <w:r w:rsidRPr="00C36B9D">
              <w:t>2-29</w:t>
            </w:r>
          </w:p>
        </w:tc>
        <w:tc>
          <w:tcPr>
            <w:tcW w:w="1957" w:type="dxa"/>
          </w:tcPr>
          <w:p w14:paraId="33C8D58D" w14:textId="5DEF1B13" w:rsidR="004100E2" w:rsidRPr="00C36B9D" w:rsidRDefault="004100E2" w:rsidP="001A2649">
            <w:pPr>
              <w:pStyle w:val="TAL"/>
            </w:pPr>
            <w:r w:rsidRPr="00C36B9D">
              <w:t>Non-group based beam reporting</w:t>
            </w:r>
          </w:p>
        </w:tc>
        <w:tc>
          <w:tcPr>
            <w:tcW w:w="2497" w:type="dxa"/>
          </w:tcPr>
          <w:p w14:paraId="3AB5632E" w14:textId="3AEF6728" w:rsidR="004100E2" w:rsidRPr="00C36B9D" w:rsidRDefault="004100E2" w:rsidP="001A2649">
            <w:pPr>
              <w:pStyle w:val="TAL"/>
            </w:pPr>
            <w:r w:rsidRPr="00C36B9D">
              <w:t xml:space="preserve">Support of non-group based RSRP reporting with </w:t>
            </w:r>
            <w:proofErr w:type="spellStart"/>
            <w:r w:rsidRPr="00C36B9D">
              <w:t>N_max</w:t>
            </w:r>
            <w:proofErr w:type="spellEnd"/>
            <w:r w:rsidRPr="00C36B9D">
              <w:t xml:space="preserve"> RSRP values reported</w:t>
            </w:r>
          </w:p>
        </w:tc>
        <w:tc>
          <w:tcPr>
            <w:tcW w:w="1325" w:type="dxa"/>
          </w:tcPr>
          <w:p w14:paraId="5BAAB732" w14:textId="77777777" w:rsidR="004100E2" w:rsidRPr="00C36B9D" w:rsidRDefault="004100E2" w:rsidP="001A2649">
            <w:pPr>
              <w:pStyle w:val="TAL"/>
            </w:pPr>
          </w:p>
        </w:tc>
        <w:tc>
          <w:tcPr>
            <w:tcW w:w="3388" w:type="dxa"/>
          </w:tcPr>
          <w:p w14:paraId="3F42F10D" w14:textId="381B0C1F" w:rsidR="004100E2" w:rsidRPr="00C36B9D" w:rsidRDefault="004100E2" w:rsidP="001A2649">
            <w:pPr>
              <w:pStyle w:val="TAL"/>
              <w:rPr>
                <w:i/>
              </w:rPr>
            </w:pPr>
            <w:proofErr w:type="spellStart"/>
            <w:r w:rsidRPr="00C36B9D">
              <w:rPr>
                <w:i/>
              </w:rPr>
              <w:t>maxNumberNonGroupBeamReporting</w:t>
            </w:r>
            <w:proofErr w:type="spellEnd"/>
          </w:p>
        </w:tc>
        <w:tc>
          <w:tcPr>
            <w:tcW w:w="2988" w:type="dxa"/>
          </w:tcPr>
          <w:p w14:paraId="06264B2E" w14:textId="33AA847D"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061ED3D2" w14:textId="703FEDA5" w:rsidR="004100E2" w:rsidRPr="00C36B9D" w:rsidRDefault="004100E2" w:rsidP="001A2649">
            <w:pPr>
              <w:pStyle w:val="TAL"/>
            </w:pPr>
            <w:r w:rsidRPr="00C36B9D">
              <w:t>n/a</w:t>
            </w:r>
          </w:p>
        </w:tc>
        <w:tc>
          <w:tcPr>
            <w:tcW w:w="1416" w:type="dxa"/>
          </w:tcPr>
          <w:p w14:paraId="67B0C3ED" w14:textId="32637BF0" w:rsidR="004100E2" w:rsidRPr="00C36B9D" w:rsidRDefault="004100E2" w:rsidP="001A2649">
            <w:pPr>
              <w:pStyle w:val="TAL"/>
            </w:pPr>
            <w:r w:rsidRPr="00C36B9D">
              <w:t>n/a</w:t>
            </w:r>
          </w:p>
        </w:tc>
        <w:tc>
          <w:tcPr>
            <w:tcW w:w="1857" w:type="dxa"/>
          </w:tcPr>
          <w:p w14:paraId="0359547C" w14:textId="77777777" w:rsidR="004100E2" w:rsidRPr="00C36B9D" w:rsidRDefault="004100E2" w:rsidP="001A2649">
            <w:pPr>
              <w:pStyle w:val="TAL"/>
            </w:pPr>
          </w:p>
        </w:tc>
        <w:tc>
          <w:tcPr>
            <w:tcW w:w="1907" w:type="dxa"/>
          </w:tcPr>
          <w:p w14:paraId="770AD04C" w14:textId="77777777" w:rsidR="004100E2" w:rsidRPr="00C36B9D" w:rsidRDefault="004100E2" w:rsidP="004964FC">
            <w:pPr>
              <w:pStyle w:val="TAL"/>
            </w:pPr>
            <w:r w:rsidRPr="00C36B9D">
              <w:t>Mandatory with capability for both FR1 and FR2</w:t>
            </w:r>
          </w:p>
          <w:p w14:paraId="150AD66B" w14:textId="51E4DC3F" w:rsidR="004100E2" w:rsidRPr="00C36B9D" w:rsidRDefault="004100E2" w:rsidP="004964FC">
            <w:pPr>
              <w:pStyle w:val="TAL"/>
            </w:pPr>
            <w:r w:rsidRPr="00C36B9D">
              <w:t>candidate value set is {1, 2, 4}</w:t>
            </w:r>
          </w:p>
        </w:tc>
      </w:tr>
      <w:tr w:rsidR="006C6E0F" w:rsidRPr="00C36B9D" w14:paraId="690E62BC" w14:textId="77777777" w:rsidTr="00DA6B5B">
        <w:tc>
          <w:tcPr>
            <w:tcW w:w="1677" w:type="dxa"/>
            <w:vMerge/>
          </w:tcPr>
          <w:p w14:paraId="0F04C24B" w14:textId="77777777" w:rsidR="004100E2" w:rsidRPr="00C36B9D" w:rsidRDefault="004100E2" w:rsidP="001A2649">
            <w:pPr>
              <w:pStyle w:val="TAL"/>
            </w:pPr>
          </w:p>
        </w:tc>
        <w:tc>
          <w:tcPr>
            <w:tcW w:w="815" w:type="dxa"/>
          </w:tcPr>
          <w:p w14:paraId="449E7729" w14:textId="411A5F99" w:rsidR="004100E2" w:rsidRPr="00C36B9D" w:rsidRDefault="004100E2" w:rsidP="001A2649">
            <w:pPr>
              <w:pStyle w:val="TAL"/>
            </w:pPr>
            <w:r w:rsidRPr="00C36B9D">
              <w:t>2-29a</w:t>
            </w:r>
          </w:p>
        </w:tc>
        <w:tc>
          <w:tcPr>
            <w:tcW w:w="1957" w:type="dxa"/>
          </w:tcPr>
          <w:p w14:paraId="0E4E376A" w14:textId="0DB39BE2" w:rsidR="004100E2" w:rsidRPr="00C36B9D" w:rsidRDefault="004100E2" w:rsidP="001A2649">
            <w:pPr>
              <w:pStyle w:val="TAL"/>
            </w:pPr>
            <w:r w:rsidRPr="00C36B9D">
              <w:t>Group based beam reporting</w:t>
            </w:r>
          </w:p>
        </w:tc>
        <w:tc>
          <w:tcPr>
            <w:tcW w:w="2497" w:type="dxa"/>
          </w:tcPr>
          <w:p w14:paraId="69B096FA" w14:textId="67626A6E" w:rsidR="004100E2" w:rsidRPr="00C36B9D" w:rsidRDefault="004100E2" w:rsidP="001A2649">
            <w:pPr>
              <w:pStyle w:val="TAL"/>
            </w:pPr>
            <w:r w:rsidRPr="00C36B9D">
              <w:t>Support of beam group RSRP reporting for group of 2 beams</w:t>
            </w:r>
          </w:p>
        </w:tc>
        <w:tc>
          <w:tcPr>
            <w:tcW w:w="1325" w:type="dxa"/>
          </w:tcPr>
          <w:p w14:paraId="369CDAE0" w14:textId="77777777" w:rsidR="004100E2" w:rsidRPr="00C36B9D" w:rsidRDefault="004100E2" w:rsidP="001A2649">
            <w:pPr>
              <w:pStyle w:val="TAL"/>
            </w:pPr>
          </w:p>
        </w:tc>
        <w:tc>
          <w:tcPr>
            <w:tcW w:w="3388" w:type="dxa"/>
          </w:tcPr>
          <w:p w14:paraId="3A8585FD" w14:textId="02BE0A4F" w:rsidR="004100E2" w:rsidRPr="00C36B9D" w:rsidRDefault="004100E2" w:rsidP="001A2649">
            <w:pPr>
              <w:pStyle w:val="TAL"/>
              <w:rPr>
                <w:i/>
              </w:rPr>
            </w:pPr>
            <w:proofErr w:type="spellStart"/>
            <w:r w:rsidRPr="00C36B9D">
              <w:rPr>
                <w:i/>
              </w:rPr>
              <w:t>groupBeamReporting</w:t>
            </w:r>
            <w:proofErr w:type="spellEnd"/>
          </w:p>
        </w:tc>
        <w:tc>
          <w:tcPr>
            <w:tcW w:w="2988" w:type="dxa"/>
          </w:tcPr>
          <w:p w14:paraId="2F7200BF" w14:textId="085344C6"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43935DF4" w14:textId="4EE364A5" w:rsidR="004100E2" w:rsidRPr="00C36B9D" w:rsidRDefault="004100E2" w:rsidP="001A2649">
            <w:pPr>
              <w:pStyle w:val="TAL"/>
            </w:pPr>
            <w:r w:rsidRPr="00C36B9D">
              <w:t>n/a</w:t>
            </w:r>
          </w:p>
        </w:tc>
        <w:tc>
          <w:tcPr>
            <w:tcW w:w="1416" w:type="dxa"/>
          </w:tcPr>
          <w:p w14:paraId="078826D2" w14:textId="716A5C75" w:rsidR="004100E2" w:rsidRPr="00C36B9D" w:rsidRDefault="004100E2" w:rsidP="001A2649">
            <w:pPr>
              <w:pStyle w:val="TAL"/>
            </w:pPr>
            <w:r w:rsidRPr="00C36B9D">
              <w:t>n/a</w:t>
            </w:r>
          </w:p>
        </w:tc>
        <w:tc>
          <w:tcPr>
            <w:tcW w:w="1857" w:type="dxa"/>
          </w:tcPr>
          <w:p w14:paraId="0D45FD37" w14:textId="77777777" w:rsidR="004100E2" w:rsidRPr="00C36B9D" w:rsidRDefault="004100E2" w:rsidP="001A2649">
            <w:pPr>
              <w:pStyle w:val="TAL"/>
            </w:pPr>
          </w:p>
        </w:tc>
        <w:tc>
          <w:tcPr>
            <w:tcW w:w="1907" w:type="dxa"/>
          </w:tcPr>
          <w:p w14:paraId="510FDFED" w14:textId="63F8CECC" w:rsidR="004100E2" w:rsidRPr="00C36B9D" w:rsidRDefault="004100E2" w:rsidP="001A2649">
            <w:pPr>
              <w:pStyle w:val="TAL"/>
            </w:pPr>
            <w:r w:rsidRPr="00C36B9D">
              <w:t>Optional with capability signalling</w:t>
            </w:r>
          </w:p>
        </w:tc>
      </w:tr>
      <w:tr w:rsidR="006C6E0F" w:rsidRPr="00C36B9D" w14:paraId="5017F434" w14:textId="77777777" w:rsidTr="00DA6B5B">
        <w:tc>
          <w:tcPr>
            <w:tcW w:w="1677" w:type="dxa"/>
            <w:vMerge/>
          </w:tcPr>
          <w:p w14:paraId="67EEA5C1" w14:textId="77777777" w:rsidR="004100E2" w:rsidRPr="00C36B9D" w:rsidRDefault="004100E2" w:rsidP="001A2649">
            <w:pPr>
              <w:pStyle w:val="TAL"/>
            </w:pPr>
          </w:p>
        </w:tc>
        <w:tc>
          <w:tcPr>
            <w:tcW w:w="815" w:type="dxa"/>
          </w:tcPr>
          <w:p w14:paraId="4959C6B0" w14:textId="5C050D2B" w:rsidR="004100E2" w:rsidRPr="00C36B9D" w:rsidRDefault="004100E2" w:rsidP="001A2649">
            <w:pPr>
              <w:pStyle w:val="TAL"/>
            </w:pPr>
            <w:r w:rsidRPr="00C36B9D">
              <w:t>2-30</w:t>
            </w:r>
          </w:p>
        </w:tc>
        <w:tc>
          <w:tcPr>
            <w:tcW w:w="1957" w:type="dxa"/>
          </w:tcPr>
          <w:p w14:paraId="14282528" w14:textId="73B1FEE7" w:rsidR="004100E2" w:rsidRPr="00C36B9D" w:rsidRDefault="004100E2" w:rsidP="001A2649">
            <w:pPr>
              <w:pStyle w:val="TAL"/>
            </w:pPr>
            <w:r w:rsidRPr="00C36B9D">
              <w:t>Uplink beam management</w:t>
            </w:r>
          </w:p>
        </w:tc>
        <w:tc>
          <w:tcPr>
            <w:tcW w:w="2497" w:type="dxa"/>
          </w:tcPr>
          <w:p w14:paraId="46D48580" w14:textId="3A1A04B9" w:rsidR="004100E2" w:rsidRPr="00C36B9D" w:rsidRDefault="004100E2" w:rsidP="00615380">
            <w:pPr>
              <w:pStyle w:val="TAL"/>
            </w:pPr>
            <w:r w:rsidRPr="00C36B9D">
              <w:t>1) Support of SRS based beam management</w:t>
            </w:r>
          </w:p>
          <w:p w14:paraId="62126C38" w14:textId="41D63739" w:rsidR="004100E2" w:rsidRPr="00C36B9D" w:rsidRDefault="004100E2" w:rsidP="00615380">
            <w:pPr>
              <w:pStyle w:val="TAL"/>
            </w:pPr>
            <w:r w:rsidRPr="00C36B9D">
              <w:t>2) Supported max number of SRS resource per set (SRS set use is configured as for beam management).</w:t>
            </w:r>
          </w:p>
          <w:p w14:paraId="6326337D" w14:textId="10529531" w:rsidR="004100E2" w:rsidRPr="00C36B9D" w:rsidRDefault="004100E2" w:rsidP="00615380">
            <w:pPr>
              <w:pStyle w:val="TAL"/>
            </w:pPr>
            <w:r w:rsidRPr="00C36B9D">
              <w:t>3) Supported max number of SRS resource sets (SRS set use is configured as for beam management).</w:t>
            </w:r>
          </w:p>
        </w:tc>
        <w:tc>
          <w:tcPr>
            <w:tcW w:w="1325" w:type="dxa"/>
          </w:tcPr>
          <w:p w14:paraId="4B9238F2" w14:textId="77777777" w:rsidR="004100E2" w:rsidRPr="00C36B9D" w:rsidRDefault="004100E2" w:rsidP="001A2649">
            <w:pPr>
              <w:pStyle w:val="TAL"/>
            </w:pPr>
          </w:p>
        </w:tc>
        <w:tc>
          <w:tcPr>
            <w:tcW w:w="3388" w:type="dxa"/>
          </w:tcPr>
          <w:p w14:paraId="49D88AEE" w14:textId="77777777" w:rsidR="004100E2" w:rsidRPr="00C36B9D" w:rsidRDefault="004100E2" w:rsidP="001A2649">
            <w:pPr>
              <w:pStyle w:val="TAL"/>
            </w:pPr>
            <w:proofErr w:type="spellStart"/>
            <w:r w:rsidRPr="00C36B9D">
              <w:rPr>
                <w:i/>
              </w:rPr>
              <w:t>uplinkBeamManagement</w:t>
            </w:r>
            <w:proofErr w:type="spellEnd"/>
            <w:r w:rsidRPr="00C36B9D">
              <w:t xml:space="preserve"> {</w:t>
            </w:r>
          </w:p>
          <w:p w14:paraId="68D02CE9" w14:textId="509747BE" w:rsidR="004100E2" w:rsidRPr="00C36B9D" w:rsidRDefault="004100E2" w:rsidP="001A2649">
            <w:pPr>
              <w:pStyle w:val="TAL"/>
            </w:pPr>
            <w:r w:rsidRPr="00C36B9D">
              <w:t xml:space="preserve">2. </w:t>
            </w:r>
            <w:proofErr w:type="spellStart"/>
            <w:r w:rsidRPr="00C36B9D">
              <w:rPr>
                <w:i/>
              </w:rPr>
              <w:t>maxNumberSRS</w:t>
            </w:r>
            <w:proofErr w:type="spellEnd"/>
            <w:r w:rsidRPr="00C36B9D">
              <w:rPr>
                <w:i/>
              </w:rPr>
              <w:t>-</w:t>
            </w:r>
            <w:proofErr w:type="spellStart"/>
            <w:r w:rsidRPr="00C36B9D">
              <w:rPr>
                <w:i/>
              </w:rPr>
              <w:t>ResourcePerSet</w:t>
            </w:r>
            <w:proofErr w:type="spellEnd"/>
            <w:r w:rsidRPr="00C36B9D">
              <w:rPr>
                <w:i/>
              </w:rPr>
              <w:t>-BM</w:t>
            </w:r>
          </w:p>
          <w:p w14:paraId="70DFAE6A" w14:textId="203146B0" w:rsidR="004100E2" w:rsidRPr="00C36B9D" w:rsidRDefault="004100E2" w:rsidP="001A2649">
            <w:pPr>
              <w:pStyle w:val="TAL"/>
            </w:pPr>
            <w:r w:rsidRPr="00C36B9D">
              <w:t xml:space="preserve">3. </w:t>
            </w:r>
            <w:proofErr w:type="spellStart"/>
            <w:r w:rsidRPr="00C36B9D">
              <w:rPr>
                <w:i/>
              </w:rPr>
              <w:t>maxNumberSRS-ResourceSet</w:t>
            </w:r>
            <w:proofErr w:type="spellEnd"/>
          </w:p>
          <w:p w14:paraId="439F8364" w14:textId="2F4285C5" w:rsidR="004100E2" w:rsidRPr="00C36B9D" w:rsidRDefault="004100E2" w:rsidP="001A2649">
            <w:pPr>
              <w:pStyle w:val="TAL"/>
            </w:pPr>
            <w:r w:rsidRPr="00C36B9D">
              <w:t>}</w:t>
            </w:r>
          </w:p>
        </w:tc>
        <w:tc>
          <w:tcPr>
            <w:tcW w:w="2988" w:type="dxa"/>
          </w:tcPr>
          <w:p w14:paraId="5980673F" w14:textId="23D56F3F"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2E05C683" w14:textId="7DF80CAF" w:rsidR="004100E2" w:rsidRPr="00C36B9D" w:rsidRDefault="004100E2" w:rsidP="001A2649">
            <w:pPr>
              <w:pStyle w:val="TAL"/>
            </w:pPr>
            <w:r w:rsidRPr="00C36B9D">
              <w:t>n/a</w:t>
            </w:r>
          </w:p>
        </w:tc>
        <w:tc>
          <w:tcPr>
            <w:tcW w:w="1416" w:type="dxa"/>
          </w:tcPr>
          <w:p w14:paraId="2E9D5546" w14:textId="781DC0B4" w:rsidR="004100E2" w:rsidRPr="00C36B9D" w:rsidRDefault="004100E2" w:rsidP="001A2649">
            <w:pPr>
              <w:pStyle w:val="TAL"/>
            </w:pPr>
            <w:r w:rsidRPr="00C36B9D">
              <w:t>n/a</w:t>
            </w:r>
          </w:p>
        </w:tc>
        <w:tc>
          <w:tcPr>
            <w:tcW w:w="1857" w:type="dxa"/>
          </w:tcPr>
          <w:p w14:paraId="64DD356B" w14:textId="79ACA6B6" w:rsidR="004100E2" w:rsidRPr="00C36B9D" w:rsidRDefault="004100E2" w:rsidP="001A2649">
            <w:pPr>
              <w:pStyle w:val="TAL"/>
            </w:pPr>
            <w:r w:rsidRPr="00C36B9D">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C36B9D" w:rsidRDefault="004100E2" w:rsidP="00855E98">
            <w:pPr>
              <w:pStyle w:val="TAL"/>
            </w:pPr>
            <w:r w:rsidRPr="00C36B9D">
              <w:t>Optional with capability signalling</w:t>
            </w:r>
          </w:p>
          <w:p w14:paraId="184905BE" w14:textId="0E9BEE7E" w:rsidR="004100E2" w:rsidRPr="00C36B9D" w:rsidRDefault="004100E2" w:rsidP="00855E98">
            <w:pPr>
              <w:pStyle w:val="TAL"/>
            </w:pPr>
            <w:r w:rsidRPr="00C36B9D">
              <w:t>- Capability signalling shall be set to 1 if 2-20 is set to 0</w:t>
            </w:r>
          </w:p>
          <w:p w14:paraId="446E0CA2" w14:textId="77777777" w:rsidR="004100E2" w:rsidRPr="00C36B9D" w:rsidRDefault="004100E2" w:rsidP="00855E98">
            <w:pPr>
              <w:pStyle w:val="TAL"/>
            </w:pPr>
            <w:r w:rsidRPr="00C36B9D">
              <w:t>- For the UE meeting the minimum peak EIRP and spherical coverage requirements without the uplink beam sweeping, this feature is optional</w:t>
            </w:r>
          </w:p>
          <w:p w14:paraId="4CE78F0C" w14:textId="77777777" w:rsidR="004100E2" w:rsidRPr="00C36B9D" w:rsidRDefault="004100E2" w:rsidP="00855E98">
            <w:pPr>
              <w:pStyle w:val="TAL"/>
            </w:pPr>
          </w:p>
          <w:p w14:paraId="6A67A449" w14:textId="437EAAAD" w:rsidR="004100E2" w:rsidRPr="00C36B9D" w:rsidRDefault="004100E2" w:rsidP="00855E98">
            <w:pPr>
              <w:pStyle w:val="TAL"/>
            </w:pPr>
            <w:r w:rsidRPr="00C36B9D">
              <w:t>Component-2, candidate value set is {2, 4, 8, 16}</w:t>
            </w:r>
          </w:p>
          <w:p w14:paraId="155745A8" w14:textId="25167810" w:rsidR="004100E2" w:rsidRPr="00C36B9D" w:rsidRDefault="004100E2" w:rsidP="00855E98">
            <w:pPr>
              <w:pStyle w:val="TAL"/>
            </w:pPr>
            <w:r w:rsidRPr="00C36B9D">
              <w:t>Component-3, candidate value set is {from 1 to 8}</w:t>
            </w:r>
          </w:p>
        </w:tc>
      </w:tr>
      <w:tr w:rsidR="006C6E0F" w:rsidRPr="00C36B9D" w14:paraId="688C65C5" w14:textId="77777777" w:rsidTr="00DA6B5B">
        <w:tc>
          <w:tcPr>
            <w:tcW w:w="1677" w:type="dxa"/>
            <w:vMerge/>
          </w:tcPr>
          <w:p w14:paraId="06C632A2" w14:textId="77777777" w:rsidR="004100E2" w:rsidRPr="00C36B9D" w:rsidRDefault="004100E2" w:rsidP="001A2649">
            <w:pPr>
              <w:pStyle w:val="TAL"/>
            </w:pPr>
          </w:p>
        </w:tc>
        <w:tc>
          <w:tcPr>
            <w:tcW w:w="815" w:type="dxa"/>
          </w:tcPr>
          <w:p w14:paraId="7C912A9E" w14:textId="50C61E76" w:rsidR="004100E2" w:rsidRPr="00C36B9D" w:rsidRDefault="004100E2" w:rsidP="001A2649">
            <w:pPr>
              <w:pStyle w:val="TAL"/>
            </w:pPr>
            <w:r w:rsidRPr="00C36B9D">
              <w:t>2-31</w:t>
            </w:r>
          </w:p>
        </w:tc>
        <w:tc>
          <w:tcPr>
            <w:tcW w:w="1957" w:type="dxa"/>
          </w:tcPr>
          <w:p w14:paraId="681CF152" w14:textId="25705EE7" w:rsidR="004100E2" w:rsidRPr="00C36B9D" w:rsidRDefault="004100E2" w:rsidP="001A2649">
            <w:pPr>
              <w:pStyle w:val="TAL"/>
            </w:pPr>
            <w:r w:rsidRPr="00C36B9D">
              <w:t>Beam failure recovery</w:t>
            </w:r>
          </w:p>
        </w:tc>
        <w:tc>
          <w:tcPr>
            <w:tcW w:w="2497" w:type="dxa"/>
          </w:tcPr>
          <w:p w14:paraId="00E18857" w14:textId="059EDA38" w:rsidR="004100E2" w:rsidRPr="00C36B9D" w:rsidRDefault="004100E2" w:rsidP="002162AF">
            <w:pPr>
              <w:pStyle w:val="TAL"/>
            </w:pPr>
            <w:r w:rsidRPr="00C36B9D">
              <w:t>1) Maximal number of CSI-RS resources across all CCs for UE to monitor PDCCH quality</w:t>
            </w:r>
          </w:p>
          <w:p w14:paraId="67381173" w14:textId="77777777" w:rsidR="004100E2" w:rsidRPr="00C36B9D" w:rsidRDefault="004100E2" w:rsidP="002162AF">
            <w:pPr>
              <w:pStyle w:val="TAL"/>
            </w:pPr>
          </w:p>
          <w:p w14:paraId="6D024A2F" w14:textId="684C4004" w:rsidR="004100E2" w:rsidRPr="00C36B9D" w:rsidRDefault="004100E2" w:rsidP="002162AF">
            <w:pPr>
              <w:pStyle w:val="TAL"/>
            </w:pPr>
            <w:r w:rsidRPr="00C36B9D">
              <w:t>2) Maximal number of different SSBs across all CCs for UE to monitor PDCCH quality</w:t>
            </w:r>
          </w:p>
          <w:p w14:paraId="0BE4D77A" w14:textId="77777777" w:rsidR="004100E2" w:rsidRPr="00C36B9D" w:rsidRDefault="004100E2" w:rsidP="002162AF">
            <w:pPr>
              <w:pStyle w:val="TAL"/>
            </w:pPr>
          </w:p>
          <w:p w14:paraId="3962D5CB" w14:textId="68E24295" w:rsidR="004100E2" w:rsidRPr="00C36B9D" w:rsidRDefault="004100E2" w:rsidP="002162AF">
            <w:pPr>
              <w:pStyle w:val="TAL"/>
            </w:pPr>
            <w:r w:rsidRPr="00C36B9D">
              <w:t>3) Maximal number of different CSI-RS and/or SSB resources across all CCs for new beam identifications.</w:t>
            </w:r>
          </w:p>
        </w:tc>
        <w:tc>
          <w:tcPr>
            <w:tcW w:w="1325" w:type="dxa"/>
          </w:tcPr>
          <w:p w14:paraId="1FB0A204" w14:textId="04688C41" w:rsidR="004100E2" w:rsidRPr="00C36B9D" w:rsidRDefault="004100E2" w:rsidP="001A2649">
            <w:pPr>
              <w:pStyle w:val="TAL"/>
            </w:pPr>
            <w:r w:rsidRPr="00C36B9D">
              <w:t>1-7 for CSI-RS based BFD/BFR</w:t>
            </w:r>
          </w:p>
        </w:tc>
        <w:tc>
          <w:tcPr>
            <w:tcW w:w="3388" w:type="dxa"/>
          </w:tcPr>
          <w:p w14:paraId="090B3262" w14:textId="77777777" w:rsidR="004100E2" w:rsidRPr="00C36B9D" w:rsidRDefault="004100E2" w:rsidP="001A2649">
            <w:pPr>
              <w:pStyle w:val="TAL"/>
            </w:pPr>
            <w:r w:rsidRPr="00C36B9D">
              <w:t xml:space="preserve">1. </w:t>
            </w:r>
            <w:proofErr w:type="spellStart"/>
            <w:r w:rsidRPr="00C36B9D">
              <w:rPr>
                <w:i/>
              </w:rPr>
              <w:t>maxNumberCSI</w:t>
            </w:r>
            <w:proofErr w:type="spellEnd"/>
            <w:r w:rsidRPr="00C36B9D">
              <w:rPr>
                <w:i/>
              </w:rPr>
              <w:t>-RS-BFD</w:t>
            </w:r>
          </w:p>
          <w:p w14:paraId="231AE72B" w14:textId="77777777" w:rsidR="004100E2" w:rsidRPr="00C36B9D" w:rsidRDefault="004100E2" w:rsidP="001A2649">
            <w:pPr>
              <w:pStyle w:val="TAL"/>
            </w:pPr>
            <w:r w:rsidRPr="00C36B9D">
              <w:t xml:space="preserve">2. </w:t>
            </w:r>
            <w:proofErr w:type="spellStart"/>
            <w:r w:rsidRPr="00C36B9D">
              <w:rPr>
                <w:i/>
              </w:rPr>
              <w:t>maxNumberSSB</w:t>
            </w:r>
            <w:proofErr w:type="spellEnd"/>
            <w:r w:rsidRPr="00C36B9D">
              <w:rPr>
                <w:i/>
              </w:rPr>
              <w:t>-BFD</w:t>
            </w:r>
          </w:p>
          <w:p w14:paraId="5644420D" w14:textId="5486EF2F" w:rsidR="004100E2" w:rsidRPr="00C36B9D" w:rsidRDefault="004100E2" w:rsidP="001A2649">
            <w:pPr>
              <w:pStyle w:val="TAL"/>
            </w:pPr>
            <w:r w:rsidRPr="00C36B9D">
              <w:t xml:space="preserve">3. </w:t>
            </w:r>
            <w:proofErr w:type="spellStart"/>
            <w:r w:rsidRPr="00C36B9D">
              <w:rPr>
                <w:i/>
              </w:rPr>
              <w:t>maxNumberCSI</w:t>
            </w:r>
            <w:proofErr w:type="spellEnd"/>
            <w:r w:rsidRPr="00C36B9D">
              <w:rPr>
                <w:i/>
              </w:rPr>
              <w:t>-RS-SSB-CBD</w:t>
            </w:r>
          </w:p>
        </w:tc>
        <w:tc>
          <w:tcPr>
            <w:tcW w:w="2988" w:type="dxa"/>
          </w:tcPr>
          <w:p w14:paraId="13A6DB52" w14:textId="1CB97967" w:rsidR="004100E2" w:rsidRPr="00C36B9D" w:rsidRDefault="004100E2" w:rsidP="001A2649">
            <w:pPr>
              <w:pStyle w:val="TAL"/>
              <w:rPr>
                <w:i/>
              </w:rPr>
            </w:pPr>
            <w:r w:rsidRPr="00C36B9D">
              <w:rPr>
                <w:i/>
              </w:rPr>
              <w:t>MIMO-</w:t>
            </w:r>
            <w:proofErr w:type="spellStart"/>
            <w:r w:rsidRPr="00C36B9D">
              <w:rPr>
                <w:i/>
              </w:rPr>
              <w:t>ParametersPerBand</w:t>
            </w:r>
            <w:proofErr w:type="spellEnd"/>
          </w:p>
        </w:tc>
        <w:tc>
          <w:tcPr>
            <w:tcW w:w="1416" w:type="dxa"/>
          </w:tcPr>
          <w:p w14:paraId="0338902A" w14:textId="315CC71A" w:rsidR="004100E2" w:rsidRPr="00C36B9D" w:rsidRDefault="004100E2" w:rsidP="001A2649">
            <w:pPr>
              <w:pStyle w:val="TAL"/>
            </w:pPr>
            <w:r w:rsidRPr="00C36B9D">
              <w:t>n/a</w:t>
            </w:r>
          </w:p>
        </w:tc>
        <w:tc>
          <w:tcPr>
            <w:tcW w:w="1416" w:type="dxa"/>
          </w:tcPr>
          <w:p w14:paraId="2BFF57A7" w14:textId="218943A6" w:rsidR="004100E2" w:rsidRPr="00C36B9D" w:rsidRDefault="004100E2" w:rsidP="001A2649">
            <w:pPr>
              <w:pStyle w:val="TAL"/>
            </w:pPr>
            <w:r w:rsidRPr="00C36B9D">
              <w:t>n/a</w:t>
            </w:r>
          </w:p>
        </w:tc>
        <w:tc>
          <w:tcPr>
            <w:tcW w:w="1857" w:type="dxa"/>
          </w:tcPr>
          <w:p w14:paraId="7DD26494" w14:textId="77777777" w:rsidR="004100E2" w:rsidRPr="00C36B9D" w:rsidRDefault="004100E2" w:rsidP="001A2649">
            <w:pPr>
              <w:pStyle w:val="TAL"/>
            </w:pPr>
          </w:p>
        </w:tc>
        <w:tc>
          <w:tcPr>
            <w:tcW w:w="1907" w:type="dxa"/>
          </w:tcPr>
          <w:p w14:paraId="7B9586CE" w14:textId="22390E04" w:rsidR="004100E2" w:rsidRPr="00C36B9D" w:rsidRDefault="004100E2" w:rsidP="00907605">
            <w:pPr>
              <w:pStyle w:val="TAL"/>
            </w:pPr>
            <w:r w:rsidRPr="00C36B9D">
              <w:t>Mandatory with capability signalling for FR2</w:t>
            </w:r>
          </w:p>
          <w:p w14:paraId="32618E2A" w14:textId="46238948" w:rsidR="004100E2" w:rsidRPr="00C36B9D" w:rsidRDefault="004100E2" w:rsidP="00907605">
            <w:pPr>
              <w:pStyle w:val="TAL"/>
            </w:pPr>
            <w:r w:rsidRPr="00C36B9D">
              <w:t>Optional with capability signalling for FR1</w:t>
            </w:r>
          </w:p>
          <w:p w14:paraId="6397A883" w14:textId="77777777" w:rsidR="004100E2" w:rsidRPr="00C36B9D" w:rsidRDefault="004100E2" w:rsidP="00907605">
            <w:pPr>
              <w:pStyle w:val="TAL"/>
            </w:pPr>
          </w:p>
          <w:p w14:paraId="4C289FD4" w14:textId="56AAF518" w:rsidR="004100E2" w:rsidRPr="00C36B9D" w:rsidRDefault="004100E2" w:rsidP="00907605">
            <w:pPr>
              <w:pStyle w:val="TAL"/>
            </w:pPr>
            <w:r w:rsidRPr="00C36B9D">
              <w:t>Component-1 candidate value set: {from 1 to 16}</w:t>
            </w:r>
          </w:p>
          <w:p w14:paraId="4D88539E" w14:textId="5B5D96B8" w:rsidR="004100E2" w:rsidRPr="00C36B9D" w:rsidRDefault="004100E2" w:rsidP="00907605">
            <w:pPr>
              <w:pStyle w:val="TAL"/>
            </w:pPr>
            <w:r w:rsidRPr="00C36B9D">
              <w:t>Component-2 candidate: {from 1 to 16}</w:t>
            </w:r>
          </w:p>
          <w:p w14:paraId="01FCB8CE" w14:textId="77777777" w:rsidR="004100E2" w:rsidRPr="00C36B9D" w:rsidRDefault="004100E2" w:rsidP="00907605">
            <w:pPr>
              <w:pStyle w:val="TAL"/>
            </w:pPr>
            <w:r w:rsidRPr="00C36B9D">
              <w:t>Component-3:</w:t>
            </w:r>
          </w:p>
          <w:p w14:paraId="574A7999" w14:textId="77777777" w:rsidR="004100E2" w:rsidRPr="00C36B9D" w:rsidRDefault="004100E2" w:rsidP="00907605">
            <w:pPr>
              <w:pStyle w:val="TAL"/>
            </w:pPr>
            <w:r w:rsidRPr="00C36B9D">
              <w:t>Candidate value set is: {from 1 to 128}</w:t>
            </w:r>
          </w:p>
          <w:p w14:paraId="0B697A7B" w14:textId="5F27B65A" w:rsidR="004100E2" w:rsidRPr="00C36B9D" w:rsidRDefault="004100E2" w:rsidP="00907605">
            <w:pPr>
              <w:pStyle w:val="TAL"/>
            </w:pPr>
            <w:r w:rsidRPr="00C36B9D">
              <w:t>UE is mandated to support at least 32 for FR2</w:t>
            </w:r>
          </w:p>
        </w:tc>
      </w:tr>
      <w:tr w:rsidR="006C6E0F" w:rsidRPr="00C36B9D" w14:paraId="210EEE0D" w14:textId="77777777" w:rsidTr="00DA6B5B">
        <w:tc>
          <w:tcPr>
            <w:tcW w:w="1677" w:type="dxa"/>
            <w:vMerge/>
          </w:tcPr>
          <w:p w14:paraId="6D293365" w14:textId="77777777" w:rsidR="004100E2" w:rsidRPr="00C36B9D" w:rsidRDefault="004100E2" w:rsidP="001A2649">
            <w:pPr>
              <w:pStyle w:val="TAL"/>
            </w:pPr>
          </w:p>
        </w:tc>
        <w:tc>
          <w:tcPr>
            <w:tcW w:w="815" w:type="dxa"/>
          </w:tcPr>
          <w:p w14:paraId="60A59B0E" w14:textId="4C98A77C" w:rsidR="004100E2" w:rsidRPr="00C36B9D" w:rsidRDefault="004100E2" w:rsidP="001A2649">
            <w:pPr>
              <w:pStyle w:val="TAL"/>
            </w:pPr>
            <w:r w:rsidRPr="00C36B9D">
              <w:t>2-32</w:t>
            </w:r>
          </w:p>
        </w:tc>
        <w:tc>
          <w:tcPr>
            <w:tcW w:w="1957" w:type="dxa"/>
          </w:tcPr>
          <w:p w14:paraId="4C3A618B" w14:textId="50E9322D" w:rsidR="004100E2" w:rsidRPr="00C36B9D" w:rsidRDefault="004100E2" w:rsidP="001A2649">
            <w:pPr>
              <w:pStyle w:val="TAL"/>
            </w:pPr>
            <w:r w:rsidRPr="00C36B9D">
              <w:t>Basic CSI feedback</w:t>
            </w:r>
          </w:p>
        </w:tc>
        <w:tc>
          <w:tcPr>
            <w:tcW w:w="2497" w:type="dxa"/>
          </w:tcPr>
          <w:p w14:paraId="3B80CA5D" w14:textId="32E7291F" w:rsidR="004100E2" w:rsidRPr="00C36B9D" w:rsidRDefault="004100E2" w:rsidP="00570326">
            <w:pPr>
              <w:pStyle w:val="TAL"/>
            </w:pPr>
            <w:r w:rsidRPr="00C36B9D">
              <w:t>1) Type I single panel codebook based PMI (further discuss which mode or both to be supported as mandatory)</w:t>
            </w:r>
          </w:p>
          <w:p w14:paraId="56E0282D" w14:textId="464065F1" w:rsidR="004100E2" w:rsidRPr="00C36B9D" w:rsidRDefault="004100E2" w:rsidP="00570326">
            <w:pPr>
              <w:pStyle w:val="TAL"/>
            </w:pPr>
            <w:r w:rsidRPr="00C36B9D">
              <w:t>2) 2Tx codebook for FR1 and FR2</w:t>
            </w:r>
          </w:p>
          <w:p w14:paraId="707230BE" w14:textId="590CAE5D" w:rsidR="004100E2" w:rsidRPr="00C36B9D" w:rsidRDefault="004100E2" w:rsidP="00570326">
            <w:pPr>
              <w:pStyle w:val="TAL"/>
            </w:pPr>
            <w:r w:rsidRPr="00C36B9D">
              <w:t>3) 4Tx codebook for FR1</w:t>
            </w:r>
          </w:p>
          <w:p w14:paraId="67C4E687" w14:textId="4E790A70" w:rsidR="004100E2" w:rsidRPr="00C36B9D" w:rsidRDefault="004100E2" w:rsidP="00570326">
            <w:pPr>
              <w:pStyle w:val="TAL"/>
            </w:pPr>
            <w:r w:rsidRPr="00C36B9D">
              <w:t>4) 8Tx codebook for FR1 when configured as wideband CSI report</w:t>
            </w:r>
          </w:p>
          <w:p w14:paraId="07CCAC7A" w14:textId="50034E94" w:rsidR="004100E2" w:rsidRPr="00C36B9D" w:rsidRDefault="004100E2" w:rsidP="00570326">
            <w:pPr>
              <w:pStyle w:val="TAL"/>
            </w:pPr>
            <w:r w:rsidRPr="00C36B9D">
              <w:t>5) p-CSI on PUCCH formats over 1 – 2 OFDM symbols once per slot (or piggybacked on a PUSCH)</w:t>
            </w:r>
          </w:p>
          <w:p w14:paraId="52017938" w14:textId="28E21D5C" w:rsidR="004100E2" w:rsidRPr="00C36B9D" w:rsidRDefault="004100E2" w:rsidP="00570326">
            <w:pPr>
              <w:pStyle w:val="TAL"/>
            </w:pPr>
            <w:r w:rsidRPr="00C36B9D">
              <w:t>6) p-CSI report on PUCCH formats over 4 – 14 OFDM symbols once per slot (or piggybacked on a PUSCH)</w:t>
            </w:r>
          </w:p>
          <w:p w14:paraId="1D943C54" w14:textId="2F93A23F" w:rsidR="004100E2" w:rsidRPr="00C36B9D" w:rsidRDefault="004100E2" w:rsidP="00570326">
            <w:pPr>
              <w:pStyle w:val="TAL"/>
            </w:pPr>
            <w:r w:rsidRPr="00C36B9D">
              <w:t>7) a-CSI on PUSCH (at least Z value &gt;= 14 symbols, detail processing time to be discussed separately)</w:t>
            </w:r>
          </w:p>
          <w:p w14:paraId="76BCFC31" w14:textId="5ADB13F8" w:rsidR="004100E2" w:rsidRPr="00C36B9D" w:rsidRDefault="004100E2" w:rsidP="00570326">
            <w:pPr>
              <w:pStyle w:val="TAL"/>
            </w:pPr>
            <w:r w:rsidRPr="00C36B9D">
              <w:t>further check a-CSI on p-CSI-RS and/or SP-CSI-RS from component-7</w:t>
            </w:r>
          </w:p>
        </w:tc>
        <w:tc>
          <w:tcPr>
            <w:tcW w:w="1325" w:type="dxa"/>
          </w:tcPr>
          <w:p w14:paraId="4B23D6D1" w14:textId="77777777" w:rsidR="004100E2" w:rsidRPr="00C36B9D" w:rsidRDefault="004100E2" w:rsidP="001A2649">
            <w:pPr>
              <w:pStyle w:val="TAL"/>
            </w:pPr>
          </w:p>
        </w:tc>
        <w:tc>
          <w:tcPr>
            <w:tcW w:w="3388" w:type="dxa"/>
          </w:tcPr>
          <w:p w14:paraId="38F4E2DF" w14:textId="6BE0E23A" w:rsidR="004100E2" w:rsidRPr="00C36B9D" w:rsidRDefault="004100E2" w:rsidP="001A2649">
            <w:pPr>
              <w:pStyle w:val="TAL"/>
            </w:pPr>
            <w:r w:rsidRPr="00C36B9D">
              <w:t>n/a</w:t>
            </w:r>
          </w:p>
        </w:tc>
        <w:tc>
          <w:tcPr>
            <w:tcW w:w="2988" w:type="dxa"/>
          </w:tcPr>
          <w:p w14:paraId="25B061C6" w14:textId="04CF8282" w:rsidR="004100E2" w:rsidRPr="00C36B9D" w:rsidRDefault="004100E2" w:rsidP="001A2649">
            <w:pPr>
              <w:pStyle w:val="TAL"/>
            </w:pPr>
            <w:r w:rsidRPr="00C36B9D">
              <w:t>n/a</w:t>
            </w:r>
          </w:p>
        </w:tc>
        <w:tc>
          <w:tcPr>
            <w:tcW w:w="1416" w:type="dxa"/>
          </w:tcPr>
          <w:p w14:paraId="7AA3BDD2" w14:textId="345056EF" w:rsidR="004100E2" w:rsidRPr="00C36B9D" w:rsidRDefault="004100E2" w:rsidP="001A2649">
            <w:pPr>
              <w:pStyle w:val="TAL"/>
            </w:pPr>
            <w:r w:rsidRPr="00C36B9D">
              <w:t>n/a</w:t>
            </w:r>
          </w:p>
        </w:tc>
        <w:tc>
          <w:tcPr>
            <w:tcW w:w="1416" w:type="dxa"/>
          </w:tcPr>
          <w:p w14:paraId="76B619C5" w14:textId="634F86A8" w:rsidR="004100E2" w:rsidRPr="00C36B9D" w:rsidRDefault="004100E2" w:rsidP="001A2649">
            <w:pPr>
              <w:pStyle w:val="TAL"/>
            </w:pPr>
            <w:r w:rsidRPr="00C36B9D">
              <w:t>n/a</w:t>
            </w:r>
          </w:p>
        </w:tc>
        <w:tc>
          <w:tcPr>
            <w:tcW w:w="1857" w:type="dxa"/>
          </w:tcPr>
          <w:p w14:paraId="43079DC4" w14:textId="77777777" w:rsidR="004100E2" w:rsidRPr="00C36B9D" w:rsidRDefault="004100E2" w:rsidP="001A2649">
            <w:pPr>
              <w:pStyle w:val="TAL"/>
            </w:pPr>
          </w:p>
        </w:tc>
        <w:tc>
          <w:tcPr>
            <w:tcW w:w="1907" w:type="dxa"/>
          </w:tcPr>
          <w:p w14:paraId="163C4425" w14:textId="10EACC2C" w:rsidR="004100E2" w:rsidRPr="00C36B9D" w:rsidRDefault="004100E2" w:rsidP="001A2649">
            <w:pPr>
              <w:pStyle w:val="TAL"/>
            </w:pPr>
            <w:r w:rsidRPr="00C36B9D">
              <w:t>Mandatory without capability signalling</w:t>
            </w:r>
          </w:p>
        </w:tc>
      </w:tr>
      <w:tr w:rsidR="006C6E0F" w:rsidRPr="00C36B9D" w14:paraId="7B8CD28C" w14:textId="77777777" w:rsidTr="00DA6B5B">
        <w:tc>
          <w:tcPr>
            <w:tcW w:w="1677" w:type="dxa"/>
            <w:vMerge/>
          </w:tcPr>
          <w:p w14:paraId="54CF1B73" w14:textId="77777777" w:rsidR="004100E2" w:rsidRPr="00C36B9D" w:rsidRDefault="004100E2" w:rsidP="001A2649">
            <w:pPr>
              <w:pStyle w:val="TAL"/>
            </w:pPr>
          </w:p>
        </w:tc>
        <w:tc>
          <w:tcPr>
            <w:tcW w:w="815" w:type="dxa"/>
          </w:tcPr>
          <w:p w14:paraId="285CE37F" w14:textId="4501C9BD" w:rsidR="004100E2" w:rsidRPr="00C36B9D" w:rsidRDefault="004100E2" w:rsidP="001A2649">
            <w:pPr>
              <w:pStyle w:val="TAL"/>
            </w:pPr>
            <w:r w:rsidRPr="00C36B9D">
              <w:t>2-32a</w:t>
            </w:r>
          </w:p>
        </w:tc>
        <w:tc>
          <w:tcPr>
            <w:tcW w:w="1957" w:type="dxa"/>
          </w:tcPr>
          <w:p w14:paraId="0E903503" w14:textId="4215AAC3" w:rsidR="004100E2" w:rsidRPr="00C36B9D" w:rsidRDefault="004100E2" w:rsidP="001A2649">
            <w:pPr>
              <w:pStyle w:val="TAL"/>
            </w:pPr>
            <w:r w:rsidRPr="00C36B9D">
              <w:t>Semi-persistent CSI report on PUCCH</w:t>
            </w:r>
          </w:p>
        </w:tc>
        <w:tc>
          <w:tcPr>
            <w:tcW w:w="2497" w:type="dxa"/>
          </w:tcPr>
          <w:p w14:paraId="4A81F482" w14:textId="73182F6A" w:rsidR="004100E2" w:rsidRPr="00C36B9D" w:rsidRDefault="004100E2" w:rsidP="00EB1493">
            <w:pPr>
              <w:pStyle w:val="TAL"/>
            </w:pPr>
            <w:r w:rsidRPr="00C36B9D">
              <w:t>1) Support report on PUCCH formats over 1 – 2 OFDM symbols once per slot (or piggybacked on a PUSCH) s</w:t>
            </w:r>
          </w:p>
          <w:p w14:paraId="4D4E7E91" w14:textId="5D4B8374" w:rsidR="004100E2" w:rsidRPr="00C36B9D" w:rsidRDefault="004100E2" w:rsidP="00EB1493">
            <w:pPr>
              <w:pStyle w:val="TAL"/>
            </w:pPr>
            <w:r w:rsidRPr="00C36B9D">
              <w:t>2) Support report on PUCCH formats over 4 – 14 OFDM symbols once per slot (or piggybacked on a PUSCH)</w:t>
            </w:r>
          </w:p>
        </w:tc>
        <w:tc>
          <w:tcPr>
            <w:tcW w:w="1325" w:type="dxa"/>
          </w:tcPr>
          <w:p w14:paraId="575A6FA5" w14:textId="77777777" w:rsidR="004100E2" w:rsidRPr="00C36B9D" w:rsidRDefault="004100E2" w:rsidP="001A2649">
            <w:pPr>
              <w:pStyle w:val="TAL"/>
            </w:pPr>
          </w:p>
        </w:tc>
        <w:tc>
          <w:tcPr>
            <w:tcW w:w="3388" w:type="dxa"/>
          </w:tcPr>
          <w:p w14:paraId="4379E728" w14:textId="789F55CF" w:rsidR="004100E2" w:rsidRPr="00C36B9D" w:rsidRDefault="004100E2" w:rsidP="001A2649">
            <w:pPr>
              <w:pStyle w:val="TAL"/>
              <w:rPr>
                <w:i/>
              </w:rPr>
            </w:pPr>
            <w:proofErr w:type="spellStart"/>
            <w:r w:rsidRPr="00C36B9D">
              <w:rPr>
                <w:i/>
              </w:rPr>
              <w:t>sp</w:t>
            </w:r>
            <w:proofErr w:type="spellEnd"/>
            <w:r w:rsidRPr="00C36B9D">
              <w:rPr>
                <w:i/>
              </w:rPr>
              <w:t>-CSI-</w:t>
            </w:r>
            <w:proofErr w:type="spellStart"/>
            <w:r w:rsidRPr="00C36B9D">
              <w:rPr>
                <w:i/>
              </w:rPr>
              <w:t>ReportPUCCH</w:t>
            </w:r>
            <w:proofErr w:type="spellEnd"/>
          </w:p>
        </w:tc>
        <w:tc>
          <w:tcPr>
            <w:tcW w:w="2988" w:type="dxa"/>
          </w:tcPr>
          <w:p w14:paraId="36A5B7AF" w14:textId="36C7ABCE" w:rsidR="004100E2" w:rsidRPr="00C36B9D" w:rsidRDefault="004100E2" w:rsidP="001A2649">
            <w:pPr>
              <w:pStyle w:val="TAL"/>
              <w:rPr>
                <w:i/>
              </w:rPr>
            </w:pPr>
            <w:proofErr w:type="spellStart"/>
            <w:r w:rsidRPr="00C36B9D">
              <w:rPr>
                <w:i/>
              </w:rPr>
              <w:t>Phy-ParametersCommon</w:t>
            </w:r>
            <w:proofErr w:type="spellEnd"/>
          </w:p>
        </w:tc>
        <w:tc>
          <w:tcPr>
            <w:tcW w:w="1416" w:type="dxa"/>
          </w:tcPr>
          <w:p w14:paraId="0E84795D" w14:textId="5BD28470" w:rsidR="004100E2" w:rsidRPr="00C36B9D" w:rsidRDefault="004100E2" w:rsidP="001A2649">
            <w:pPr>
              <w:pStyle w:val="TAL"/>
            </w:pPr>
            <w:r w:rsidRPr="00C36B9D">
              <w:t>No</w:t>
            </w:r>
          </w:p>
        </w:tc>
        <w:tc>
          <w:tcPr>
            <w:tcW w:w="1416" w:type="dxa"/>
          </w:tcPr>
          <w:p w14:paraId="0B308E86" w14:textId="68D6A55F" w:rsidR="004100E2" w:rsidRPr="00C36B9D" w:rsidRDefault="004100E2" w:rsidP="001A2649">
            <w:pPr>
              <w:pStyle w:val="TAL"/>
            </w:pPr>
            <w:r w:rsidRPr="00C36B9D">
              <w:t>No</w:t>
            </w:r>
          </w:p>
        </w:tc>
        <w:tc>
          <w:tcPr>
            <w:tcW w:w="1857" w:type="dxa"/>
          </w:tcPr>
          <w:p w14:paraId="60D864D3" w14:textId="77777777" w:rsidR="004100E2" w:rsidRPr="00C36B9D" w:rsidRDefault="004100E2" w:rsidP="001A2649">
            <w:pPr>
              <w:pStyle w:val="TAL"/>
            </w:pPr>
          </w:p>
        </w:tc>
        <w:tc>
          <w:tcPr>
            <w:tcW w:w="1907" w:type="dxa"/>
          </w:tcPr>
          <w:p w14:paraId="68A0CAB1" w14:textId="2350BDAA" w:rsidR="004100E2" w:rsidRPr="00C36B9D" w:rsidRDefault="004100E2" w:rsidP="001A2649">
            <w:pPr>
              <w:pStyle w:val="TAL"/>
            </w:pPr>
            <w:r w:rsidRPr="00C36B9D">
              <w:t>Optional with capability signalling</w:t>
            </w:r>
          </w:p>
        </w:tc>
      </w:tr>
      <w:tr w:rsidR="006C6E0F" w:rsidRPr="00C36B9D" w14:paraId="4B895610" w14:textId="77777777" w:rsidTr="00DA6B5B">
        <w:tc>
          <w:tcPr>
            <w:tcW w:w="1677" w:type="dxa"/>
            <w:vMerge/>
          </w:tcPr>
          <w:p w14:paraId="6476346D" w14:textId="77777777" w:rsidR="004100E2" w:rsidRPr="00C36B9D" w:rsidRDefault="004100E2" w:rsidP="001A2649">
            <w:pPr>
              <w:pStyle w:val="TAL"/>
            </w:pPr>
          </w:p>
        </w:tc>
        <w:tc>
          <w:tcPr>
            <w:tcW w:w="815" w:type="dxa"/>
          </w:tcPr>
          <w:p w14:paraId="25C62546" w14:textId="2299DFED" w:rsidR="004100E2" w:rsidRPr="00C36B9D" w:rsidRDefault="004100E2" w:rsidP="001A2649">
            <w:pPr>
              <w:pStyle w:val="TAL"/>
            </w:pPr>
            <w:r w:rsidRPr="00C36B9D">
              <w:t>2-32b</w:t>
            </w:r>
          </w:p>
        </w:tc>
        <w:tc>
          <w:tcPr>
            <w:tcW w:w="1957" w:type="dxa"/>
          </w:tcPr>
          <w:p w14:paraId="3D90A295" w14:textId="6BD2ACAF" w:rsidR="004100E2" w:rsidRPr="00C36B9D" w:rsidRDefault="004100E2" w:rsidP="001A2649">
            <w:pPr>
              <w:pStyle w:val="TAL"/>
            </w:pPr>
            <w:r w:rsidRPr="00C36B9D">
              <w:t>Semi-persistent CSI report on PUSCH</w:t>
            </w:r>
          </w:p>
        </w:tc>
        <w:tc>
          <w:tcPr>
            <w:tcW w:w="2497" w:type="dxa"/>
          </w:tcPr>
          <w:p w14:paraId="70B9F1C9" w14:textId="735D8C73" w:rsidR="004100E2" w:rsidRPr="00C36B9D" w:rsidRDefault="004100E2" w:rsidP="001A2649">
            <w:pPr>
              <w:pStyle w:val="TAL"/>
            </w:pPr>
            <w:r w:rsidRPr="00C36B9D">
              <w:t>Support semi-persistent CSI report on PUSCH</w:t>
            </w:r>
          </w:p>
        </w:tc>
        <w:tc>
          <w:tcPr>
            <w:tcW w:w="1325" w:type="dxa"/>
          </w:tcPr>
          <w:p w14:paraId="287DAD0C" w14:textId="77777777" w:rsidR="004100E2" w:rsidRPr="00C36B9D" w:rsidRDefault="004100E2" w:rsidP="001A2649">
            <w:pPr>
              <w:pStyle w:val="TAL"/>
            </w:pPr>
          </w:p>
        </w:tc>
        <w:tc>
          <w:tcPr>
            <w:tcW w:w="3388" w:type="dxa"/>
          </w:tcPr>
          <w:p w14:paraId="7864771A" w14:textId="345DF8C2" w:rsidR="004100E2" w:rsidRPr="00C36B9D" w:rsidRDefault="004100E2" w:rsidP="001A2649">
            <w:pPr>
              <w:pStyle w:val="TAL"/>
              <w:rPr>
                <w:i/>
              </w:rPr>
            </w:pPr>
            <w:proofErr w:type="spellStart"/>
            <w:r w:rsidRPr="00C36B9D">
              <w:rPr>
                <w:i/>
              </w:rPr>
              <w:t>sp</w:t>
            </w:r>
            <w:proofErr w:type="spellEnd"/>
            <w:r w:rsidRPr="00C36B9D">
              <w:rPr>
                <w:i/>
              </w:rPr>
              <w:t>-CSI-</w:t>
            </w:r>
            <w:proofErr w:type="spellStart"/>
            <w:r w:rsidRPr="00C36B9D">
              <w:rPr>
                <w:i/>
              </w:rPr>
              <w:t>ReportPUSCH</w:t>
            </w:r>
            <w:proofErr w:type="spellEnd"/>
          </w:p>
        </w:tc>
        <w:tc>
          <w:tcPr>
            <w:tcW w:w="2988" w:type="dxa"/>
          </w:tcPr>
          <w:p w14:paraId="413A272B" w14:textId="11A19AA6" w:rsidR="004100E2" w:rsidRPr="00C36B9D" w:rsidRDefault="004100E2" w:rsidP="001A2649">
            <w:pPr>
              <w:pStyle w:val="TAL"/>
              <w:rPr>
                <w:i/>
              </w:rPr>
            </w:pPr>
            <w:proofErr w:type="spellStart"/>
            <w:r w:rsidRPr="00C36B9D">
              <w:rPr>
                <w:i/>
              </w:rPr>
              <w:t>Phy-ParametersCommon</w:t>
            </w:r>
            <w:proofErr w:type="spellEnd"/>
          </w:p>
        </w:tc>
        <w:tc>
          <w:tcPr>
            <w:tcW w:w="1416" w:type="dxa"/>
          </w:tcPr>
          <w:p w14:paraId="6EFD66DF" w14:textId="060661BE" w:rsidR="004100E2" w:rsidRPr="00C36B9D" w:rsidRDefault="004100E2" w:rsidP="001A2649">
            <w:pPr>
              <w:pStyle w:val="TAL"/>
            </w:pPr>
            <w:r w:rsidRPr="00C36B9D">
              <w:t>No</w:t>
            </w:r>
          </w:p>
        </w:tc>
        <w:tc>
          <w:tcPr>
            <w:tcW w:w="1416" w:type="dxa"/>
          </w:tcPr>
          <w:p w14:paraId="0A607971" w14:textId="62B5003F" w:rsidR="004100E2" w:rsidRPr="00C36B9D" w:rsidRDefault="004100E2" w:rsidP="001A2649">
            <w:pPr>
              <w:pStyle w:val="TAL"/>
            </w:pPr>
            <w:r w:rsidRPr="00C36B9D">
              <w:t>No</w:t>
            </w:r>
          </w:p>
        </w:tc>
        <w:tc>
          <w:tcPr>
            <w:tcW w:w="1857" w:type="dxa"/>
          </w:tcPr>
          <w:p w14:paraId="321FA46A" w14:textId="77777777" w:rsidR="004100E2" w:rsidRPr="00C36B9D" w:rsidRDefault="004100E2" w:rsidP="001A2649">
            <w:pPr>
              <w:pStyle w:val="TAL"/>
            </w:pPr>
          </w:p>
        </w:tc>
        <w:tc>
          <w:tcPr>
            <w:tcW w:w="1907" w:type="dxa"/>
          </w:tcPr>
          <w:p w14:paraId="02F3517A" w14:textId="2BAC45AA" w:rsidR="004100E2" w:rsidRPr="00C36B9D" w:rsidRDefault="004100E2" w:rsidP="001A2649">
            <w:pPr>
              <w:pStyle w:val="TAL"/>
            </w:pPr>
            <w:r w:rsidRPr="00C36B9D">
              <w:t>Optional with capability signalling</w:t>
            </w:r>
          </w:p>
        </w:tc>
      </w:tr>
      <w:tr w:rsidR="006C6E0F" w:rsidRPr="00C36B9D" w14:paraId="04CD8EC7" w14:textId="77777777" w:rsidTr="00DA6B5B">
        <w:tc>
          <w:tcPr>
            <w:tcW w:w="1677" w:type="dxa"/>
            <w:vMerge/>
          </w:tcPr>
          <w:p w14:paraId="2B632886" w14:textId="77777777" w:rsidR="004100E2" w:rsidRPr="00C36B9D" w:rsidRDefault="004100E2" w:rsidP="001A2649">
            <w:pPr>
              <w:pStyle w:val="TAL"/>
            </w:pPr>
          </w:p>
        </w:tc>
        <w:tc>
          <w:tcPr>
            <w:tcW w:w="815" w:type="dxa"/>
          </w:tcPr>
          <w:p w14:paraId="16166F7A" w14:textId="0DA61FDC" w:rsidR="004100E2" w:rsidRPr="00C36B9D" w:rsidRDefault="004100E2" w:rsidP="001A2649">
            <w:pPr>
              <w:pStyle w:val="TAL"/>
            </w:pPr>
            <w:r w:rsidRPr="00C36B9D">
              <w:t>2-32c</w:t>
            </w:r>
          </w:p>
        </w:tc>
        <w:tc>
          <w:tcPr>
            <w:tcW w:w="1957" w:type="dxa"/>
          </w:tcPr>
          <w:p w14:paraId="75BF6A24" w14:textId="04F426A5" w:rsidR="004100E2" w:rsidRPr="00C36B9D" w:rsidRDefault="004100E2" w:rsidP="001A2649">
            <w:pPr>
              <w:pStyle w:val="TAL"/>
            </w:pPr>
            <w:r w:rsidRPr="00C36B9D">
              <w:t>New CQI table</w:t>
            </w:r>
          </w:p>
        </w:tc>
        <w:tc>
          <w:tcPr>
            <w:tcW w:w="2497" w:type="dxa"/>
          </w:tcPr>
          <w:p w14:paraId="4B57EA94" w14:textId="7B742B7B" w:rsidR="004100E2" w:rsidRPr="00C36B9D" w:rsidRDefault="004100E2" w:rsidP="001A2649">
            <w:pPr>
              <w:pStyle w:val="TAL"/>
            </w:pPr>
            <w:r w:rsidRPr="00C36B9D">
              <w:t>CQI table with target BLER of 10^-5</w:t>
            </w:r>
          </w:p>
        </w:tc>
        <w:tc>
          <w:tcPr>
            <w:tcW w:w="1325" w:type="dxa"/>
          </w:tcPr>
          <w:p w14:paraId="06CF0137" w14:textId="77777777" w:rsidR="004100E2" w:rsidRPr="00C36B9D" w:rsidRDefault="004100E2" w:rsidP="001A2649">
            <w:pPr>
              <w:pStyle w:val="TAL"/>
            </w:pPr>
          </w:p>
        </w:tc>
        <w:tc>
          <w:tcPr>
            <w:tcW w:w="3388" w:type="dxa"/>
          </w:tcPr>
          <w:p w14:paraId="4E6E5F77" w14:textId="2366D147" w:rsidR="004100E2" w:rsidRPr="00C36B9D" w:rsidRDefault="004100E2" w:rsidP="001A2649">
            <w:pPr>
              <w:pStyle w:val="TAL"/>
              <w:rPr>
                <w:i/>
              </w:rPr>
            </w:pPr>
            <w:proofErr w:type="spellStart"/>
            <w:r w:rsidRPr="00C36B9D">
              <w:rPr>
                <w:i/>
              </w:rPr>
              <w:t>cqi-TableAlt</w:t>
            </w:r>
            <w:proofErr w:type="spellEnd"/>
          </w:p>
        </w:tc>
        <w:tc>
          <w:tcPr>
            <w:tcW w:w="2988" w:type="dxa"/>
          </w:tcPr>
          <w:p w14:paraId="7B5132D1" w14:textId="7B889FBA"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5176CEA" w14:textId="2DDE50DC" w:rsidR="004100E2" w:rsidRPr="00C36B9D" w:rsidRDefault="004100E2" w:rsidP="001A2649">
            <w:pPr>
              <w:pStyle w:val="TAL"/>
            </w:pPr>
            <w:r w:rsidRPr="00C36B9D">
              <w:t>No</w:t>
            </w:r>
          </w:p>
        </w:tc>
        <w:tc>
          <w:tcPr>
            <w:tcW w:w="1416" w:type="dxa"/>
          </w:tcPr>
          <w:p w14:paraId="1EBA49EA" w14:textId="6C58BAFC" w:rsidR="004100E2" w:rsidRPr="00C36B9D" w:rsidRDefault="004100E2" w:rsidP="001A2649">
            <w:pPr>
              <w:pStyle w:val="TAL"/>
            </w:pPr>
            <w:r w:rsidRPr="00C36B9D">
              <w:t>Yes</w:t>
            </w:r>
          </w:p>
        </w:tc>
        <w:tc>
          <w:tcPr>
            <w:tcW w:w="1857" w:type="dxa"/>
          </w:tcPr>
          <w:p w14:paraId="6BB2680D" w14:textId="77777777" w:rsidR="004100E2" w:rsidRPr="00C36B9D" w:rsidRDefault="004100E2" w:rsidP="001A2649">
            <w:pPr>
              <w:pStyle w:val="TAL"/>
            </w:pPr>
          </w:p>
        </w:tc>
        <w:tc>
          <w:tcPr>
            <w:tcW w:w="1907" w:type="dxa"/>
          </w:tcPr>
          <w:p w14:paraId="364EB6F4" w14:textId="68CD4242" w:rsidR="004100E2" w:rsidRPr="00C36B9D" w:rsidRDefault="004100E2" w:rsidP="001A2649">
            <w:pPr>
              <w:pStyle w:val="TAL"/>
            </w:pPr>
            <w:r w:rsidRPr="00C36B9D">
              <w:t>Optional with capability signalling</w:t>
            </w:r>
          </w:p>
        </w:tc>
      </w:tr>
      <w:tr w:rsidR="006C6E0F" w:rsidRPr="00C36B9D" w14:paraId="4857A741" w14:textId="77777777" w:rsidTr="00DA6B5B">
        <w:trPr>
          <w:trHeight w:val="4050"/>
        </w:trPr>
        <w:tc>
          <w:tcPr>
            <w:tcW w:w="1677" w:type="dxa"/>
            <w:vMerge/>
          </w:tcPr>
          <w:p w14:paraId="23D85C82" w14:textId="77777777" w:rsidR="004100E2" w:rsidRPr="00C36B9D" w:rsidRDefault="004100E2" w:rsidP="001A2649">
            <w:pPr>
              <w:pStyle w:val="TAL"/>
            </w:pPr>
          </w:p>
        </w:tc>
        <w:tc>
          <w:tcPr>
            <w:tcW w:w="815" w:type="dxa"/>
            <w:vMerge w:val="restart"/>
          </w:tcPr>
          <w:p w14:paraId="3E61AE1C" w14:textId="2EB4D9A0" w:rsidR="004100E2" w:rsidRPr="00C36B9D" w:rsidRDefault="004100E2" w:rsidP="001A2649">
            <w:pPr>
              <w:pStyle w:val="TAL"/>
            </w:pPr>
            <w:r w:rsidRPr="00C36B9D">
              <w:t>2-33</w:t>
            </w:r>
          </w:p>
        </w:tc>
        <w:tc>
          <w:tcPr>
            <w:tcW w:w="1957" w:type="dxa"/>
            <w:vMerge w:val="restart"/>
          </w:tcPr>
          <w:p w14:paraId="44613B91" w14:textId="327432EF" w:rsidR="004100E2" w:rsidRPr="00C36B9D" w:rsidRDefault="004100E2" w:rsidP="001A2649">
            <w:pPr>
              <w:pStyle w:val="TAL"/>
            </w:pPr>
            <w:r w:rsidRPr="00C36B9D">
              <w:t>CSI-RS and CSI-IM reception for CSI feedback</w:t>
            </w:r>
          </w:p>
        </w:tc>
        <w:tc>
          <w:tcPr>
            <w:tcW w:w="2497" w:type="dxa"/>
            <w:vMerge w:val="restart"/>
          </w:tcPr>
          <w:p w14:paraId="22DA5D18" w14:textId="302FCFCD" w:rsidR="004100E2" w:rsidRPr="00C36B9D" w:rsidRDefault="004100E2" w:rsidP="0026277C">
            <w:pPr>
              <w:pStyle w:val="TAL"/>
            </w:pPr>
            <w:r w:rsidRPr="00C36B9D">
              <w:t>1) Supported max # of configured NZP-CSI-RS resources per CC,</w:t>
            </w:r>
          </w:p>
          <w:p w14:paraId="2E32206F" w14:textId="56C41BEC" w:rsidR="004100E2" w:rsidRPr="00C36B9D" w:rsidRDefault="004100E2" w:rsidP="0026277C">
            <w:pPr>
              <w:pStyle w:val="TAL"/>
            </w:pPr>
            <w:r w:rsidRPr="00C36B9D">
              <w:t>2) Supported max # of ports across all configured NZP-CSI-RS resources per CC</w:t>
            </w:r>
          </w:p>
          <w:p w14:paraId="54131D70" w14:textId="3859A6B4" w:rsidR="004100E2" w:rsidRPr="00C36B9D" w:rsidRDefault="004100E2" w:rsidP="0026277C">
            <w:pPr>
              <w:pStyle w:val="TAL"/>
            </w:pPr>
            <w:r w:rsidRPr="00C36B9D">
              <w:t>3) Supported max # of configured CSI-IM resources per CC</w:t>
            </w:r>
          </w:p>
          <w:p w14:paraId="7C5D26BA" w14:textId="7D0D7C7E" w:rsidR="004100E2" w:rsidRPr="00C36B9D" w:rsidRDefault="004100E2" w:rsidP="0026277C">
            <w:pPr>
              <w:pStyle w:val="TAL"/>
            </w:pPr>
            <w:r w:rsidRPr="00C36B9D">
              <w:t>4) Supported max # simultaneous NZP-CSI-RS resources in active BWPs across all CCs</w:t>
            </w:r>
          </w:p>
          <w:p w14:paraId="1CA3B3FF" w14:textId="3EF4112E" w:rsidR="004100E2" w:rsidRPr="00C36B9D" w:rsidRDefault="004100E2" w:rsidP="0026277C">
            <w:pPr>
              <w:pStyle w:val="TAL"/>
            </w:pPr>
            <w:r w:rsidRPr="00C36B9D">
              <w:t>5) Supported max # simultaneous NZP-CSI-RS resources per CC</w:t>
            </w:r>
          </w:p>
          <w:p w14:paraId="4F3CEC04" w14:textId="595EDCB6" w:rsidR="004100E2" w:rsidRPr="00C36B9D" w:rsidRDefault="004100E2" w:rsidP="0026277C">
            <w:pPr>
              <w:pStyle w:val="TAL"/>
            </w:pPr>
            <w:r w:rsidRPr="00C36B9D">
              <w:t>6) Supported max total # of CSI-RS ports in simultaneous NZP-CSI-RS resources in active BWPs across all CCs</w:t>
            </w:r>
          </w:p>
          <w:p w14:paraId="613709E2" w14:textId="454DE123" w:rsidR="004100E2" w:rsidRPr="00C36B9D" w:rsidRDefault="004100E2" w:rsidP="0026277C">
            <w:pPr>
              <w:pStyle w:val="TAL"/>
            </w:pPr>
            <w:r w:rsidRPr="00C36B9D">
              <w:t>7) Supported max total # of CSI-RS ports in simultaneous NZP-CSI-RS resources per CC</w:t>
            </w:r>
          </w:p>
        </w:tc>
        <w:tc>
          <w:tcPr>
            <w:tcW w:w="1325" w:type="dxa"/>
            <w:vMerge w:val="restart"/>
          </w:tcPr>
          <w:p w14:paraId="178305A3" w14:textId="0EC93C95" w:rsidR="004100E2" w:rsidRPr="00C36B9D" w:rsidRDefault="004100E2" w:rsidP="001A2649">
            <w:pPr>
              <w:pStyle w:val="TAL"/>
            </w:pPr>
            <w:r w:rsidRPr="00C36B9D">
              <w:t>2-32</w:t>
            </w:r>
          </w:p>
        </w:tc>
        <w:tc>
          <w:tcPr>
            <w:tcW w:w="3388" w:type="dxa"/>
          </w:tcPr>
          <w:p w14:paraId="0AE9E59C" w14:textId="77777777" w:rsidR="004100E2" w:rsidRPr="00C36B9D" w:rsidRDefault="004100E2" w:rsidP="001A2649">
            <w:pPr>
              <w:pStyle w:val="TAL"/>
            </w:pPr>
            <w:proofErr w:type="spellStart"/>
            <w:r w:rsidRPr="00C36B9D">
              <w:rPr>
                <w:i/>
              </w:rPr>
              <w:t>csi</w:t>
            </w:r>
            <w:proofErr w:type="spellEnd"/>
            <w:r w:rsidRPr="00C36B9D">
              <w:rPr>
                <w:i/>
              </w:rPr>
              <w:t>-RS-IM-</w:t>
            </w:r>
            <w:proofErr w:type="spellStart"/>
            <w:r w:rsidRPr="00C36B9D">
              <w:rPr>
                <w:i/>
              </w:rPr>
              <w:t>ReceptionForFeedback</w:t>
            </w:r>
            <w:proofErr w:type="spellEnd"/>
            <w:r w:rsidRPr="00C36B9D">
              <w:t xml:space="preserve"> {</w:t>
            </w:r>
          </w:p>
          <w:p w14:paraId="0A0065ED" w14:textId="711EED20" w:rsidR="004100E2" w:rsidRPr="00C36B9D" w:rsidRDefault="004100E2" w:rsidP="001A2649">
            <w:pPr>
              <w:pStyle w:val="TAL"/>
            </w:pPr>
            <w:r w:rsidRPr="00C36B9D">
              <w:t xml:space="preserve">1. </w:t>
            </w:r>
            <w:proofErr w:type="spellStart"/>
            <w:r w:rsidRPr="00C36B9D">
              <w:rPr>
                <w:i/>
              </w:rPr>
              <w:t>maxConfigNumberNZP</w:t>
            </w:r>
            <w:proofErr w:type="spellEnd"/>
            <w:r w:rsidRPr="00C36B9D">
              <w:rPr>
                <w:i/>
              </w:rPr>
              <w:t>-CSI-RS-</w:t>
            </w:r>
            <w:proofErr w:type="spellStart"/>
            <w:r w:rsidRPr="00C36B9D">
              <w:rPr>
                <w:i/>
              </w:rPr>
              <w:t>PerCC</w:t>
            </w:r>
            <w:proofErr w:type="spellEnd"/>
          </w:p>
          <w:p w14:paraId="43595281" w14:textId="2BA3C0BB" w:rsidR="004100E2" w:rsidRPr="00C36B9D" w:rsidRDefault="004100E2" w:rsidP="001A2649">
            <w:pPr>
              <w:pStyle w:val="TAL"/>
            </w:pPr>
            <w:r w:rsidRPr="00C36B9D">
              <w:t xml:space="preserve">2. </w:t>
            </w:r>
            <w:proofErr w:type="spellStart"/>
            <w:r w:rsidRPr="00C36B9D">
              <w:rPr>
                <w:i/>
              </w:rPr>
              <w:t>maxConfigNumberPortsAcrossNZP</w:t>
            </w:r>
            <w:proofErr w:type="spellEnd"/>
            <w:r w:rsidRPr="00C36B9D">
              <w:rPr>
                <w:i/>
              </w:rPr>
              <w:t>-CSI-RS-</w:t>
            </w:r>
            <w:proofErr w:type="spellStart"/>
            <w:r w:rsidRPr="00C36B9D">
              <w:rPr>
                <w:i/>
              </w:rPr>
              <w:t>PerCC</w:t>
            </w:r>
            <w:proofErr w:type="spellEnd"/>
          </w:p>
          <w:p w14:paraId="4D92EE94" w14:textId="1C957751" w:rsidR="004100E2" w:rsidRPr="00C36B9D" w:rsidRDefault="004100E2" w:rsidP="001A2649">
            <w:pPr>
              <w:pStyle w:val="TAL"/>
            </w:pPr>
            <w:r w:rsidRPr="00C36B9D">
              <w:t xml:space="preserve">3. </w:t>
            </w:r>
            <w:proofErr w:type="spellStart"/>
            <w:r w:rsidRPr="00C36B9D">
              <w:rPr>
                <w:i/>
              </w:rPr>
              <w:t>maxConfigNumberCSI</w:t>
            </w:r>
            <w:proofErr w:type="spellEnd"/>
            <w:r w:rsidRPr="00C36B9D">
              <w:rPr>
                <w:i/>
              </w:rPr>
              <w:t>-IM-</w:t>
            </w:r>
            <w:proofErr w:type="spellStart"/>
            <w:r w:rsidRPr="00C36B9D">
              <w:rPr>
                <w:i/>
              </w:rPr>
              <w:t>PerCC</w:t>
            </w:r>
            <w:proofErr w:type="spellEnd"/>
          </w:p>
          <w:p w14:paraId="1FD7589E" w14:textId="3C8AB0FB" w:rsidR="004100E2" w:rsidRPr="00C36B9D" w:rsidRDefault="004100E2" w:rsidP="001A2649">
            <w:pPr>
              <w:pStyle w:val="TAL"/>
            </w:pPr>
            <w:r w:rsidRPr="00C36B9D">
              <w:t xml:space="preserve">5. </w:t>
            </w:r>
            <w:proofErr w:type="spellStart"/>
            <w:r w:rsidRPr="00C36B9D">
              <w:rPr>
                <w:i/>
              </w:rPr>
              <w:t>maxNumberSimultaneousNZP</w:t>
            </w:r>
            <w:proofErr w:type="spellEnd"/>
            <w:r w:rsidRPr="00C36B9D">
              <w:rPr>
                <w:i/>
              </w:rPr>
              <w:t>-CSI-RS-</w:t>
            </w:r>
            <w:proofErr w:type="spellStart"/>
            <w:r w:rsidRPr="00C36B9D">
              <w:rPr>
                <w:i/>
              </w:rPr>
              <w:t>PerCC</w:t>
            </w:r>
            <w:proofErr w:type="spellEnd"/>
          </w:p>
          <w:p w14:paraId="1FB31586" w14:textId="538C22AF" w:rsidR="004100E2" w:rsidRPr="00C36B9D" w:rsidRDefault="004100E2" w:rsidP="001A2649">
            <w:pPr>
              <w:pStyle w:val="TAL"/>
            </w:pPr>
            <w:r w:rsidRPr="00C36B9D">
              <w:t xml:space="preserve">7. </w:t>
            </w:r>
            <w:proofErr w:type="spellStart"/>
            <w:r w:rsidRPr="00C36B9D">
              <w:rPr>
                <w:i/>
              </w:rPr>
              <w:t>totalNumberPortsSimultaneousNZP</w:t>
            </w:r>
            <w:proofErr w:type="spellEnd"/>
            <w:r w:rsidRPr="00C36B9D">
              <w:rPr>
                <w:i/>
              </w:rPr>
              <w:t>-CSI-RS-</w:t>
            </w:r>
            <w:proofErr w:type="spellStart"/>
            <w:r w:rsidRPr="00C36B9D">
              <w:rPr>
                <w:i/>
              </w:rPr>
              <w:t>PerCC</w:t>
            </w:r>
            <w:proofErr w:type="spellEnd"/>
          </w:p>
          <w:p w14:paraId="187BEC39" w14:textId="3F862F6C" w:rsidR="004100E2" w:rsidRPr="00C36B9D" w:rsidRDefault="004100E2" w:rsidP="001A2649">
            <w:pPr>
              <w:pStyle w:val="TAL"/>
            </w:pPr>
            <w:r w:rsidRPr="00C36B9D">
              <w:t>}</w:t>
            </w:r>
          </w:p>
        </w:tc>
        <w:tc>
          <w:tcPr>
            <w:tcW w:w="2988" w:type="dxa"/>
          </w:tcPr>
          <w:p w14:paraId="6A8FEC3D" w14:textId="77777777" w:rsidR="004100E2" w:rsidRPr="00C36B9D" w:rsidRDefault="004100E2" w:rsidP="001A2649">
            <w:pPr>
              <w:pStyle w:val="TAL"/>
              <w:rPr>
                <w:i/>
              </w:rPr>
            </w:pPr>
            <w:r w:rsidRPr="00C36B9D">
              <w:rPr>
                <w:i/>
              </w:rPr>
              <w:t>MIMO-</w:t>
            </w:r>
            <w:proofErr w:type="spellStart"/>
            <w:r w:rsidRPr="00C36B9D">
              <w:rPr>
                <w:i/>
              </w:rPr>
              <w:t>ParametersPerBand</w:t>
            </w:r>
            <w:proofErr w:type="spellEnd"/>
          </w:p>
          <w:p w14:paraId="5BA77A44" w14:textId="77777777" w:rsidR="004100E2" w:rsidRPr="00C36B9D" w:rsidRDefault="004100E2" w:rsidP="001A2649">
            <w:pPr>
              <w:pStyle w:val="TAL"/>
            </w:pPr>
          </w:p>
          <w:p w14:paraId="65220E69" w14:textId="70D66BB7" w:rsidR="004100E2" w:rsidRPr="00C36B9D" w:rsidRDefault="004100E2" w:rsidP="001A2649">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r w:rsidRPr="00C36B9D">
              <w:t xml:space="preserve"> (for FR1 + FR2 band combination)</w:t>
            </w:r>
          </w:p>
        </w:tc>
        <w:tc>
          <w:tcPr>
            <w:tcW w:w="1416" w:type="dxa"/>
            <w:vMerge w:val="restart"/>
          </w:tcPr>
          <w:p w14:paraId="668FCBD3" w14:textId="3A6C6517" w:rsidR="004100E2" w:rsidRPr="00C36B9D" w:rsidRDefault="004100E2" w:rsidP="001A2649">
            <w:pPr>
              <w:pStyle w:val="TAL"/>
            </w:pPr>
            <w:r w:rsidRPr="00C36B9D">
              <w:t>n/a</w:t>
            </w:r>
          </w:p>
        </w:tc>
        <w:tc>
          <w:tcPr>
            <w:tcW w:w="1416" w:type="dxa"/>
            <w:vMerge w:val="restart"/>
          </w:tcPr>
          <w:p w14:paraId="358B5D42" w14:textId="49DFF77B" w:rsidR="004100E2" w:rsidRPr="00C36B9D" w:rsidRDefault="004100E2" w:rsidP="001A2649">
            <w:pPr>
              <w:pStyle w:val="TAL"/>
            </w:pPr>
            <w:r w:rsidRPr="00C36B9D">
              <w:t>n/a</w:t>
            </w:r>
          </w:p>
        </w:tc>
        <w:tc>
          <w:tcPr>
            <w:tcW w:w="1857" w:type="dxa"/>
            <w:vMerge w:val="restart"/>
          </w:tcPr>
          <w:p w14:paraId="3E856D44" w14:textId="3AC2D6E8" w:rsidR="004100E2" w:rsidRPr="00C36B9D" w:rsidRDefault="004100E2" w:rsidP="001A2649">
            <w:pPr>
              <w:pStyle w:val="TAL"/>
            </w:pPr>
            <w:r w:rsidRPr="00C36B9D">
              <w:t>All the candidate values are the range of capability signalling which doesn</w:t>
            </w:r>
            <w:r w:rsidR="007D7519" w:rsidRPr="00C36B9D">
              <w:t>'</w:t>
            </w:r>
            <w:r w:rsidRPr="00C36B9D">
              <w:t>t determine whether UE is mandatory to support all the signalling values.</w:t>
            </w:r>
          </w:p>
        </w:tc>
        <w:tc>
          <w:tcPr>
            <w:tcW w:w="1907" w:type="dxa"/>
            <w:vMerge w:val="restart"/>
          </w:tcPr>
          <w:p w14:paraId="58EA3427" w14:textId="404D86D2" w:rsidR="004100E2" w:rsidRPr="00C36B9D" w:rsidRDefault="004100E2" w:rsidP="007116CE">
            <w:pPr>
              <w:pStyle w:val="TAL"/>
            </w:pPr>
            <w:r w:rsidRPr="00C36B9D">
              <w:t>Mandatory with capability signalling</w:t>
            </w:r>
          </w:p>
          <w:p w14:paraId="3ABE8595" w14:textId="3D4316DF" w:rsidR="004100E2" w:rsidRPr="00C36B9D" w:rsidRDefault="004100E2" w:rsidP="007116CE">
            <w:pPr>
              <w:pStyle w:val="TAL"/>
            </w:pPr>
            <w:r w:rsidRPr="00C36B9D">
              <w:t>Component-1 candidate values: {from 1 to 32}</w:t>
            </w:r>
          </w:p>
          <w:p w14:paraId="3A177035" w14:textId="35EF6D5B" w:rsidR="004100E2" w:rsidRPr="00C36B9D" w:rsidRDefault="004100E2" w:rsidP="007116CE">
            <w:pPr>
              <w:pStyle w:val="TAL"/>
            </w:pPr>
            <w:r w:rsidRPr="00C36B9D">
              <w:t>Component-2 candidate values: {2, 4, 8, 12, 16, 24, 32, 40, 48 … ,256}</w:t>
            </w:r>
          </w:p>
          <w:p w14:paraId="30387B3E" w14:textId="77777777" w:rsidR="004100E2" w:rsidRPr="00C36B9D" w:rsidRDefault="004100E2" w:rsidP="007116CE">
            <w:pPr>
              <w:pStyle w:val="TAL"/>
            </w:pPr>
            <w:r w:rsidRPr="00C36B9D">
              <w:t>Component-3: candidate values: {1,2,4,8,16,32}</w:t>
            </w:r>
          </w:p>
          <w:p w14:paraId="1082BE81" w14:textId="6C08F201" w:rsidR="004100E2" w:rsidRPr="00C36B9D" w:rsidRDefault="004100E2" w:rsidP="007116CE">
            <w:pPr>
              <w:pStyle w:val="TAL"/>
            </w:pPr>
            <w:r w:rsidRPr="00C36B9D">
              <w:t>Component-4: candidate values {5, 6, 7, 8, 9, 10, 12, 14, 16, …, 62, 64} (includes all even numbers between 16 and 64)</w:t>
            </w:r>
          </w:p>
          <w:p w14:paraId="74393B08" w14:textId="1A56EB81" w:rsidR="004100E2" w:rsidRPr="00C36B9D" w:rsidRDefault="004100E2" w:rsidP="007116CE">
            <w:pPr>
              <w:pStyle w:val="TAL"/>
            </w:pPr>
            <w:r w:rsidRPr="00C36B9D">
              <w:t>Component-5: candidate values {1, 2, 3 … 32}</w:t>
            </w:r>
          </w:p>
          <w:p w14:paraId="529A8856" w14:textId="7C7922A9" w:rsidR="004100E2" w:rsidRPr="00C36B9D" w:rsidRDefault="004100E2" w:rsidP="007116CE">
            <w:pPr>
              <w:pStyle w:val="TAL"/>
            </w:pPr>
            <w:r w:rsidRPr="00C36B9D">
              <w:t>Component-6: candidate values {8, 16, 24, …, 248, 256}</w:t>
            </w:r>
          </w:p>
          <w:p w14:paraId="1FBD9DB3" w14:textId="7B0DB79C" w:rsidR="004100E2" w:rsidRPr="00C36B9D" w:rsidRDefault="004100E2" w:rsidP="007116CE">
            <w:pPr>
              <w:pStyle w:val="TAL"/>
            </w:pPr>
            <w:r w:rsidRPr="00C36B9D">
              <w:t>Component-7: candidate values {8, 16, 24, … 128 }</w:t>
            </w:r>
          </w:p>
        </w:tc>
      </w:tr>
      <w:tr w:rsidR="006C6E0F" w:rsidRPr="00C36B9D" w14:paraId="2B0C02CF" w14:textId="77777777" w:rsidTr="00DA6B5B">
        <w:trPr>
          <w:trHeight w:val="1740"/>
        </w:trPr>
        <w:tc>
          <w:tcPr>
            <w:tcW w:w="1677" w:type="dxa"/>
            <w:vMerge/>
          </w:tcPr>
          <w:p w14:paraId="3CDB2340" w14:textId="77777777" w:rsidR="004100E2" w:rsidRPr="00C36B9D" w:rsidRDefault="004100E2" w:rsidP="001A2649">
            <w:pPr>
              <w:pStyle w:val="TAL"/>
            </w:pPr>
          </w:p>
        </w:tc>
        <w:tc>
          <w:tcPr>
            <w:tcW w:w="815" w:type="dxa"/>
            <w:vMerge/>
          </w:tcPr>
          <w:p w14:paraId="3DE42F95" w14:textId="77777777" w:rsidR="004100E2" w:rsidRPr="00C36B9D" w:rsidRDefault="004100E2" w:rsidP="001A2649">
            <w:pPr>
              <w:pStyle w:val="TAL"/>
            </w:pPr>
          </w:p>
        </w:tc>
        <w:tc>
          <w:tcPr>
            <w:tcW w:w="1957" w:type="dxa"/>
            <w:vMerge/>
          </w:tcPr>
          <w:p w14:paraId="76023F17" w14:textId="77777777" w:rsidR="004100E2" w:rsidRPr="00C36B9D" w:rsidRDefault="004100E2" w:rsidP="001A2649">
            <w:pPr>
              <w:pStyle w:val="TAL"/>
            </w:pPr>
          </w:p>
        </w:tc>
        <w:tc>
          <w:tcPr>
            <w:tcW w:w="2497" w:type="dxa"/>
            <w:vMerge/>
          </w:tcPr>
          <w:p w14:paraId="4F3B5F00" w14:textId="77777777" w:rsidR="004100E2" w:rsidRPr="00C36B9D" w:rsidRDefault="004100E2" w:rsidP="0026277C">
            <w:pPr>
              <w:pStyle w:val="TAL"/>
            </w:pPr>
          </w:p>
        </w:tc>
        <w:tc>
          <w:tcPr>
            <w:tcW w:w="1325" w:type="dxa"/>
            <w:vMerge/>
          </w:tcPr>
          <w:p w14:paraId="33B85067" w14:textId="77777777" w:rsidR="004100E2" w:rsidRPr="00C36B9D" w:rsidRDefault="004100E2" w:rsidP="001A2649">
            <w:pPr>
              <w:pStyle w:val="TAL"/>
            </w:pPr>
          </w:p>
        </w:tc>
        <w:tc>
          <w:tcPr>
            <w:tcW w:w="3388" w:type="dxa"/>
          </w:tcPr>
          <w:p w14:paraId="3F8A69D5" w14:textId="77777777" w:rsidR="004100E2" w:rsidRPr="00C36B9D" w:rsidRDefault="004100E2" w:rsidP="001A2649">
            <w:pPr>
              <w:pStyle w:val="TAL"/>
            </w:pPr>
            <w:proofErr w:type="spellStart"/>
            <w:r w:rsidRPr="00C36B9D">
              <w:rPr>
                <w:i/>
              </w:rPr>
              <w:t>csi</w:t>
            </w:r>
            <w:proofErr w:type="spellEnd"/>
            <w:r w:rsidRPr="00C36B9D">
              <w:rPr>
                <w:i/>
              </w:rPr>
              <w:t>-RS-IM-</w:t>
            </w:r>
            <w:proofErr w:type="spellStart"/>
            <w:r w:rsidRPr="00C36B9D">
              <w:rPr>
                <w:i/>
              </w:rPr>
              <w:t>ReceptionForFeedbackPerBandComb</w:t>
            </w:r>
            <w:proofErr w:type="spellEnd"/>
            <w:r w:rsidRPr="00C36B9D">
              <w:t xml:space="preserve"> {</w:t>
            </w:r>
          </w:p>
          <w:p w14:paraId="5F1740DB" w14:textId="61A84323" w:rsidR="004100E2" w:rsidRPr="00C36B9D" w:rsidRDefault="004100E2" w:rsidP="001A2649">
            <w:pPr>
              <w:pStyle w:val="TAL"/>
            </w:pPr>
            <w:r w:rsidRPr="00C36B9D">
              <w:t xml:space="preserve">4. </w:t>
            </w:r>
            <w:proofErr w:type="spellStart"/>
            <w:r w:rsidRPr="00C36B9D">
              <w:rPr>
                <w:i/>
              </w:rPr>
              <w:t>maxNumber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23F61C28" w14:textId="3D7B94D1" w:rsidR="004100E2" w:rsidRPr="00C36B9D" w:rsidRDefault="004100E2" w:rsidP="001A2649">
            <w:pPr>
              <w:pStyle w:val="TAL"/>
            </w:pPr>
            <w:r w:rsidRPr="00C36B9D">
              <w:t xml:space="preserve">6. </w:t>
            </w:r>
            <w:proofErr w:type="spellStart"/>
            <w:r w:rsidRPr="00C36B9D">
              <w:rPr>
                <w:i/>
              </w:rPr>
              <w:t>totalNumberPorts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40F14B3F" w14:textId="7C765EA1" w:rsidR="004100E2" w:rsidRPr="00C36B9D" w:rsidRDefault="004100E2" w:rsidP="001A2649">
            <w:pPr>
              <w:pStyle w:val="TAL"/>
            </w:pPr>
            <w:r w:rsidRPr="00C36B9D">
              <w:t>}</w:t>
            </w:r>
          </w:p>
        </w:tc>
        <w:tc>
          <w:tcPr>
            <w:tcW w:w="2988" w:type="dxa"/>
          </w:tcPr>
          <w:p w14:paraId="03E082D6" w14:textId="082BA6FC"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57080224" w14:textId="77777777" w:rsidR="004100E2" w:rsidRPr="00C36B9D" w:rsidRDefault="004100E2" w:rsidP="001A2649">
            <w:pPr>
              <w:pStyle w:val="TAL"/>
            </w:pPr>
          </w:p>
        </w:tc>
        <w:tc>
          <w:tcPr>
            <w:tcW w:w="1416" w:type="dxa"/>
            <w:vMerge/>
          </w:tcPr>
          <w:p w14:paraId="6946F3F8" w14:textId="77777777" w:rsidR="004100E2" w:rsidRPr="00C36B9D" w:rsidRDefault="004100E2" w:rsidP="001A2649">
            <w:pPr>
              <w:pStyle w:val="TAL"/>
            </w:pPr>
          </w:p>
        </w:tc>
        <w:tc>
          <w:tcPr>
            <w:tcW w:w="1857" w:type="dxa"/>
            <w:vMerge/>
          </w:tcPr>
          <w:p w14:paraId="620A6994" w14:textId="77777777" w:rsidR="004100E2" w:rsidRPr="00C36B9D" w:rsidRDefault="004100E2" w:rsidP="001A2649">
            <w:pPr>
              <w:pStyle w:val="TAL"/>
            </w:pPr>
          </w:p>
        </w:tc>
        <w:tc>
          <w:tcPr>
            <w:tcW w:w="1907" w:type="dxa"/>
            <w:vMerge/>
          </w:tcPr>
          <w:p w14:paraId="44812F9A" w14:textId="77777777" w:rsidR="004100E2" w:rsidRPr="00C36B9D" w:rsidRDefault="004100E2" w:rsidP="007116CE">
            <w:pPr>
              <w:pStyle w:val="TAL"/>
            </w:pPr>
          </w:p>
        </w:tc>
      </w:tr>
      <w:tr w:rsidR="006C6E0F" w:rsidRPr="00C36B9D" w14:paraId="1711DFDC" w14:textId="77777777" w:rsidTr="00DA6B5B">
        <w:trPr>
          <w:trHeight w:val="1920"/>
        </w:trPr>
        <w:tc>
          <w:tcPr>
            <w:tcW w:w="1677" w:type="dxa"/>
            <w:vMerge/>
          </w:tcPr>
          <w:p w14:paraId="65B85089" w14:textId="77777777" w:rsidR="004100E2" w:rsidRPr="00C36B9D" w:rsidRDefault="004100E2" w:rsidP="001A2649">
            <w:pPr>
              <w:pStyle w:val="TAL"/>
            </w:pPr>
          </w:p>
        </w:tc>
        <w:tc>
          <w:tcPr>
            <w:tcW w:w="815" w:type="dxa"/>
            <w:vMerge w:val="restart"/>
          </w:tcPr>
          <w:p w14:paraId="6AF6957F" w14:textId="76124CB3" w:rsidR="004100E2" w:rsidRPr="00C36B9D" w:rsidRDefault="004100E2" w:rsidP="001A2649">
            <w:pPr>
              <w:pStyle w:val="TAL"/>
            </w:pPr>
            <w:r w:rsidRPr="00C36B9D">
              <w:t>2-33a</w:t>
            </w:r>
          </w:p>
        </w:tc>
        <w:tc>
          <w:tcPr>
            <w:tcW w:w="1957" w:type="dxa"/>
            <w:vMerge w:val="restart"/>
          </w:tcPr>
          <w:p w14:paraId="10D22166" w14:textId="1622E659" w:rsidR="004100E2" w:rsidRPr="00C36B9D" w:rsidRDefault="004100E2" w:rsidP="001A2649">
            <w:pPr>
              <w:pStyle w:val="TAL"/>
            </w:pPr>
            <w:r w:rsidRPr="00C36B9D">
              <w:t>Supported PDSCH RE-mapping patterns</w:t>
            </w:r>
          </w:p>
        </w:tc>
        <w:tc>
          <w:tcPr>
            <w:tcW w:w="2497" w:type="dxa"/>
            <w:vMerge w:val="restart"/>
          </w:tcPr>
          <w:p w14:paraId="4C25F5CA" w14:textId="311D905C" w:rsidR="004100E2" w:rsidRPr="00C36B9D" w:rsidRDefault="004100E2" w:rsidP="00C36A73">
            <w:pPr>
              <w:pStyle w:val="TAL"/>
            </w:pPr>
            <w:r w:rsidRPr="00C36B9D">
              <w:t>1) Supported max # of RE mapping patterns, each pattern can be described as a resource (including NZP/ZP CSI-RS and CRS, CORESET and SSB and bitmap configured in 5-26/27)</w:t>
            </w:r>
          </w:p>
          <w:p w14:paraId="7C8EEACA" w14:textId="3543ABB0" w:rsidR="004100E2" w:rsidRPr="00C36B9D" w:rsidRDefault="004100E2" w:rsidP="00C36A73">
            <w:pPr>
              <w:pStyle w:val="TAL"/>
            </w:pPr>
            <w:r w:rsidRPr="00C36B9D">
              <w:t>Note: patterns are counted as per symbol per CC</w:t>
            </w:r>
          </w:p>
          <w:p w14:paraId="11D22FC3" w14:textId="36AE515A" w:rsidR="004100E2" w:rsidRPr="00C36B9D" w:rsidRDefault="004100E2" w:rsidP="00C36A73">
            <w:pPr>
              <w:pStyle w:val="TAL"/>
            </w:pPr>
            <w:r w:rsidRPr="00C36B9D">
              <w:t>2) Supported max # of RE mapping patterns, each pattern can be described as a resource (including NZP/ZP CSI-RS and CRS, CORESET and SSB and bitmap configured in 5-26/27/27a)</w:t>
            </w:r>
          </w:p>
          <w:p w14:paraId="68580E0F" w14:textId="477F005D" w:rsidR="004100E2" w:rsidRPr="00C36B9D" w:rsidRDefault="004100E2" w:rsidP="00C36A73">
            <w:pPr>
              <w:pStyle w:val="TAL"/>
            </w:pPr>
            <w:r w:rsidRPr="00C36B9D">
              <w:t>Note: patterns are counted as per slot per CC</w:t>
            </w:r>
          </w:p>
        </w:tc>
        <w:tc>
          <w:tcPr>
            <w:tcW w:w="1325" w:type="dxa"/>
            <w:vMerge w:val="restart"/>
          </w:tcPr>
          <w:p w14:paraId="152044A5" w14:textId="77777777" w:rsidR="004100E2" w:rsidRPr="00C36B9D" w:rsidRDefault="004100E2" w:rsidP="001A2649">
            <w:pPr>
              <w:pStyle w:val="TAL"/>
            </w:pPr>
          </w:p>
        </w:tc>
        <w:tc>
          <w:tcPr>
            <w:tcW w:w="3388" w:type="dxa"/>
          </w:tcPr>
          <w:p w14:paraId="2B3D16EA" w14:textId="181F8B6F" w:rsidR="004100E2" w:rsidRPr="00C36B9D" w:rsidRDefault="004100E2" w:rsidP="001A2649">
            <w:pPr>
              <w:pStyle w:val="TAL"/>
            </w:pPr>
            <w:r w:rsidRPr="00C36B9D">
              <w:t xml:space="preserve">1. </w:t>
            </w:r>
            <w:r w:rsidRPr="00C36B9D">
              <w:rPr>
                <w:i/>
              </w:rPr>
              <w:t>pdsch-RE-MappingFR1-PerSymbol</w:t>
            </w:r>
          </w:p>
          <w:p w14:paraId="11F636B3" w14:textId="449CC3A4" w:rsidR="004100E2" w:rsidRPr="00C36B9D" w:rsidRDefault="004100E2" w:rsidP="001A2649">
            <w:pPr>
              <w:pStyle w:val="TAL"/>
            </w:pPr>
            <w:r w:rsidRPr="00C36B9D">
              <w:t xml:space="preserve">2. </w:t>
            </w:r>
            <w:r w:rsidRPr="00C36B9D">
              <w:rPr>
                <w:i/>
              </w:rPr>
              <w:t>pdsch-RE-MappingFR1-PerSlot</w:t>
            </w:r>
          </w:p>
        </w:tc>
        <w:tc>
          <w:tcPr>
            <w:tcW w:w="2988" w:type="dxa"/>
          </w:tcPr>
          <w:p w14:paraId="2D9D32D1" w14:textId="2A124DD1" w:rsidR="004100E2" w:rsidRPr="00C36B9D" w:rsidRDefault="004100E2" w:rsidP="001A2649">
            <w:pPr>
              <w:pStyle w:val="TAL"/>
              <w:rPr>
                <w:i/>
              </w:rPr>
            </w:pPr>
            <w:r w:rsidRPr="00C36B9D">
              <w:rPr>
                <w:i/>
              </w:rPr>
              <w:t>Phy-ParametersFR1</w:t>
            </w:r>
          </w:p>
        </w:tc>
        <w:tc>
          <w:tcPr>
            <w:tcW w:w="1416" w:type="dxa"/>
            <w:vMerge w:val="restart"/>
          </w:tcPr>
          <w:p w14:paraId="02B341D7" w14:textId="35B3A639" w:rsidR="004100E2" w:rsidRPr="00C36B9D" w:rsidRDefault="004100E2" w:rsidP="001A2649">
            <w:pPr>
              <w:pStyle w:val="TAL"/>
            </w:pPr>
            <w:r w:rsidRPr="00C36B9D">
              <w:t>No</w:t>
            </w:r>
          </w:p>
        </w:tc>
        <w:tc>
          <w:tcPr>
            <w:tcW w:w="1416" w:type="dxa"/>
            <w:vMerge w:val="restart"/>
          </w:tcPr>
          <w:p w14:paraId="31F17447" w14:textId="1E7059EB" w:rsidR="004100E2" w:rsidRPr="00C36B9D" w:rsidRDefault="004100E2" w:rsidP="001A2649">
            <w:pPr>
              <w:pStyle w:val="TAL"/>
            </w:pPr>
            <w:r w:rsidRPr="00C36B9D">
              <w:t>Yes</w:t>
            </w:r>
          </w:p>
        </w:tc>
        <w:tc>
          <w:tcPr>
            <w:tcW w:w="1857" w:type="dxa"/>
            <w:vMerge w:val="restart"/>
          </w:tcPr>
          <w:p w14:paraId="170690DA" w14:textId="77777777" w:rsidR="004100E2" w:rsidRPr="00C36B9D" w:rsidRDefault="004100E2" w:rsidP="001A2649">
            <w:pPr>
              <w:pStyle w:val="TAL"/>
            </w:pPr>
          </w:p>
        </w:tc>
        <w:tc>
          <w:tcPr>
            <w:tcW w:w="1907" w:type="dxa"/>
            <w:vMerge w:val="restart"/>
          </w:tcPr>
          <w:p w14:paraId="37981BB3" w14:textId="782A9A92" w:rsidR="004100E2" w:rsidRPr="00C36B9D" w:rsidRDefault="004100E2" w:rsidP="001B28F3">
            <w:pPr>
              <w:pStyle w:val="TAL"/>
            </w:pPr>
            <w:r w:rsidRPr="00C36B9D">
              <w:t>Mandatory with capability signalling</w:t>
            </w:r>
          </w:p>
          <w:p w14:paraId="616B786B" w14:textId="77777777" w:rsidR="004100E2" w:rsidRPr="00C36B9D" w:rsidRDefault="004100E2" w:rsidP="001B28F3">
            <w:pPr>
              <w:pStyle w:val="TAL"/>
            </w:pPr>
          </w:p>
          <w:p w14:paraId="72F78B44" w14:textId="77777777" w:rsidR="004100E2" w:rsidRPr="00C36B9D" w:rsidRDefault="004100E2" w:rsidP="001B28F3">
            <w:pPr>
              <w:pStyle w:val="TAL"/>
            </w:pPr>
            <w:r w:rsidRPr="00C36B9D">
              <w:t>candidate values: {10, 20} for FR1</w:t>
            </w:r>
          </w:p>
          <w:p w14:paraId="1DA6AD36" w14:textId="77777777" w:rsidR="004100E2" w:rsidRPr="00C36B9D" w:rsidRDefault="004100E2" w:rsidP="001B28F3">
            <w:pPr>
              <w:pStyle w:val="TAL"/>
            </w:pPr>
            <w:r w:rsidRPr="00C36B9D">
              <w:t>{6, 20} for FR2</w:t>
            </w:r>
          </w:p>
          <w:p w14:paraId="1E4FADB0" w14:textId="77777777" w:rsidR="004100E2" w:rsidRPr="00C36B9D" w:rsidRDefault="004100E2" w:rsidP="001B28F3">
            <w:pPr>
              <w:pStyle w:val="TAL"/>
            </w:pPr>
          </w:p>
          <w:p w14:paraId="71C6EDD6" w14:textId="2771825E" w:rsidR="004100E2" w:rsidRPr="00C36B9D" w:rsidRDefault="004100E2" w:rsidP="001B28F3">
            <w:pPr>
              <w:pStyle w:val="TAL"/>
            </w:pPr>
            <w:r w:rsidRPr="00C36B9D">
              <w:t>Compponent-2 candidate values: {from 16: 16: 256} for FR1</w:t>
            </w:r>
          </w:p>
          <w:p w14:paraId="71EFC97E" w14:textId="779F0DB8" w:rsidR="004100E2" w:rsidRPr="00C36B9D" w:rsidRDefault="004100E2" w:rsidP="001B28F3">
            <w:pPr>
              <w:pStyle w:val="TAL"/>
            </w:pPr>
            <w:r w:rsidRPr="00C36B9D">
              <w:t>{16: 16: 256} for FR2</w:t>
            </w:r>
          </w:p>
        </w:tc>
      </w:tr>
      <w:tr w:rsidR="006C6E0F" w:rsidRPr="00C36B9D" w14:paraId="35E2C43F" w14:textId="77777777" w:rsidTr="00DA6B5B">
        <w:trPr>
          <w:trHeight w:val="2220"/>
        </w:trPr>
        <w:tc>
          <w:tcPr>
            <w:tcW w:w="1677" w:type="dxa"/>
            <w:vMerge/>
          </w:tcPr>
          <w:p w14:paraId="5191E1CB" w14:textId="77777777" w:rsidR="004100E2" w:rsidRPr="00C36B9D" w:rsidRDefault="004100E2" w:rsidP="001A2649">
            <w:pPr>
              <w:pStyle w:val="TAL"/>
            </w:pPr>
          </w:p>
        </w:tc>
        <w:tc>
          <w:tcPr>
            <w:tcW w:w="815" w:type="dxa"/>
            <w:vMerge/>
          </w:tcPr>
          <w:p w14:paraId="64901906" w14:textId="77777777" w:rsidR="004100E2" w:rsidRPr="00C36B9D" w:rsidRDefault="004100E2" w:rsidP="001A2649">
            <w:pPr>
              <w:pStyle w:val="TAL"/>
            </w:pPr>
          </w:p>
        </w:tc>
        <w:tc>
          <w:tcPr>
            <w:tcW w:w="1957" w:type="dxa"/>
            <w:vMerge/>
          </w:tcPr>
          <w:p w14:paraId="071CEF79" w14:textId="77777777" w:rsidR="004100E2" w:rsidRPr="00C36B9D" w:rsidRDefault="004100E2" w:rsidP="001A2649">
            <w:pPr>
              <w:pStyle w:val="TAL"/>
            </w:pPr>
          </w:p>
        </w:tc>
        <w:tc>
          <w:tcPr>
            <w:tcW w:w="2497" w:type="dxa"/>
            <w:vMerge/>
          </w:tcPr>
          <w:p w14:paraId="7C1BA4D5" w14:textId="77777777" w:rsidR="004100E2" w:rsidRPr="00C36B9D" w:rsidRDefault="004100E2" w:rsidP="00C36A73">
            <w:pPr>
              <w:pStyle w:val="TAL"/>
            </w:pPr>
          </w:p>
        </w:tc>
        <w:tc>
          <w:tcPr>
            <w:tcW w:w="1325" w:type="dxa"/>
            <w:vMerge/>
          </w:tcPr>
          <w:p w14:paraId="4B8F8234" w14:textId="77777777" w:rsidR="004100E2" w:rsidRPr="00C36B9D" w:rsidRDefault="004100E2" w:rsidP="001A2649">
            <w:pPr>
              <w:pStyle w:val="TAL"/>
            </w:pPr>
          </w:p>
        </w:tc>
        <w:tc>
          <w:tcPr>
            <w:tcW w:w="3388" w:type="dxa"/>
          </w:tcPr>
          <w:p w14:paraId="44095A41" w14:textId="4ACDC899" w:rsidR="004100E2" w:rsidRPr="00C36B9D" w:rsidRDefault="004100E2" w:rsidP="001A2649">
            <w:pPr>
              <w:pStyle w:val="TAL"/>
            </w:pPr>
            <w:r w:rsidRPr="00C36B9D">
              <w:t xml:space="preserve">1. </w:t>
            </w:r>
            <w:r w:rsidRPr="00C36B9D">
              <w:rPr>
                <w:i/>
              </w:rPr>
              <w:t>pdsch-RE-MappingFR2-PerSymbol</w:t>
            </w:r>
          </w:p>
          <w:p w14:paraId="5B82E46C" w14:textId="10BE5B5F" w:rsidR="004100E2" w:rsidRPr="00C36B9D" w:rsidRDefault="004100E2" w:rsidP="001A2649">
            <w:pPr>
              <w:pStyle w:val="TAL"/>
            </w:pPr>
            <w:r w:rsidRPr="00C36B9D">
              <w:t xml:space="preserve">2. </w:t>
            </w:r>
            <w:r w:rsidRPr="00C36B9D">
              <w:rPr>
                <w:i/>
              </w:rPr>
              <w:t>pdsch-RE-MappingFR2-PerSlot</w:t>
            </w:r>
          </w:p>
        </w:tc>
        <w:tc>
          <w:tcPr>
            <w:tcW w:w="2988" w:type="dxa"/>
          </w:tcPr>
          <w:p w14:paraId="4781F3C7" w14:textId="5F803E33" w:rsidR="004100E2" w:rsidRPr="00C36B9D" w:rsidRDefault="004100E2" w:rsidP="001A2649">
            <w:pPr>
              <w:pStyle w:val="TAL"/>
              <w:rPr>
                <w:i/>
              </w:rPr>
            </w:pPr>
            <w:r w:rsidRPr="00C36B9D">
              <w:rPr>
                <w:i/>
              </w:rPr>
              <w:t>Phy-ParametersFR2</w:t>
            </w:r>
          </w:p>
        </w:tc>
        <w:tc>
          <w:tcPr>
            <w:tcW w:w="1416" w:type="dxa"/>
            <w:vMerge/>
          </w:tcPr>
          <w:p w14:paraId="5F71EC63" w14:textId="77777777" w:rsidR="004100E2" w:rsidRPr="00C36B9D" w:rsidRDefault="004100E2" w:rsidP="001A2649">
            <w:pPr>
              <w:pStyle w:val="TAL"/>
            </w:pPr>
          </w:p>
        </w:tc>
        <w:tc>
          <w:tcPr>
            <w:tcW w:w="1416" w:type="dxa"/>
            <w:vMerge/>
          </w:tcPr>
          <w:p w14:paraId="30867CAA" w14:textId="77777777" w:rsidR="004100E2" w:rsidRPr="00C36B9D" w:rsidRDefault="004100E2" w:rsidP="001A2649">
            <w:pPr>
              <w:pStyle w:val="TAL"/>
            </w:pPr>
          </w:p>
        </w:tc>
        <w:tc>
          <w:tcPr>
            <w:tcW w:w="1857" w:type="dxa"/>
            <w:vMerge/>
          </w:tcPr>
          <w:p w14:paraId="32695269" w14:textId="77777777" w:rsidR="004100E2" w:rsidRPr="00C36B9D" w:rsidRDefault="004100E2" w:rsidP="001A2649">
            <w:pPr>
              <w:pStyle w:val="TAL"/>
            </w:pPr>
          </w:p>
        </w:tc>
        <w:tc>
          <w:tcPr>
            <w:tcW w:w="1907" w:type="dxa"/>
            <w:vMerge/>
          </w:tcPr>
          <w:p w14:paraId="0D8B5905" w14:textId="77777777" w:rsidR="004100E2" w:rsidRPr="00C36B9D" w:rsidRDefault="004100E2" w:rsidP="001B28F3">
            <w:pPr>
              <w:pStyle w:val="TAL"/>
            </w:pPr>
          </w:p>
        </w:tc>
      </w:tr>
      <w:tr w:rsidR="006C6E0F" w:rsidRPr="00C36B9D" w14:paraId="06A33043" w14:textId="77777777" w:rsidTr="00DA6B5B">
        <w:tc>
          <w:tcPr>
            <w:tcW w:w="1677" w:type="dxa"/>
            <w:vMerge/>
          </w:tcPr>
          <w:p w14:paraId="23C5C2C8" w14:textId="77777777" w:rsidR="004100E2" w:rsidRPr="00C36B9D" w:rsidRDefault="004100E2" w:rsidP="001A2649">
            <w:pPr>
              <w:pStyle w:val="TAL"/>
            </w:pPr>
          </w:p>
        </w:tc>
        <w:tc>
          <w:tcPr>
            <w:tcW w:w="815" w:type="dxa"/>
          </w:tcPr>
          <w:p w14:paraId="74CE2D8C" w14:textId="5DBD416B" w:rsidR="004100E2" w:rsidRPr="00C36B9D" w:rsidRDefault="004100E2" w:rsidP="001A2649">
            <w:pPr>
              <w:pStyle w:val="TAL"/>
            </w:pPr>
            <w:r w:rsidRPr="00C36B9D">
              <w:t>2-33b</w:t>
            </w:r>
          </w:p>
        </w:tc>
        <w:tc>
          <w:tcPr>
            <w:tcW w:w="1957" w:type="dxa"/>
          </w:tcPr>
          <w:p w14:paraId="24B64B39" w14:textId="4D6F81B6" w:rsidR="004100E2" w:rsidRPr="00C36B9D" w:rsidRDefault="004100E2" w:rsidP="001A2649">
            <w:pPr>
              <w:pStyle w:val="TAL"/>
            </w:pPr>
            <w:r w:rsidRPr="00C36B9D">
              <w:t>SP CSI-RS</w:t>
            </w:r>
          </w:p>
        </w:tc>
        <w:tc>
          <w:tcPr>
            <w:tcW w:w="2497" w:type="dxa"/>
          </w:tcPr>
          <w:p w14:paraId="00708AD3" w14:textId="17EC20B9" w:rsidR="004100E2" w:rsidRPr="00C36B9D" w:rsidRDefault="004100E2" w:rsidP="001A2649">
            <w:pPr>
              <w:pStyle w:val="TAL"/>
            </w:pPr>
            <w:r w:rsidRPr="00C36B9D">
              <w:t>Support SP CSI-RS</w:t>
            </w:r>
          </w:p>
        </w:tc>
        <w:tc>
          <w:tcPr>
            <w:tcW w:w="1325" w:type="dxa"/>
          </w:tcPr>
          <w:p w14:paraId="788A6E35" w14:textId="6B06BD67" w:rsidR="004100E2" w:rsidRPr="00C36B9D" w:rsidRDefault="004100E2" w:rsidP="001A2649">
            <w:pPr>
              <w:pStyle w:val="TAL"/>
            </w:pPr>
            <w:r w:rsidRPr="00C36B9D">
              <w:t>2-1</w:t>
            </w:r>
          </w:p>
        </w:tc>
        <w:tc>
          <w:tcPr>
            <w:tcW w:w="3388" w:type="dxa"/>
          </w:tcPr>
          <w:p w14:paraId="71B2D1E0" w14:textId="625ADBA8" w:rsidR="004100E2" w:rsidRPr="00C36B9D" w:rsidRDefault="004100E2" w:rsidP="001A2649">
            <w:pPr>
              <w:pStyle w:val="TAL"/>
              <w:rPr>
                <w:i/>
              </w:rPr>
            </w:pPr>
            <w:proofErr w:type="spellStart"/>
            <w:r w:rsidRPr="00C36B9D">
              <w:rPr>
                <w:i/>
              </w:rPr>
              <w:t>sp</w:t>
            </w:r>
            <w:proofErr w:type="spellEnd"/>
            <w:r w:rsidRPr="00C36B9D">
              <w:rPr>
                <w:i/>
              </w:rPr>
              <w:t>-CSI-RS</w:t>
            </w:r>
          </w:p>
        </w:tc>
        <w:tc>
          <w:tcPr>
            <w:tcW w:w="2988" w:type="dxa"/>
          </w:tcPr>
          <w:p w14:paraId="742A7608" w14:textId="5F792E9B"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1BFF1442" w14:textId="01829777" w:rsidR="004100E2" w:rsidRPr="00C36B9D" w:rsidRDefault="004100E2" w:rsidP="001A2649">
            <w:pPr>
              <w:pStyle w:val="TAL"/>
            </w:pPr>
            <w:r w:rsidRPr="00C36B9D">
              <w:t>No</w:t>
            </w:r>
          </w:p>
        </w:tc>
        <w:tc>
          <w:tcPr>
            <w:tcW w:w="1416" w:type="dxa"/>
          </w:tcPr>
          <w:p w14:paraId="23B8EB7D" w14:textId="44313DC3" w:rsidR="004100E2" w:rsidRPr="00C36B9D" w:rsidRDefault="004100E2" w:rsidP="001A2649">
            <w:pPr>
              <w:pStyle w:val="TAL"/>
            </w:pPr>
            <w:r w:rsidRPr="00C36B9D">
              <w:t>Yes</w:t>
            </w:r>
          </w:p>
        </w:tc>
        <w:tc>
          <w:tcPr>
            <w:tcW w:w="1857" w:type="dxa"/>
          </w:tcPr>
          <w:p w14:paraId="082EE724" w14:textId="77777777" w:rsidR="004100E2" w:rsidRPr="00C36B9D" w:rsidRDefault="004100E2" w:rsidP="001A2649">
            <w:pPr>
              <w:pStyle w:val="TAL"/>
            </w:pPr>
          </w:p>
        </w:tc>
        <w:tc>
          <w:tcPr>
            <w:tcW w:w="1907" w:type="dxa"/>
          </w:tcPr>
          <w:p w14:paraId="0A66038F" w14:textId="764759A0" w:rsidR="004100E2" w:rsidRPr="00C36B9D" w:rsidRDefault="004100E2" w:rsidP="001A2649">
            <w:pPr>
              <w:pStyle w:val="TAL"/>
            </w:pPr>
            <w:r w:rsidRPr="00C36B9D">
              <w:t>Mandatory with capability signalling</w:t>
            </w:r>
          </w:p>
        </w:tc>
      </w:tr>
      <w:tr w:rsidR="006C6E0F" w:rsidRPr="00C36B9D" w14:paraId="5B1F1E0F" w14:textId="77777777" w:rsidTr="00DA6B5B">
        <w:tc>
          <w:tcPr>
            <w:tcW w:w="1677" w:type="dxa"/>
            <w:vMerge/>
          </w:tcPr>
          <w:p w14:paraId="3D7F2D5E" w14:textId="77777777" w:rsidR="004100E2" w:rsidRPr="00C36B9D" w:rsidRDefault="004100E2" w:rsidP="001A2649">
            <w:pPr>
              <w:pStyle w:val="TAL"/>
            </w:pPr>
          </w:p>
        </w:tc>
        <w:tc>
          <w:tcPr>
            <w:tcW w:w="815" w:type="dxa"/>
          </w:tcPr>
          <w:p w14:paraId="52FC3D5F" w14:textId="281708B4" w:rsidR="004100E2" w:rsidRPr="00C36B9D" w:rsidRDefault="004100E2" w:rsidP="001A2649">
            <w:pPr>
              <w:pStyle w:val="TAL"/>
            </w:pPr>
            <w:r w:rsidRPr="00C36B9D">
              <w:t>2-33c</w:t>
            </w:r>
          </w:p>
        </w:tc>
        <w:tc>
          <w:tcPr>
            <w:tcW w:w="1957" w:type="dxa"/>
          </w:tcPr>
          <w:p w14:paraId="31CB57A1" w14:textId="363300A4" w:rsidR="004100E2" w:rsidRPr="00C36B9D" w:rsidRDefault="004100E2" w:rsidP="001A2649">
            <w:pPr>
              <w:pStyle w:val="TAL"/>
            </w:pPr>
            <w:r w:rsidRPr="00C36B9D">
              <w:t>SP CSI-IM</w:t>
            </w:r>
          </w:p>
        </w:tc>
        <w:tc>
          <w:tcPr>
            <w:tcW w:w="2497" w:type="dxa"/>
          </w:tcPr>
          <w:p w14:paraId="60ED8777" w14:textId="665E1ED9" w:rsidR="004100E2" w:rsidRPr="00C36B9D" w:rsidRDefault="004100E2" w:rsidP="001A2649">
            <w:pPr>
              <w:pStyle w:val="TAL"/>
            </w:pPr>
            <w:r w:rsidRPr="00C36B9D">
              <w:t>Support SP CSI-IM</w:t>
            </w:r>
          </w:p>
        </w:tc>
        <w:tc>
          <w:tcPr>
            <w:tcW w:w="1325" w:type="dxa"/>
          </w:tcPr>
          <w:p w14:paraId="1372C11E" w14:textId="70AE8732" w:rsidR="004100E2" w:rsidRPr="00C36B9D" w:rsidRDefault="004100E2" w:rsidP="001A2649">
            <w:pPr>
              <w:pStyle w:val="TAL"/>
            </w:pPr>
            <w:r w:rsidRPr="00C36B9D">
              <w:t>2-1</w:t>
            </w:r>
          </w:p>
        </w:tc>
        <w:tc>
          <w:tcPr>
            <w:tcW w:w="3388" w:type="dxa"/>
          </w:tcPr>
          <w:p w14:paraId="34674A0E" w14:textId="63FFBB8C" w:rsidR="004100E2" w:rsidRPr="00C36B9D" w:rsidRDefault="004100E2" w:rsidP="001A2649">
            <w:pPr>
              <w:pStyle w:val="TAL"/>
              <w:rPr>
                <w:i/>
              </w:rPr>
            </w:pPr>
            <w:proofErr w:type="spellStart"/>
            <w:r w:rsidRPr="00C36B9D">
              <w:rPr>
                <w:i/>
              </w:rPr>
              <w:t>sp</w:t>
            </w:r>
            <w:proofErr w:type="spellEnd"/>
            <w:r w:rsidRPr="00C36B9D">
              <w:rPr>
                <w:i/>
              </w:rPr>
              <w:t>-CSI-IM</w:t>
            </w:r>
          </w:p>
        </w:tc>
        <w:tc>
          <w:tcPr>
            <w:tcW w:w="2988" w:type="dxa"/>
          </w:tcPr>
          <w:p w14:paraId="7990D0BA" w14:textId="7DB826FD"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43A46103" w14:textId="670915DF" w:rsidR="004100E2" w:rsidRPr="00C36B9D" w:rsidRDefault="004100E2" w:rsidP="001A2649">
            <w:pPr>
              <w:pStyle w:val="TAL"/>
            </w:pPr>
            <w:r w:rsidRPr="00C36B9D">
              <w:t>No</w:t>
            </w:r>
          </w:p>
        </w:tc>
        <w:tc>
          <w:tcPr>
            <w:tcW w:w="1416" w:type="dxa"/>
          </w:tcPr>
          <w:p w14:paraId="142A8A3B" w14:textId="18E49131" w:rsidR="004100E2" w:rsidRPr="00C36B9D" w:rsidRDefault="004100E2" w:rsidP="001A2649">
            <w:pPr>
              <w:pStyle w:val="TAL"/>
            </w:pPr>
            <w:r w:rsidRPr="00C36B9D">
              <w:t>Yes</w:t>
            </w:r>
          </w:p>
        </w:tc>
        <w:tc>
          <w:tcPr>
            <w:tcW w:w="1857" w:type="dxa"/>
          </w:tcPr>
          <w:p w14:paraId="3F05C09E" w14:textId="77777777" w:rsidR="004100E2" w:rsidRPr="00C36B9D" w:rsidRDefault="004100E2" w:rsidP="001A2649">
            <w:pPr>
              <w:pStyle w:val="TAL"/>
            </w:pPr>
          </w:p>
        </w:tc>
        <w:tc>
          <w:tcPr>
            <w:tcW w:w="1907" w:type="dxa"/>
          </w:tcPr>
          <w:p w14:paraId="5ABB364D" w14:textId="59567EC2" w:rsidR="004100E2" w:rsidRPr="00C36B9D" w:rsidRDefault="004100E2" w:rsidP="001A2649">
            <w:pPr>
              <w:pStyle w:val="TAL"/>
            </w:pPr>
            <w:r w:rsidRPr="00C36B9D">
              <w:t>Optional with capability signalling</w:t>
            </w:r>
          </w:p>
        </w:tc>
      </w:tr>
      <w:tr w:rsidR="006C6E0F" w:rsidRPr="00C36B9D" w14:paraId="62D6CA31" w14:textId="77777777" w:rsidTr="00DA6B5B">
        <w:tc>
          <w:tcPr>
            <w:tcW w:w="1677" w:type="dxa"/>
            <w:vMerge/>
          </w:tcPr>
          <w:p w14:paraId="53D1097A" w14:textId="77777777" w:rsidR="004100E2" w:rsidRPr="00C36B9D" w:rsidRDefault="004100E2" w:rsidP="001A2649">
            <w:pPr>
              <w:pStyle w:val="TAL"/>
            </w:pPr>
          </w:p>
        </w:tc>
        <w:tc>
          <w:tcPr>
            <w:tcW w:w="815" w:type="dxa"/>
          </w:tcPr>
          <w:p w14:paraId="156579F8" w14:textId="47D74055" w:rsidR="004100E2" w:rsidRPr="00C36B9D" w:rsidRDefault="004100E2" w:rsidP="001A2649">
            <w:pPr>
              <w:pStyle w:val="TAL"/>
            </w:pPr>
            <w:r w:rsidRPr="00C36B9D">
              <w:t>2-34</w:t>
            </w:r>
          </w:p>
        </w:tc>
        <w:tc>
          <w:tcPr>
            <w:tcW w:w="1957" w:type="dxa"/>
          </w:tcPr>
          <w:p w14:paraId="7104E11A" w14:textId="2F459A5E" w:rsidR="004100E2" w:rsidRPr="00C36B9D" w:rsidRDefault="004100E2" w:rsidP="001A2649">
            <w:pPr>
              <w:pStyle w:val="TAL"/>
            </w:pPr>
            <w:r w:rsidRPr="00C36B9D">
              <w:t>NZP-CSI-RS based interference measurement</w:t>
            </w:r>
          </w:p>
        </w:tc>
        <w:tc>
          <w:tcPr>
            <w:tcW w:w="2497" w:type="dxa"/>
          </w:tcPr>
          <w:p w14:paraId="633CA39F" w14:textId="22EE3D58" w:rsidR="004100E2" w:rsidRPr="00C36B9D" w:rsidRDefault="004100E2" w:rsidP="001A2649">
            <w:pPr>
              <w:pStyle w:val="TAL"/>
            </w:pPr>
            <w:r w:rsidRPr="00C36B9D">
              <w:t>Support NZP-CSI-RS based interference measurement</w:t>
            </w:r>
          </w:p>
        </w:tc>
        <w:tc>
          <w:tcPr>
            <w:tcW w:w="1325" w:type="dxa"/>
          </w:tcPr>
          <w:p w14:paraId="285DEA4C" w14:textId="6CB5700A" w:rsidR="004100E2" w:rsidRPr="00C36B9D" w:rsidRDefault="004100E2" w:rsidP="001A2649">
            <w:pPr>
              <w:pStyle w:val="TAL"/>
            </w:pPr>
            <w:r w:rsidRPr="00C36B9D">
              <w:t>2-33</w:t>
            </w:r>
          </w:p>
        </w:tc>
        <w:tc>
          <w:tcPr>
            <w:tcW w:w="3388" w:type="dxa"/>
          </w:tcPr>
          <w:p w14:paraId="35F22FCA" w14:textId="3EA4E8DF" w:rsidR="004100E2" w:rsidRPr="00C36B9D" w:rsidRDefault="004100E2" w:rsidP="001A2649">
            <w:pPr>
              <w:pStyle w:val="TAL"/>
              <w:rPr>
                <w:i/>
              </w:rPr>
            </w:pPr>
            <w:proofErr w:type="spellStart"/>
            <w:r w:rsidRPr="00C36B9D">
              <w:rPr>
                <w:i/>
              </w:rPr>
              <w:t>nzp</w:t>
            </w:r>
            <w:proofErr w:type="spellEnd"/>
            <w:r w:rsidRPr="00C36B9D">
              <w:rPr>
                <w:i/>
              </w:rPr>
              <w:t>-CSI-RS-</w:t>
            </w:r>
            <w:proofErr w:type="spellStart"/>
            <w:r w:rsidRPr="00C36B9D">
              <w:rPr>
                <w:i/>
              </w:rPr>
              <w:t>IntefMgmt</w:t>
            </w:r>
            <w:proofErr w:type="spellEnd"/>
          </w:p>
        </w:tc>
        <w:tc>
          <w:tcPr>
            <w:tcW w:w="2988" w:type="dxa"/>
          </w:tcPr>
          <w:p w14:paraId="27202B7B" w14:textId="56CE16F6" w:rsidR="004100E2" w:rsidRPr="00C36B9D" w:rsidRDefault="004100E2" w:rsidP="001A2649">
            <w:pPr>
              <w:pStyle w:val="TAL"/>
              <w:rPr>
                <w:i/>
              </w:rPr>
            </w:pPr>
            <w:proofErr w:type="spellStart"/>
            <w:r w:rsidRPr="00C36B9D">
              <w:rPr>
                <w:i/>
              </w:rPr>
              <w:t>Phy-ParametersCommon</w:t>
            </w:r>
            <w:proofErr w:type="spellEnd"/>
          </w:p>
        </w:tc>
        <w:tc>
          <w:tcPr>
            <w:tcW w:w="1416" w:type="dxa"/>
          </w:tcPr>
          <w:p w14:paraId="1830D205" w14:textId="6308A2C9" w:rsidR="004100E2" w:rsidRPr="00C36B9D" w:rsidRDefault="004100E2" w:rsidP="001A2649">
            <w:pPr>
              <w:pStyle w:val="TAL"/>
            </w:pPr>
            <w:r w:rsidRPr="00C36B9D">
              <w:t>No</w:t>
            </w:r>
          </w:p>
        </w:tc>
        <w:tc>
          <w:tcPr>
            <w:tcW w:w="1416" w:type="dxa"/>
          </w:tcPr>
          <w:p w14:paraId="23F5D678" w14:textId="0874E8E2" w:rsidR="004100E2" w:rsidRPr="00C36B9D" w:rsidRDefault="004100E2" w:rsidP="001A2649">
            <w:pPr>
              <w:pStyle w:val="TAL"/>
            </w:pPr>
            <w:r w:rsidRPr="00C36B9D">
              <w:t>No</w:t>
            </w:r>
          </w:p>
        </w:tc>
        <w:tc>
          <w:tcPr>
            <w:tcW w:w="1857" w:type="dxa"/>
          </w:tcPr>
          <w:p w14:paraId="29318C77" w14:textId="77777777" w:rsidR="004100E2" w:rsidRPr="00C36B9D" w:rsidRDefault="004100E2" w:rsidP="001A2649">
            <w:pPr>
              <w:pStyle w:val="TAL"/>
            </w:pPr>
          </w:p>
        </w:tc>
        <w:tc>
          <w:tcPr>
            <w:tcW w:w="1907" w:type="dxa"/>
          </w:tcPr>
          <w:p w14:paraId="6CE68705" w14:textId="779DC6FB" w:rsidR="004100E2" w:rsidRPr="00C36B9D" w:rsidRDefault="004100E2" w:rsidP="001A2649">
            <w:pPr>
              <w:pStyle w:val="TAL"/>
            </w:pPr>
            <w:r w:rsidRPr="00C36B9D">
              <w:t>Optional with capability signalling</w:t>
            </w:r>
          </w:p>
        </w:tc>
      </w:tr>
      <w:tr w:rsidR="006C6E0F" w:rsidRPr="00C36B9D" w14:paraId="5E95D41F" w14:textId="77777777" w:rsidTr="00DA6B5B">
        <w:trPr>
          <w:trHeight w:val="5190"/>
        </w:trPr>
        <w:tc>
          <w:tcPr>
            <w:tcW w:w="1677" w:type="dxa"/>
            <w:vMerge/>
          </w:tcPr>
          <w:p w14:paraId="6517B1E9" w14:textId="77777777" w:rsidR="004100E2" w:rsidRPr="00C36B9D" w:rsidRDefault="004100E2" w:rsidP="001A2649">
            <w:pPr>
              <w:pStyle w:val="TAL"/>
            </w:pPr>
          </w:p>
        </w:tc>
        <w:tc>
          <w:tcPr>
            <w:tcW w:w="815" w:type="dxa"/>
            <w:vMerge w:val="restart"/>
          </w:tcPr>
          <w:p w14:paraId="59111800" w14:textId="088F0FE4" w:rsidR="004100E2" w:rsidRPr="00C36B9D" w:rsidRDefault="004100E2" w:rsidP="001A2649">
            <w:pPr>
              <w:pStyle w:val="TAL"/>
            </w:pPr>
            <w:r w:rsidRPr="00C36B9D">
              <w:t>2-35</w:t>
            </w:r>
          </w:p>
        </w:tc>
        <w:tc>
          <w:tcPr>
            <w:tcW w:w="1957" w:type="dxa"/>
            <w:vMerge w:val="restart"/>
          </w:tcPr>
          <w:p w14:paraId="7FD2A877" w14:textId="29FE70CD" w:rsidR="004100E2" w:rsidRPr="00C36B9D" w:rsidRDefault="004100E2" w:rsidP="001A2649">
            <w:pPr>
              <w:pStyle w:val="TAL"/>
            </w:pPr>
            <w:r w:rsidRPr="00C36B9D">
              <w:t>CSI report framework</w:t>
            </w:r>
          </w:p>
        </w:tc>
        <w:tc>
          <w:tcPr>
            <w:tcW w:w="2497" w:type="dxa"/>
            <w:vMerge w:val="restart"/>
          </w:tcPr>
          <w:p w14:paraId="6B045FCF" w14:textId="5A6C596A" w:rsidR="004100E2" w:rsidRPr="00C36B9D" w:rsidRDefault="004100E2" w:rsidP="00BC3690">
            <w:pPr>
              <w:pStyle w:val="TAL"/>
            </w:pPr>
            <w:r w:rsidRPr="00C36B9D">
              <w:t>1) Maximum number of periodic CSI report setting per BWP for CSI report</w:t>
            </w:r>
          </w:p>
          <w:p w14:paraId="21DC66FC" w14:textId="4BDDBCE4" w:rsidR="004100E2" w:rsidRPr="00C36B9D" w:rsidRDefault="004100E2" w:rsidP="00BC3690">
            <w:pPr>
              <w:pStyle w:val="TAL"/>
            </w:pPr>
            <w:r w:rsidRPr="00C36B9D">
              <w:t>2) Maximum number of periodic CSI report setting per BWP for beam report</w:t>
            </w:r>
          </w:p>
          <w:p w14:paraId="1F67A2D9" w14:textId="1E960442" w:rsidR="004100E2" w:rsidRPr="00C36B9D" w:rsidRDefault="004100E2" w:rsidP="00BC3690">
            <w:pPr>
              <w:pStyle w:val="TAL"/>
            </w:pPr>
            <w:r w:rsidRPr="00C36B9D">
              <w:t>3) Maximum number of aperiodic CSI report setting per BWP for CSI report</w:t>
            </w:r>
          </w:p>
          <w:p w14:paraId="65DF1561" w14:textId="70151866" w:rsidR="004100E2" w:rsidRPr="00C36B9D" w:rsidRDefault="004100E2" w:rsidP="00BC3690">
            <w:pPr>
              <w:pStyle w:val="TAL"/>
            </w:pPr>
            <w:r w:rsidRPr="00C36B9D">
              <w:t>4) Maximum number of aperiodic CSI report setting per BWP for beam report</w:t>
            </w:r>
          </w:p>
          <w:p w14:paraId="3A440D12" w14:textId="7F89D258" w:rsidR="004100E2" w:rsidRPr="00C36B9D" w:rsidRDefault="004100E2" w:rsidP="00BC3690">
            <w:pPr>
              <w:pStyle w:val="TAL"/>
            </w:pPr>
            <w:r w:rsidRPr="00C36B9D">
              <w:t xml:space="preserve">5) Maximum number of configured aperiodic CSI triggering states in </w:t>
            </w:r>
            <w:r w:rsidRPr="00C36B9D">
              <w:rPr>
                <w:i/>
              </w:rPr>
              <w:t>CSI-</w:t>
            </w:r>
            <w:proofErr w:type="spellStart"/>
            <w:r w:rsidRPr="00C36B9D">
              <w:rPr>
                <w:i/>
              </w:rPr>
              <w:t>AperiodicTriggerStateList</w:t>
            </w:r>
            <w:proofErr w:type="spellEnd"/>
            <w:r w:rsidRPr="00C36B9D">
              <w:t xml:space="preserve"> per CC,</w:t>
            </w:r>
          </w:p>
          <w:p w14:paraId="5FB6356B" w14:textId="35A893FF" w:rsidR="004100E2" w:rsidRPr="00C36B9D" w:rsidRDefault="004100E2" w:rsidP="00BC3690">
            <w:pPr>
              <w:pStyle w:val="TAL"/>
            </w:pPr>
            <w:r w:rsidRPr="00C36B9D">
              <w:t>6) Maximum number of semi-persistent CSI report setting per BWP for CSI report</w:t>
            </w:r>
          </w:p>
          <w:p w14:paraId="6C2C2774" w14:textId="0286A9B5" w:rsidR="004100E2" w:rsidRPr="00C36B9D" w:rsidRDefault="004100E2" w:rsidP="00BC3690">
            <w:pPr>
              <w:pStyle w:val="TAL"/>
            </w:pPr>
            <w:r w:rsidRPr="00C36B9D">
              <w:t>7) Maximum number of semi-persistent CSI report setting per BWP for beam report</w:t>
            </w:r>
          </w:p>
          <w:p w14:paraId="74F28852" w14:textId="24710CE3" w:rsidR="004100E2" w:rsidRPr="00C36B9D" w:rsidRDefault="004100E2" w:rsidP="00BC3690">
            <w:pPr>
              <w:pStyle w:val="TAL"/>
            </w:pPr>
            <w:r w:rsidRPr="00C36B9D">
              <w:t>8) UE can process Y CSI report(s) simultaneously in a CC. CSI reports can be P/SP/A CSI and any latency class and codebook type.</w:t>
            </w:r>
          </w:p>
          <w:p w14:paraId="4F95CFB8" w14:textId="47CE6D6E" w:rsidR="004100E2" w:rsidRPr="00C36B9D" w:rsidRDefault="004100E2" w:rsidP="00BC3690">
            <w:pPr>
              <w:pStyle w:val="TAL"/>
            </w:pPr>
            <w:r w:rsidRPr="00C36B9D">
              <w:t>9) UE can process X CSI report(s) simultaneously across all CCs. CSI reports can be P/SP/A CSI and any latency class and codebook type.</w:t>
            </w:r>
          </w:p>
        </w:tc>
        <w:tc>
          <w:tcPr>
            <w:tcW w:w="1325" w:type="dxa"/>
            <w:vMerge w:val="restart"/>
          </w:tcPr>
          <w:p w14:paraId="414EB4AA" w14:textId="00BC8BEE" w:rsidR="004100E2" w:rsidRPr="00C36B9D" w:rsidRDefault="004100E2" w:rsidP="001A2649">
            <w:pPr>
              <w:pStyle w:val="TAL"/>
            </w:pPr>
            <w:r w:rsidRPr="00C36B9D">
              <w:t>2-32</w:t>
            </w:r>
          </w:p>
        </w:tc>
        <w:tc>
          <w:tcPr>
            <w:tcW w:w="3388" w:type="dxa"/>
          </w:tcPr>
          <w:p w14:paraId="5A3C0F55" w14:textId="77777777" w:rsidR="004100E2" w:rsidRPr="00C36B9D" w:rsidRDefault="004100E2" w:rsidP="001A2649">
            <w:pPr>
              <w:pStyle w:val="TAL"/>
            </w:pPr>
            <w:proofErr w:type="spellStart"/>
            <w:r w:rsidRPr="00C36B9D">
              <w:rPr>
                <w:i/>
              </w:rPr>
              <w:t>csi-ReportFramework</w:t>
            </w:r>
            <w:proofErr w:type="spellEnd"/>
            <w:r w:rsidRPr="00C36B9D">
              <w:t xml:space="preserve"> {</w:t>
            </w:r>
          </w:p>
          <w:p w14:paraId="092AEBB3" w14:textId="15C8DD11" w:rsidR="004100E2" w:rsidRPr="00C36B9D" w:rsidRDefault="004100E2" w:rsidP="001A2649">
            <w:pPr>
              <w:pStyle w:val="TAL"/>
            </w:pPr>
            <w:r w:rsidRPr="00C36B9D">
              <w:t xml:space="preserve">1. </w:t>
            </w:r>
            <w:proofErr w:type="spellStart"/>
            <w:r w:rsidRPr="00C36B9D">
              <w:rPr>
                <w:i/>
              </w:rPr>
              <w:t>maxNumberPeriodicCSI</w:t>
            </w:r>
            <w:proofErr w:type="spellEnd"/>
            <w:r w:rsidRPr="00C36B9D">
              <w:rPr>
                <w:i/>
              </w:rPr>
              <w:t>-</w:t>
            </w:r>
            <w:proofErr w:type="spellStart"/>
            <w:r w:rsidRPr="00C36B9D">
              <w:rPr>
                <w:i/>
              </w:rPr>
              <w:t>PerBWP</w:t>
            </w:r>
            <w:proofErr w:type="spellEnd"/>
            <w:r w:rsidRPr="00C36B9D">
              <w:rPr>
                <w:i/>
              </w:rPr>
              <w:t>-</w:t>
            </w:r>
            <w:proofErr w:type="spellStart"/>
            <w:r w:rsidRPr="00C36B9D">
              <w:rPr>
                <w:i/>
              </w:rPr>
              <w:t>ForCSI</w:t>
            </w:r>
            <w:proofErr w:type="spellEnd"/>
            <w:r w:rsidRPr="00C36B9D">
              <w:rPr>
                <w:i/>
              </w:rPr>
              <w:t>-Report</w:t>
            </w:r>
          </w:p>
          <w:p w14:paraId="6F4119F2" w14:textId="50E29C7B" w:rsidR="004100E2" w:rsidRPr="00C36B9D" w:rsidRDefault="004100E2" w:rsidP="001A2649">
            <w:pPr>
              <w:pStyle w:val="TAL"/>
            </w:pPr>
            <w:r w:rsidRPr="00C36B9D">
              <w:t xml:space="preserve">2. </w:t>
            </w:r>
            <w:proofErr w:type="spellStart"/>
            <w:r w:rsidRPr="00C36B9D">
              <w:rPr>
                <w:i/>
              </w:rPr>
              <w:t>maxNumberAperiodicCSI</w:t>
            </w:r>
            <w:proofErr w:type="spellEnd"/>
            <w:r w:rsidRPr="00C36B9D">
              <w:rPr>
                <w:i/>
              </w:rPr>
              <w:t>-</w:t>
            </w:r>
            <w:proofErr w:type="spellStart"/>
            <w:r w:rsidRPr="00C36B9D">
              <w:rPr>
                <w:i/>
              </w:rPr>
              <w:t>PerBWP</w:t>
            </w:r>
            <w:proofErr w:type="spellEnd"/>
            <w:r w:rsidRPr="00C36B9D">
              <w:rPr>
                <w:i/>
              </w:rPr>
              <w:t>-</w:t>
            </w:r>
            <w:proofErr w:type="spellStart"/>
            <w:r w:rsidRPr="00C36B9D">
              <w:rPr>
                <w:i/>
              </w:rPr>
              <w:t>ForCSI</w:t>
            </w:r>
            <w:proofErr w:type="spellEnd"/>
            <w:r w:rsidRPr="00C36B9D">
              <w:rPr>
                <w:i/>
              </w:rPr>
              <w:t>-Report</w:t>
            </w:r>
          </w:p>
          <w:p w14:paraId="711F148D" w14:textId="15C8251A" w:rsidR="004100E2" w:rsidRPr="00C36B9D" w:rsidRDefault="004100E2" w:rsidP="001A2649">
            <w:pPr>
              <w:pStyle w:val="TAL"/>
            </w:pPr>
            <w:r w:rsidRPr="00C36B9D">
              <w:t xml:space="preserve">3. </w:t>
            </w:r>
            <w:proofErr w:type="spellStart"/>
            <w:r w:rsidRPr="00C36B9D">
              <w:rPr>
                <w:i/>
              </w:rPr>
              <w:t>maxNumberSemiPersistentCSI</w:t>
            </w:r>
            <w:proofErr w:type="spellEnd"/>
            <w:r w:rsidRPr="00C36B9D">
              <w:rPr>
                <w:i/>
              </w:rPr>
              <w:t>-</w:t>
            </w:r>
            <w:proofErr w:type="spellStart"/>
            <w:r w:rsidRPr="00C36B9D">
              <w:rPr>
                <w:i/>
              </w:rPr>
              <w:t>PerBWP</w:t>
            </w:r>
            <w:proofErr w:type="spellEnd"/>
            <w:r w:rsidRPr="00C36B9D">
              <w:rPr>
                <w:i/>
              </w:rPr>
              <w:t>-</w:t>
            </w:r>
            <w:proofErr w:type="spellStart"/>
            <w:r w:rsidRPr="00C36B9D">
              <w:rPr>
                <w:i/>
              </w:rPr>
              <w:t>ForCSI</w:t>
            </w:r>
            <w:proofErr w:type="spellEnd"/>
            <w:r w:rsidRPr="00C36B9D">
              <w:rPr>
                <w:i/>
              </w:rPr>
              <w:t>-Report</w:t>
            </w:r>
          </w:p>
          <w:p w14:paraId="3C4EB52C" w14:textId="2F687F41" w:rsidR="004100E2" w:rsidRPr="00C36B9D" w:rsidRDefault="004100E2" w:rsidP="001A2649">
            <w:pPr>
              <w:pStyle w:val="TAL"/>
            </w:pPr>
            <w:r w:rsidRPr="00C36B9D">
              <w:t xml:space="preserve">4. </w:t>
            </w:r>
            <w:proofErr w:type="spellStart"/>
            <w:r w:rsidRPr="00C36B9D">
              <w:rPr>
                <w:i/>
              </w:rPr>
              <w:t>maxNumberPeriodicCSI-PerBWP-ForBeamReport</w:t>
            </w:r>
            <w:proofErr w:type="spellEnd"/>
          </w:p>
          <w:p w14:paraId="24C57CDF" w14:textId="430F38E2" w:rsidR="004100E2" w:rsidRPr="00C36B9D" w:rsidRDefault="004100E2" w:rsidP="001A2649">
            <w:pPr>
              <w:pStyle w:val="TAL"/>
            </w:pPr>
            <w:r w:rsidRPr="00C36B9D">
              <w:t xml:space="preserve">5. </w:t>
            </w:r>
            <w:proofErr w:type="spellStart"/>
            <w:r w:rsidRPr="00C36B9D">
              <w:rPr>
                <w:i/>
              </w:rPr>
              <w:t>maxNumberAperiodicCSI-PerBWP-ForBeamReport</w:t>
            </w:r>
            <w:proofErr w:type="spellEnd"/>
          </w:p>
          <w:p w14:paraId="426A4EBB" w14:textId="33FF056F" w:rsidR="004100E2" w:rsidRPr="00C36B9D" w:rsidRDefault="004100E2" w:rsidP="001A2649">
            <w:pPr>
              <w:pStyle w:val="TAL"/>
            </w:pPr>
            <w:r w:rsidRPr="00C36B9D">
              <w:t xml:space="preserve">6. </w:t>
            </w:r>
            <w:proofErr w:type="spellStart"/>
            <w:r w:rsidRPr="00C36B9D">
              <w:rPr>
                <w:i/>
              </w:rPr>
              <w:t>maxNumberAperiodicCSI-triggeringStatePerCC</w:t>
            </w:r>
            <w:proofErr w:type="spellEnd"/>
          </w:p>
          <w:p w14:paraId="06F25A91" w14:textId="06E08F97" w:rsidR="004100E2" w:rsidRPr="00C36B9D" w:rsidRDefault="004100E2" w:rsidP="001A2649">
            <w:pPr>
              <w:pStyle w:val="TAL"/>
            </w:pPr>
            <w:r w:rsidRPr="00C36B9D">
              <w:t xml:space="preserve">7. </w:t>
            </w:r>
            <w:proofErr w:type="spellStart"/>
            <w:r w:rsidRPr="00C36B9D">
              <w:rPr>
                <w:i/>
              </w:rPr>
              <w:t>maxNumberSemiPersistentCSI-PerBWP-ForBeamReport</w:t>
            </w:r>
            <w:proofErr w:type="spellEnd"/>
          </w:p>
          <w:p w14:paraId="45D65BAD" w14:textId="3BD44745" w:rsidR="004100E2" w:rsidRPr="00C36B9D" w:rsidRDefault="004100E2" w:rsidP="001A2649">
            <w:pPr>
              <w:pStyle w:val="TAL"/>
            </w:pPr>
            <w:r w:rsidRPr="00C36B9D">
              <w:t xml:space="preserve">8. </w:t>
            </w:r>
            <w:proofErr w:type="spellStart"/>
            <w:r w:rsidRPr="00C36B9D">
              <w:rPr>
                <w:i/>
              </w:rPr>
              <w:t>simultaneousCSI-ReportsPerCC</w:t>
            </w:r>
            <w:proofErr w:type="spellEnd"/>
          </w:p>
          <w:p w14:paraId="0375AA0A" w14:textId="7ADB86BC" w:rsidR="004100E2" w:rsidRPr="00C36B9D" w:rsidRDefault="004100E2" w:rsidP="001A2649">
            <w:pPr>
              <w:pStyle w:val="TAL"/>
            </w:pPr>
            <w:r w:rsidRPr="00C36B9D">
              <w:t>}</w:t>
            </w:r>
          </w:p>
        </w:tc>
        <w:tc>
          <w:tcPr>
            <w:tcW w:w="2988" w:type="dxa"/>
          </w:tcPr>
          <w:p w14:paraId="786D1AC4" w14:textId="77777777" w:rsidR="004100E2" w:rsidRPr="00C36B9D" w:rsidRDefault="004100E2" w:rsidP="001A2649">
            <w:pPr>
              <w:pStyle w:val="TAL"/>
              <w:rPr>
                <w:i/>
              </w:rPr>
            </w:pPr>
            <w:r w:rsidRPr="00C36B9D">
              <w:rPr>
                <w:i/>
              </w:rPr>
              <w:t>MIMO-</w:t>
            </w:r>
            <w:proofErr w:type="spellStart"/>
            <w:r w:rsidRPr="00C36B9D">
              <w:rPr>
                <w:i/>
              </w:rPr>
              <w:t>ParametersPerBand</w:t>
            </w:r>
            <w:proofErr w:type="spellEnd"/>
          </w:p>
          <w:p w14:paraId="0B16CA31" w14:textId="77777777" w:rsidR="004100E2" w:rsidRPr="00C36B9D" w:rsidRDefault="004100E2" w:rsidP="001A2649">
            <w:pPr>
              <w:pStyle w:val="TAL"/>
            </w:pPr>
          </w:p>
          <w:p w14:paraId="5408F1A9" w14:textId="2FE36641" w:rsidR="004100E2" w:rsidRPr="00C36B9D" w:rsidRDefault="004100E2" w:rsidP="001A2649">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r w:rsidRPr="00C36B9D">
              <w:t xml:space="preserve"> (for FR1 + FR2 band combination)</w:t>
            </w:r>
          </w:p>
        </w:tc>
        <w:tc>
          <w:tcPr>
            <w:tcW w:w="1416" w:type="dxa"/>
            <w:vMerge w:val="restart"/>
          </w:tcPr>
          <w:p w14:paraId="762BCACA" w14:textId="2C7DB5C4" w:rsidR="004100E2" w:rsidRPr="00C36B9D" w:rsidRDefault="004100E2" w:rsidP="001A2649">
            <w:pPr>
              <w:pStyle w:val="TAL"/>
            </w:pPr>
            <w:r w:rsidRPr="00C36B9D">
              <w:t>n/a</w:t>
            </w:r>
          </w:p>
        </w:tc>
        <w:tc>
          <w:tcPr>
            <w:tcW w:w="1416" w:type="dxa"/>
            <w:vMerge w:val="restart"/>
          </w:tcPr>
          <w:p w14:paraId="090FA4E4" w14:textId="20FC8867" w:rsidR="004100E2" w:rsidRPr="00C36B9D" w:rsidRDefault="004100E2" w:rsidP="001A2649">
            <w:pPr>
              <w:pStyle w:val="TAL"/>
            </w:pPr>
            <w:r w:rsidRPr="00C36B9D">
              <w:t>n/a</w:t>
            </w:r>
          </w:p>
        </w:tc>
        <w:tc>
          <w:tcPr>
            <w:tcW w:w="1857" w:type="dxa"/>
            <w:vMerge w:val="restart"/>
          </w:tcPr>
          <w:p w14:paraId="578C55A2" w14:textId="36277A81" w:rsidR="004100E2" w:rsidRPr="00C36B9D" w:rsidRDefault="004100E2" w:rsidP="00BC3690">
            <w:pPr>
              <w:pStyle w:val="TAL"/>
            </w:pPr>
            <w:r w:rsidRPr="00C36B9D">
              <w:t>Other MIMO capabilities than component 5 may further restrict (reduce) the number of simultaneously CSI report that UE is required to update</w:t>
            </w:r>
          </w:p>
          <w:p w14:paraId="0ED1B836" w14:textId="77777777" w:rsidR="004100E2" w:rsidRPr="00C36B9D" w:rsidRDefault="004100E2" w:rsidP="00BC3690">
            <w:pPr>
              <w:pStyle w:val="TAL"/>
            </w:pPr>
          </w:p>
          <w:p w14:paraId="0A723695" w14:textId="75803DC8" w:rsidR="004100E2" w:rsidRPr="00C36B9D" w:rsidRDefault="004100E2" w:rsidP="00BC3690">
            <w:pPr>
              <w:pStyle w:val="TAL"/>
            </w:pPr>
            <w:r w:rsidRPr="00C36B9D">
              <w:t>The CSI report in component 4 and 5 includes the beam report and CSI report</w:t>
            </w:r>
          </w:p>
          <w:p w14:paraId="7CAF3EBE" w14:textId="39DB887B" w:rsidR="004100E2" w:rsidRPr="00C36B9D" w:rsidRDefault="004100E2" w:rsidP="00BC3690">
            <w:pPr>
              <w:pStyle w:val="TAL"/>
            </w:pPr>
          </w:p>
          <w:p w14:paraId="6A06ECB7" w14:textId="3E4040A9" w:rsidR="004100E2" w:rsidRPr="00C36B9D" w:rsidRDefault="004100E2" w:rsidP="00BC3690">
            <w:pPr>
              <w:pStyle w:val="TAL"/>
            </w:pPr>
            <w:r w:rsidRPr="00C36B9D">
              <w:t>Each component is independent</w:t>
            </w:r>
          </w:p>
          <w:p w14:paraId="26B425B0" w14:textId="77777777" w:rsidR="004100E2" w:rsidRPr="00C36B9D" w:rsidRDefault="004100E2" w:rsidP="00BC3690">
            <w:pPr>
              <w:pStyle w:val="TAL"/>
            </w:pPr>
          </w:p>
          <w:p w14:paraId="38357BE5" w14:textId="5F8D55C2" w:rsidR="004100E2" w:rsidRPr="00C36B9D" w:rsidRDefault="004100E2" w:rsidP="00BC3690">
            <w:pPr>
              <w:pStyle w:val="TAL"/>
            </w:pPr>
            <w:r w:rsidRPr="00C36B9D">
              <w:t xml:space="preserve">CSI report setting are counted in the CC indicated by the parameter carrier in </w:t>
            </w:r>
            <w:r w:rsidRPr="00C36B9D">
              <w:rPr>
                <w:i/>
              </w:rPr>
              <w:t>CSI-</w:t>
            </w:r>
            <w:proofErr w:type="spellStart"/>
            <w:r w:rsidRPr="00C36B9D">
              <w:rPr>
                <w:i/>
              </w:rPr>
              <w:t>ResourceConfig</w:t>
            </w:r>
            <w:proofErr w:type="spellEnd"/>
            <w:r w:rsidRPr="00C36B9D">
              <w:t>.</w:t>
            </w:r>
          </w:p>
        </w:tc>
        <w:tc>
          <w:tcPr>
            <w:tcW w:w="1907" w:type="dxa"/>
            <w:vMerge w:val="restart"/>
          </w:tcPr>
          <w:p w14:paraId="462AA85A" w14:textId="77777777" w:rsidR="004100E2" w:rsidRPr="00C36B9D" w:rsidRDefault="004100E2" w:rsidP="00C20B3C">
            <w:pPr>
              <w:pStyle w:val="TAL"/>
            </w:pPr>
            <w:r w:rsidRPr="00C36B9D">
              <w:t xml:space="preserve">Mandatory with capability </w:t>
            </w:r>
            <w:proofErr w:type="spellStart"/>
            <w:r w:rsidRPr="00C36B9D">
              <w:t>signaling</w:t>
            </w:r>
            <w:proofErr w:type="spellEnd"/>
          </w:p>
          <w:p w14:paraId="6D894F65" w14:textId="77777777" w:rsidR="004100E2" w:rsidRPr="00C36B9D" w:rsidRDefault="004100E2" w:rsidP="00C20B3C">
            <w:pPr>
              <w:pStyle w:val="TAL"/>
            </w:pPr>
          </w:p>
          <w:p w14:paraId="47B7D991" w14:textId="77777777" w:rsidR="004100E2" w:rsidRPr="00C36B9D" w:rsidRDefault="004100E2" w:rsidP="00C20B3C">
            <w:pPr>
              <w:pStyle w:val="TAL"/>
            </w:pPr>
            <w:r w:rsidRPr="00C36B9D">
              <w:t>Component-1 candidate values: {1, 2, 3, 4}</w:t>
            </w:r>
          </w:p>
          <w:p w14:paraId="73225D86" w14:textId="77777777" w:rsidR="004100E2" w:rsidRPr="00C36B9D" w:rsidRDefault="004100E2" w:rsidP="00C20B3C">
            <w:pPr>
              <w:pStyle w:val="TAL"/>
            </w:pPr>
            <w:r w:rsidRPr="00C36B9D">
              <w:t>Component-1a candidate values: {1, 2, 3, 4}</w:t>
            </w:r>
          </w:p>
          <w:p w14:paraId="086AD352" w14:textId="77777777" w:rsidR="004100E2" w:rsidRPr="00C36B9D" w:rsidRDefault="004100E2" w:rsidP="00C20B3C">
            <w:pPr>
              <w:pStyle w:val="TAL"/>
            </w:pPr>
            <w:r w:rsidRPr="00C36B9D">
              <w:t>Component-2 candidate values {1, 2, 3, 4}</w:t>
            </w:r>
          </w:p>
          <w:p w14:paraId="0539AB2A" w14:textId="77777777" w:rsidR="004100E2" w:rsidRPr="00C36B9D" w:rsidRDefault="004100E2" w:rsidP="00C20B3C">
            <w:pPr>
              <w:pStyle w:val="TAL"/>
            </w:pPr>
            <w:r w:rsidRPr="00C36B9D">
              <w:t>Component-2a candidate values {1, 2, 3, 4}</w:t>
            </w:r>
          </w:p>
          <w:p w14:paraId="10680A7B" w14:textId="77777777" w:rsidR="004100E2" w:rsidRPr="00C36B9D" w:rsidRDefault="004100E2" w:rsidP="00C20B3C">
            <w:pPr>
              <w:pStyle w:val="TAL"/>
            </w:pPr>
            <w:r w:rsidRPr="00C36B9D">
              <w:t>Component-2b candidate values {3, 7, 15, 31, 63, 128}</w:t>
            </w:r>
          </w:p>
          <w:p w14:paraId="0266C836" w14:textId="77777777" w:rsidR="004100E2" w:rsidRPr="00C36B9D" w:rsidRDefault="004100E2" w:rsidP="00C20B3C">
            <w:pPr>
              <w:pStyle w:val="TAL"/>
            </w:pPr>
            <w:r w:rsidRPr="00C36B9D">
              <w:t>Component-3 candidate values: {0, 1, 2, 3, 4}</w:t>
            </w:r>
          </w:p>
          <w:p w14:paraId="3C1B6395" w14:textId="77777777" w:rsidR="004100E2" w:rsidRPr="00C36B9D" w:rsidRDefault="004100E2" w:rsidP="00C20B3C">
            <w:pPr>
              <w:pStyle w:val="TAL"/>
            </w:pPr>
            <w:r w:rsidRPr="00C36B9D">
              <w:t>Component-3a candidate values: {0, 1, 2, 3, 4}</w:t>
            </w:r>
          </w:p>
          <w:p w14:paraId="01C82C2B" w14:textId="77777777" w:rsidR="004100E2" w:rsidRPr="00C36B9D" w:rsidRDefault="004100E2" w:rsidP="00C20B3C">
            <w:pPr>
              <w:pStyle w:val="TAL"/>
            </w:pPr>
          </w:p>
          <w:p w14:paraId="77531A5A" w14:textId="77777777" w:rsidR="004100E2" w:rsidRPr="00C36B9D" w:rsidRDefault="004100E2" w:rsidP="00C20B3C">
            <w:pPr>
              <w:pStyle w:val="TAL"/>
            </w:pPr>
            <w:r w:rsidRPr="00C36B9D">
              <w:t>Component-4</w:t>
            </w:r>
          </w:p>
          <w:p w14:paraId="4A26D965" w14:textId="77777777" w:rsidR="004100E2" w:rsidRPr="00C36B9D" w:rsidRDefault="004100E2" w:rsidP="00C20B3C">
            <w:pPr>
              <w:pStyle w:val="TAL"/>
            </w:pPr>
            <w:r w:rsidRPr="00C36B9D">
              <w:t>candidate values: {from 1 to 8}</w:t>
            </w:r>
          </w:p>
          <w:p w14:paraId="4F6EDB6C" w14:textId="77777777" w:rsidR="004100E2" w:rsidRPr="00C36B9D" w:rsidRDefault="004100E2" w:rsidP="00C20B3C">
            <w:pPr>
              <w:pStyle w:val="TAL"/>
            </w:pPr>
          </w:p>
          <w:p w14:paraId="6AE48F01" w14:textId="77777777" w:rsidR="004100E2" w:rsidRPr="00C36B9D" w:rsidRDefault="004100E2" w:rsidP="00C20B3C">
            <w:pPr>
              <w:pStyle w:val="TAL"/>
            </w:pPr>
            <w:r w:rsidRPr="00C36B9D">
              <w:t>Component-5:</w:t>
            </w:r>
          </w:p>
          <w:p w14:paraId="76DEDB73" w14:textId="5D4F1239" w:rsidR="004100E2" w:rsidRPr="00C36B9D" w:rsidRDefault="004100E2" w:rsidP="00C20B3C">
            <w:pPr>
              <w:pStyle w:val="TAL"/>
            </w:pPr>
            <w:r w:rsidRPr="00C36B9D">
              <w:t>candidate values: {from 5 to 32}</w:t>
            </w:r>
          </w:p>
        </w:tc>
      </w:tr>
      <w:tr w:rsidR="006C6E0F" w:rsidRPr="00C36B9D" w14:paraId="1316BA62" w14:textId="77777777" w:rsidTr="00DA6B5B">
        <w:trPr>
          <w:trHeight w:val="2250"/>
        </w:trPr>
        <w:tc>
          <w:tcPr>
            <w:tcW w:w="1677" w:type="dxa"/>
            <w:vMerge/>
          </w:tcPr>
          <w:p w14:paraId="259B5A26" w14:textId="77777777" w:rsidR="004100E2" w:rsidRPr="00C36B9D" w:rsidRDefault="004100E2" w:rsidP="001A2649">
            <w:pPr>
              <w:pStyle w:val="TAL"/>
            </w:pPr>
          </w:p>
        </w:tc>
        <w:tc>
          <w:tcPr>
            <w:tcW w:w="815" w:type="dxa"/>
            <w:vMerge/>
          </w:tcPr>
          <w:p w14:paraId="53DE1A5A" w14:textId="77777777" w:rsidR="004100E2" w:rsidRPr="00C36B9D" w:rsidRDefault="004100E2" w:rsidP="001A2649">
            <w:pPr>
              <w:pStyle w:val="TAL"/>
            </w:pPr>
          </w:p>
        </w:tc>
        <w:tc>
          <w:tcPr>
            <w:tcW w:w="1957" w:type="dxa"/>
            <w:vMerge/>
          </w:tcPr>
          <w:p w14:paraId="0AA5D188" w14:textId="77777777" w:rsidR="004100E2" w:rsidRPr="00C36B9D" w:rsidRDefault="004100E2" w:rsidP="001A2649">
            <w:pPr>
              <w:pStyle w:val="TAL"/>
            </w:pPr>
          </w:p>
        </w:tc>
        <w:tc>
          <w:tcPr>
            <w:tcW w:w="2497" w:type="dxa"/>
            <w:vMerge/>
          </w:tcPr>
          <w:p w14:paraId="1663F1ED" w14:textId="77777777" w:rsidR="004100E2" w:rsidRPr="00C36B9D" w:rsidRDefault="004100E2" w:rsidP="00BC3690">
            <w:pPr>
              <w:pStyle w:val="TAL"/>
            </w:pPr>
          </w:p>
        </w:tc>
        <w:tc>
          <w:tcPr>
            <w:tcW w:w="1325" w:type="dxa"/>
            <w:vMerge/>
          </w:tcPr>
          <w:p w14:paraId="1344C853" w14:textId="77777777" w:rsidR="004100E2" w:rsidRPr="00C36B9D" w:rsidRDefault="004100E2" w:rsidP="001A2649">
            <w:pPr>
              <w:pStyle w:val="TAL"/>
            </w:pPr>
          </w:p>
        </w:tc>
        <w:tc>
          <w:tcPr>
            <w:tcW w:w="3388" w:type="dxa"/>
          </w:tcPr>
          <w:p w14:paraId="50C5C69B" w14:textId="6593E7DC" w:rsidR="004100E2" w:rsidRPr="00C36B9D" w:rsidRDefault="004100E2" w:rsidP="001A2649">
            <w:pPr>
              <w:pStyle w:val="TAL"/>
            </w:pPr>
            <w:r w:rsidRPr="00C36B9D">
              <w:t xml:space="preserve">9. </w:t>
            </w:r>
            <w:proofErr w:type="spellStart"/>
            <w:r w:rsidRPr="00C36B9D">
              <w:rPr>
                <w:i/>
              </w:rPr>
              <w:t>simultaneousCSI-ReportsAllCC</w:t>
            </w:r>
            <w:proofErr w:type="spellEnd"/>
          </w:p>
        </w:tc>
        <w:tc>
          <w:tcPr>
            <w:tcW w:w="2988" w:type="dxa"/>
          </w:tcPr>
          <w:p w14:paraId="4E6119D3" w14:textId="07DAF15B"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7E28949B" w14:textId="77777777" w:rsidR="004100E2" w:rsidRPr="00C36B9D" w:rsidRDefault="004100E2" w:rsidP="001A2649">
            <w:pPr>
              <w:pStyle w:val="TAL"/>
            </w:pPr>
          </w:p>
        </w:tc>
        <w:tc>
          <w:tcPr>
            <w:tcW w:w="1416" w:type="dxa"/>
            <w:vMerge/>
          </w:tcPr>
          <w:p w14:paraId="75DA0028" w14:textId="77777777" w:rsidR="004100E2" w:rsidRPr="00C36B9D" w:rsidRDefault="004100E2" w:rsidP="001A2649">
            <w:pPr>
              <w:pStyle w:val="TAL"/>
            </w:pPr>
          </w:p>
        </w:tc>
        <w:tc>
          <w:tcPr>
            <w:tcW w:w="1857" w:type="dxa"/>
            <w:vMerge/>
          </w:tcPr>
          <w:p w14:paraId="4744F67E" w14:textId="77777777" w:rsidR="004100E2" w:rsidRPr="00C36B9D" w:rsidRDefault="004100E2" w:rsidP="00BC3690">
            <w:pPr>
              <w:pStyle w:val="TAL"/>
            </w:pPr>
          </w:p>
        </w:tc>
        <w:tc>
          <w:tcPr>
            <w:tcW w:w="1907" w:type="dxa"/>
            <w:vMerge/>
          </w:tcPr>
          <w:p w14:paraId="3BB11245" w14:textId="77777777" w:rsidR="004100E2" w:rsidRPr="00C36B9D" w:rsidRDefault="004100E2" w:rsidP="00C20B3C">
            <w:pPr>
              <w:pStyle w:val="TAL"/>
            </w:pPr>
          </w:p>
        </w:tc>
      </w:tr>
      <w:tr w:rsidR="006C6E0F" w:rsidRPr="00C36B9D" w14:paraId="235D51DD" w14:textId="77777777" w:rsidTr="00DA6B5B">
        <w:trPr>
          <w:trHeight w:val="3930"/>
        </w:trPr>
        <w:tc>
          <w:tcPr>
            <w:tcW w:w="1677" w:type="dxa"/>
            <w:vMerge/>
          </w:tcPr>
          <w:p w14:paraId="34F78127" w14:textId="77777777" w:rsidR="004100E2" w:rsidRPr="00C36B9D" w:rsidRDefault="004100E2" w:rsidP="001A2649">
            <w:pPr>
              <w:pStyle w:val="TAL"/>
            </w:pPr>
          </w:p>
        </w:tc>
        <w:tc>
          <w:tcPr>
            <w:tcW w:w="815" w:type="dxa"/>
            <w:vMerge w:val="restart"/>
          </w:tcPr>
          <w:p w14:paraId="1622917C" w14:textId="44BFAE45" w:rsidR="004100E2" w:rsidRPr="00C36B9D" w:rsidRDefault="004100E2" w:rsidP="001A2649">
            <w:pPr>
              <w:pStyle w:val="TAL"/>
            </w:pPr>
            <w:r w:rsidRPr="00C36B9D">
              <w:t>2-36</w:t>
            </w:r>
          </w:p>
        </w:tc>
        <w:tc>
          <w:tcPr>
            <w:tcW w:w="1957" w:type="dxa"/>
            <w:vMerge w:val="restart"/>
          </w:tcPr>
          <w:p w14:paraId="4733ED21" w14:textId="54364A65" w:rsidR="004100E2" w:rsidRPr="00C36B9D" w:rsidRDefault="004100E2" w:rsidP="001A2649">
            <w:pPr>
              <w:pStyle w:val="TAL"/>
            </w:pPr>
            <w:r w:rsidRPr="00C36B9D">
              <w:t>Type I single panel codebook</w:t>
            </w:r>
          </w:p>
        </w:tc>
        <w:tc>
          <w:tcPr>
            <w:tcW w:w="2497" w:type="dxa"/>
            <w:vMerge w:val="restart"/>
          </w:tcPr>
          <w:p w14:paraId="1749D206" w14:textId="7D68E917" w:rsidR="004100E2" w:rsidRPr="00C36B9D" w:rsidRDefault="004100E2" w:rsidP="0043505B">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060AE216" w14:textId="77777777" w:rsidR="004100E2" w:rsidRPr="00C36B9D" w:rsidRDefault="004100E2" w:rsidP="0043505B">
            <w:pPr>
              <w:pStyle w:val="TAL"/>
            </w:pPr>
          </w:p>
          <w:p w14:paraId="6A90186B" w14:textId="5F84A9E9" w:rsidR="004100E2" w:rsidRPr="00C36B9D" w:rsidRDefault="004100E2" w:rsidP="0043505B">
            <w:pPr>
              <w:pStyle w:val="TAL"/>
            </w:pPr>
            <w:r w:rsidRPr="00C36B9D">
              <w:t>2) Supported Codebook Mode(s)</w:t>
            </w:r>
          </w:p>
          <w:p w14:paraId="3505A414" w14:textId="77777777" w:rsidR="004100E2" w:rsidRPr="00C36B9D" w:rsidRDefault="004100E2" w:rsidP="0043505B">
            <w:pPr>
              <w:pStyle w:val="TAL"/>
            </w:pPr>
          </w:p>
          <w:p w14:paraId="2E1CF5D6" w14:textId="49E7FC10" w:rsidR="004100E2" w:rsidRPr="00C36B9D" w:rsidRDefault="004100E2" w:rsidP="0043505B">
            <w:pPr>
              <w:pStyle w:val="TAL"/>
            </w:pPr>
            <w:r w:rsidRPr="00C36B9D">
              <w:t>3) Max # of CSI-RS resource in a resource set</w:t>
            </w:r>
          </w:p>
        </w:tc>
        <w:tc>
          <w:tcPr>
            <w:tcW w:w="1325" w:type="dxa"/>
            <w:vMerge w:val="restart"/>
          </w:tcPr>
          <w:p w14:paraId="280FED55" w14:textId="0560E57D" w:rsidR="004100E2" w:rsidRPr="00C36B9D" w:rsidRDefault="004100E2" w:rsidP="001A2649">
            <w:pPr>
              <w:pStyle w:val="TAL"/>
            </w:pPr>
            <w:r w:rsidRPr="00C36B9D">
              <w:t>2-35</w:t>
            </w:r>
          </w:p>
        </w:tc>
        <w:tc>
          <w:tcPr>
            <w:tcW w:w="3388" w:type="dxa"/>
          </w:tcPr>
          <w:p w14:paraId="52B3F391" w14:textId="77777777" w:rsidR="004100E2" w:rsidRPr="00C36B9D" w:rsidRDefault="004100E2" w:rsidP="001A2649">
            <w:pPr>
              <w:pStyle w:val="TAL"/>
              <w:rPr>
                <w:i/>
              </w:rPr>
            </w:pPr>
            <w:r w:rsidRPr="00C36B9D">
              <w:t xml:space="preserve">1. </w:t>
            </w:r>
            <w:proofErr w:type="spellStart"/>
            <w:r w:rsidRPr="00C36B9D">
              <w:rPr>
                <w:i/>
              </w:rPr>
              <w:t>supportedCSI</w:t>
            </w:r>
            <w:proofErr w:type="spellEnd"/>
            <w:r w:rsidRPr="00C36B9D">
              <w:rPr>
                <w:i/>
              </w:rPr>
              <w:t>-RS-</w:t>
            </w:r>
            <w:proofErr w:type="spellStart"/>
            <w:r w:rsidRPr="00C36B9D">
              <w:rPr>
                <w:i/>
              </w:rPr>
              <w:t>ResourceList</w:t>
            </w:r>
            <w:proofErr w:type="spellEnd"/>
          </w:p>
          <w:p w14:paraId="3D015360" w14:textId="67A9B3C5" w:rsidR="004100E2" w:rsidRPr="00C36B9D" w:rsidRDefault="004100E2" w:rsidP="001A2649">
            <w:pPr>
              <w:pStyle w:val="TAL"/>
            </w:pPr>
            <w:r w:rsidRPr="00C36B9D">
              <w:rPr>
                <w:i/>
              </w:rPr>
              <w:t>SEQUENCE (SIZE (1..maxNrofCSI-RS-Resources)) OF</w:t>
            </w:r>
            <w:r w:rsidRPr="00C36B9D">
              <w:t xml:space="preserve"> {</w:t>
            </w:r>
          </w:p>
          <w:p w14:paraId="40D3E67D" w14:textId="1B54ED06" w:rsidR="004100E2" w:rsidRPr="00C36B9D" w:rsidRDefault="004100E2" w:rsidP="001A2649">
            <w:pPr>
              <w:pStyle w:val="TAL"/>
            </w:pPr>
            <w:r w:rsidRPr="00C36B9D">
              <w:t xml:space="preserve">1.1. </w:t>
            </w:r>
            <w:proofErr w:type="spellStart"/>
            <w:r w:rsidRPr="00C36B9D">
              <w:rPr>
                <w:i/>
              </w:rPr>
              <w:t>maxNumberTxPortsPerResource</w:t>
            </w:r>
            <w:proofErr w:type="spellEnd"/>
          </w:p>
          <w:p w14:paraId="031C06A9" w14:textId="6A7D8AC8" w:rsidR="004100E2" w:rsidRPr="00C36B9D" w:rsidRDefault="004100E2" w:rsidP="001A2649">
            <w:pPr>
              <w:pStyle w:val="TAL"/>
            </w:pPr>
            <w:r w:rsidRPr="00C36B9D">
              <w:t xml:space="preserve">1.2. </w:t>
            </w:r>
            <w:proofErr w:type="spellStart"/>
            <w:r w:rsidRPr="00C36B9D">
              <w:rPr>
                <w:i/>
              </w:rPr>
              <w:t>maxNumberResourcesPerBand</w:t>
            </w:r>
            <w:proofErr w:type="spellEnd"/>
          </w:p>
          <w:p w14:paraId="1F05ED16" w14:textId="0E1D746F" w:rsidR="004100E2" w:rsidRPr="00C36B9D" w:rsidRDefault="004100E2" w:rsidP="001A2649">
            <w:pPr>
              <w:pStyle w:val="TAL"/>
            </w:pPr>
            <w:r w:rsidRPr="00C36B9D">
              <w:t xml:space="preserve">1.3. </w:t>
            </w:r>
            <w:proofErr w:type="spellStart"/>
            <w:r w:rsidRPr="00C36B9D">
              <w:rPr>
                <w:i/>
              </w:rPr>
              <w:t>totalNumberTxPortsPerBand</w:t>
            </w:r>
            <w:proofErr w:type="spellEnd"/>
          </w:p>
          <w:p w14:paraId="71E91A90" w14:textId="77777777" w:rsidR="004100E2" w:rsidRPr="00C36B9D" w:rsidRDefault="004100E2" w:rsidP="001A2649">
            <w:pPr>
              <w:pStyle w:val="TAL"/>
            </w:pPr>
            <w:r w:rsidRPr="00C36B9D">
              <w:t>}</w:t>
            </w:r>
          </w:p>
          <w:p w14:paraId="29BB3FB1" w14:textId="77777777" w:rsidR="004100E2" w:rsidRPr="00C36B9D" w:rsidRDefault="004100E2" w:rsidP="001A2649">
            <w:pPr>
              <w:pStyle w:val="TAL"/>
            </w:pPr>
            <w:r w:rsidRPr="00C36B9D">
              <w:t xml:space="preserve">2. </w:t>
            </w:r>
            <w:r w:rsidRPr="00C36B9D">
              <w:rPr>
                <w:i/>
              </w:rPr>
              <w:t>modes</w:t>
            </w:r>
          </w:p>
          <w:p w14:paraId="0610A083" w14:textId="7E68D75F" w:rsidR="004100E2" w:rsidRPr="00C36B9D" w:rsidRDefault="004100E2" w:rsidP="001A2649">
            <w:pPr>
              <w:pStyle w:val="TAL"/>
            </w:pPr>
            <w:r w:rsidRPr="00C36B9D">
              <w:t xml:space="preserve">3. </w:t>
            </w:r>
            <w:proofErr w:type="spellStart"/>
            <w:r w:rsidRPr="00C36B9D">
              <w:rPr>
                <w:i/>
              </w:rPr>
              <w:t>maxNumberCSI</w:t>
            </w:r>
            <w:proofErr w:type="spellEnd"/>
            <w:r w:rsidRPr="00C36B9D">
              <w:rPr>
                <w:i/>
              </w:rPr>
              <w:t>-RS-</w:t>
            </w:r>
            <w:proofErr w:type="spellStart"/>
            <w:r w:rsidRPr="00C36B9D">
              <w:rPr>
                <w:i/>
              </w:rPr>
              <w:t>PerResourceSet</w:t>
            </w:r>
            <w:proofErr w:type="spellEnd"/>
          </w:p>
        </w:tc>
        <w:tc>
          <w:tcPr>
            <w:tcW w:w="2988" w:type="dxa"/>
          </w:tcPr>
          <w:p w14:paraId="46EA71C5" w14:textId="3E85C1F5" w:rsidR="004100E2" w:rsidRPr="00C36B9D" w:rsidRDefault="004100E2" w:rsidP="001A2649">
            <w:pPr>
              <w:pStyle w:val="TAL"/>
              <w:rPr>
                <w:i/>
              </w:rPr>
            </w:pPr>
            <w:proofErr w:type="spellStart"/>
            <w:r w:rsidRPr="00C36B9D">
              <w:rPr>
                <w:i/>
              </w:rPr>
              <w:t>CodebookParameters</w:t>
            </w:r>
            <w:proofErr w:type="spellEnd"/>
          </w:p>
        </w:tc>
        <w:tc>
          <w:tcPr>
            <w:tcW w:w="1416" w:type="dxa"/>
            <w:vMerge w:val="restart"/>
          </w:tcPr>
          <w:p w14:paraId="2B1B648A" w14:textId="0924636A" w:rsidR="004100E2" w:rsidRPr="00C36B9D" w:rsidRDefault="004100E2" w:rsidP="001A2649">
            <w:pPr>
              <w:pStyle w:val="TAL"/>
            </w:pPr>
            <w:r w:rsidRPr="00C36B9D">
              <w:t>No</w:t>
            </w:r>
          </w:p>
        </w:tc>
        <w:tc>
          <w:tcPr>
            <w:tcW w:w="1416" w:type="dxa"/>
            <w:vMerge w:val="restart"/>
          </w:tcPr>
          <w:p w14:paraId="54ECD108" w14:textId="2F64C772" w:rsidR="004100E2" w:rsidRPr="00C36B9D" w:rsidRDefault="004100E2" w:rsidP="001A2649">
            <w:pPr>
              <w:pStyle w:val="TAL"/>
            </w:pPr>
            <w:r w:rsidRPr="00C36B9D">
              <w:t>n/a</w:t>
            </w:r>
          </w:p>
        </w:tc>
        <w:tc>
          <w:tcPr>
            <w:tcW w:w="1857" w:type="dxa"/>
            <w:vMerge w:val="restart"/>
          </w:tcPr>
          <w:p w14:paraId="7D5B6955" w14:textId="2B18C8E3" w:rsidR="004100E2" w:rsidRPr="00C36B9D" w:rsidRDefault="004100E2" w:rsidP="00B30629">
            <w:pPr>
              <w:pStyle w:val="TAL"/>
            </w:pPr>
            <w:r w:rsidRPr="00C36B9D">
              <w:t>Simultaneously doesn</w:t>
            </w:r>
            <w:r w:rsidR="007D7519" w:rsidRPr="00C36B9D">
              <w:t>'</w:t>
            </w:r>
            <w:r w:rsidRPr="00C36B9D">
              <w:t>t mean in the same slot</w:t>
            </w:r>
          </w:p>
          <w:p w14:paraId="36E4E8C0" w14:textId="77777777" w:rsidR="004100E2" w:rsidRPr="00C36B9D" w:rsidRDefault="004100E2" w:rsidP="00B30629">
            <w:pPr>
              <w:pStyle w:val="TAL"/>
            </w:pPr>
          </w:p>
          <w:p w14:paraId="1C1C0403" w14:textId="637F8DD9" w:rsidR="004100E2" w:rsidRPr="00C36B9D" w:rsidRDefault="004100E2" w:rsidP="00B30629">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C36B9D" w:rsidRDefault="004100E2" w:rsidP="006B5EC2">
            <w:pPr>
              <w:pStyle w:val="TAL"/>
            </w:pPr>
            <w:r w:rsidRPr="00C36B9D">
              <w:t>Mandatory with capability signalling</w:t>
            </w:r>
          </w:p>
          <w:p w14:paraId="615A8BA6" w14:textId="155C23C2" w:rsidR="004100E2" w:rsidRPr="00C36B9D" w:rsidRDefault="004100E2" w:rsidP="006B5EC2">
            <w:pPr>
              <w:pStyle w:val="TAL"/>
            </w:pPr>
            <w:r w:rsidRPr="00C36B9D">
              <w:t>Component-1:</w:t>
            </w:r>
          </w:p>
          <w:p w14:paraId="69AC5205" w14:textId="443D43BB" w:rsidR="004100E2" w:rsidRPr="00C36B9D" w:rsidRDefault="004100E2" w:rsidP="006B5EC2">
            <w:pPr>
              <w:pStyle w:val="TAL"/>
            </w:pPr>
            <w:r w:rsidRPr="00C36B9D">
              <w:t>Maximum size of the list is 16.</w:t>
            </w:r>
          </w:p>
          <w:p w14:paraId="12D3672E" w14:textId="0AD4898B" w:rsidR="004100E2" w:rsidRPr="00C36B9D" w:rsidRDefault="004100E2" w:rsidP="006B5EC2">
            <w:pPr>
              <w:pStyle w:val="TAL"/>
            </w:pPr>
            <w:r w:rsidRPr="00C36B9D">
              <w:t>the candidate values for the max # of Tx port in one resource is</w:t>
            </w:r>
          </w:p>
          <w:p w14:paraId="532A0FA0" w14:textId="77777777" w:rsidR="004100E2" w:rsidRPr="00C36B9D" w:rsidRDefault="004100E2" w:rsidP="006B5EC2">
            <w:pPr>
              <w:pStyle w:val="TAL"/>
            </w:pPr>
            <w:r w:rsidRPr="00C36B9D">
              <w:t>{2, 4, 8, 12, 16, 24, 32}</w:t>
            </w:r>
          </w:p>
          <w:p w14:paraId="0FA644A5" w14:textId="77777777" w:rsidR="004100E2" w:rsidRPr="00C36B9D" w:rsidRDefault="004100E2" w:rsidP="006B5EC2">
            <w:pPr>
              <w:pStyle w:val="TAL"/>
            </w:pPr>
            <w:r w:rsidRPr="00C36B9D">
              <w:t>The candidate value set of the max # of resources is:</w:t>
            </w:r>
          </w:p>
          <w:p w14:paraId="78A42769" w14:textId="77777777" w:rsidR="004100E2" w:rsidRPr="00C36B9D" w:rsidRDefault="004100E2" w:rsidP="006B5EC2">
            <w:pPr>
              <w:pStyle w:val="TAL"/>
            </w:pPr>
            <w:r w:rsidRPr="00C36B9D">
              <w:t>{from 1 to 64}</w:t>
            </w:r>
          </w:p>
          <w:p w14:paraId="4C88CD32" w14:textId="77777777" w:rsidR="004100E2" w:rsidRPr="00C36B9D" w:rsidRDefault="004100E2" w:rsidP="006B5EC2">
            <w:pPr>
              <w:pStyle w:val="TAL"/>
            </w:pPr>
            <w:r w:rsidRPr="00C36B9D">
              <w:t>The candidate value set of total # of ports (including both channel and NZP-CSI-RS based interference measurement) is:</w:t>
            </w:r>
          </w:p>
          <w:p w14:paraId="3734E04A" w14:textId="77777777" w:rsidR="004100E2" w:rsidRPr="00C36B9D" w:rsidRDefault="004100E2" w:rsidP="006B5EC2">
            <w:pPr>
              <w:pStyle w:val="TAL"/>
            </w:pPr>
            <w:r w:rsidRPr="00C36B9D">
              <w:t>{from 2 to 256}</w:t>
            </w:r>
          </w:p>
          <w:p w14:paraId="028D4AA8" w14:textId="77777777" w:rsidR="004100E2" w:rsidRPr="00C36B9D" w:rsidRDefault="004100E2" w:rsidP="006B5EC2">
            <w:pPr>
              <w:pStyle w:val="TAL"/>
            </w:pPr>
          </w:p>
          <w:p w14:paraId="0175C55C" w14:textId="7D5C4575" w:rsidR="004100E2" w:rsidRPr="00C36B9D" w:rsidRDefault="004100E2" w:rsidP="006B5EC2">
            <w:pPr>
              <w:pStyle w:val="TAL"/>
            </w:pPr>
            <w:r w:rsidRPr="00C36B9D">
              <w:t>Component-2 candidate values:</w:t>
            </w:r>
          </w:p>
          <w:p w14:paraId="1E2101FD" w14:textId="03F1A7D7" w:rsidR="004100E2" w:rsidRPr="00C36B9D" w:rsidRDefault="004100E2" w:rsidP="006B5EC2">
            <w:pPr>
              <w:pStyle w:val="TAL"/>
            </w:pPr>
            <w:r w:rsidRPr="00C36B9D">
              <w:t>{</w:t>
            </w:r>
            <w:r w:rsidR="001F6E7E" w:rsidRPr="00C36B9D">
              <w:t>"</w:t>
            </w:r>
            <w:r w:rsidRPr="00C36B9D">
              <w:t>Mode-1 only</w:t>
            </w:r>
            <w:r w:rsidR="001F6E7E" w:rsidRPr="00C36B9D">
              <w:t>\2</w:t>
            </w:r>
            <w:r w:rsidRPr="00C36B9D">
              <w:t xml:space="preserve">, </w:t>
            </w:r>
            <w:r w:rsidR="001F6E7E" w:rsidRPr="00C36B9D">
              <w:t>"</w:t>
            </w:r>
            <w:r w:rsidRPr="00C36B9D">
              <w:t>Mode-1 and Mode-2</w:t>
            </w:r>
            <w:r w:rsidR="001F6E7E" w:rsidRPr="00C36B9D">
              <w:t>"</w:t>
            </w:r>
            <w:r w:rsidRPr="00C36B9D">
              <w:t>}.</w:t>
            </w:r>
          </w:p>
          <w:p w14:paraId="73560DC9" w14:textId="77777777" w:rsidR="004100E2" w:rsidRPr="00C36B9D" w:rsidRDefault="004100E2" w:rsidP="006B5EC2">
            <w:pPr>
              <w:pStyle w:val="TAL"/>
            </w:pPr>
          </w:p>
          <w:p w14:paraId="79D2B456" w14:textId="475BBEA2" w:rsidR="004100E2" w:rsidRPr="00C36B9D" w:rsidRDefault="004100E2" w:rsidP="006B5EC2">
            <w:pPr>
              <w:pStyle w:val="TAL"/>
            </w:pPr>
            <w:r w:rsidRPr="00C36B9D">
              <w:t>Component-3 Candidate values set: {1:8}</w:t>
            </w:r>
          </w:p>
        </w:tc>
      </w:tr>
      <w:tr w:rsidR="006C6E0F" w:rsidRPr="00C36B9D" w14:paraId="3BA79CAF" w14:textId="77777777" w:rsidTr="00DA6B5B">
        <w:trPr>
          <w:trHeight w:val="2895"/>
        </w:trPr>
        <w:tc>
          <w:tcPr>
            <w:tcW w:w="1677" w:type="dxa"/>
            <w:vMerge/>
          </w:tcPr>
          <w:p w14:paraId="6FE0DC65" w14:textId="77777777" w:rsidR="004100E2" w:rsidRPr="00C36B9D" w:rsidRDefault="004100E2" w:rsidP="001A2649">
            <w:pPr>
              <w:pStyle w:val="TAL"/>
            </w:pPr>
          </w:p>
        </w:tc>
        <w:tc>
          <w:tcPr>
            <w:tcW w:w="815" w:type="dxa"/>
            <w:vMerge/>
          </w:tcPr>
          <w:p w14:paraId="20740A07" w14:textId="77777777" w:rsidR="004100E2" w:rsidRPr="00C36B9D" w:rsidRDefault="004100E2" w:rsidP="001A2649">
            <w:pPr>
              <w:pStyle w:val="TAL"/>
            </w:pPr>
          </w:p>
        </w:tc>
        <w:tc>
          <w:tcPr>
            <w:tcW w:w="1957" w:type="dxa"/>
            <w:vMerge/>
          </w:tcPr>
          <w:p w14:paraId="1EB1616C" w14:textId="77777777" w:rsidR="004100E2" w:rsidRPr="00C36B9D" w:rsidRDefault="004100E2" w:rsidP="001A2649">
            <w:pPr>
              <w:pStyle w:val="TAL"/>
            </w:pPr>
          </w:p>
        </w:tc>
        <w:tc>
          <w:tcPr>
            <w:tcW w:w="2497" w:type="dxa"/>
            <w:vMerge/>
          </w:tcPr>
          <w:p w14:paraId="15F32C87" w14:textId="77777777" w:rsidR="004100E2" w:rsidRPr="00C36B9D" w:rsidRDefault="004100E2" w:rsidP="0043505B">
            <w:pPr>
              <w:pStyle w:val="TAL"/>
            </w:pPr>
          </w:p>
        </w:tc>
        <w:tc>
          <w:tcPr>
            <w:tcW w:w="1325" w:type="dxa"/>
            <w:vMerge/>
          </w:tcPr>
          <w:p w14:paraId="2CFFE4AD" w14:textId="77777777" w:rsidR="004100E2" w:rsidRPr="00C36B9D" w:rsidRDefault="004100E2" w:rsidP="001A2649">
            <w:pPr>
              <w:pStyle w:val="TAL"/>
            </w:pPr>
          </w:p>
        </w:tc>
        <w:tc>
          <w:tcPr>
            <w:tcW w:w="3388" w:type="dxa"/>
          </w:tcPr>
          <w:p w14:paraId="4C46C1E6" w14:textId="77777777" w:rsidR="004100E2" w:rsidRPr="00C36B9D" w:rsidRDefault="004100E2" w:rsidP="001A2649">
            <w:pPr>
              <w:pStyle w:val="TAL"/>
            </w:pPr>
            <w:proofErr w:type="spellStart"/>
            <w:r w:rsidRPr="00C36B9D">
              <w:rPr>
                <w:i/>
              </w:rPr>
              <w:t>csi</w:t>
            </w:r>
            <w:proofErr w:type="spellEnd"/>
            <w:r w:rsidRPr="00C36B9D">
              <w:rPr>
                <w:i/>
              </w:rPr>
              <w:t>-RS-IM-</w:t>
            </w:r>
            <w:proofErr w:type="spellStart"/>
            <w:r w:rsidRPr="00C36B9D">
              <w:rPr>
                <w:i/>
              </w:rPr>
              <w:t>ReceptionForFeedbackPerBandComb</w:t>
            </w:r>
            <w:proofErr w:type="spellEnd"/>
            <w:r w:rsidRPr="00C36B9D">
              <w:t xml:space="preserve"> {</w:t>
            </w:r>
          </w:p>
          <w:p w14:paraId="1C1E2754" w14:textId="61F24C00" w:rsidR="004100E2" w:rsidRPr="00C36B9D" w:rsidRDefault="004100E2" w:rsidP="001A2649">
            <w:pPr>
              <w:pStyle w:val="TAL"/>
            </w:pPr>
            <w:r w:rsidRPr="00C36B9D">
              <w:t xml:space="preserve">1.2. </w:t>
            </w:r>
            <w:proofErr w:type="spellStart"/>
            <w:r w:rsidRPr="00C36B9D">
              <w:rPr>
                <w:i/>
              </w:rPr>
              <w:t>maxNumber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337C680B" w14:textId="53BAA607" w:rsidR="004100E2" w:rsidRPr="00C36B9D" w:rsidRDefault="004100E2" w:rsidP="001A2649">
            <w:pPr>
              <w:pStyle w:val="TAL"/>
            </w:pPr>
            <w:r w:rsidRPr="00C36B9D">
              <w:t xml:space="preserve">1.3. </w:t>
            </w:r>
            <w:proofErr w:type="spellStart"/>
            <w:r w:rsidRPr="00C36B9D">
              <w:rPr>
                <w:i/>
              </w:rPr>
              <w:t>totalNumberPorts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6FF48C13" w14:textId="63E39150" w:rsidR="004100E2" w:rsidRPr="00C36B9D" w:rsidRDefault="004100E2" w:rsidP="001A2649">
            <w:pPr>
              <w:pStyle w:val="TAL"/>
            </w:pPr>
            <w:r w:rsidRPr="00C36B9D">
              <w:t>}</w:t>
            </w:r>
          </w:p>
        </w:tc>
        <w:tc>
          <w:tcPr>
            <w:tcW w:w="2988" w:type="dxa"/>
          </w:tcPr>
          <w:p w14:paraId="13AE9CD5" w14:textId="5C76AD4A"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2CC34875" w14:textId="77777777" w:rsidR="004100E2" w:rsidRPr="00C36B9D" w:rsidRDefault="004100E2" w:rsidP="001A2649">
            <w:pPr>
              <w:pStyle w:val="TAL"/>
            </w:pPr>
          </w:p>
        </w:tc>
        <w:tc>
          <w:tcPr>
            <w:tcW w:w="1416" w:type="dxa"/>
            <w:vMerge/>
          </w:tcPr>
          <w:p w14:paraId="5ABF895E" w14:textId="77777777" w:rsidR="004100E2" w:rsidRPr="00C36B9D" w:rsidRDefault="004100E2" w:rsidP="001A2649">
            <w:pPr>
              <w:pStyle w:val="TAL"/>
            </w:pPr>
          </w:p>
        </w:tc>
        <w:tc>
          <w:tcPr>
            <w:tcW w:w="1857" w:type="dxa"/>
            <w:vMerge/>
          </w:tcPr>
          <w:p w14:paraId="0105C553" w14:textId="77777777" w:rsidR="004100E2" w:rsidRPr="00C36B9D" w:rsidRDefault="004100E2" w:rsidP="00B30629">
            <w:pPr>
              <w:pStyle w:val="TAL"/>
            </w:pPr>
          </w:p>
        </w:tc>
        <w:tc>
          <w:tcPr>
            <w:tcW w:w="1907" w:type="dxa"/>
            <w:vMerge/>
          </w:tcPr>
          <w:p w14:paraId="556FC363" w14:textId="77777777" w:rsidR="004100E2" w:rsidRPr="00C36B9D" w:rsidRDefault="004100E2" w:rsidP="006B5EC2">
            <w:pPr>
              <w:pStyle w:val="TAL"/>
            </w:pPr>
          </w:p>
        </w:tc>
      </w:tr>
      <w:tr w:rsidR="006C6E0F" w:rsidRPr="00C36B9D" w14:paraId="72628C03" w14:textId="77777777" w:rsidTr="00DA6B5B">
        <w:tc>
          <w:tcPr>
            <w:tcW w:w="1677" w:type="dxa"/>
            <w:vMerge/>
          </w:tcPr>
          <w:p w14:paraId="4E1A4042" w14:textId="77777777" w:rsidR="004100E2" w:rsidRPr="00C36B9D" w:rsidRDefault="004100E2" w:rsidP="001A2649">
            <w:pPr>
              <w:pStyle w:val="TAL"/>
            </w:pPr>
          </w:p>
        </w:tc>
        <w:tc>
          <w:tcPr>
            <w:tcW w:w="815" w:type="dxa"/>
          </w:tcPr>
          <w:p w14:paraId="60200DEC" w14:textId="71304C57" w:rsidR="004100E2" w:rsidRPr="00C36B9D" w:rsidRDefault="004100E2" w:rsidP="001A2649">
            <w:pPr>
              <w:pStyle w:val="TAL"/>
            </w:pPr>
            <w:r w:rsidRPr="00C36B9D">
              <w:t>2-37</w:t>
            </w:r>
          </w:p>
        </w:tc>
        <w:tc>
          <w:tcPr>
            <w:tcW w:w="1957" w:type="dxa"/>
          </w:tcPr>
          <w:p w14:paraId="48C310CB" w14:textId="36BBA4E4" w:rsidR="004100E2" w:rsidRPr="00C36B9D" w:rsidRDefault="004100E2" w:rsidP="001A2649">
            <w:pPr>
              <w:pStyle w:val="TAL"/>
            </w:pPr>
            <w:r w:rsidRPr="00C36B9D">
              <w:t>Support Semi-open loop CSI</w:t>
            </w:r>
          </w:p>
        </w:tc>
        <w:tc>
          <w:tcPr>
            <w:tcW w:w="2497" w:type="dxa"/>
          </w:tcPr>
          <w:p w14:paraId="7E681176" w14:textId="7F9E3C0E" w:rsidR="004100E2" w:rsidRPr="00C36B9D" w:rsidRDefault="004100E2" w:rsidP="001A2649">
            <w:pPr>
              <w:pStyle w:val="TAL"/>
            </w:pPr>
            <w:r w:rsidRPr="00C36B9D">
              <w:t>Support Semi-open loop CSI report</w:t>
            </w:r>
          </w:p>
        </w:tc>
        <w:tc>
          <w:tcPr>
            <w:tcW w:w="1325" w:type="dxa"/>
          </w:tcPr>
          <w:p w14:paraId="7972D446" w14:textId="47B538E1" w:rsidR="004100E2" w:rsidRPr="00C36B9D" w:rsidRDefault="004100E2" w:rsidP="001A2649">
            <w:pPr>
              <w:pStyle w:val="TAL"/>
            </w:pPr>
            <w:r w:rsidRPr="00C36B9D">
              <w:t>2-35</w:t>
            </w:r>
          </w:p>
        </w:tc>
        <w:tc>
          <w:tcPr>
            <w:tcW w:w="3388" w:type="dxa"/>
          </w:tcPr>
          <w:p w14:paraId="45467DBC" w14:textId="3D10DFD7" w:rsidR="004100E2" w:rsidRPr="00C36B9D" w:rsidRDefault="004100E2" w:rsidP="001A2649">
            <w:pPr>
              <w:pStyle w:val="TAL"/>
              <w:rPr>
                <w:i/>
              </w:rPr>
            </w:pPr>
            <w:proofErr w:type="spellStart"/>
            <w:r w:rsidRPr="00C36B9D">
              <w:rPr>
                <w:i/>
              </w:rPr>
              <w:t>semiOpenLoopCSI</w:t>
            </w:r>
            <w:proofErr w:type="spellEnd"/>
          </w:p>
        </w:tc>
        <w:tc>
          <w:tcPr>
            <w:tcW w:w="2988" w:type="dxa"/>
          </w:tcPr>
          <w:p w14:paraId="3C527C53" w14:textId="48863F47"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43784CA0" w14:textId="3F582E5A" w:rsidR="004100E2" w:rsidRPr="00C36B9D" w:rsidRDefault="004100E2" w:rsidP="001A2649">
            <w:pPr>
              <w:pStyle w:val="TAL"/>
            </w:pPr>
            <w:r w:rsidRPr="00C36B9D">
              <w:t>No</w:t>
            </w:r>
          </w:p>
        </w:tc>
        <w:tc>
          <w:tcPr>
            <w:tcW w:w="1416" w:type="dxa"/>
          </w:tcPr>
          <w:p w14:paraId="7920731C" w14:textId="753BC7E1" w:rsidR="004100E2" w:rsidRPr="00C36B9D" w:rsidRDefault="004100E2" w:rsidP="001A2649">
            <w:pPr>
              <w:pStyle w:val="TAL"/>
            </w:pPr>
            <w:r w:rsidRPr="00C36B9D">
              <w:t>Yes</w:t>
            </w:r>
          </w:p>
        </w:tc>
        <w:tc>
          <w:tcPr>
            <w:tcW w:w="1857" w:type="dxa"/>
          </w:tcPr>
          <w:p w14:paraId="6CECE2F8" w14:textId="77777777" w:rsidR="004100E2" w:rsidRPr="00C36B9D" w:rsidRDefault="004100E2" w:rsidP="001A2649">
            <w:pPr>
              <w:pStyle w:val="TAL"/>
            </w:pPr>
          </w:p>
        </w:tc>
        <w:tc>
          <w:tcPr>
            <w:tcW w:w="1907" w:type="dxa"/>
          </w:tcPr>
          <w:p w14:paraId="56CC3037" w14:textId="19FF8A03" w:rsidR="004100E2" w:rsidRPr="00C36B9D" w:rsidRDefault="004100E2" w:rsidP="001A2649">
            <w:pPr>
              <w:pStyle w:val="TAL"/>
            </w:pPr>
            <w:r w:rsidRPr="00C36B9D">
              <w:t>Optional with capability signalling</w:t>
            </w:r>
          </w:p>
        </w:tc>
      </w:tr>
      <w:tr w:rsidR="006C6E0F" w:rsidRPr="00C36B9D" w14:paraId="2FA4C30D" w14:textId="77777777" w:rsidTr="00DA6B5B">
        <w:tc>
          <w:tcPr>
            <w:tcW w:w="1677" w:type="dxa"/>
            <w:vMerge/>
          </w:tcPr>
          <w:p w14:paraId="6C0AF805" w14:textId="77777777" w:rsidR="004100E2" w:rsidRPr="00C36B9D" w:rsidRDefault="004100E2" w:rsidP="001A2649">
            <w:pPr>
              <w:pStyle w:val="TAL"/>
            </w:pPr>
          </w:p>
        </w:tc>
        <w:tc>
          <w:tcPr>
            <w:tcW w:w="815" w:type="dxa"/>
          </w:tcPr>
          <w:p w14:paraId="7BD9B878" w14:textId="50B27B87" w:rsidR="004100E2" w:rsidRPr="00C36B9D" w:rsidRDefault="004100E2" w:rsidP="001A2649">
            <w:pPr>
              <w:pStyle w:val="TAL"/>
            </w:pPr>
            <w:r w:rsidRPr="00C36B9D">
              <w:t>2-38</w:t>
            </w:r>
          </w:p>
        </w:tc>
        <w:tc>
          <w:tcPr>
            <w:tcW w:w="1957" w:type="dxa"/>
          </w:tcPr>
          <w:p w14:paraId="6A86E015" w14:textId="709F409F" w:rsidR="004100E2" w:rsidRPr="00C36B9D" w:rsidRDefault="004100E2" w:rsidP="001A2649">
            <w:pPr>
              <w:pStyle w:val="TAL"/>
            </w:pPr>
            <w:r w:rsidRPr="00C36B9D">
              <w:t>CSI report without PMI</w:t>
            </w:r>
          </w:p>
        </w:tc>
        <w:tc>
          <w:tcPr>
            <w:tcW w:w="2497" w:type="dxa"/>
          </w:tcPr>
          <w:p w14:paraId="534F75A5" w14:textId="724AD71C" w:rsidR="004100E2" w:rsidRPr="00C36B9D" w:rsidRDefault="004100E2" w:rsidP="001A2649">
            <w:pPr>
              <w:pStyle w:val="TAL"/>
            </w:pPr>
            <w:r w:rsidRPr="00C36B9D">
              <w:t>Support CSI report without PMI</w:t>
            </w:r>
          </w:p>
        </w:tc>
        <w:tc>
          <w:tcPr>
            <w:tcW w:w="1325" w:type="dxa"/>
          </w:tcPr>
          <w:p w14:paraId="2A6129FD" w14:textId="51A8BA6E" w:rsidR="004100E2" w:rsidRPr="00C36B9D" w:rsidRDefault="004100E2" w:rsidP="001A2649">
            <w:pPr>
              <w:pStyle w:val="TAL"/>
            </w:pPr>
            <w:r w:rsidRPr="00C36B9D">
              <w:t>2-35</w:t>
            </w:r>
          </w:p>
        </w:tc>
        <w:tc>
          <w:tcPr>
            <w:tcW w:w="3388" w:type="dxa"/>
          </w:tcPr>
          <w:p w14:paraId="6C9489BA" w14:textId="37218C66" w:rsidR="004100E2" w:rsidRPr="00C36B9D" w:rsidRDefault="004100E2" w:rsidP="001A2649">
            <w:pPr>
              <w:pStyle w:val="TAL"/>
              <w:rPr>
                <w:i/>
              </w:rPr>
            </w:pPr>
            <w:proofErr w:type="spellStart"/>
            <w:r w:rsidRPr="00C36B9D">
              <w:rPr>
                <w:i/>
              </w:rPr>
              <w:t>csi-ReportWithoutPMI</w:t>
            </w:r>
            <w:proofErr w:type="spellEnd"/>
          </w:p>
        </w:tc>
        <w:tc>
          <w:tcPr>
            <w:tcW w:w="2988" w:type="dxa"/>
          </w:tcPr>
          <w:p w14:paraId="197494F7" w14:textId="51EFFE87"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28838CE4" w14:textId="6D63322A" w:rsidR="004100E2" w:rsidRPr="00C36B9D" w:rsidRDefault="004100E2" w:rsidP="001A2649">
            <w:pPr>
              <w:pStyle w:val="TAL"/>
            </w:pPr>
            <w:r w:rsidRPr="00C36B9D">
              <w:t>No</w:t>
            </w:r>
          </w:p>
        </w:tc>
        <w:tc>
          <w:tcPr>
            <w:tcW w:w="1416" w:type="dxa"/>
          </w:tcPr>
          <w:p w14:paraId="59C0D367" w14:textId="578710E2" w:rsidR="004100E2" w:rsidRPr="00C36B9D" w:rsidRDefault="004100E2" w:rsidP="001A2649">
            <w:pPr>
              <w:pStyle w:val="TAL"/>
            </w:pPr>
            <w:r w:rsidRPr="00C36B9D">
              <w:t>Yes</w:t>
            </w:r>
          </w:p>
        </w:tc>
        <w:tc>
          <w:tcPr>
            <w:tcW w:w="1857" w:type="dxa"/>
          </w:tcPr>
          <w:p w14:paraId="557B08AF" w14:textId="77777777" w:rsidR="004100E2" w:rsidRPr="00C36B9D" w:rsidRDefault="004100E2" w:rsidP="001A2649">
            <w:pPr>
              <w:pStyle w:val="TAL"/>
            </w:pPr>
          </w:p>
        </w:tc>
        <w:tc>
          <w:tcPr>
            <w:tcW w:w="1907" w:type="dxa"/>
          </w:tcPr>
          <w:p w14:paraId="6C08FB7C" w14:textId="2254F036" w:rsidR="004100E2" w:rsidRPr="00C36B9D" w:rsidRDefault="004100E2" w:rsidP="001A2649">
            <w:pPr>
              <w:pStyle w:val="TAL"/>
            </w:pPr>
            <w:r w:rsidRPr="00C36B9D">
              <w:t>Optional with capability signalling</w:t>
            </w:r>
          </w:p>
        </w:tc>
      </w:tr>
      <w:tr w:rsidR="006C6E0F" w:rsidRPr="00C36B9D" w14:paraId="1E5BD7DF" w14:textId="77777777" w:rsidTr="00DA6B5B">
        <w:tc>
          <w:tcPr>
            <w:tcW w:w="1677" w:type="dxa"/>
            <w:vMerge/>
          </w:tcPr>
          <w:p w14:paraId="5EDB9F10" w14:textId="77777777" w:rsidR="004100E2" w:rsidRPr="00C36B9D" w:rsidRDefault="004100E2" w:rsidP="001A2649">
            <w:pPr>
              <w:pStyle w:val="TAL"/>
            </w:pPr>
          </w:p>
        </w:tc>
        <w:tc>
          <w:tcPr>
            <w:tcW w:w="815" w:type="dxa"/>
          </w:tcPr>
          <w:p w14:paraId="2A7224BF" w14:textId="037245B3" w:rsidR="004100E2" w:rsidRPr="00C36B9D" w:rsidRDefault="004100E2" w:rsidP="001A2649">
            <w:pPr>
              <w:pStyle w:val="TAL"/>
            </w:pPr>
            <w:r w:rsidRPr="00C36B9D">
              <w:t>2-39a</w:t>
            </w:r>
          </w:p>
        </w:tc>
        <w:tc>
          <w:tcPr>
            <w:tcW w:w="1957" w:type="dxa"/>
          </w:tcPr>
          <w:p w14:paraId="77F8777E" w14:textId="6D688208" w:rsidR="004100E2" w:rsidRPr="00C36B9D" w:rsidRDefault="004100E2" w:rsidP="001A2649">
            <w:pPr>
              <w:pStyle w:val="TAL"/>
            </w:pPr>
            <w:r w:rsidRPr="00C36B9D">
              <w:t>CSI report without CQI</w:t>
            </w:r>
          </w:p>
        </w:tc>
        <w:tc>
          <w:tcPr>
            <w:tcW w:w="2497" w:type="dxa"/>
          </w:tcPr>
          <w:p w14:paraId="120D2140" w14:textId="038B39BD" w:rsidR="004100E2" w:rsidRPr="00C36B9D" w:rsidRDefault="004100E2" w:rsidP="001A2649">
            <w:pPr>
              <w:pStyle w:val="TAL"/>
            </w:pPr>
            <w:r w:rsidRPr="00C36B9D">
              <w:t>Support CSI report without CQI</w:t>
            </w:r>
          </w:p>
        </w:tc>
        <w:tc>
          <w:tcPr>
            <w:tcW w:w="1325" w:type="dxa"/>
          </w:tcPr>
          <w:p w14:paraId="1CC14D20" w14:textId="3422A981" w:rsidR="004100E2" w:rsidRPr="00C36B9D" w:rsidRDefault="004100E2" w:rsidP="001A2649">
            <w:pPr>
              <w:pStyle w:val="TAL"/>
            </w:pPr>
            <w:r w:rsidRPr="00C36B9D">
              <w:t>2-35</w:t>
            </w:r>
          </w:p>
        </w:tc>
        <w:tc>
          <w:tcPr>
            <w:tcW w:w="3388" w:type="dxa"/>
          </w:tcPr>
          <w:p w14:paraId="3EB872EE" w14:textId="3B4281A2" w:rsidR="004100E2" w:rsidRPr="00C36B9D" w:rsidRDefault="004100E2" w:rsidP="001A2649">
            <w:pPr>
              <w:pStyle w:val="TAL"/>
              <w:rPr>
                <w:i/>
              </w:rPr>
            </w:pPr>
            <w:proofErr w:type="spellStart"/>
            <w:r w:rsidRPr="00C36B9D">
              <w:rPr>
                <w:i/>
              </w:rPr>
              <w:t>csi-ReportWithoutCQI</w:t>
            </w:r>
            <w:proofErr w:type="spellEnd"/>
          </w:p>
        </w:tc>
        <w:tc>
          <w:tcPr>
            <w:tcW w:w="2988" w:type="dxa"/>
          </w:tcPr>
          <w:p w14:paraId="451DF80A" w14:textId="2F773B3E" w:rsidR="004100E2" w:rsidRPr="00C36B9D" w:rsidRDefault="004100E2"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29C180D5" w14:textId="6102EE87" w:rsidR="004100E2" w:rsidRPr="00C36B9D" w:rsidRDefault="004100E2" w:rsidP="001A2649">
            <w:pPr>
              <w:pStyle w:val="TAL"/>
            </w:pPr>
            <w:r w:rsidRPr="00C36B9D">
              <w:t>No</w:t>
            </w:r>
          </w:p>
        </w:tc>
        <w:tc>
          <w:tcPr>
            <w:tcW w:w="1416" w:type="dxa"/>
          </w:tcPr>
          <w:p w14:paraId="7F78461D" w14:textId="58955B28" w:rsidR="004100E2" w:rsidRPr="00C36B9D" w:rsidRDefault="004100E2" w:rsidP="001A2649">
            <w:pPr>
              <w:pStyle w:val="TAL"/>
            </w:pPr>
            <w:r w:rsidRPr="00C36B9D">
              <w:t>Yes</w:t>
            </w:r>
          </w:p>
        </w:tc>
        <w:tc>
          <w:tcPr>
            <w:tcW w:w="1857" w:type="dxa"/>
          </w:tcPr>
          <w:p w14:paraId="4426C577" w14:textId="77777777" w:rsidR="004100E2" w:rsidRPr="00C36B9D" w:rsidRDefault="004100E2" w:rsidP="001A2649">
            <w:pPr>
              <w:pStyle w:val="TAL"/>
            </w:pPr>
          </w:p>
        </w:tc>
        <w:tc>
          <w:tcPr>
            <w:tcW w:w="1907" w:type="dxa"/>
          </w:tcPr>
          <w:p w14:paraId="1E7234AF" w14:textId="6587CF7C" w:rsidR="004100E2" w:rsidRPr="00C36B9D" w:rsidRDefault="004100E2" w:rsidP="001A2649">
            <w:pPr>
              <w:pStyle w:val="TAL"/>
            </w:pPr>
            <w:r w:rsidRPr="00C36B9D">
              <w:t>Optional with capability signalling</w:t>
            </w:r>
          </w:p>
        </w:tc>
      </w:tr>
      <w:tr w:rsidR="006C6E0F" w:rsidRPr="00C36B9D" w14:paraId="034CD268" w14:textId="77777777" w:rsidTr="00DA6B5B">
        <w:trPr>
          <w:trHeight w:val="4470"/>
        </w:trPr>
        <w:tc>
          <w:tcPr>
            <w:tcW w:w="1677" w:type="dxa"/>
            <w:vMerge/>
          </w:tcPr>
          <w:p w14:paraId="24250338" w14:textId="77777777" w:rsidR="004100E2" w:rsidRPr="00C36B9D" w:rsidRDefault="004100E2" w:rsidP="001A2649">
            <w:pPr>
              <w:pStyle w:val="TAL"/>
            </w:pPr>
          </w:p>
        </w:tc>
        <w:tc>
          <w:tcPr>
            <w:tcW w:w="815" w:type="dxa"/>
            <w:vMerge w:val="restart"/>
          </w:tcPr>
          <w:p w14:paraId="3AF93BC8" w14:textId="0F3CD7D8" w:rsidR="004100E2" w:rsidRPr="00C36B9D" w:rsidRDefault="004100E2" w:rsidP="001A2649">
            <w:pPr>
              <w:pStyle w:val="TAL"/>
            </w:pPr>
            <w:r w:rsidRPr="00C36B9D">
              <w:t>2-40</w:t>
            </w:r>
          </w:p>
        </w:tc>
        <w:tc>
          <w:tcPr>
            <w:tcW w:w="1957" w:type="dxa"/>
            <w:vMerge w:val="restart"/>
          </w:tcPr>
          <w:p w14:paraId="06774997" w14:textId="0069E2BD" w:rsidR="004100E2" w:rsidRPr="00C36B9D" w:rsidRDefault="004100E2" w:rsidP="001A2649">
            <w:pPr>
              <w:pStyle w:val="TAL"/>
            </w:pPr>
            <w:r w:rsidRPr="00C36B9D">
              <w:t>Type I multi-panel codebook</w:t>
            </w:r>
          </w:p>
        </w:tc>
        <w:tc>
          <w:tcPr>
            <w:tcW w:w="2497" w:type="dxa"/>
            <w:vMerge w:val="restart"/>
          </w:tcPr>
          <w:p w14:paraId="77CB86E4" w14:textId="19760029" w:rsidR="004100E2" w:rsidRPr="00C36B9D" w:rsidRDefault="004100E2" w:rsidP="00137774">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5602E1DF" w14:textId="1073F0CD" w:rsidR="004100E2" w:rsidRPr="00C36B9D" w:rsidRDefault="004100E2" w:rsidP="00137774">
            <w:pPr>
              <w:pStyle w:val="TAL"/>
            </w:pPr>
            <w:r w:rsidRPr="00C36B9D">
              <w:t>2) Supported Codebook Mode(s):</w:t>
            </w:r>
          </w:p>
          <w:p w14:paraId="47A00A64" w14:textId="5105D6A4" w:rsidR="004100E2" w:rsidRPr="00C36B9D" w:rsidRDefault="004100E2" w:rsidP="00137774">
            <w:pPr>
              <w:pStyle w:val="TAL"/>
            </w:pPr>
            <w:r w:rsidRPr="00C36B9D">
              <w:t>3) Supported number of panels, Ng</w:t>
            </w:r>
          </w:p>
          <w:p w14:paraId="294EE8D8" w14:textId="57DFA0B6" w:rsidR="004100E2" w:rsidRPr="00C36B9D" w:rsidRDefault="004100E2" w:rsidP="00137774">
            <w:pPr>
              <w:pStyle w:val="TAL"/>
            </w:pPr>
            <w:r w:rsidRPr="00C36B9D">
              <w:t>4) Max # of CSI-RS resource in a resource set</w:t>
            </w:r>
          </w:p>
        </w:tc>
        <w:tc>
          <w:tcPr>
            <w:tcW w:w="1325" w:type="dxa"/>
            <w:vMerge w:val="restart"/>
          </w:tcPr>
          <w:p w14:paraId="534768C8" w14:textId="1EF58EA5" w:rsidR="004100E2" w:rsidRPr="00C36B9D" w:rsidRDefault="004100E2" w:rsidP="001A2649">
            <w:pPr>
              <w:pStyle w:val="TAL"/>
            </w:pPr>
            <w:r w:rsidRPr="00C36B9D">
              <w:t>2-35</w:t>
            </w:r>
          </w:p>
        </w:tc>
        <w:tc>
          <w:tcPr>
            <w:tcW w:w="3388" w:type="dxa"/>
          </w:tcPr>
          <w:p w14:paraId="4E895EBA" w14:textId="77777777" w:rsidR="004100E2" w:rsidRPr="00C36B9D" w:rsidRDefault="004100E2" w:rsidP="00F817A7">
            <w:pPr>
              <w:pStyle w:val="TAL"/>
              <w:rPr>
                <w:i/>
              </w:rPr>
            </w:pPr>
            <w:r w:rsidRPr="00C36B9D">
              <w:t xml:space="preserve">1. </w:t>
            </w:r>
            <w:proofErr w:type="spellStart"/>
            <w:r w:rsidRPr="00C36B9D">
              <w:rPr>
                <w:i/>
              </w:rPr>
              <w:t>supportedCSI</w:t>
            </w:r>
            <w:proofErr w:type="spellEnd"/>
            <w:r w:rsidRPr="00C36B9D">
              <w:rPr>
                <w:i/>
              </w:rPr>
              <w:t>-RS-</w:t>
            </w:r>
            <w:proofErr w:type="spellStart"/>
            <w:r w:rsidRPr="00C36B9D">
              <w:rPr>
                <w:i/>
              </w:rPr>
              <w:t>ResourceList</w:t>
            </w:r>
            <w:proofErr w:type="spellEnd"/>
          </w:p>
          <w:p w14:paraId="0703E1F6" w14:textId="77777777" w:rsidR="004100E2" w:rsidRPr="00C36B9D" w:rsidRDefault="004100E2" w:rsidP="00F817A7">
            <w:pPr>
              <w:pStyle w:val="TAL"/>
            </w:pPr>
            <w:r w:rsidRPr="00C36B9D">
              <w:rPr>
                <w:i/>
              </w:rPr>
              <w:t>SEQUENCE (SIZE (1..maxNrofCSI-RS-Resources)) OF</w:t>
            </w:r>
            <w:r w:rsidRPr="00C36B9D">
              <w:t xml:space="preserve"> {</w:t>
            </w:r>
          </w:p>
          <w:p w14:paraId="3B004C6B" w14:textId="77777777" w:rsidR="004100E2" w:rsidRPr="00C36B9D" w:rsidRDefault="004100E2" w:rsidP="00F817A7">
            <w:pPr>
              <w:pStyle w:val="TAL"/>
            </w:pPr>
            <w:r w:rsidRPr="00C36B9D">
              <w:t xml:space="preserve">1.1. </w:t>
            </w:r>
            <w:proofErr w:type="spellStart"/>
            <w:r w:rsidRPr="00C36B9D">
              <w:rPr>
                <w:i/>
              </w:rPr>
              <w:t>maxNumberTxPortsPerResource</w:t>
            </w:r>
            <w:proofErr w:type="spellEnd"/>
          </w:p>
          <w:p w14:paraId="15808B9A" w14:textId="77777777" w:rsidR="004100E2" w:rsidRPr="00C36B9D" w:rsidRDefault="004100E2" w:rsidP="00F817A7">
            <w:pPr>
              <w:pStyle w:val="TAL"/>
            </w:pPr>
            <w:r w:rsidRPr="00C36B9D">
              <w:t xml:space="preserve">1.2. </w:t>
            </w:r>
            <w:proofErr w:type="spellStart"/>
            <w:r w:rsidRPr="00C36B9D">
              <w:rPr>
                <w:i/>
              </w:rPr>
              <w:t>maxNumberResourcesPerBand</w:t>
            </w:r>
            <w:proofErr w:type="spellEnd"/>
          </w:p>
          <w:p w14:paraId="7F78478B" w14:textId="77777777" w:rsidR="004100E2" w:rsidRPr="00C36B9D" w:rsidRDefault="004100E2" w:rsidP="00F817A7">
            <w:pPr>
              <w:pStyle w:val="TAL"/>
            </w:pPr>
            <w:r w:rsidRPr="00C36B9D">
              <w:t xml:space="preserve">1.3. </w:t>
            </w:r>
            <w:proofErr w:type="spellStart"/>
            <w:r w:rsidRPr="00C36B9D">
              <w:rPr>
                <w:i/>
              </w:rPr>
              <w:t>totalNumberTxPortsPerBand</w:t>
            </w:r>
            <w:proofErr w:type="spellEnd"/>
          </w:p>
          <w:p w14:paraId="445D8CF7" w14:textId="77777777" w:rsidR="004100E2" w:rsidRPr="00C36B9D" w:rsidRDefault="004100E2" w:rsidP="00F817A7">
            <w:pPr>
              <w:pStyle w:val="TAL"/>
            </w:pPr>
            <w:r w:rsidRPr="00C36B9D">
              <w:t>}</w:t>
            </w:r>
          </w:p>
          <w:p w14:paraId="53F5C81B" w14:textId="77777777" w:rsidR="004100E2" w:rsidRPr="00C36B9D" w:rsidRDefault="004100E2" w:rsidP="00F817A7">
            <w:pPr>
              <w:pStyle w:val="TAL"/>
            </w:pPr>
            <w:r w:rsidRPr="00C36B9D">
              <w:t xml:space="preserve">2. </w:t>
            </w:r>
            <w:r w:rsidRPr="00C36B9D">
              <w:rPr>
                <w:i/>
              </w:rPr>
              <w:t>modes</w:t>
            </w:r>
          </w:p>
          <w:p w14:paraId="392F4483" w14:textId="65E13EB5" w:rsidR="004100E2" w:rsidRPr="00C36B9D" w:rsidRDefault="004100E2" w:rsidP="00F817A7">
            <w:pPr>
              <w:pStyle w:val="TAL"/>
            </w:pPr>
            <w:r w:rsidRPr="00C36B9D">
              <w:t xml:space="preserve">3. </w:t>
            </w:r>
            <w:proofErr w:type="spellStart"/>
            <w:r w:rsidRPr="00C36B9D">
              <w:rPr>
                <w:i/>
              </w:rPr>
              <w:t>nrofPanels</w:t>
            </w:r>
            <w:proofErr w:type="spellEnd"/>
          </w:p>
          <w:p w14:paraId="758B90FA" w14:textId="6F3757C6" w:rsidR="004100E2" w:rsidRPr="00C36B9D" w:rsidRDefault="004100E2" w:rsidP="00F817A7">
            <w:pPr>
              <w:pStyle w:val="TAL"/>
            </w:pPr>
            <w:r w:rsidRPr="00C36B9D">
              <w:t xml:space="preserve">4. </w:t>
            </w:r>
            <w:proofErr w:type="spellStart"/>
            <w:r w:rsidRPr="00C36B9D">
              <w:rPr>
                <w:i/>
              </w:rPr>
              <w:t>maxNumberCSI</w:t>
            </w:r>
            <w:proofErr w:type="spellEnd"/>
            <w:r w:rsidRPr="00C36B9D">
              <w:rPr>
                <w:i/>
              </w:rPr>
              <w:t>-RS-</w:t>
            </w:r>
            <w:proofErr w:type="spellStart"/>
            <w:r w:rsidRPr="00C36B9D">
              <w:rPr>
                <w:i/>
              </w:rPr>
              <w:t>PerResourceSet</w:t>
            </w:r>
            <w:proofErr w:type="spellEnd"/>
          </w:p>
        </w:tc>
        <w:tc>
          <w:tcPr>
            <w:tcW w:w="2988" w:type="dxa"/>
          </w:tcPr>
          <w:p w14:paraId="0645BC3D" w14:textId="537B3CE0" w:rsidR="004100E2" w:rsidRPr="00C36B9D" w:rsidRDefault="004100E2" w:rsidP="001A2649">
            <w:pPr>
              <w:pStyle w:val="TAL"/>
            </w:pPr>
            <w:proofErr w:type="spellStart"/>
            <w:r w:rsidRPr="00C36B9D">
              <w:rPr>
                <w:i/>
              </w:rPr>
              <w:t>CodebookParameters</w:t>
            </w:r>
            <w:proofErr w:type="spellEnd"/>
          </w:p>
        </w:tc>
        <w:tc>
          <w:tcPr>
            <w:tcW w:w="1416" w:type="dxa"/>
            <w:vMerge w:val="restart"/>
          </w:tcPr>
          <w:p w14:paraId="3C53158D" w14:textId="1BC33651" w:rsidR="004100E2" w:rsidRPr="00C36B9D" w:rsidRDefault="004100E2" w:rsidP="001A2649">
            <w:pPr>
              <w:pStyle w:val="TAL"/>
            </w:pPr>
            <w:r w:rsidRPr="00C36B9D">
              <w:t>n/a</w:t>
            </w:r>
          </w:p>
        </w:tc>
        <w:tc>
          <w:tcPr>
            <w:tcW w:w="1416" w:type="dxa"/>
            <w:vMerge w:val="restart"/>
          </w:tcPr>
          <w:p w14:paraId="5A6E8E33" w14:textId="4A3B825C" w:rsidR="004100E2" w:rsidRPr="00C36B9D" w:rsidRDefault="004100E2" w:rsidP="001A2649">
            <w:pPr>
              <w:pStyle w:val="TAL"/>
            </w:pPr>
            <w:r w:rsidRPr="00C36B9D">
              <w:t>n/a</w:t>
            </w:r>
          </w:p>
        </w:tc>
        <w:tc>
          <w:tcPr>
            <w:tcW w:w="1857" w:type="dxa"/>
            <w:vMerge w:val="restart"/>
          </w:tcPr>
          <w:p w14:paraId="68EAACA0" w14:textId="456A7BD7" w:rsidR="004100E2" w:rsidRPr="00C36B9D" w:rsidRDefault="004100E2" w:rsidP="00137774">
            <w:pPr>
              <w:pStyle w:val="TAL"/>
            </w:pPr>
            <w:r w:rsidRPr="00C36B9D">
              <w:t>Simultaneously doesn</w:t>
            </w:r>
            <w:r w:rsidR="007D7519" w:rsidRPr="00C36B9D">
              <w:t>'</w:t>
            </w:r>
            <w:r w:rsidRPr="00C36B9D">
              <w:t>t mean in the same slot</w:t>
            </w:r>
          </w:p>
          <w:p w14:paraId="0DED537D" w14:textId="77777777" w:rsidR="004100E2" w:rsidRPr="00C36B9D" w:rsidRDefault="004100E2" w:rsidP="00137774">
            <w:pPr>
              <w:pStyle w:val="TAL"/>
            </w:pPr>
          </w:p>
          <w:p w14:paraId="5E521B68" w14:textId="60083EC0" w:rsidR="004100E2" w:rsidRPr="00C36B9D" w:rsidRDefault="004100E2" w:rsidP="00137774">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C36B9D" w:rsidRDefault="004100E2" w:rsidP="0090400F">
            <w:pPr>
              <w:pStyle w:val="TAL"/>
            </w:pPr>
            <w:r w:rsidRPr="00C36B9D">
              <w:t>Optional with capability signalling</w:t>
            </w:r>
          </w:p>
          <w:p w14:paraId="2779557E" w14:textId="27985C8E" w:rsidR="004100E2" w:rsidRPr="00C36B9D" w:rsidRDefault="004100E2" w:rsidP="0090400F">
            <w:pPr>
              <w:pStyle w:val="TAL"/>
            </w:pPr>
            <w:r w:rsidRPr="00C36B9D">
              <w:t>Component-1:</w:t>
            </w:r>
          </w:p>
          <w:p w14:paraId="74D17DBD" w14:textId="337B2403" w:rsidR="004100E2" w:rsidRPr="00C36B9D" w:rsidRDefault="004100E2" w:rsidP="0090400F">
            <w:pPr>
              <w:pStyle w:val="TAL"/>
            </w:pPr>
            <w:r w:rsidRPr="00C36B9D">
              <w:t>Maximum size of the list is 16.</w:t>
            </w:r>
          </w:p>
          <w:p w14:paraId="23D1B9FE" w14:textId="75334BE2" w:rsidR="004100E2" w:rsidRPr="00C36B9D" w:rsidRDefault="004100E2" w:rsidP="0090400F">
            <w:pPr>
              <w:pStyle w:val="TAL"/>
            </w:pPr>
            <w:r w:rsidRPr="00C36B9D">
              <w:t>the candidate values for the max # of Tx port in one resource is</w:t>
            </w:r>
          </w:p>
          <w:p w14:paraId="3FD90257" w14:textId="77777777" w:rsidR="004100E2" w:rsidRPr="00C36B9D" w:rsidRDefault="004100E2" w:rsidP="0090400F">
            <w:pPr>
              <w:pStyle w:val="TAL"/>
            </w:pPr>
            <w:r w:rsidRPr="00C36B9D">
              <w:t>{8, 16, 32}</w:t>
            </w:r>
          </w:p>
          <w:p w14:paraId="033B9EDF" w14:textId="77777777" w:rsidR="004100E2" w:rsidRPr="00C36B9D" w:rsidRDefault="004100E2" w:rsidP="0090400F">
            <w:pPr>
              <w:pStyle w:val="TAL"/>
            </w:pPr>
            <w:r w:rsidRPr="00C36B9D">
              <w:t>The candidate value set of the max # of resources is:</w:t>
            </w:r>
          </w:p>
          <w:p w14:paraId="214A8DA2" w14:textId="77777777" w:rsidR="004100E2" w:rsidRPr="00C36B9D" w:rsidRDefault="004100E2" w:rsidP="0090400F">
            <w:pPr>
              <w:pStyle w:val="TAL"/>
            </w:pPr>
            <w:r w:rsidRPr="00C36B9D">
              <w:t>{from 1 to 64}</w:t>
            </w:r>
          </w:p>
          <w:p w14:paraId="4428314F" w14:textId="77777777" w:rsidR="004100E2" w:rsidRPr="00C36B9D" w:rsidRDefault="004100E2" w:rsidP="0090400F">
            <w:pPr>
              <w:pStyle w:val="TAL"/>
            </w:pPr>
            <w:r w:rsidRPr="00C36B9D">
              <w:t>The candidate value set of total # of ports (including both channel and NZP-CSI-RS based interference measurement) is:</w:t>
            </w:r>
          </w:p>
          <w:p w14:paraId="58FB2B13" w14:textId="2A78948C" w:rsidR="004100E2" w:rsidRPr="00C36B9D" w:rsidRDefault="004100E2" w:rsidP="0090400F">
            <w:pPr>
              <w:pStyle w:val="TAL"/>
            </w:pPr>
            <w:r w:rsidRPr="00C36B9D">
              <w:t>{from 2 to 256}</w:t>
            </w:r>
          </w:p>
          <w:p w14:paraId="36B06333" w14:textId="7E27368A" w:rsidR="004100E2" w:rsidRPr="00C36B9D" w:rsidRDefault="004100E2" w:rsidP="0090400F">
            <w:pPr>
              <w:pStyle w:val="TAL"/>
            </w:pPr>
            <w:r w:rsidRPr="00C36B9D">
              <w:t>Component-2 candidate values:</w:t>
            </w:r>
          </w:p>
          <w:p w14:paraId="03766195" w14:textId="0C357C6E" w:rsidR="004100E2" w:rsidRPr="00C36B9D" w:rsidRDefault="004100E2" w:rsidP="0090400F">
            <w:pPr>
              <w:pStyle w:val="TAL"/>
            </w:pPr>
            <w:r w:rsidRPr="00C36B9D">
              <w:t>{Mode-1, Mode-2, both}</w:t>
            </w:r>
          </w:p>
          <w:p w14:paraId="6F8A438E" w14:textId="77777777" w:rsidR="004100E2" w:rsidRPr="00C36B9D" w:rsidRDefault="004100E2" w:rsidP="0090400F">
            <w:pPr>
              <w:pStyle w:val="TAL"/>
            </w:pPr>
            <w:r w:rsidRPr="00C36B9D">
              <w:t>Component-3:</w:t>
            </w:r>
          </w:p>
          <w:p w14:paraId="57F4E9C5" w14:textId="77777777" w:rsidR="00023E64" w:rsidRPr="00C36B9D" w:rsidRDefault="004100E2" w:rsidP="0090400F">
            <w:pPr>
              <w:pStyle w:val="TAL"/>
            </w:pPr>
            <w:r w:rsidRPr="00C36B9D">
              <w:t>Candidate value: {2,4}</w:t>
            </w:r>
          </w:p>
          <w:p w14:paraId="0EF25FAB" w14:textId="69B90574" w:rsidR="004100E2" w:rsidRPr="00C36B9D" w:rsidRDefault="004100E2" w:rsidP="0090400F">
            <w:pPr>
              <w:pStyle w:val="TAL"/>
            </w:pPr>
            <w:r w:rsidRPr="00C36B9D">
              <w:t>Component-4: candidate value set is {1:8}</w:t>
            </w:r>
          </w:p>
        </w:tc>
      </w:tr>
      <w:tr w:rsidR="006C6E0F" w:rsidRPr="00C36B9D" w14:paraId="0777FB78" w14:textId="77777777" w:rsidTr="00DA6B5B">
        <w:trPr>
          <w:trHeight w:val="2145"/>
        </w:trPr>
        <w:tc>
          <w:tcPr>
            <w:tcW w:w="1677" w:type="dxa"/>
            <w:vMerge/>
          </w:tcPr>
          <w:p w14:paraId="749A8FDE" w14:textId="77777777" w:rsidR="004100E2" w:rsidRPr="00C36B9D" w:rsidRDefault="004100E2" w:rsidP="001A2649">
            <w:pPr>
              <w:pStyle w:val="TAL"/>
            </w:pPr>
          </w:p>
        </w:tc>
        <w:tc>
          <w:tcPr>
            <w:tcW w:w="815" w:type="dxa"/>
            <w:vMerge/>
          </w:tcPr>
          <w:p w14:paraId="688E1C46" w14:textId="77777777" w:rsidR="004100E2" w:rsidRPr="00C36B9D" w:rsidRDefault="004100E2" w:rsidP="001A2649">
            <w:pPr>
              <w:pStyle w:val="TAL"/>
            </w:pPr>
          </w:p>
        </w:tc>
        <w:tc>
          <w:tcPr>
            <w:tcW w:w="1957" w:type="dxa"/>
            <w:vMerge/>
          </w:tcPr>
          <w:p w14:paraId="2EDFA789" w14:textId="77777777" w:rsidR="004100E2" w:rsidRPr="00C36B9D" w:rsidRDefault="004100E2" w:rsidP="001A2649">
            <w:pPr>
              <w:pStyle w:val="TAL"/>
            </w:pPr>
          </w:p>
        </w:tc>
        <w:tc>
          <w:tcPr>
            <w:tcW w:w="2497" w:type="dxa"/>
            <w:vMerge/>
          </w:tcPr>
          <w:p w14:paraId="552B0125" w14:textId="77777777" w:rsidR="004100E2" w:rsidRPr="00C36B9D" w:rsidRDefault="004100E2" w:rsidP="00137774">
            <w:pPr>
              <w:pStyle w:val="TAL"/>
            </w:pPr>
          </w:p>
        </w:tc>
        <w:tc>
          <w:tcPr>
            <w:tcW w:w="1325" w:type="dxa"/>
            <w:vMerge/>
          </w:tcPr>
          <w:p w14:paraId="6DD7C221" w14:textId="77777777" w:rsidR="004100E2" w:rsidRPr="00C36B9D" w:rsidRDefault="004100E2" w:rsidP="001A2649">
            <w:pPr>
              <w:pStyle w:val="TAL"/>
            </w:pPr>
          </w:p>
        </w:tc>
        <w:tc>
          <w:tcPr>
            <w:tcW w:w="3388" w:type="dxa"/>
          </w:tcPr>
          <w:p w14:paraId="5C1E2CFD" w14:textId="77777777" w:rsidR="004100E2" w:rsidRPr="00C36B9D" w:rsidRDefault="004100E2" w:rsidP="00F817A7">
            <w:pPr>
              <w:pStyle w:val="TAL"/>
            </w:pPr>
            <w:proofErr w:type="spellStart"/>
            <w:r w:rsidRPr="00C36B9D">
              <w:rPr>
                <w:i/>
              </w:rPr>
              <w:t>csi</w:t>
            </w:r>
            <w:proofErr w:type="spellEnd"/>
            <w:r w:rsidRPr="00C36B9D">
              <w:rPr>
                <w:i/>
              </w:rPr>
              <w:t>-RS-IM-</w:t>
            </w:r>
            <w:proofErr w:type="spellStart"/>
            <w:r w:rsidRPr="00C36B9D">
              <w:rPr>
                <w:i/>
              </w:rPr>
              <w:t>ReceptionForFeedbackPerBandComb</w:t>
            </w:r>
            <w:proofErr w:type="spellEnd"/>
            <w:r w:rsidRPr="00C36B9D">
              <w:t xml:space="preserve"> {</w:t>
            </w:r>
          </w:p>
          <w:p w14:paraId="0CB0D628" w14:textId="77777777" w:rsidR="004100E2" w:rsidRPr="00C36B9D" w:rsidRDefault="004100E2" w:rsidP="00F817A7">
            <w:pPr>
              <w:pStyle w:val="TAL"/>
            </w:pPr>
            <w:r w:rsidRPr="00C36B9D">
              <w:t xml:space="preserve">1.2. </w:t>
            </w:r>
            <w:proofErr w:type="spellStart"/>
            <w:r w:rsidRPr="00C36B9D">
              <w:rPr>
                <w:i/>
              </w:rPr>
              <w:t>maxNumber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771473C0" w14:textId="77777777" w:rsidR="004100E2" w:rsidRPr="00C36B9D" w:rsidRDefault="004100E2" w:rsidP="00F817A7">
            <w:pPr>
              <w:pStyle w:val="TAL"/>
            </w:pPr>
            <w:r w:rsidRPr="00C36B9D">
              <w:t xml:space="preserve">1.3. </w:t>
            </w:r>
            <w:proofErr w:type="spellStart"/>
            <w:r w:rsidRPr="00C36B9D">
              <w:rPr>
                <w:i/>
              </w:rPr>
              <w:t>totalNumberPorts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093F5617" w14:textId="66A987EE" w:rsidR="004100E2" w:rsidRPr="00C36B9D" w:rsidRDefault="004100E2" w:rsidP="00F817A7">
            <w:pPr>
              <w:pStyle w:val="TAL"/>
            </w:pPr>
            <w:r w:rsidRPr="00C36B9D">
              <w:t>}</w:t>
            </w:r>
          </w:p>
        </w:tc>
        <w:tc>
          <w:tcPr>
            <w:tcW w:w="2988" w:type="dxa"/>
          </w:tcPr>
          <w:p w14:paraId="5DD66B9F" w14:textId="3615304B" w:rsidR="004100E2" w:rsidRPr="00C36B9D" w:rsidRDefault="004100E2" w:rsidP="001A2649">
            <w:pPr>
              <w:pStyle w:val="TAL"/>
            </w:pPr>
            <w:r w:rsidRPr="00C36B9D">
              <w:rPr>
                <w:i/>
              </w:rPr>
              <w:t>CA-ParametersNR</w:t>
            </w:r>
            <w:r w:rsidR="00C94657" w:rsidRPr="00C36B9D">
              <w:rPr>
                <w:i/>
              </w:rPr>
              <w:t>-v1540</w:t>
            </w:r>
          </w:p>
        </w:tc>
        <w:tc>
          <w:tcPr>
            <w:tcW w:w="1416" w:type="dxa"/>
            <w:vMerge/>
          </w:tcPr>
          <w:p w14:paraId="05EBA69B" w14:textId="77777777" w:rsidR="004100E2" w:rsidRPr="00C36B9D" w:rsidRDefault="004100E2" w:rsidP="001A2649">
            <w:pPr>
              <w:pStyle w:val="TAL"/>
            </w:pPr>
          </w:p>
        </w:tc>
        <w:tc>
          <w:tcPr>
            <w:tcW w:w="1416" w:type="dxa"/>
            <w:vMerge/>
          </w:tcPr>
          <w:p w14:paraId="3C6334BE" w14:textId="77777777" w:rsidR="004100E2" w:rsidRPr="00C36B9D" w:rsidRDefault="004100E2" w:rsidP="001A2649">
            <w:pPr>
              <w:pStyle w:val="TAL"/>
            </w:pPr>
          </w:p>
        </w:tc>
        <w:tc>
          <w:tcPr>
            <w:tcW w:w="1857" w:type="dxa"/>
            <w:vMerge/>
          </w:tcPr>
          <w:p w14:paraId="44EB2BD9" w14:textId="77777777" w:rsidR="004100E2" w:rsidRPr="00C36B9D" w:rsidRDefault="004100E2" w:rsidP="00137774">
            <w:pPr>
              <w:pStyle w:val="TAL"/>
            </w:pPr>
          </w:p>
        </w:tc>
        <w:tc>
          <w:tcPr>
            <w:tcW w:w="1907" w:type="dxa"/>
            <w:vMerge/>
          </w:tcPr>
          <w:p w14:paraId="0CFE00F9" w14:textId="77777777" w:rsidR="004100E2" w:rsidRPr="00C36B9D" w:rsidRDefault="004100E2" w:rsidP="0090400F">
            <w:pPr>
              <w:pStyle w:val="TAL"/>
            </w:pPr>
          </w:p>
        </w:tc>
      </w:tr>
      <w:tr w:rsidR="006C6E0F" w:rsidRPr="00C36B9D" w14:paraId="6979AE3A" w14:textId="77777777" w:rsidTr="00DA6B5B">
        <w:tc>
          <w:tcPr>
            <w:tcW w:w="1677" w:type="dxa"/>
            <w:vMerge/>
          </w:tcPr>
          <w:p w14:paraId="3530847F" w14:textId="77777777" w:rsidR="004100E2" w:rsidRPr="00C36B9D" w:rsidRDefault="004100E2" w:rsidP="001A2649">
            <w:pPr>
              <w:pStyle w:val="TAL"/>
            </w:pPr>
          </w:p>
        </w:tc>
        <w:tc>
          <w:tcPr>
            <w:tcW w:w="815" w:type="dxa"/>
            <w:vMerge w:val="restart"/>
          </w:tcPr>
          <w:p w14:paraId="2157D621" w14:textId="04D67F67" w:rsidR="004100E2" w:rsidRPr="00C36B9D" w:rsidRDefault="004100E2" w:rsidP="001A2649">
            <w:pPr>
              <w:pStyle w:val="TAL"/>
            </w:pPr>
            <w:r w:rsidRPr="00C36B9D">
              <w:t>2-41</w:t>
            </w:r>
          </w:p>
        </w:tc>
        <w:tc>
          <w:tcPr>
            <w:tcW w:w="1957" w:type="dxa"/>
            <w:vMerge w:val="restart"/>
          </w:tcPr>
          <w:p w14:paraId="41BE803D" w14:textId="35B3E597" w:rsidR="004100E2" w:rsidRPr="00C36B9D" w:rsidRDefault="004100E2" w:rsidP="001A2649">
            <w:pPr>
              <w:pStyle w:val="TAL"/>
            </w:pPr>
            <w:r w:rsidRPr="00C36B9D">
              <w:t>Type II codebook</w:t>
            </w:r>
          </w:p>
        </w:tc>
        <w:tc>
          <w:tcPr>
            <w:tcW w:w="2497" w:type="dxa"/>
            <w:vMerge w:val="restart"/>
          </w:tcPr>
          <w:p w14:paraId="33782658" w14:textId="11C5220C" w:rsidR="004100E2" w:rsidRPr="00C36B9D" w:rsidRDefault="004100E2" w:rsidP="004E36C0">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221FF48C" w14:textId="77777777" w:rsidR="00023E64" w:rsidRPr="00C36B9D" w:rsidRDefault="004100E2" w:rsidP="004E36C0">
            <w:pPr>
              <w:pStyle w:val="TAL"/>
            </w:pPr>
            <w:r w:rsidRPr="00C36B9D">
              <w:t xml:space="preserve">2) Parameter </w:t>
            </w:r>
            <w:r w:rsidR="007D7519" w:rsidRPr="00C36B9D">
              <w:t>"</w:t>
            </w:r>
            <w:r w:rsidRPr="00C36B9D">
              <w:t>Lx</w:t>
            </w:r>
            <w:r w:rsidR="007D7519" w:rsidRPr="00C36B9D">
              <w:t>"</w:t>
            </w:r>
            <w:r w:rsidRPr="00C36B9D">
              <w:t xml:space="preserve"> (number of beams) in codebook generation, where x is index of Tx ports, corresponding to 4,8,12,16,24 and 32 ports.</w:t>
            </w:r>
          </w:p>
          <w:p w14:paraId="1BF5EE3B" w14:textId="77777777" w:rsidR="00023E64" w:rsidRPr="00C36B9D" w:rsidRDefault="004100E2" w:rsidP="004E36C0">
            <w:pPr>
              <w:pStyle w:val="TAL"/>
            </w:pPr>
            <w:r w:rsidRPr="00C36B9D">
              <w:t>3) Support amplitude scaling type</w:t>
            </w:r>
          </w:p>
          <w:p w14:paraId="444A6C3E" w14:textId="44C11DE8" w:rsidR="004100E2" w:rsidRPr="00C36B9D" w:rsidRDefault="004100E2" w:rsidP="004E36C0">
            <w:pPr>
              <w:pStyle w:val="TAL"/>
            </w:pPr>
            <w:r w:rsidRPr="00C36B9D">
              <w:t>4) Support amplitude subset restriction level</w:t>
            </w:r>
          </w:p>
        </w:tc>
        <w:tc>
          <w:tcPr>
            <w:tcW w:w="1325" w:type="dxa"/>
            <w:vMerge w:val="restart"/>
          </w:tcPr>
          <w:p w14:paraId="76275652" w14:textId="2E60CF42" w:rsidR="004100E2" w:rsidRPr="00C36B9D" w:rsidRDefault="004100E2" w:rsidP="001A2649">
            <w:pPr>
              <w:pStyle w:val="TAL"/>
            </w:pPr>
            <w:r w:rsidRPr="00C36B9D">
              <w:t>2-35</w:t>
            </w:r>
          </w:p>
        </w:tc>
        <w:tc>
          <w:tcPr>
            <w:tcW w:w="3388" w:type="dxa"/>
          </w:tcPr>
          <w:p w14:paraId="1E4FF18F" w14:textId="77777777" w:rsidR="004100E2" w:rsidRPr="00C36B9D" w:rsidRDefault="004100E2" w:rsidP="0095706D">
            <w:pPr>
              <w:pStyle w:val="TAL"/>
              <w:rPr>
                <w:i/>
              </w:rPr>
            </w:pPr>
            <w:r w:rsidRPr="00C36B9D">
              <w:t xml:space="preserve">1. </w:t>
            </w:r>
            <w:proofErr w:type="spellStart"/>
            <w:r w:rsidRPr="00C36B9D">
              <w:rPr>
                <w:i/>
              </w:rPr>
              <w:t>supportedCSI</w:t>
            </w:r>
            <w:proofErr w:type="spellEnd"/>
            <w:r w:rsidRPr="00C36B9D">
              <w:rPr>
                <w:i/>
              </w:rPr>
              <w:t>-RS-</w:t>
            </w:r>
            <w:proofErr w:type="spellStart"/>
            <w:r w:rsidRPr="00C36B9D">
              <w:rPr>
                <w:i/>
              </w:rPr>
              <w:t>ResourceList</w:t>
            </w:r>
            <w:proofErr w:type="spellEnd"/>
          </w:p>
          <w:p w14:paraId="7BF2AAFA" w14:textId="77777777" w:rsidR="004100E2" w:rsidRPr="00C36B9D" w:rsidRDefault="004100E2" w:rsidP="0095706D">
            <w:pPr>
              <w:pStyle w:val="TAL"/>
            </w:pPr>
            <w:r w:rsidRPr="00C36B9D">
              <w:rPr>
                <w:i/>
              </w:rPr>
              <w:t>SEQUENCE (SIZE (1..maxNrofCSI-RS-Resources)) OF</w:t>
            </w:r>
            <w:r w:rsidRPr="00C36B9D">
              <w:t xml:space="preserve"> {</w:t>
            </w:r>
          </w:p>
          <w:p w14:paraId="27962338" w14:textId="77777777" w:rsidR="004100E2" w:rsidRPr="00C36B9D" w:rsidRDefault="004100E2" w:rsidP="0095706D">
            <w:pPr>
              <w:pStyle w:val="TAL"/>
            </w:pPr>
            <w:r w:rsidRPr="00C36B9D">
              <w:t xml:space="preserve">1.1. </w:t>
            </w:r>
            <w:proofErr w:type="spellStart"/>
            <w:r w:rsidRPr="00C36B9D">
              <w:rPr>
                <w:i/>
              </w:rPr>
              <w:t>maxNumberTxPortsPerResource</w:t>
            </w:r>
            <w:proofErr w:type="spellEnd"/>
          </w:p>
          <w:p w14:paraId="45D1F27C" w14:textId="77777777" w:rsidR="004100E2" w:rsidRPr="00C36B9D" w:rsidRDefault="004100E2" w:rsidP="0095706D">
            <w:pPr>
              <w:pStyle w:val="TAL"/>
            </w:pPr>
            <w:r w:rsidRPr="00C36B9D">
              <w:t xml:space="preserve">1.2. </w:t>
            </w:r>
            <w:proofErr w:type="spellStart"/>
            <w:r w:rsidRPr="00C36B9D">
              <w:rPr>
                <w:i/>
              </w:rPr>
              <w:t>maxNumberResourcesPerBand</w:t>
            </w:r>
            <w:proofErr w:type="spellEnd"/>
          </w:p>
          <w:p w14:paraId="22506267" w14:textId="77777777" w:rsidR="004100E2" w:rsidRPr="00C36B9D" w:rsidRDefault="004100E2" w:rsidP="0095706D">
            <w:pPr>
              <w:pStyle w:val="TAL"/>
            </w:pPr>
            <w:r w:rsidRPr="00C36B9D">
              <w:t xml:space="preserve">1.3. </w:t>
            </w:r>
            <w:proofErr w:type="spellStart"/>
            <w:r w:rsidRPr="00C36B9D">
              <w:rPr>
                <w:i/>
              </w:rPr>
              <w:t>totalNumberTxPortsPerBand</w:t>
            </w:r>
            <w:proofErr w:type="spellEnd"/>
          </w:p>
          <w:p w14:paraId="00DBDDB7" w14:textId="77777777" w:rsidR="004100E2" w:rsidRPr="00C36B9D" w:rsidRDefault="004100E2" w:rsidP="0095706D">
            <w:pPr>
              <w:pStyle w:val="TAL"/>
            </w:pPr>
            <w:r w:rsidRPr="00C36B9D">
              <w:t>}</w:t>
            </w:r>
          </w:p>
          <w:p w14:paraId="0DD57639" w14:textId="24DCA596" w:rsidR="004100E2" w:rsidRPr="00C36B9D" w:rsidRDefault="004100E2" w:rsidP="0095706D">
            <w:pPr>
              <w:pStyle w:val="TAL"/>
            </w:pPr>
            <w:r w:rsidRPr="00C36B9D">
              <w:t xml:space="preserve">2. </w:t>
            </w:r>
            <w:proofErr w:type="spellStart"/>
            <w:r w:rsidRPr="00C36B9D">
              <w:rPr>
                <w:i/>
              </w:rPr>
              <w:t>parameterLx</w:t>
            </w:r>
            <w:proofErr w:type="spellEnd"/>
          </w:p>
          <w:p w14:paraId="512519C9" w14:textId="0973CFBF" w:rsidR="004100E2" w:rsidRPr="00C36B9D" w:rsidRDefault="004100E2" w:rsidP="0095706D">
            <w:pPr>
              <w:pStyle w:val="TAL"/>
            </w:pPr>
            <w:r w:rsidRPr="00C36B9D">
              <w:t xml:space="preserve">3. </w:t>
            </w:r>
            <w:proofErr w:type="spellStart"/>
            <w:r w:rsidRPr="00C36B9D">
              <w:rPr>
                <w:i/>
              </w:rPr>
              <w:t>amplitudeScalingType</w:t>
            </w:r>
            <w:proofErr w:type="spellEnd"/>
          </w:p>
          <w:p w14:paraId="5E2772C9" w14:textId="74AA966D" w:rsidR="004100E2" w:rsidRPr="00C36B9D" w:rsidRDefault="004100E2" w:rsidP="0095706D">
            <w:pPr>
              <w:pStyle w:val="TAL"/>
            </w:pPr>
            <w:r w:rsidRPr="00C36B9D">
              <w:t xml:space="preserve">4. </w:t>
            </w:r>
            <w:proofErr w:type="spellStart"/>
            <w:r w:rsidRPr="00C36B9D">
              <w:rPr>
                <w:i/>
              </w:rPr>
              <w:t>amplitudeSubsetRestriction</w:t>
            </w:r>
            <w:proofErr w:type="spellEnd"/>
          </w:p>
        </w:tc>
        <w:tc>
          <w:tcPr>
            <w:tcW w:w="2988" w:type="dxa"/>
          </w:tcPr>
          <w:p w14:paraId="2A6B718C" w14:textId="5236016C" w:rsidR="004100E2" w:rsidRPr="00C36B9D" w:rsidRDefault="004100E2" w:rsidP="001A2649">
            <w:pPr>
              <w:pStyle w:val="TAL"/>
            </w:pPr>
            <w:proofErr w:type="spellStart"/>
            <w:r w:rsidRPr="00C36B9D">
              <w:rPr>
                <w:i/>
              </w:rPr>
              <w:t>CodebookParameters</w:t>
            </w:r>
            <w:proofErr w:type="spellEnd"/>
          </w:p>
        </w:tc>
        <w:tc>
          <w:tcPr>
            <w:tcW w:w="1416" w:type="dxa"/>
            <w:vMerge w:val="restart"/>
          </w:tcPr>
          <w:p w14:paraId="76EFCA3E" w14:textId="34E60867" w:rsidR="004100E2" w:rsidRPr="00C36B9D" w:rsidRDefault="004100E2" w:rsidP="001A2649">
            <w:pPr>
              <w:pStyle w:val="TAL"/>
            </w:pPr>
            <w:r w:rsidRPr="00C36B9D">
              <w:t>n/a</w:t>
            </w:r>
          </w:p>
        </w:tc>
        <w:tc>
          <w:tcPr>
            <w:tcW w:w="1416" w:type="dxa"/>
            <w:vMerge w:val="restart"/>
          </w:tcPr>
          <w:p w14:paraId="682EAA2D" w14:textId="646346E7" w:rsidR="004100E2" w:rsidRPr="00C36B9D" w:rsidRDefault="004100E2" w:rsidP="001A2649">
            <w:pPr>
              <w:pStyle w:val="TAL"/>
            </w:pPr>
            <w:r w:rsidRPr="00C36B9D">
              <w:t>n/a</w:t>
            </w:r>
          </w:p>
        </w:tc>
        <w:tc>
          <w:tcPr>
            <w:tcW w:w="1857" w:type="dxa"/>
            <w:vMerge w:val="restart"/>
          </w:tcPr>
          <w:p w14:paraId="6827D4D7" w14:textId="722566BE" w:rsidR="004100E2" w:rsidRPr="00C36B9D" w:rsidRDefault="004100E2" w:rsidP="005B7DC0">
            <w:pPr>
              <w:pStyle w:val="TAL"/>
            </w:pPr>
            <w:r w:rsidRPr="00C36B9D">
              <w:t>Simultaneously doesn</w:t>
            </w:r>
            <w:r w:rsidR="007D7519" w:rsidRPr="00C36B9D">
              <w:t>'</w:t>
            </w:r>
            <w:r w:rsidRPr="00C36B9D">
              <w:t>t mean in the same slot</w:t>
            </w:r>
          </w:p>
          <w:p w14:paraId="5B1D1F02" w14:textId="77777777" w:rsidR="004100E2" w:rsidRPr="00C36B9D" w:rsidRDefault="004100E2" w:rsidP="005B7DC0">
            <w:pPr>
              <w:pStyle w:val="TAL"/>
            </w:pPr>
          </w:p>
          <w:p w14:paraId="614371B6" w14:textId="21B62271" w:rsidR="004100E2" w:rsidRPr="00C36B9D" w:rsidRDefault="004100E2" w:rsidP="005B7DC0">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C36B9D" w:rsidRDefault="004100E2" w:rsidP="0014510D">
            <w:pPr>
              <w:pStyle w:val="TAL"/>
            </w:pPr>
            <w:r w:rsidRPr="00C36B9D">
              <w:t>Optional with capability signalling</w:t>
            </w:r>
          </w:p>
          <w:p w14:paraId="589DF7F6" w14:textId="0BD72E02" w:rsidR="004100E2" w:rsidRPr="00C36B9D" w:rsidRDefault="004100E2" w:rsidP="0014510D">
            <w:pPr>
              <w:pStyle w:val="TAL"/>
            </w:pPr>
            <w:r w:rsidRPr="00C36B9D">
              <w:t>Component-1: Maximum size of the list is 16.</w:t>
            </w:r>
          </w:p>
          <w:p w14:paraId="3F3E6B9D" w14:textId="590CBB25" w:rsidR="004100E2" w:rsidRPr="00C36B9D" w:rsidRDefault="004100E2" w:rsidP="0014510D">
            <w:pPr>
              <w:pStyle w:val="TAL"/>
            </w:pPr>
            <w:r w:rsidRPr="00C36B9D">
              <w:t>the candidate values for the max # of Tx port in one resource is</w:t>
            </w:r>
          </w:p>
          <w:p w14:paraId="58B3384E" w14:textId="77777777" w:rsidR="004100E2" w:rsidRPr="00C36B9D" w:rsidRDefault="004100E2" w:rsidP="0014510D">
            <w:pPr>
              <w:pStyle w:val="TAL"/>
            </w:pPr>
            <w:r w:rsidRPr="00C36B9D">
              <w:t>{4, 8, 12, 16, 24, 32}</w:t>
            </w:r>
          </w:p>
          <w:p w14:paraId="6E83F31B" w14:textId="77777777" w:rsidR="004100E2" w:rsidRPr="00C36B9D" w:rsidRDefault="004100E2" w:rsidP="0014510D">
            <w:pPr>
              <w:pStyle w:val="TAL"/>
            </w:pPr>
            <w:r w:rsidRPr="00C36B9D">
              <w:t>The candidate value set of the max # of resources is:</w:t>
            </w:r>
          </w:p>
          <w:p w14:paraId="57124CCA" w14:textId="77777777" w:rsidR="004100E2" w:rsidRPr="00C36B9D" w:rsidRDefault="004100E2" w:rsidP="0014510D">
            <w:pPr>
              <w:pStyle w:val="TAL"/>
            </w:pPr>
            <w:r w:rsidRPr="00C36B9D">
              <w:t>{from 1 to 64}</w:t>
            </w:r>
          </w:p>
          <w:p w14:paraId="7418D67E" w14:textId="77777777" w:rsidR="004100E2" w:rsidRPr="00C36B9D" w:rsidRDefault="004100E2" w:rsidP="0014510D">
            <w:pPr>
              <w:pStyle w:val="TAL"/>
            </w:pPr>
            <w:r w:rsidRPr="00C36B9D">
              <w:t>The candidate value set of total # of ports (including both channel and NZP-CSI-RS based interference measurement) is:</w:t>
            </w:r>
          </w:p>
          <w:p w14:paraId="77E99C4D" w14:textId="77777777" w:rsidR="004100E2" w:rsidRPr="00C36B9D" w:rsidRDefault="004100E2" w:rsidP="0014510D">
            <w:pPr>
              <w:pStyle w:val="TAL"/>
            </w:pPr>
            <w:r w:rsidRPr="00C36B9D">
              <w:t>{from 2 to 256}</w:t>
            </w:r>
          </w:p>
          <w:p w14:paraId="581E31FA" w14:textId="77777777" w:rsidR="004100E2" w:rsidRPr="00C36B9D" w:rsidRDefault="004100E2" w:rsidP="0014510D">
            <w:pPr>
              <w:pStyle w:val="TAL"/>
            </w:pPr>
            <w:r w:rsidRPr="00C36B9D">
              <w:t>Component-2, candidate values {2,3,4}</w:t>
            </w:r>
          </w:p>
          <w:p w14:paraId="19703557" w14:textId="77777777" w:rsidR="004100E2" w:rsidRPr="00C36B9D" w:rsidRDefault="004100E2" w:rsidP="0014510D">
            <w:pPr>
              <w:pStyle w:val="TAL"/>
            </w:pPr>
            <w:r w:rsidRPr="00C36B9D">
              <w:t>Component-3, candidate values set: {wideband, wideband/</w:t>
            </w:r>
            <w:proofErr w:type="spellStart"/>
            <w:r w:rsidRPr="00C36B9D">
              <w:t>subband</w:t>
            </w:r>
            <w:proofErr w:type="spellEnd"/>
            <w:r w:rsidRPr="00C36B9D">
              <w:t>}</w:t>
            </w:r>
          </w:p>
          <w:p w14:paraId="736E4C80" w14:textId="778C1BBA" w:rsidR="004100E2" w:rsidRPr="00C36B9D" w:rsidRDefault="004100E2" w:rsidP="0014510D">
            <w:pPr>
              <w:pStyle w:val="TAL"/>
            </w:pPr>
            <w:r w:rsidRPr="00C36B9D">
              <w:t>Component-4, candidate value set: {</w:t>
            </w:r>
            <w:r w:rsidR="007D7519" w:rsidRPr="00C36B9D">
              <w:t>"</w:t>
            </w:r>
            <w:r w:rsidRPr="00C36B9D">
              <w:t>no amplitude subset restriction</w:t>
            </w:r>
            <w:r w:rsidR="007D7519" w:rsidRPr="00C36B9D">
              <w:t>"</w:t>
            </w:r>
            <w:r w:rsidRPr="00C36B9D">
              <w:t xml:space="preserve">, </w:t>
            </w:r>
            <w:r w:rsidR="007D7519" w:rsidRPr="00C36B9D">
              <w:t>"</w:t>
            </w:r>
            <w:r w:rsidRPr="00C36B9D">
              <w:t>support amplitude subset restriction</w:t>
            </w:r>
            <w:r w:rsidR="007D7519" w:rsidRPr="00C36B9D">
              <w:t>"</w:t>
            </w:r>
            <w:r w:rsidRPr="00C36B9D">
              <w:t>}</w:t>
            </w:r>
          </w:p>
        </w:tc>
      </w:tr>
      <w:tr w:rsidR="006C6E0F" w:rsidRPr="00C36B9D" w14:paraId="13AC2149" w14:textId="77777777" w:rsidTr="00DA6B5B">
        <w:tc>
          <w:tcPr>
            <w:tcW w:w="1677" w:type="dxa"/>
            <w:vMerge/>
          </w:tcPr>
          <w:p w14:paraId="7C1DDE47" w14:textId="77777777" w:rsidR="004100E2" w:rsidRPr="00C36B9D" w:rsidRDefault="004100E2" w:rsidP="007E7F46">
            <w:pPr>
              <w:pStyle w:val="TAL"/>
            </w:pPr>
          </w:p>
        </w:tc>
        <w:tc>
          <w:tcPr>
            <w:tcW w:w="815" w:type="dxa"/>
            <w:vMerge/>
          </w:tcPr>
          <w:p w14:paraId="20E5499F" w14:textId="77777777" w:rsidR="004100E2" w:rsidRPr="00C36B9D" w:rsidRDefault="004100E2" w:rsidP="007E7F46">
            <w:pPr>
              <w:pStyle w:val="TAL"/>
            </w:pPr>
          </w:p>
        </w:tc>
        <w:tc>
          <w:tcPr>
            <w:tcW w:w="1957" w:type="dxa"/>
            <w:vMerge/>
          </w:tcPr>
          <w:p w14:paraId="17462E1C" w14:textId="77777777" w:rsidR="004100E2" w:rsidRPr="00C36B9D" w:rsidRDefault="004100E2" w:rsidP="007E7F46">
            <w:pPr>
              <w:pStyle w:val="TAL"/>
            </w:pPr>
          </w:p>
        </w:tc>
        <w:tc>
          <w:tcPr>
            <w:tcW w:w="2497" w:type="dxa"/>
            <w:vMerge/>
          </w:tcPr>
          <w:p w14:paraId="7A639760" w14:textId="77777777" w:rsidR="004100E2" w:rsidRPr="00C36B9D" w:rsidRDefault="004100E2" w:rsidP="007E7F46">
            <w:pPr>
              <w:pStyle w:val="TAL"/>
            </w:pPr>
          </w:p>
        </w:tc>
        <w:tc>
          <w:tcPr>
            <w:tcW w:w="1325" w:type="dxa"/>
            <w:vMerge/>
          </w:tcPr>
          <w:p w14:paraId="59B32859" w14:textId="77777777" w:rsidR="004100E2" w:rsidRPr="00C36B9D" w:rsidRDefault="004100E2" w:rsidP="007E7F46">
            <w:pPr>
              <w:pStyle w:val="TAL"/>
            </w:pPr>
          </w:p>
        </w:tc>
        <w:tc>
          <w:tcPr>
            <w:tcW w:w="3388" w:type="dxa"/>
          </w:tcPr>
          <w:p w14:paraId="13F33767" w14:textId="77777777" w:rsidR="004100E2" w:rsidRPr="00C36B9D" w:rsidRDefault="004100E2" w:rsidP="007E7F46">
            <w:pPr>
              <w:pStyle w:val="TAL"/>
            </w:pPr>
            <w:proofErr w:type="spellStart"/>
            <w:r w:rsidRPr="00C36B9D">
              <w:rPr>
                <w:i/>
              </w:rPr>
              <w:t>csi</w:t>
            </w:r>
            <w:proofErr w:type="spellEnd"/>
            <w:r w:rsidRPr="00C36B9D">
              <w:rPr>
                <w:i/>
              </w:rPr>
              <w:t>-RS-IM-</w:t>
            </w:r>
            <w:proofErr w:type="spellStart"/>
            <w:r w:rsidRPr="00C36B9D">
              <w:rPr>
                <w:i/>
              </w:rPr>
              <w:t>ReceptionForFeedbackPerBandComb</w:t>
            </w:r>
            <w:proofErr w:type="spellEnd"/>
            <w:r w:rsidRPr="00C36B9D">
              <w:t xml:space="preserve"> {</w:t>
            </w:r>
          </w:p>
          <w:p w14:paraId="74A1362B" w14:textId="77777777" w:rsidR="004100E2" w:rsidRPr="00C36B9D" w:rsidRDefault="004100E2" w:rsidP="007E7F46">
            <w:pPr>
              <w:pStyle w:val="TAL"/>
            </w:pPr>
            <w:r w:rsidRPr="00C36B9D">
              <w:t xml:space="preserve">1.2. </w:t>
            </w:r>
            <w:proofErr w:type="spellStart"/>
            <w:r w:rsidRPr="00C36B9D">
              <w:rPr>
                <w:i/>
              </w:rPr>
              <w:t>maxNumber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67A801F6" w14:textId="77777777" w:rsidR="004100E2" w:rsidRPr="00C36B9D" w:rsidRDefault="004100E2" w:rsidP="007E7F46">
            <w:pPr>
              <w:pStyle w:val="TAL"/>
            </w:pPr>
            <w:r w:rsidRPr="00C36B9D">
              <w:t xml:space="preserve">1.3. </w:t>
            </w:r>
            <w:proofErr w:type="spellStart"/>
            <w:r w:rsidRPr="00C36B9D">
              <w:rPr>
                <w:i/>
              </w:rPr>
              <w:t>totalNumberPorts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491FBC84" w14:textId="33601B67" w:rsidR="004100E2" w:rsidRPr="00C36B9D" w:rsidRDefault="004100E2" w:rsidP="007E7F46">
            <w:pPr>
              <w:pStyle w:val="TAL"/>
            </w:pPr>
            <w:r w:rsidRPr="00C36B9D">
              <w:t>}</w:t>
            </w:r>
          </w:p>
        </w:tc>
        <w:tc>
          <w:tcPr>
            <w:tcW w:w="2988" w:type="dxa"/>
          </w:tcPr>
          <w:p w14:paraId="618FFA27" w14:textId="044D98EA" w:rsidR="004100E2" w:rsidRPr="00C36B9D" w:rsidRDefault="004100E2" w:rsidP="007E7F46">
            <w:pPr>
              <w:pStyle w:val="TAL"/>
            </w:pPr>
            <w:r w:rsidRPr="00C36B9D">
              <w:rPr>
                <w:i/>
              </w:rPr>
              <w:t>CA-ParametersNR</w:t>
            </w:r>
            <w:r w:rsidR="00C94657" w:rsidRPr="00C36B9D">
              <w:rPr>
                <w:i/>
              </w:rPr>
              <w:t>-v1540</w:t>
            </w:r>
          </w:p>
        </w:tc>
        <w:tc>
          <w:tcPr>
            <w:tcW w:w="1416" w:type="dxa"/>
            <w:vMerge/>
          </w:tcPr>
          <w:p w14:paraId="6B7CA114" w14:textId="77777777" w:rsidR="004100E2" w:rsidRPr="00C36B9D" w:rsidRDefault="004100E2" w:rsidP="007E7F46">
            <w:pPr>
              <w:pStyle w:val="TAL"/>
            </w:pPr>
          </w:p>
        </w:tc>
        <w:tc>
          <w:tcPr>
            <w:tcW w:w="1416" w:type="dxa"/>
            <w:vMerge/>
          </w:tcPr>
          <w:p w14:paraId="273C6039" w14:textId="77777777" w:rsidR="004100E2" w:rsidRPr="00C36B9D" w:rsidRDefault="004100E2" w:rsidP="007E7F46">
            <w:pPr>
              <w:pStyle w:val="TAL"/>
            </w:pPr>
          </w:p>
        </w:tc>
        <w:tc>
          <w:tcPr>
            <w:tcW w:w="1857" w:type="dxa"/>
            <w:vMerge/>
          </w:tcPr>
          <w:p w14:paraId="52442A2C" w14:textId="77777777" w:rsidR="004100E2" w:rsidRPr="00C36B9D" w:rsidRDefault="004100E2" w:rsidP="007E7F46">
            <w:pPr>
              <w:pStyle w:val="TAL"/>
            </w:pPr>
          </w:p>
        </w:tc>
        <w:tc>
          <w:tcPr>
            <w:tcW w:w="1907" w:type="dxa"/>
            <w:vMerge/>
          </w:tcPr>
          <w:p w14:paraId="1C12AE0E" w14:textId="77777777" w:rsidR="004100E2" w:rsidRPr="00C36B9D" w:rsidRDefault="004100E2" w:rsidP="007E7F46">
            <w:pPr>
              <w:pStyle w:val="TAL"/>
            </w:pPr>
          </w:p>
        </w:tc>
      </w:tr>
      <w:tr w:rsidR="006C6E0F" w:rsidRPr="00C36B9D" w14:paraId="10E358BA" w14:textId="77777777" w:rsidTr="00DA6B5B">
        <w:tc>
          <w:tcPr>
            <w:tcW w:w="1677" w:type="dxa"/>
            <w:vMerge/>
          </w:tcPr>
          <w:p w14:paraId="679EF189" w14:textId="77777777" w:rsidR="004100E2" w:rsidRPr="00C36B9D" w:rsidRDefault="004100E2" w:rsidP="001A2649">
            <w:pPr>
              <w:pStyle w:val="TAL"/>
            </w:pPr>
          </w:p>
        </w:tc>
        <w:tc>
          <w:tcPr>
            <w:tcW w:w="815" w:type="dxa"/>
          </w:tcPr>
          <w:p w14:paraId="57A4F99F" w14:textId="45A2BD61" w:rsidR="004100E2" w:rsidRPr="00C36B9D" w:rsidRDefault="004100E2" w:rsidP="001A2649">
            <w:pPr>
              <w:pStyle w:val="TAL"/>
            </w:pPr>
            <w:r w:rsidRPr="00C36B9D">
              <w:t>2-42</w:t>
            </w:r>
          </w:p>
        </w:tc>
        <w:tc>
          <w:tcPr>
            <w:tcW w:w="1957" w:type="dxa"/>
          </w:tcPr>
          <w:p w14:paraId="6F093555" w14:textId="6A75E325" w:rsidR="004100E2" w:rsidRPr="00C36B9D" w:rsidRDefault="004100E2" w:rsidP="001A2649">
            <w:pPr>
              <w:pStyle w:val="TAL"/>
            </w:pPr>
            <w:r w:rsidRPr="00C36B9D">
              <w:t>Support Type II SP-CSI feedback on long PUCCH</w:t>
            </w:r>
          </w:p>
        </w:tc>
        <w:tc>
          <w:tcPr>
            <w:tcW w:w="2497" w:type="dxa"/>
          </w:tcPr>
          <w:p w14:paraId="4F4FDF49" w14:textId="5119E34C" w:rsidR="004100E2" w:rsidRPr="00C36B9D" w:rsidRDefault="004100E2" w:rsidP="001A2649">
            <w:pPr>
              <w:pStyle w:val="TAL"/>
            </w:pPr>
            <w:r w:rsidRPr="00C36B9D">
              <w:t>Support type II SP-CSI feedback part-1 on PUCCH formats over 4 – 14 OFDM symbols once per slot</w:t>
            </w:r>
          </w:p>
        </w:tc>
        <w:tc>
          <w:tcPr>
            <w:tcW w:w="1325" w:type="dxa"/>
          </w:tcPr>
          <w:p w14:paraId="4635D274" w14:textId="032DACCC" w:rsidR="004100E2" w:rsidRPr="00C36B9D" w:rsidRDefault="004100E2" w:rsidP="001A2649">
            <w:pPr>
              <w:pStyle w:val="TAL"/>
            </w:pPr>
            <w:r w:rsidRPr="00C36B9D">
              <w:t>2-41</w:t>
            </w:r>
          </w:p>
        </w:tc>
        <w:tc>
          <w:tcPr>
            <w:tcW w:w="3388" w:type="dxa"/>
          </w:tcPr>
          <w:p w14:paraId="19D78B4D" w14:textId="343A807B" w:rsidR="004100E2" w:rsidRPr="00C36B9D" w:rsidRDefault="004100E2" w:rsidP="001A2649">
            <w:pPr>
              <w:pStyle w:val="TAL"/>
              <w:rPr>
                <w:i/>
              </w:rPr>
            </w:pPr>
            <w:r w:rsidRPr="00C36B9D">
              <w:rPr>
                <w:i/>
              </w:rPr>
              <w:t>type2-SP-CSI-Feedback-LongPUCCH</w:t>
            </w:r>
          </w:p>
        </w:tc>
        <w:tc>
          <w:tcPr>
            <w:tcW w:w="2988" w:type="dxa"/>
          </w:tcPr>
          <w:p w14:paraId="7D07D6AB" w14:textId="0DB3E410" w:rsidR="004100E2" w:rsidRPr="00C36B9D" w:rsidRDefault="004100E2" w:rsidP="001A2649">
            <w:pPr>
              <w:pStyle w:val="TAL"/>
              <w:rPr>
                <w:i/>
              </w:rPr>
            </w:pPr>
            <w:proofErr w:type="spellStart"/>
            <w:r w:rsidRPr="00C36B9D">
              <w:rPr>
                <w:i/>
              </w:rPr>
              <w:t>Phy-ParametersCommon</w:t>
            </w:r>
            <w:proofErr w:type="spellEnd"/>
          </w:p>
        </w:tc>
        <w:tc>
          <w:tcPr>
            <w:tcW w:w="1416" w:type="dxa"/>
          </w:tcPr>
          <w:p w14:paraId="30C36C30" w14:textId="3E7C5669" w:rsidR="004100E2" w:rsidRPr="00C36B9D" w:rsidRDefault="004100E2" w:rsidP="001A2649">
            <w:pPr>
              <w:pStyle w:val="TAL"/>
            </w:pPr>
            <w:r w:rsidRPr="00C36B9D">
              <w:t>No</w:t>
            </w:r>
          </w:p>
        </w:tc>
        <w:tc>
          <w:tcPr>
            <w:tcW w:w="1416" w:type="dxa"/>
          </w:tcPr>
          <w:p w14:paraId="541A2FE6" w14:textId="497A86B9" w:rsidR="004100E2" w:rsidRPr="00C36B9D" w:rsidRDefault="004100E2" w:rsidP="001A2649">
            <w:pPr>
              <w:pStyle w:val="TAL"/>
            </w:pPr>
            <w:r w:rsidRPr="00C36B9D">
              <w:t>No</w:t>
            </w:r>
          </w:p>
        </w:tc>
        <w:tc>
          <w:tcPr>
            <w:tcW w:w="1857" w:type="dxa"/>
          </w:tcPr>
          <w:p w14:paraId="0BAC68D1" w14:textId="77777777" w:rsidR="004100E2" w:rsidRPr="00C36B9D" w:rsidRDefault="004100E2" w:rsidP="001A2649">
            <w:pPr>
              <w:pStyle w:val="TAL"/>
            </w:pPr>
          </w:p>
        </w:tc>
        <w:tc>
          <w:tcPr>
            <w:tcW w:w="1907" w:type="dxa"/>
          </w:tcPr>
          <w:p w14:paraId="703DE0BB" w14:textId="6E587676" w:rsidR="004100E2" w:rsidRPr="00C36B9D" w:rsidRDefault="004100E2" w:rsidP="001A2649">
            <w:pPr>
              <w:pStyle w:val="TAL"/>
            </w:pPr>
            <w:r w:rsidRPr="00C36B9D">
              <w:t>Optional with capability signalling</w:t>
            </w:r>
          </w:p>
        </w:tc>
      </w:tr>
      <w:tr w:rsidR="006C6E0F" w:rsidRPr="00C36B9D" w14:paraId="78924875" w14:textId="77777777" w:rsidTr="00DA6B5B">
        <w:trPr>
          <w:trHeight w:val="4695"/>
        </w:trPr>
        <w:tc>
          <w:tcPr>
            <w:tcW w:w="1677" w:type="dxa"/>
            <w:vMerge/>
          </w:tcPr>
          <w:p w14:paraId="7CCF9588" w14:textId="77777777" w:rsidR="004100E2" w:rsidRPr="00C36B9D" w:rsidRDefault="004100E2" w:rsidP="00B667C0">
            <w:pPr>
              <w:pStyle w:val="TAL"/>
            </w:pPr>
          </w:p>
        </w:tc>
        <w:tc>
          <w:tcPr>
            <w:tcW w:w="815" w:type="dxa"/>
            <w:vMerge w:val="restart"/>
          </w:tcPr>
          <w:p w14:paraId="42A88AED" w14:textId="51741814" w:rsidR="004100E2" w:rsidRPr="00C36B9D" w:rsidRDefault="004100E2" w:rsidP="00B667C0">
            <w:pPr>
              <w:pStyle w:val="TAL"/>
            </w:pPr>
            <w:r w:rsidRPr="00C36B9D">
              <w:t>2-43</w:t>
            </w:r>
          </w:p>
        </w:tc>
        <w:tc>
          <w:tcPr>
            <w:tcW w:w="1957" w:type="dxa"/>
            <w:vMerge w:val="restart"/>
          </w:tcPr>
          <w:p w14:paraId="56E67E23" w14:textId="0F7803C4" w:rsidR="004100E2" w:rsidRPr="00C36B9D" w:rsidRDefault="004100E2" w:rsidP="00B667C0">
            <w:pPr>
              <w:pStyle w:val="TAL"/>
            </w:pPr>
            <w:r w:rsidRPr="00C36B9D">
              <w:t>Type II codebook with port selection</w:t>
            </w:r>
          </w:p>
        </w:tc>
        <w:tc>
          <w:tcPr>
            <w:tcW w:w="2497" w:type="dxa"/>
            <w:vMerge w:val="restart"/>
          </w:tcPr>
          <w:p w14:paraId="49585B16" w14:textId="48B550B7" w:rsidR="004100E2" w:rsidRPr="00C36B9D" w:rsidRDefault="004100E2" w:rsidP="00B667C0">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5DAB3DBF" w14:textId="716B0CAA" w:rsidR="004100E2" w:rsidRPr="00C36B9D" w:rsidRDefault="004100E2" w:rsidP="00B667C0">
            <w:pPr>
              <w:pStyle w:val="TAL"/>
            </w:pPr>
            <w:r w:rsidRPr="00C36B9D">
              <w:t xml:space="preserve">2) Parameter </w:t>
            </w:r>
            <w:r w:rsidR="007D7519" w:rsidRPr="00C36B9D">
              <w:t>"</w:t>
            </w:r>
            <w:r w:rsidRPr="00C36B9D">
              <w:t>Lx</w:t>
            </w:r>
            <w:r w:rsidR="007D7519" w:rsidRPr="00C36B9D">
              <w:t>"</w:t>
            </w:r>
            <w:r w:rsidRPr="00C36B9D">
              <w:t xml:space="preserve"> (number of selected ports) in codebook generation, where x is index of Tx ports, corresponding to 4,8,12,16,24 and 32 ports.</w:t>
            </w:r>
          </w:p>
          <w:p w14:paraId="6381EEF6" w14:textId="3C02DA2A" w:rsidR="004100E2" w:rsidRPr="00C36B9D" w:rsidRDefault="004100E2" w:rsidP="00B667C0">
            <w:pPr>
              <w:pStyle w:val="TAL"/>
            </w:pPr>
            <w:r w:rsidRPr="00C36B9D">
              <w:t>3) Support amplitude scaling type</w:t>
            </w:r>
          </w:p>
        </w:tc>
        <w:tc>
          <w:tcPr>
            <w:tcW w:w="1325" w:type="dxa"/>
            <w:vMerge w:val="restart"/>
          </w:tcPr>
          <w:p w14:paraId="0AB942F0" w14:textId="77777777" w:rsidR="004100E2" w:rsidRPr="00C36B9D" w:rsidRDefault="004100E2" w:rsidP="00B667C0">
            <w:pPr>
              <w:pStyle w:val="TAL"/>
            </w:pPr>
          </w:p>
        </w:tc>
        <w:tc>
          <w:tcPr>
            <w:tcW w:w="3388" w:type="dxa"/>
          </w:tcPr>
          <w:p w14:paraId="0FF6A8BB" w14:textId="77777777" w:rsidR="004100E2" w:rsidRPr="00C36B9D" w:rsidRDefault="004100E2" w:rsidP="00B667C0">
            <w:pPr>
              <w:pStyle w:val="TAL"/>
              <w:rPr>
                <w:i/>
              </w:rPr>
            </w:pPr>
            <w:r w:rsidRPr="00C36B9D">
              <w:t xml:space="preserve">1. </w:t>
            </w:r>
            <w:proofErr w:type="spellStart"/>
            <w:r w:rsidRPr="00C36B9D">
              <w:rPr>
                <w:i/>
              </w:rPr>
              <w:t>supportedCSI</w:t>
            </w:r>
            <w:proofErr w:type="spellEnd"/>
            <w:r w:rsidRPr="00C36B9D">
              <w:rPr>
                <w:i/>
              </w:rPr>
              <w:t>-RS-</w:t>
            </w:r>
            <w:proofErr w:type="spellStart"/>
            <w:r w:rsidRPr="00C36B9D">
              <w:rPr>
                <w:i/>
              </w:rPr>
              <w:t>ResourceList</w:t>
            </w:r>
            <w:proofErr w:type="spellEnd"/>
          </w:p>
          <w:p w14:paraId="04B3D9EA" w14:textId="77777777" w:rsidR="004100E2" w:rsidRPr="00C36B9D" w:rsidRDefault="004100E2" w:rsidP="00B667C0">
            <w:pPr>
              <w:pStyle w:val="TAL"/>
            </w:pPr>
            <w:r w:rsidRPr="00C36B9D">
              <w:rPr>
                <w:i/>
              </w:rPr>
              <w:t>SEQUENCE (SIZE (1..maxNrofCSI-RS-Resources)) OF</w:t>
            </w:r>
            <w:r w:rsidRPr="00C36B9D">
              <w:t xml:space="preserve"> {</w:t>
            </w:r>
          </w:p>
          <w:p w14:paraId="02BBA088" w14:textId="77777777" w:rsidR="004100E2" w:rsidRPr="00C36B9D" w:rsidRDefault="004100E2" w:rsidP="00B667C0">
            <w:pPr>
              <w:pStyle w:val="TAL"/>
            </w:pPr>
            <w:r w:rsidRPr="00C36B9D">
              <w:t xml:space="preserve">1.1. </w:t>
            </w:r>
            <w:proofErr w:type="spellStart"/>
            <w:r w:rsidRPr="00C36B9D">
              <w:rPr>
                <w:i/>
              </w:rPr>
              <w:t>maxNumberTxPortsPerResource</w:t>
            </w:r>
            <w:proofErr w:type="spellEnd"/>
          </w:p>
          <w:p w14:paraId="730A2F8F" w14:textId="77777777" w:rsidR="004100E2" w:rsidRPr="00C36B9D" w:rsidRDefault="004100E2" w:rsidP="00B667C0">
            <w:pPr>
              <w:pStyle w:val="TAL"/>
            </w:pPr>
            <w:r w:rsidRPr="00C36B9D">
              <w:t xml:space="preserve">1.2. </w:t>
            </w:r>
            <w:proofErr w:type="spellStart"/>
            <w:r w:rsidRPr="00C36B9D">
              <w:rPr>
                <w:i/>
              </w:rPr>
              <w:t>maxNumberResourcesPerBand</w:t>
            </w:r>
            <w:proofErr w:type="spellEnd"/>
          </w:p>
          <w:p w14:paraId="68CF7CF5" w14:textId="77777777" w:rsidR="004100E2" w:rsidRPr="00C36B9D" w:rsidRDefault="004100E2" w:rsidP="00B667C0">
            <w:pPr>
              <w:pStyle w:val="TAL"/>
            </w:pPr>
            <w:r w:rsidRPr="00C36B9D">
              <w:t xml:space="preserve">1.3. </w:t>
            </w:r>
            <w:proofErr w:type="spellStart"/>
            <w:r w:rsidRPr="00C36B9D">
              <w:rPr>
                <w:i/>
              </w:rPr>
              <w:t>totalNumberTxPortsPerBand</w:t>
            </w:r>
            <w:proofErr w:type="spellEnd"/>
          </w:p>
          <w:p w14:paraId="7AF9A515" w14:textId="77777777" w:rsidR="004100E2" w:rsidRPr="00C36B9D" w:rsidRDefault="004100E2" w:rsidP="00B667C0">
            <w:pPr>
              <w:pStyle w:val="TAL"/>
            </w:pPr>
            <w:r w:rsidRPr="00C36B9D">
              <w:t>}</w:t>
            </w:r>
          </w:p>
          <w:p w14:paraId="563F0DEA" w14:textId="77777777" w:rsidR="004100E2" w:rsidRPr="00C36B9D" w:rsidRDefault="004100E2" w:rsidP="00B667C0">
            <w:pPr>
              <w:pStyle w:val="TAL"/>
            </w:pPr>
            <w:r w:rsidRPr="00C36B9D">
              <w:t xml:space="preserve">2. </w:t>
            </w:r>
            <w:proofErr w:type="spellStart"/>
            <w:r w:rsidRPr="00C36B9D">
              <w:rPr>
                <w:i/>
              </w:rPr>
              <w:t>parameterLx</w:t>
            </w:r>
            <w:proofErr w:type="spellEnd"/>
          </w:p>
          <w:p w14:paraId="0049B66D" w14:textId="46583934" w:rsidR="004100E2" w:rsidRPr="00C36B9D" w:rsidRDefault="004100E2" w:rsidP="00B667C0">
            <w:pPr>
              <w:pStyle w:val="TAL"/>
            </w:pPr>
            <w:r w:rsidRPr="00C36B9D">
              <w:t xml:space="preserve">3. </w:t>
            </w:r>
            <w:proofErr w:type="spellStart"/>
            <w:r w:rsidRPr="00C36B9D">
              <w:rPr>
                <w:i/>
              </w:rPr>
              <w:t>amplitudeScalingType</w:t>
            </w:r>
            <w:proofErr w:type="spellEnd"/>
          </w:p>
        </w:tc>
        <w:tc>
          <w:tcPr>
            <w:tcW w:w="2988" w:type="dxa"/>
          </w:tcPr>
          <w:p w14:paraId="26E820C8" w14:textId="01B8BC7C" w:rsidR="004100E2" w:rsidRPr="00C36B9D" w:rsidRDefault="004100E2" w:rsidP="00B667C0">
            <w:pPr>
              <w:pStyle w:val="TAL"/>
            </w:pPr>
            <w:proofErr w:type="spellStart"/>
            <w:r w:rsidRPr="00C36B9D">
              <w:rPr>
                <w:i/>
              </w:rPr>
              <w:t>CodebookParameters</w:t>
            </w:r>
            <w:proofErr w:type="spellEnd"/>
          </w:p>
        </w:tc>
        <w:tc>
          <w:tcPr>
            <w:tcW w:w="1416" w:type="dxa"/>
            <w:vMerge w:val="restart"/>
          </w:tcPr>
          <w:p w14:paraId="323E6071" w14:textId="3C8689DA" w:rsidR="004100E2" w:rsidRPr="00C36B9D" w:rsidRDefault="004100E2" w:rsidP="00B667C0">
            <w:pPr>
              <w:pStyle w:val="TAL"/>
            </w:pPr>
            <w:r w:rsidRPr="00C36B9D">
              <w:t>n/a</w:t>
            </w:r>
          </w:p>
        </w:tc>
        <w:tc>
          <w:tcPr>
            <w:tcW w:w="1416" w:type="dxa"/>
            <w:vMerge w:val="restart"/>
          </w:tcPr>
          <w:p w14:paraId="1E06915D" w14:textId="219C514F" w:rsidR="004100E2" w:rsidRPr="00C36B9D" w:rsidRDefault="004100E2" w:rsidP="00B667C0">
            <w:pPr>
              <w:pStyle w:val="TAL"/>
            </w:pPr>
            <w:r w:rsidRPr="00C36B9D">
              <w:t>n/a</w:t>
            </w:r>
          </w:p>
        </w:tc>
        <w:tc>
          <w:tcPr>
            <w:tcW w:w="1857" w:type="dxa"/>
            <w:vMerge w:val="restart"/>
          </w:tcPr>
          <w:p w14:paraId="384B32BA" w14:textId="28A1B992" w:rsidR="004100E2" w:rsidRPr="00C36B9D" w:rsidRDefault="004100E2" w:rsidP="00B667C0">
            <w:pPr>
              <w:pStyle w:val="TAL"/>
            </w:pPr>
            <w:r w:rsidRPr="00C36B9D">
              <w:t>Simultaneously doesn</w:t>
            </w:r>
            <w:r w:rsidR="007D7519" w:rsidRPr="00C36B9D">
              <w:t>'</w:t>
            </w:r>
            <w:r w:rsidRPr="00C36B9D">
              <w:t>t mean in the same slot</w:t>
            </w:r>
          </w:p>
          <w:p w14:paraId="37E5E97B" w14:textId="77777777" w:rsidR="004100E2" w:rsidRPr="00C36B9D" w:rsidRDefault="004100E2" w:rsidP="00B667C0">
            <w:pPr>
              <w:pStyle w:val="TAL"/>
            </w:pPr>
          </w:p>
          <w:p w14:paraId="7D036D1B" w14:textId="53879AA0" w:rsidR="004100E2" w:rsidRPr="00C36B9D" w:rsidRDefault="004100E2" w:rsidP="00B667C0">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C36B9D" w:rsidRDefault="004100E2" w:rsidP="00B667C0">
            <w:pPr>
              <w:pStyle w:val="TAL"/>
            </w:pPr>
            <w:r w:rsidRPr="00C36B9D">
              <w:t>Optional with capability signalling</w:t>
            </w:r>
          </w:p>
          <w:p w14:paraId="4B3F90C2" w14:textId="77777777" w:rsidR="00023E64" w:rsidRPr="00C36B9D" w:rsidRDefault="004100E2" w:rsidP="00B667C0">
            <w:pPr>
              <w:pStyle w:val="TAL"/>
            </w:pPr>
            <w:r w:rsidRPr="00C36B9D">
              <w:t>Component-1:</w:t>
            </w:r>
          </w:p>
          <w:p w14:paraId="0D575DD0" w14:textId="77777777" w:rsidR="00023E64" w:rsidRPr="00C36B9D" w:rsidRDefault="004100E2" w:rsidP="00B667C0">
            <w:pPr>
              <w:pStyle w:val="TAL"/>
            </w:pPr>
            <w:r w:rsidRPr="00C36B9D">
              <w:t>Maximum size of the list is 16.</w:t>
            </w:r>
          </w:p>
          <w:p w14:paraId="0FDB8B4A" w14:textId="6BB6AF27" w:rsidR="004100E2" w:rsidRPr="00C36B9D" w:rsidRDefault="004100E2" w:rsidP="00B667C0">
            <w:pPr>
              <w:pStyle w:val="TAL"/>
            </w:pPr>
            <w:r w:rsidRPr="00C36B9D">
              <w:t>the candidate values for the max # of Tx port in one resource is</w:t>
            </w:r>
          </w:p>
          <w:p w14:paraId="747B61B5" w14:textId="77777777" w:rsidR="004100E2" w:rsidRPr="00C36B9D" w:rsidRDefault="004100E2" w:rsidP="00B667C0">
            <w:pPr>
              <w:pStyle w:val="TAL"/>
            </w:pPr>
            <w:r w:rsidRPr="00C36B9D">
              <w:t>{4, 8, 12, 16, 24, 32}</w:t>
            </w:r>
          </w:p>
          <w:p w14:paraId="3C605610" w14:textId="77777777" w:rsidR="004100E2" w:rsidRPr="00C36B9D" w:rsidRDefault="004100E2" w:rsidP="00B667C0">
            <w:pPr>
              <w:pStyle w:val="TAL"/>
            </w:pPr>
            <w:r w:rsidRPr="00C36B9D">
              <w:t>The candidate value set of the max # of resources is:</w:t>
            </w:r>
          </w:p>
          <w:p w14:paraId="56D280A6" w14:textId="77777777" w:rsidR="004100E2" w:rsidRPr="00C36B9D" w:rsidRDefault="004100E2" w:rsidP="00B667C0">
            <w:pPr>
              <w:pStyle w:val="TAL"/>
            </w:pPr>
            <w:r w:rsidRPr="00C36B9D">
              <w:t>{from 1 to 64}</w:t>
            </w:r>
          </w:p>
          <w:p w14:paraId="649E3C2A" w14:textId="77777777" w:rsidR="004100E2" w:rsidRPr="00C36B9D" w:rsidRDefault="004100E2" w:rsidP="00B667C0">
            <w:pPr>
              <w:pStyle w:val="TAL"/>
            </w:pPr>
            <w:r w:rsidRPr="00C36B9D">
              <w:t>The candidate value set of total # of ports (including both channel and NZP-CSI-RS based interference measurement) is:</w:t>
            </w:r>
          </w:p>
          <w:p w14:paraId="25770BA0" w14:textId="77777777" w:rsidR="004100E2" w:rsidRPr="00C36B9D" w:rsidRDefault="004100E2" w:rsidP="00B667C0">
            <w:pPr>
              <w:pStyle w:val="TAL"/>
            </w:pPr>
            <w:r w:rsidRPr="00C36B9D">
              <w:t>{from 2 to 256}</w:t>
            </w:r>
          </w:p>
          <w:p w14:paraId="6305AFF8" w14:textId="205C9897" w:rsidR="004100E2" w:rsidRPr="00C36B9D" w:rsidRDefault="004100E2" w:rsidP="00B667C0">
            <w:pPr>
              <w:pStyle w:val="TAL"/>
            </w:pPr>
            <w:r w:rsidRPr="00C36B9D">
              <w:t xml:space="preserve">Component-2, candidate values set for </w:t>
            </w:r>
            <w:r w:rsidR="007D7519" w:rsidRPr="00C36B9D">
              <w:t>"</w:t>
            </w:r>
            <w:r w:rsidRPr="00C36B9D">
              <w:t>Lx</w:t>
            </w:r>
            <w:r w:rsidR="007D7519" w:rsidRPr="00C36B9D">
              <w:t>"</w:t>
            </w:r>
            <w:r w:rsidRPr="00C36B9D">
              <w:t xml:space="preserve"> is {2,3,4}</w:t>
            </w:r>
          </w:p>
          <w:p w14:paraId="6C3CBBCC" w14:textId="77777777" w:rsidR="004100E2" w:rsidRPr="00C36B9D" w:rsidRDefault="004100E2" w:rsidP="00B667C0">
            <w:pPr>
              <w:pStyle w:val="TAL"/>
            </w:pPr>
            <w:r w:rsidRPr="00C36B9D">
              <w:t>Component-3, candidate values set: {wideband, wideband/</w:t>
            </w:r>
            <w:proofErr w:type="spellStart"/>
            <w:r w:rsidRPr="00C36B9D">
              <w:t>subband</w:t>
            </w:r>
            <w:proofErr w:type="spellEnd"/>
            <w:r w:rsidRPr="00C36B9D">
              <w:t>}</w:t>
            </w:r>
          </w:p>
          <w:p w14:paraId="077D9A3A" w14:textId="70FD60DD" w:rsidR="004100E2" w:rsidRPr="00C36B9D" w:rsidRDefault="004100E2" w:rsidP="00B667C0">
            <w:pPr>
              <w:pStyle w:val="TAL"/>
            </w:pPr>
            <w:r w:rsidRPr="00C36B9D">
              <w:t>Component-4: candidate value set is {1:8}</w:t>
            </w:r>
          </w:p>
        </w:tc>
      </w:tr>
      <w:tr w:rsidR="006C6E0F" w:rsidRPr="00C36B9D" w14:paraId="1D63963E" w14:textId="77777777" w:rsidTr="00DA6B5B">
        <w:trPr>
          <w:trHeight w:val="1920"/>
        </w:trPr>
        <w:tc>
          <w:tcPr>
            <w:tcW w:w="1677" w:type="dxa"/>
            <w:vMerge/>
          </w:tcPr>
          <w:p w14:paraId="1510063A" w14:textId="77777777" w:rsidR="004100E2" w:rsidRPr="00C36B9D" w:rsidRDefault="004100E2" w:rsidP="00B667C0">
            <w:pPr>
              <w:pStyle w:val="TAL"/>
            </w:pPr>
          </w:p>
        </w:tc>
        <w:tc>
          <w:tcPr>
            <w:tcW w:w="815" w:type="dxa"/>
            <w:vMerge/>
          </w:tcPr>
          <w:p w14:paraId="22CB8D9A" w14:textId="77777777" w:rsidR="004100E2" w:rsidRPr="00C36B9D" w:rsidRDefault="004100E2" w:rsidP="00B667C0">
            <w:pPr>
              <w:pStyle w:val="TAL"/>
            </w:pPr>
          </w:p>
        </w:tc>
        <w:tc>
          <w:tcPr>
            <w:tcW w:w="1957" w:type="dxa"/>
            <w:vMerge/>
          </w:tcPr>
          <w:p w14:paraId="76041F10" w14:textId="77777777" w:rsidR="004100E2" w:rsidRPr="00C36B9D" w:rsidRDefault="004100E2" w:rsidP="00B667C0">
            <w:pPr>
              <w:pStyle w:val="TAL"/>
            </w:pPr>
          </w:p>
        </w:tc>
        <w:tc>
          <w:tcPr>
            <w:tcW w:w="2497" w:type="dxa"/>
            <w:vMerge/>
          </w:tcPr>
          <w:p w14:paraId="1728AC04" w14:textId="77777777" w:rsidR="004100E2" w:rsidRPr="00C36B9D" w:rsidRDefault="004100E2" w:rsidP="00B667C0">
            <w:pPr>
              <w:pStyle w:val="TAL"/>
            </w:pPr>
          </w:p>
        </w:tc>
        <w:tc>
          <w:tcPr>
            <w:tcW w:w="1325" w:type="dxa"/>
            <w:vMerge/>
          </w:tcPr>
          <w:p w14:paraId="0E5BCB08" w14:textId="77777777" w:rsidR="004100E2" w:rsidRPr="00C36B9D" w:rsidRDefault="004100E2" w:rsidP="00B667C0">
            <w:pPr>
              <w:pStyle w:val="TAL"/>
            </w:pPr>
          </w:p>
        </w:tc>
        <w:tc>
          <w:tcPr>
            <w:tcW w:w="3388" w:type="dxa"/>
          </w:tcPr>
          <w:p w14:paraId="4CEE70BA" w14:textId="77777777" w:rsidR="004100E2" w:rsidRPr="00C36B9D" w:rsidRDefault="004100E2" w:rsidP="00B667C0">
            <w:pPr>
              <w:pStyle w:val="TAL"/>
            </w:pPr>
            <w:proofErr w:type="spellStart"/>
            <w:r w:rsidRPr="00C36B9D">
              <w:rPr>
                <w:i/>
              </w:rPr>
              <w:t>csi</w:t>
            </w:r>
            <w:proofErr w:type="spellEnd"/>
            <w:r w:rsidRPr="00C36B9D">
              <w:rPr>
                <w:i/>
              </w:rPr>
              <w:t>-RS-IM-</w:t>
            </w:r>
            <w:proofErr w:type="spellStart"/>
            <w:r w:rsidRPr="00C36B9D">
              <w:rPr>
                <w:i/>
              </w:rPr>
              <w:t>ReceptionForFeedbackPerBandComb</w:t>
            </w:r>
            <w:proofErr w:type="spellEnd"/>
            <w:r w:rsidRPr="00C36B9D">
              <w:t xml:space="preserve"> {</w:t>
            </w:r>
          </w:p>
          <w:p w14:paraId="72677492" w14:textId="77777777" w:rsidR="004100E2" w:rsidRPr="00C36B9D" w:rsidRDefault="004100E2" w:rsidP="00B667C0">
            <w:pPr>
              <w:pStyle w:val="TAL"/>
            </w:pPr>
            <w:r w:rsidRPr="00C36B9D">
              <w:t xml:space="preserve">1.2. </w:t>
            </w:r>
            <w:proofErr w:type="spellStart"/>
            <w:r w:rsidRPr="00C36B9D">
              <w:rPr>
                <w:i/>
              </w:rPr>
              <w:t>maxNumber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05EFFF8D" w14:textId="77777777" w:rsidR="004100E2" w:rsidRPr="00C36B9D" w:rsidRDefault="004100E2" w:rsidP="00B667C0">
            <w:pPr>
              <w:pStyle w:val="TAL"/>
            </w:pPr>
            <w:r w:rsidRPr="00C36B9D">
              <w:t xml:space="preserve">1.3. </w:t>
            </w:r>
            <w:proofErr w:type="spellStart"/>
            <w:r w:rsidRPr="00C36B9D">
              <w:rPr>
                <w:i/>
              </w:rPr>
              <w:t>totalNumberPortsSimultaneousNZP</w:t>
            </w:r>
            <w:proofErr w:type="spellEnd"/>
            <w:r w:rsidRPr="00C36B9D">
              <w:rPr>
                <w:i/>
              </w:rPr>
              <w:t>-CSI-RS-</w:t>
            </w:r>
            <w:proofErr w:type="spellStart"/>
            <w:r w:rsidRPr="00C36B9D">
              <w:rPr>
                <w:i/>
              </w:rPr>
              <w:t>ActBWP</w:t>
            </w:r>
            <w:proofErr w:type="spellEnd"/>
            <w:r w:rsidRPr="00C36B9D">
              <w:rPr>
                <w:i/>
              </w:rPr>
              <w:t>-</w:t>
            </w:r>
            <w:proofErr w:type="spellStart"/>
            <w:r w:rsidRPr="00C36B9D">
              <w:rPr>
                <w:i/>
              </w:rPr>
              <w:t>AllCC</w:t>
            </w:r>
            <w:proofErr w:type="spellEnd"/>
          </w:p>
          <w:p w14:paraId="7288A082" w14:textId="632B7719" w:rsidR="004100E2" w:rsidRPr="00C36B9D" w:rsidRDefault="004100E2" w:rsidP="00B667C0">
            <w:pPr>
              <w:pStyle w:val="TAL"/>
            </w:pPr>
            <w:r w:rsidRPr="00C36B9D">
              <w:t>}</w:t>
            </w:r>
          </w:p>
        </w:tc>
        <w:tc>
          <w:tcPr>
            <w:tcW w:w="2988" w:type="dxa"/>
          </w:tcPr>
          <w:p w14:paraId="7E829AAD" w14:textId="616A6EF2" w:rsidR="004100E2" w:rsidRPr="00C36B9D" w:rsidRDefault="004100E2" w:rsidP="00B667C0">
            <w:pPr>
              <w:pStyle w:val="TAL"/>
            </w:pPr>
            <w:r w:rsidRPr="00C36B9D">
              <w:rPr>
                <w:i/>
              </w:rPr>
              <w:t>CA-ParametersNR</w:t>
            </w:r>
            <w:r w:rsidR="00C94657" w:rsidRPr="00C36B9D">
              <w:rPr>
                <w:i/>
              </w:rPr>
              <w:t>-v1540</w:t>
            </w:r>
          </w:p>
        </w:tc>
        <w:tc>
          <w:tcPr>
            <w:tcW w:w="1416" w:type="dxa"/>
            <w:vMerge/>
          </w:tcPr>
          <w:p w14:paraId="7374DE00" w14:textId="77777777" w:rsidR="004100E2" w:rsidRPr="00C36B9D" w:rsidRDefault="004100E2" w:rsidP="00B667C0">
            <w:pPr>
              <w:pStyle w:val="TAL"/>
            </w:pPr>
          </w:p>
        </w:tc>
        <w:tc>
          <w:tcPr>
            <w:tcW w:w="1416" w:type="dxa"/>
            <w:vMerge/>
          </w:tcPr>
          <w:p w14:paraId="65758947" w14:textId="77777777" w:rsidR="004100E2" w:rsidRPr="00C36B9D" w:rsidRDefault="004100E2" w:rsidP="00B667C0">
            <w:pPr>
              <w:pStyle w:val="TAL"/>
            </w:pPr>
          </w:p>
        </w:tc>
        <w:tc>
          <w:tcPr>
            <w:tcW w:w="1857" w:type="dxa"/>
            <w:vMerge/>
          </w:tcPr>
          <w:p w14:paraId="69205C8E" w14:textId="77777777" w:rsidR="004100E2" w:rsidRPr="00C36B9D" w:rsidRDefault="004100E2" w:rsidP="00B667C0">
            <w:pPr>
              <w:pStyle w:val="TAL"/>
            </w:pPr>
          </w:p>
        </w:tc>
        <w:tc>
          <w:tcPr>
            <w:tcW w:w="1907" w:type="dxa"/>
            <w:vMerge/>
          </w:tcPr>
          <w:p w14:paraId="198BA5C8" w14:textId="77777777" w:rsidR="004100E2" w:rsidRPr="00C36B9D" w:rsidRDefault="004100E2" w:rsidP="00B667C0">
            <w:pPr>
              <w:pStyle w:val="TAL"/>
            </w:pPr>
          </w:p>
        </w:tc>
      </w:tr>
      <w:tr w:rsidR="006C6E0F" w:rsidRPr="00C36B9D" w14:paraId="034032E2" w14:textId="77777777" w:rsidTr="00DA6B5B">
        <w:tc>
          <w:tcPr>
            <w:tcW w:w="1677" w:type="dxa"/>
            <w:vMerge/>
          </w:tcPr>
          <w:p w14:paraId="45A2AA1C" w14:textId="77777777" w:rsidR="004100E2" w:rsidRPr="00C36B9D" w:rsidRDefault="004100E2" w:rsidP="00B667C0">
            <w:pPr>
              <w:pStyle w:val="TAL"/>
            </w:pPr>
          </w:p>
        </w:tc>
        <w:tc>
          <w:tcPr>
            <w:tcW w:w="815" w:type="dxa"/>
          </w:tcPr>
          <w:p w14:paraId="0C64CA91" w14:textId="79E4C86D" w:rsidR="004100E2" w:rsidRPr="00C36B9D" w:rsidRDefault="004100E2" w:rsidP="00B667C0">
            <w:pPr>
              <w:pStyle w:val="TAL"/>
            </w:pPr>
            <w:r w:rsidRPr="00C36B9D">
              <w:t>2-44</w:t>
            </w:r>
          </w:p>
        </w:tc>
        <w:tc>
          <w:tcPr>
            <w:tcW w:w="1957" w:type="dxa"/>
          </w:tcPr>
          <w:p w14:paraId="11BBE0B7" w14:textId="4F93ED06" w:rsidR="004100E2" w:rsidRPr="00C36B9D" w:rsidRDefault="004100E2" w:rsidP="00B667C0">
            <w:pPr>
              <w:pStyle w:val="TAL"/>
            </w:pPr>
            <w:r w:rsidRPr="00C36B9D">
              <w:t>Basic DL PTRS</w:t>
            </w:r>
          </w:p>
        </w:tc>
        <w:tc>
          <w:tcPr>
            <w:tcW w:w="2497" w:type="dxa"/>
          </w:tcPr>
          <w:p w14:paraId="6FA87D42" w14:textId="0468AA88" w:rsidR="004100E2" w:rsidRPr="00C36B9D" w:rsidRDefault="004100E2" w:rsidP="00B667C0">
            <w:pPr>
              <w:pStyle w:val="TAL"/>
            </w:pPr>
            <w:r w:rsidRPr="00C36B9D">
              <w:t>Support 1 port of DL PTRS</w:t>
            </w:r>
          </w:p>
        </w:tc>
        <w:tc>
          <w:tcPr>
            <w:tcW w:w="1325" w:type="dxa"/>
          </w:tcPr>
          <w:p w14:paraId="2DDA3055" w14:textId="77777777" w:rsidR="004100E2" w:rsidRPr="00C36B9D" w:rsidRDefault="004100E2" w:rsidP="00B667C0">
            <w:pPr>
              <w:pStyle w:val="TAL"/>
            </w:pPr>
          </w:p>
        </w:tc>
        <w:tc>
          <w:tcPr>
            <w:tcW w:w="3388" w:type="dxa"/>
          </w:tcPr>
          <w:p w14:paraId="267D0153" w14:textId="5FE15802" w:rsidR="004100E2" w:rsidRPr="00C36B9D" w:rsidRDefault="004100E2" w:rsidP="00B667C0">
            <w:pPr>
              <w:pStyle w:val="TAL"/>
            </w:pPr>
            <w:proofErr w:type="spellStart"/>
            <w:r w:rsidRPr="00C36B9D">
              <w:rPr>
                <w:i/>
              </w:rPr>
              <w:t>onePortsPTRS</w:t>
            </w:r>
            <w:proofErr w:type="spellEnd"/>
            <w:r w:rsidRPr="00C36B9D">
              <w:t xml:space="preserve"> (MSB)</w:t>
            </w:r>
          </w:p>
        </w:tc>
        <w:tc>
          <w:tcPr>
            <w:tcW w:w="2988" w:type="dxa"/>
          </w:tcPr>
          <w:p w14:paraId="24A89BD4" w14:textId="37A73CC3" w:rsidR="004100E2" w:rsidRPr="00C36B9D" w:rsidRDefault="004100E2"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36EE336" w14:textId="1D199093" w:rsidR="004100E2" w:rsidRPr="00C36B9D" w:rsidRDefault="004100E2" w:rsidP="00B667C0">
            <w:pPr>
              <w:pStyle w:val="TAL"/>
            </w:pPr>
            <w:r w:rsidRPr="00C36B9D">
              <w:t>n/a</w:t>
            </w:r>
          </w:p>
        </w:tc>
        <w:tc>
          <w:tcPr>
            <w:tcW w:w="1416" w:type="dxa"/>
          </w:tcPr>
          <w:p w14:paraId="000F8E99" w14:textId="075692DB" w:rsidR="004100E2" w:rsidRPr="00C36B9D" w:rsidRDefault="004100E2" w:rsidP="00B667C0">
            <w:pPr>
              <w:pStyle w:val="TAL"/>
            </w:pPr>
            <w:r w:rsidRPr="00C36B9D">
              <w:t>Yes</w:t>
            </w:r>
          </w:p>
        </w:tc>
        <w:tc>
          <w:tcPr>
            <w:tcW w:w="1857" w:type="dxa"/>
          </w:tcPr>
          <w:p w14:paraId="6FDE4059" w14:textId="77777777" w:rsidR="004100E2" w:rsidRPr="00C36B9D" w:rsidRDefault="004100E2" w:rsidP="00B667C0">
            <w:pPr>
              <w:pStyle w:val="TAL"/>
            </w:pPr>
          </w:p>
        </w:tc>
        <w:tc>
          <w:tcPr>
            <w:tcW w:w="1907" w:type="dxa"/>
          </w:tcPr>
          <w:p w14:paraId="194E74FC" w14:textId="327CE764" w:rsidR="004100E2" w:rsidRPr="00C36B9D" w:rsidRDefault="004100E2" w:rsidP="00CE55AA">
            <w:pPr>
              <w:pStyle w:val="TAL"/>
            </w:pPr>
            <w:r w:rsidRPr="00C36B9D">
              <w:t>Mandatory with capability signalling for FR2</w:t>
            </w:r>
          </w:p>
          <w:p w14:paraId="3C577C16" w14:textId="2B6D3677" w:rsidR="004100E2" w:rsidRPr="00C36B9D" w:rsidRDefault="004100E2" w:rsidP="00CE55AA">
            <w:pPr>
              <w:pStyle w:val="TAL"/>
            </w:pPr>
            <w:r w:rsidRPr="00C36B9D">
              <w:t>Optional with capability signalling for FR1</w:t>
            </w:r>
          </w:p>
        </w:tc>
      </w:tr>
      <w:tr w:rsidR="006C6E0F" w:rsidRPr="00C36B9D" w14:paraId="70B9A41C" w14:textId="77777777" w:rsidTr="00DA6B5B">
        <w:tc>
          <w:tcPr>
            <w:tcW w:w="1677" w:type="dxa"/>
            <w:vMerge/>
          </w:tcPr>
          <w:p w14:paraId="50ECC83D" w14:textId="77777777" w:rsidR="004100E2" w:rsidRPr="00C36B9D" w:rsidRDefault="004100E2" w:rsidP="00B667C0">
            <w:pPr>
              <w:pStyle w:val="TAL"/>
            </w:pPr>
          </w:p>
        </w:tc>
        <w:tc>
          <w:tcPr>
            <w:tcW w:w="815" w:type="dxa"/>
          </w:tcPr>
          <w:p w14:paraId="26CAB896" w14:textId="6BCFE0EE" w:rsidR="004100E2" w:rsidRPr="00C36B9D" w:rsidRDefault="004100E2" w:rsidP="00B667C0">
            <w:pPr>
              <w:pStyle w:val="TAL"/>
            </w:pPr>
            <w:r w:rsidRPr="00C36B9D">
              <w:t>2-46</w:t>
            </w:r>
          </w:p>
        </w:tc>
        <w:tc>
          <w:tcPr>
            <w:tcW w:w="1957" w:type="dxa"/>
          </w:tcPr>
          <w:p w14:paraId="4A18169A" w14:textId="6A33DFEA" w:rsidR="004100E2" w:rsidRPr="00C36B9D" w:rsidRDefault="004100E2" w:rsidP="00B667C0">
            <w:pPr>
              <w:pStyle w:val="TAL"/>
            </w:pPr>
            <w:r w:rsidRPr="00C36B9D">
              <w:t>Downlink PTRS density recommendation</w:t>
            </w:r>
          </w:p>
        </w:tc>
        <w:tc>
          <w:tcPr>
            <w:tcW w:w="2497" w:type="dxa"/>
          </w:tcPr>
          <w:p w14:paraId="6B67F6B1" w14:textId="32D1C4E1" w:rsidR="004100E2" w:rsidRPr="00C36B9D" w:rsidRDefault="004100E2" w:rsidP="00182168">
            <w:pPr>
              <w:pStyle w:val="TAL"/>
            </w:pPr>
            <w:r w:rsidRPr="00C36B9D">
              <w:t xml:space="preserve">Preferred threshold sets, </w:t>
            </w:r>
            <w:proofErr w:type="spellStart"/>
            <w:r w:rsidRPr="00C36B9D">
              <w:t>TSi</w:t>
            </w:r>
            <w:proofErr w:type="spellEnd"/>
            <w:r w:rsidRPr="00C36B9D">
              <w:t xml:space="preserve"> for determine PTRS density, candidate value range is the same as that of downlink PTRS RRC configuration.</w:t>
            </w:r>
          </w:p>
          <w:p w14:paraId="1927F00F" w14:textId="0E6FE2C8" w:rsidR="004100E2" w:rsidRPr="00C36B9D" w:rsidRDefault="004100E2" w:rsidP="00182168">
            <w:pPr>
              <w:pStyle w:val="TAL"/>
            </w:pPr>
            <w:proofErr w:type="spellStart"/>
            <w:r w:rsidRPr="00C36B9D">
              <w:t>i</w:t>
            </w:r>
            <w:proofErr w:type="spellEnd"/>
            <w:r w:rsidRPr="00C36B9D">
              <w:t xml:space="preserve"> is the index of SCS, </w:t>
            </w:r>
            <w:proofErr w:type="spellStart"/>
            <w:r w:rsidRPr="00C36B9D">
              <w:t>i</w:t>
            </w:r>
            <w:proofErr w:type="spellEnd"/>
            <w:r w:rsidRPr="00C36B9D">
              <w:t>=1,2,3,4 corresponding to 15,30,60,120 kHz SCS.</w:t>
            </w:r>
          </w:p>
        </w:tc>
        <w:tc>
          <w:tcPr>
            <w:tcW w:w="1325" w:type="dxa"/>
          </w:tcPr>
          <w:p w14:paraId="2C312852" w14:textId="62B97F7F" w:rsidR="004100E2" w:rsidRPr="00C36B9D" w:rsidRDefault="004100E2" w:rsidP="00B667C0">
            <w:pPr>
              <w:pStyle w:val="TAL"/>
            </w:pPr>
            <w:r w:rsidRPr="00C36B9D">
              <w:t>2-44</w:t>
            </w:r>
          </w:p>
        </w:tc>
        <w:tc>
          <w:tcPr>
            <w:tcW w:w="3388" w:type="dxa"/>
          </w:tcPr>
          <w:p w14:paraId="76763DB2" w14:textId="77777777" w:rsidR="004100E2" w:rsidRPr="00C36B9D" w:rsidRDefault="004100E2" w:rsidP="00B667C0">
            <w:pPr>
              <w:pStyle w:val="TAL"/>
            </w:pPr>
            <w:proofErr w:type="spellStart"/>
            <w:r w:rsidRPr="00C36B9D">
              <w:rPr>
                <w:i/>
              </w:rPr>
              <w:t>ptrs-DensityRecommendationSetDL</w:t>
            </w:r>
            <w:proofErr w:type="spellEnd"/>
            <w:r w:rsidRPr="00C36B9D">
              <w:t xml:space="preserve"> {</w:t>
            </w:r>
          </w:p>
          <w:p w14:paraId="02CC5D16" w14:textId="3ED58CD4" w:rsidR="004100E2" w:rsidRPr="00C36B9D" w:rsidRDefault="004100E2" w:rsidP="00B667C0">
            <w:pPr>
              <w:pStyle w:val="TAL"/>
            </w:pPr>
            <w:r w:rsidRPr="00C36B9D">
              <w:t xml:space="preserve">1. </w:t>
            </w:r>
            <w:r w:rsidRPr="00C36B9D">
              <w:rPr>
                <w:i/>
              </w:rPr>
              <w:t>frequencyDensity1</w:t>
            </w:r>
          </w:p>
          <w:p w14:paraId="4901E191" w14:textId="3163D417" w:rsidR="004100E2" w:rsidRPr="00C36B9D" w:rsidRDefault="004100E2" w:rsidP="00B667C0">
            <w:pPr>
              <w:pStyle w:val="TAL"/>
            </w:pPr>
            <w:r w:rsidRPr="00C36B9D">
              <w:t xml:space="preserve">2. </w:t>
            </w:r>
            <w:r w:rsidRPr="00C36B9D">
              <w:rPr>
                <w:i/>
              </w:rPr>
              <w:t>frequencyDensity2</w:t>
            </w:r>
          </w:p>
          <w:p w14:paraId="66D2B0E7" w14:textId="5A3B6239" w:rsidR="004100E2" w:rsidRPr="00C36B9D" w:rsidRDefault="004100E2" w:rsidP="00B667C0">
            <w:pPr>
              <w:pStyle w:val="TAL"/>
            </w:pPr>
            <w:r w:rsidRPr="00C36B9D">
              <w:t xml:space="preserve">3. </w:t>
            </w:r>
            <w:r w:rsidRPr="00C36B9D">
              <w:rPr>
                <w:i/>
              </w:rPr>
              <w:t>timeDensity1</w:t>
            </w:r>
          </w:p>
          <w:p w14:paraId="33E9D4F5" w14:textId="711BB165" w:rsidR="004100E2" w:rsidRPr="00C36B9D" w:rsidRDefault="004100E2" w:rsidP="00B667C0">
            <w:pPr>
              <w:pStyle w:val="TAL"/>
            </w:pPr>
            <w:r w:rsidRPr="00C36B9D">
              <w:t xml:space="preserve">4. </w:t>
            </w:r>
            <w:r w:rsidRPr="00C36B9D">
              <w:rPr>
                <w:i/>
              </w:rPr>
              <w:t>timeDensity2</w:t>
            </w:r>
          </w:p>
          <w:p w14:paraId="6CD71C2E" w14:textId="271ADC71" w:rsidR="004100E2" w:rsidRPr="00C36B9D" w:rsidRDefault="004100E2" w:rsidP="00B667C0">
            <w:pPr>
              <w:pStyle w:val="TAL"/>
            </w:pPr>
            <w:r w:rsidRPr="00C36B9D">
              <w:t xml:space="preserve">5. </w:t>
            </w:r>
            <w:r w:rsidRPr="00C36B9D">
              <w:rPr>
                <w:i/>
              </w:rPr>
              <w:t>timeDensity3</w:t>
            </w:r>
          </w:p>
          <w:p w14:paraId="74E4A675" w14:textId="2D9DD7DB" w:rsidR="004100E2" w:rsidRPr="00C36B9D" w:rsidRDefault="004100E2" w:rsidP="00B667C0">
            <w:pPr>
              <w:pStyle w:val="TAL"/>
            </w:pPr>
            <w:r w:rsidRPr="00C36B9D">
              <w:t>}</w:t>
            </w:r>
          </w:p>
        </w:tc>
        <w:tc>
          <w:tcPr>
            <w:tcW w:w="2988" w:type="dxa"/>
          </w:tcPr>
          <w:p w14:paraId="02D2BA16" w14:textId="27BA7850" w:rsidR="004100E2" w:rsidRPr="00C36B9D" w:rsidRDefault="004100E2" w:rsidP="00B667C0">
            <w:pPr>
              <w:pStyle w:val="TAL"/>
              <w:rPr>
                <w:i/>
              </w:rPr>
            </w:pPr>
            <w:r w:rsidRPr="00C36B9D">
              <w:rPr>
                <w:i/>
              </w:rPr>
              <w:t>MIMO-</w:t>
            </w:r>
            <w:proofErr w:type="spellStart"/>
            <w:r w:rsidRPr="00C36B9D">
              <w:rPr>
                <w:i/>
              </w:rPr>
              <w:t>ParametersPerBand</w:t>
            </w:r>
            <w:proofErr w:type="spellEnd"/>
          </w:p>
        </w:tc>
        <w:tc>
          <w:tcPr>
            <w:tcW w:w="1416" w:type="dxa"/>
          </w:tcPr>
          <w:p w14:paraId="6939A0E7" w14:textId="6582A666" w:rsidR="004100E2" w:rsidRPr="00C36B9D" w:rsidRDefault="004100E2" w:rsidP="00B667C0">
            <w:pPr>
              <w:pStyle w:val="TAL"/>
            </w:pPr>
            <w:r w:rsidRPr="00C36B9D">
              <w:t>n/a</w:t>
            </w:r>
          </w:p>
        </w:tc>
        <w:tc>
          <w:tcPr>
            <w:tcW w:w="1416" w:type="dxa"/>
          </w:tcPr>
          <w:p w14:paraId="62DE9FA0" w14:textId="190B8D6A" w:rsidR="004100E2" w:rsidRPr="00C36B9D" w:rsidRDefault="004100E2" w:rsidP="00B667C0">
            <w:pPr>
              <w:pStyle w:val="TAL"/>
            </w:pPr>
            <w:r w:rsidRPr="00C36B9D">
              <w:t>n/a</w:t>
            </w:r>
          </w:p>
        </w:tc>
        <w:tc>
          <w:tcPr>
            <w:tcW w:w="1857" w:type="dxa"/>
          </w:tcPr>
          <w:p w14:paraId="119EA893" w14:textId="6724AC0C" w:rsidR="004100E2" w:rsidRPr="00C36B9D" w:rsidRDefault="004100E2" w:rsidP="00B667C0">
            <w:pPr>
              <w:pStyle w:val="TAL"/>
            </w:pPr>
            <w:r w:rsidRPr="00C36B9D">
              <w:t xml:space="preserve">For each </w:t>
            </w:r>
            <w:proofErr w:type="spellStart"/>
            <w:r w:rsidRPr="00C36B9D">
              <w:t>TSi</w:t>
            </w:r>
            <w:proofErr w:type="spellEnd"/>
            <w:r w:rsidRPr="00C36B9D">
              <w:t>, it composes of two values each selected from {1..276} for frequency density, and three values each selected from {0..29} for time density</w:t>
            </w:r>
          </w:p>
        </w:tc>
        <w:tc>
          <w:tcPr>
            <w:tcW w:w="1907" w:type="dxa"/>
          </w:tcPr>
          <w:p w14:paraId="0EB5D504" w14:textId="23CF35D8" w:rsidR="004100E2" w:rsidRPr="00C36B9D" w:rsidRDefault="004100E2" w:rsidP="00B667C0">
            <w:pPr>
              <w:pStyle w:val="TAL"/>
            </w:pPr>
            <w:r w:rsidRPr="00C36B9D">
              <w:t>Optional with capability signalling</w:t>
            </w:r>
          </w:p>
        </w:tc>
      </w:tr>
      <w:tr w:rsidR="006C6E0F" w:rsidRPr="00C36B9D" w14:paraId="2A91C8E3" w14:textId="77777777" w:rsidTr="00DA6B5B">
        <w:tc>
          <w:tcPr>
            <w:tcW w:w="1677" w:type="dxa"/>
            <w:vMerge/>
          </w:tcPr>
          <w:p w14:paraId="22F718DC" w14:textId="77777777" w:rsidR="004100E2" w:rsidRPr="00C36B9D" w:rsidRDefault="004100E2" w:rsidP="00B667C0">
            <w:pPr>
              <w:pStyle w:val="TAL"/>
            </w:pPr>
          </w:p>
        </w:tc>
        <w:tc>
          <w:tcPr>
            <w:tcW w:w="815" w:type="dxa"/>
          </w:tcPr>
          <w:p w14:paraId="7C8179B6" w14:textId="11C60127" w:rsidR="004100E2" w:rsidRPr="00C36B9D" w:rsidRDefault="004100E2" w:rsidP="00B667C0">
            <w:pPr>
              <w:pStyle w:val="TAL"/>
            </w:pPr>
            <w:r w:rsidRPr="00C36B9D">
              <w:t>2-47</w:t>
            </w:r>
          </w:p>
        </w:tc>
        <w:tc>
          <w:tcPr>
            <w:tcW w:w="1957" w:type="dxa"/>
          </w:tcPr>
          <w:p w14:paraId="0E273837" w14:textId="52C0C8FB" w:rsidR="004100E2" w:rsidRPr="00C36B9D" w:rsidRDefault="004100E2" w:rsidP="00B667C0">
            <w:pPr>
              <w:pStyle w:val="TAL"/>
            </w:pPr>
            <w:r w:rsidRPr="00C36B9D">
              <w:t>Basic UL PTRS</w:t>
            </w:r>
          </w:p>
        </w:tc>
        <w:tc>
          <w:tcPr>
            <w:tcW w:w="2497" w:type="dxa"/>
          </w:tcPr>
          <w:p w14:paraId="11A43FDE" w14:textId="62068D47" w:rsidR="004100E2" w:rsidRPr="00C36B9D" w:rsidRDefault="004100E2" w:rsidP="00B667C0">
            <w:pPr>
              <w:pStyle w:val="TAL"/>
            </w:pPr>
            <w:r w:rsidRPr="00C36B9D">
              <w:t>Support 1 port of UL PTRS</w:t>
            </w:r>
          </w:p>
        </w:tc>
        <w:tc>
          <w:tcPr>
            <w:tcW w:w="1325" w:type="dxa"/>
          </w:tcPr>
          <w:p w14:paraId="6532EFBA" w14:textId="77777777" w:rsidR="004100E2" w:rsidRPr="00C36B9D" w:rsidRDefault="004100E2" w:rsidP="00B667C0">
            <w:pPr>
              <w:pStyle w:val="TAL"/>
            </w:pPr>
          </w:p>
        </w:tc>
        <w:tc>
          <w:tcPr>
            <w:tcW w:w="3388" w:type="dxa"/>
          </w:tcPr>
          <w:p w14:paraId="6E23A8BB" w14:textId="6A2AA673" w:rsidR="004100E2" w:rsidRPr="00C36B9D" w:rsidRDefault="004100E2" w:rsidP="00B667C0">
            <w:pPr>
              <w:pStyle w:val="TAL"/>
            </w:pPr>
            <w:proofErr w:type="spellStart"/>
            <w:r w:rsidRPr="00C36B9D">
              <w:rPr>
                <w:i/>
              </w:rPr>
              <w:t>onePortsPTRS</w:t>
            </w:r>
            <w:proofErr w:type="spellEnd"/>
            <w:r w:rsidRPr="00C36B9D">
              <w:t xml:space="preserve"> (LSB)</w:t>
            </w:r>
          </w:p>
        </w:tc>
        <w:tc>
          <w:tcPr>
            <w:tcW w:w="2988" w:type="dxa"/>
          </w:tcPr>
          <w:p w14:paraId="690CF8EE" w14:textId="70C22D28" w:rsidR="004100E2" w:rsidRPr="00C36B9D" w:rsidRDefault="004100E2" w:rsidP="00B667C0">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31B6AAFD" w14:textId="546E1EC6" w:rsidR="004100E2" w:rsidRPr="00C36B9D" w:rsidRDefault="004100E2" w:rsidP="00B667C0">
            <w:pPr>
              <w:pStyle w:val="TAL"/>
            </w:pPr>
            <w:r w:rsidRPr="00C36B9D">
              <w:t>n/a</w:t>
            </w:r>
          </w:p>
        </w:tc>
        <w:tc>
          <w:tcPr>
            <w:tcW w:w="1416" w:type="dxa"/>
          </w:tcPr>
          <w:p w14:paraId="47CA6E4C" w14:textId="419DBEFE" w:rsidR="004100E2" w:rsidRPr="00C36B9D" w:rsidRDefault="004100E2" w:rsidP="00B667C0">
            <w:pPr>
              <w:pStyle w:val="TAL"/>
            </w:pPr>
            <w:r w:rsidRPr="00C36B9D">
              <w:t>Yes</w:t>
            </w:r>
          </w:p>
        </w:tc>
        <w:tc>
          <w:tcPr>
            <w:tcW w:w="1857" w:type="dxa"/>
          </w:tcPr>
          <w:p w14:paraId="3BF630E7" w14:textId="77777777" w:rsidR="004100E2" w:rsidRPr="00C36B9D" w:rsidRDefault="004100E2" w:rsidP="00B667C0">
            <w:pPr>
              <w:pStyle w:val="TAL"/>
            </w:pPr>
          </w:p>
        </w:tc>
        <w:tc>
          <w:tcPr>
            <w:tcW w:w="1907" w:type="dxa"/>
          </w:tcPr>
          <w:p w14:paraId="370803F5" w14:textId="488B033C" w:rsidR="004100E2" w:rsidRPr="00C36B9D" w:rsidRDefault="004100E2" w:rsidP="00B74EE6">
            <w:pPr>
              <w:pStyle w:val="TAL"/>
            </w:pPr>
            <w:r w:rsidRPr="00C36B9D">
              <w:t>Mandatory with capability signalling for FR2</w:t>
            </w:r>
          </w:p>
          <w:p w14:paraId="6EBED8D8" w14:textId="537CD8CA" w:rsidR="004100E2" w:rsidRPr="00C36B9D" w:rsidRDefault="004100E2" w:rsidP="00B74EE6">
            <w:pPr>
              <w:pStyle w:val="TAL"/>
            </w:pPr>
            <w:r w:rsidRPr="00C36B9D">
              <w:t>Optional with capability signalling for FR1</w:t>
            </w:r>
          </w:p>
        </w:tc>
      </w:tr>
      <w:tr w:rsidR="006C6E0F" w:rsidRPr="00C36B9D" w14:paraId="31A82B89" w14:textId="77777777" w:rsidTr="00DA6B5B">
        <w:tc>
          <w:tcPr>
            <w:tcW w:w="1677" w:type="dxa"/>
            <w:vMerge/>
          </w:tcPr>
          <w:p w14:paraId="35D46E07" w14:textId="77777777" w:rsidR="004100E2" w:rsidRPr="00C36B9D" w:rsidRDefault="004100E2" w:rsidP="00B667C0">
            <w:pPr>
              <w:pStyle w:val="TAL"/>
            </w:pPr>
          </w:p>
        </w:tc>
        <w:tc>
          <w:tcPr>
            <w:tcW w:w="815" w:type="dxa"/>
          </w:tcPr>
          <w:p w14:paraId="318DD9E9" w14:textId="7F1A5702" w:rsidR="004100E2" w:rsidRPr="00C36B9D" w:rsidRDefault="004100E2" w:rsidP="00B667C0">
            <w:pPr>
              <w:pStyle w:val="TAL"/>
            </w:pPr>
            <w:r w:rsidRPr="00C36B9D">
              <w:t>2-48</w:t>
            </w:r>
          </w:p>
        </w:tc>
        <w:tc>
          <w:tcPr>
            <w:tcW w:w="1957" w:type="dxa"/>
          </w:tcPr>
          <w:p w14:paraId="29ED918B" w14:textId="131C2AFA" w:rsidR="004100E2" w:rsidRPr="00C36B9D" w:rsidRDefault="004100E2" w:rsidP="00B667C0">
            <w:pPr>
              <w:pStyle w:val="TAL"/>
            </w:pPr>
            <w:r w:rsidRPr="00C36B9D">
              <w:t>Uplink PTRS</w:t>
            </w:r>
          </w:p>
        </w:tc>
        <w:tc>
          <w:tcPr>
            <w:tcW w:w="2497" w:type="dxa"/>
          </w:tcPr>
          <w:p w14:paraId="19F5496E" w14:textId="39266F2F" w:rsidR="004100E2" w:rsidRPr="00C36B9D" w:rsidRDefault="004100E2" w:rsidP="00B667C0">
            <w:pPr>
              <w:pStyle w:val="TAL"/>
            </w:pPr>
            <w:r w:rsidRPr="00C36B9D">
              <w:t>Supported 2 ports of PTRS</w:t>
            </w:r>
          </w:p>
        </w:tc>
        <w:tc>
          <w:tcPr>
            <w:tcW w:w="1325" w:type="dxa"/>
          </w:tcPr>
          <w:p w14:paraId="720EC2D2" w14:textId="656AE26F" w:rsidR="004100E2" w:rsidRPr="00C36B9D" w:rsidRDefault="004100E2" w:rsidP="00B667C0">
            <w:pPr>
              <w:pStyle w:val="TAL"/>
            </w:pPr>
            <w:r w:rsidRPr="00C36B9D">
              <w:t>2-47</w:t>
            </w:r>
          </w:p>
        </w:tc>
        <w:tc>
          <w:tcPr>
            <w:tcW w:w="3388" w:type="dxa"/>
          </w:tcPr>
          <w:p w14:paraId="3B54E588" w14:textId="30D02FB3" w:rsidR="004100E2" w:rsidRPr="00C36B9D" w:rsidRDefault="004100E2" w:rsidP="00B667C0">
            <w:pPr>
              <w:pStyle w:val="TAL"/>
              <w:rPr>
                <w:i/>
              </w:rPr>
            </w:pPr>
            <w:proofErr w:type="spellStart"/>
            <w:r w:rsidRPr="00C36B9D">
              <w:rPr>
                <w:i/>
              </w:rPr>
              <w:t>twoPortsPTRS</w:t>
            </w:r>
            <w:proofErr w:type="spellEnd"/>
            <w:r w:rsidRPr="00C36B9D">
              <w:rPr>
                <w:i/>
              </w:rPr>
              <w:t>-UL</w:t>
            </w:r>
          </w:p>
        </w:tc>
        <w:tc>
          <w:tcPr>
            <w:tcW w:w="2988" w:type="dxa"/>
          </w:tcPr>
          <w:p w14:paraId="42F653F8" w14:textId="6BD3E523" w:rsidR="004100E2" w:rsidRPr="00C36B9D" w:rsidRDefault="004100E2" w:rsidP="00B667C0">
            <w:pPr>
              <w:pStyle w:val="TAL"/>
            </w:pPr>
            <w:r w:rsidRPr="00C36B9D">
              <w:rPr>
                <w:i/>
              </w:rPr>
              <w:t>MIMO-</w:t>
            </w:r>
            <w:proofErr w:type="spellStart"/>
            <w:r w:rsidRPr="00C36B9D">
              <w:rPr>
                <w:i/>
              </w:rPr>
              <w:t>ParametersPerBand</w:t>
            </w:r>
            <w:proofErr w:type="spellEnd"/>
          </w:p>
        </w:tc>
        <w:tc>
          <w:tcPr>
            <w:tcW w:w="1416" w:type="dxa"/>
          </w:tcPr>
          <w:p w14:paraId="7F002875" w14:textId="3FE9859A" w:rsidR="004100E2" w:rsidRPr="00C36B9D" w:rsidRDefault="004100E2" w:rsidP="00B667C0">
            <w:pPr>
              <w:pStyle w:val="TAL"/>
            </w:pPr>
            <w:r w:rsidRPr="00C36B9D">
              <w:t>n/a</w:t>
            </w:r>
          </w:p>
        </w:tc>
        <w:tc>
          <w:tcPr>
            <w:tcW w:w="1416" w:type="dxa"/>
          </w:tcPr>
          <w:p w14:paraId="441D08C4" w14:textId="5EF0965F" w:rsidR="004100E2" w:rsidRPr="00C36B9D" w:rsidRDefault="004100E2" w:rsidP="00B667C0">
            <w:pPr>
              <w:pStyle w:val="TAL"/>
            </w:pPr>
            <w:r w:rsidRPr="00C36B9D">
              <w:t>n/a</w:t>
            </w:r>
          </w:p>
        </w:tc>
        <w:tc>
          <w:tcPr>
            <w:tcW w:w="1857" w:type="dxa"/>
          </w:tcPr>
          <w:p w14:paraId="28E60F36" w14:textId="77777777" w:rsidR="004100E2" w:rsidRPr="00C36B9D" w:rsidRDefault="004100E2" w:rsidP="00B667C0">
            <w:pPr>
              <w:pStyle w:val="TAL"/>
            </w:pPr>
          </w:p>
        </w:tc>
        <w:tc>
          <w:tcPr>
            <w:tcW w:w="1907" w:type="dxa"/>
          </w:tcPr>
          <w:p w14:paraId="1CE25373" w14:textId="069B55BC" w:rsidR="004100E2" w:rsidRPr="00C36B9D" w:rsidRDefault="004100E2" w:rsidP="00B667C0">
            <w:pPr>
              <w:pStyle w:val="TAL"/>
            </w:pPr>
            <w:r w:rsidRPr="00C36B9D">
              <w:t>Optional with capability signalling</w:t>
            </w:r>
          </w:p>
        </w:tc>
      </w:tr>
      <w:tr w:rsidR="006C6E0F" w:rsidRPr="00C36B9D" w14:paraId="0F7F10ED" w14:textId="77777777" w:rsidTr="00DA6B5B">
        <w:tc>
          <w:tcPr>
            <w:tcW w:w="1677" w:type="dxa"/>
            <w:vMerge/>
          </w:tcPr>
          <w:p w14:paraId="7D51229A" w14:textId="77777777" w:rsidR="004100E2" w:rsidRPr="00C36B9D" w:rsidRDefault="004100E2" w:rsidP="00B667C0">
            <w:pPr>
              <w:pStyle w:val="TAL"/>
            </w:pPr>
          </w:p>
        </w:tc>
        <w:tc>
          <w:tcPr>
            <w:tcW w:w="815" w:type="dxa"/>
          </w:tcPr>
          <w:p w14:paraId="2CA976D7" w14:textId="52B142AC" w:rsidR="004100E2" w:rsidRPr="00C36B9D" w:rsidRDefault="004100E2" w:rsidP="00B667C0">
            <w:pPr>
              <w:pStyle w:val="TAL"/>
            </w:pPr>
            <w:r w:rsidRPr="00C36B9D">
              <w:t>2-49</w:t>
            </w:r>
          </w:p>
        </w:tc>
        <w:tc>
          <w:tcPr>
            <w:tcW w:w="1957" w:type="dxa"/>
          </w:tcPr>
          <w:p w14:paraId="7C40EA8C" w14:textId="58F7CF9A" w:rsidR="004100E2" w:rsidRPr="00C36B9D" w:rsidRDefault="004100E2" w:rsidP="00B667C0">
            <w:pPr>
              <w:pStyle w:val="TAL"/>
            </w:pPr>
            <w:r w:rsidRPr="00C36B9D">
              <w:t>Uplink PTRS density recommendation</w:t>
            </w:r>
          </w:p>
        </w:tc>
        <w:tc>
          <w:tcPr>
            <w:tcW w:w="2497" w:type="dxa"/>
          </w:tcPr>
          <w:p w14:paraId="43465367" w14:textId="77777777" w:rsidR="004100E2" w:rsidRPr="00C36B9D" w:rsidRDefault="004100E2" w:rsidP="00DC18F1">
            <w:pPr>
              <w:pStyle w:val="TAL"/>
            </w:pPr>
            <w:r w:rsidRPr="00C36B9D">
              <w:t xml:space="preserve">Preferred threshold sets, </w:t>
            </w:r>
            <w:proofErr w:type="spellStart"/>
            <w:r w:rsidRPr="00C36B9D">
              <w:t>TSi</w:t>
            </w:r>
            <w:proofErr w:type="spellEnd"/>
            <w:r w:rsidRPr="00C36B9D">
              <w:t>, for determine PTRS density, candidate value range is the same as that of uplink PTRS RRC configuration.</w:t>
            </w:r>
          </w:p>
          <w:p w14:paraId="6172F1E5" w14:textId="7BFA79C5" w:rsidR="004100E2" w:rsidRPr="00C36B9D" w:rsidRDefault="004100E2" w:rsidP="00DC18F1">
            <w:pPr>
              <w:pStyle w:val="TAL"/>
            </w:pPr>
            <w:proofErr w:type="spellStart"/>
            <w:r w:rsidRPr="00C36B9D">
              <w:t>i</w:t>
            </w:r>
            <w:proofErr w:type="spellEnd"/>
            <w:r w:rsidRPr="00C36B9D">
              <w:t xml:space="preserve"> is the index of SCS, </w:t>
            </w:r>
            <w:proofErr w:type="spellStart"/>
            <w:r w:rsidRPr="00C36B9D">
              <w:t>i</w:t>
            </w:r>
            <w:proofErr w:type="spellEnd"/>
            <w:r w:rsidRPr="00C36B9D">
              <w:t>=1,2,3,4 corresponding to 15,30,60,120 kHz SCS.</w:t>
            </w:r>
          </w:p>
        </w:tc>
        <w:tc>
          <w:tcPr>
            <w:tcW w:w="1325" w:type="dxa"/>
          </w:tcPr>
          <w:p w14:paraId="11B6D3E8" w14:textId="07EE0C41" w:rsidR="004100E2" w:rsidRPr="00C36B9D" w:rsidRDefault="004100E2" w:rsidP="00B667C0">
            <w:pPr>
              <w:pStyle w:val="TAL"/>
            </w:pPr>
            <w:r w:rsidRPr="00C36B9D">
              <w:t>2-47</w:t>
            </w:r>
          </w:p>
        </w:tc>
        <w:tc>
          <w:tcPr>
            <w:tcW w:w="3388" w:type="dxa"/>
          </w:tcPr>
          <w:p w14:paraId="2F9727AB" w14:textId="77777777" w:rsidR="004100E2" w:rsidRPr="00C36B9D" w:rsidRDefault="004100E2" w:rsidP="00B667C0">
            <w:pPr>
              <w:pStyle w:val="TAL"/>
            </w:pPr>
            <w:proofErr w:type="spellStart"/>
            <w:r w:rsidRPr="00C36B9D">
              <w:rPr>
                <w:i/>
              </w:rPr>
              <w:t>ptrs-DensityRecommendationSetUL</w:t>
            </w:r>
            <w:proofErr w:type="spellEnd"/>
            <w:r w:rsidRPr="00C36B9D">
              <w:t xml:space="preserve"> {</w:t>
            </w:r>
          </w:p>
          <w:p w14:paraId="263EF9BF" w14:textId="0D0E00DD" w:rsidR="004100E2" w:rsidRPr="00C36B9D" w:rsidRDefault="004100E2" w:rsidP="00B667C0">
            <w:pPr>
              <w:pStyle w:val="TAL"/>
            </w:pPr>
            <w:r w:rsidRPr="00C36B9D">
              <w:t xml:space="preserve">1. </w:t>
            </w:r>
            <w:r w:rsidRPr="00C36B9D">
              <w:rPr>
                <w:i/>
              </w:rPr>
              <w:t>frequencyDensity1</w:t>
            </w:r>
          </w:p>
          <w:p w14:paraId="3612E82A" w14:textId="1123D147" w:rsidR="004100E2" w:rsidRPr="00C36B9D" w:rsidRDefault="004100E2" w:rsidP="00B667C0">
            <w:pPr>
              <w:pStyle w:val="TAL"/>
            </w:pPr>
            <w:r w:rsidRPr="00C36B9D">
              <w:t xml:space="preserve">2. </w:t>
            </w:r>
            <w:r w:rsidRPr="00C36B9D">
              <w:rPr>
                <w:i/>
              </w:rPr>
              <w:t>frequencyDensity2</w:t>
            </w:r>
          </w:p>
          <w:p w14:paraId="2620597A" w14:textId="0221848E" w:rsidR="004100E2" w:rsidRPr="00C36B9D" w:rsidRDefault="004100E2" w:rsidP="00B667C0">
            <w:pPr>
              <w:pStyle w:val="TAL"/>
            </w:pPr>
            <w:r w:rsidRPr="00C36B9D">
              <w:t xml:space="preserve">3. </w:t>
            </w:r>
            <w:r w:rsidRPr="00C36B9D">
              <w:rPr>
                <w:i/>
              </w:rPr>
              <w:t>timeDensity1</w:t>
            </w:r>
          </w:p>
          <w:p w14:paraId="5AE6F5E2" w14:textId="734888F1" w:rsidR="004100E2" w:rsidRPr="00C36B9D" w:rsidRDefault="004100E2" w:rsidP="00B667C0">
            <w:pPr>
              <w:pStyle w:val="TAL"/>
            </w:pPr>
            <w:r w:rsidRPr="00C36B9D">
              <w:t xml:space="preserve">4. </w:t>
            </w:r>
            <w:r w:rsidRPr="00C36B9D">
              <w:rPr>
                <w:i/>
              </w:rPr>
              <w:t>timeDensity2</w:t>
            </w:r>
          </w:p>
          <w:p w14:paraId="40BA83BB" w14:textId="49690D20" w:rsidR="004100E2" w:rsidRPr="00C36B9D" w:rsidRDefault="004100E2" w:rsidP="00B667C0">
            <w:pPr>
              <w:pStyle w:val="TAL"/>
            </w:pPr>
            <w:r w:rsidRPr="00C36B9D">
              <w:t xml:space="preserve">5. </w:t>
            </w:r>
            <w:r w:rsidRPr="00C36B9D">
              <w:rPr>
                <w:i/>
              </w:rPr>
              <w:t>timeDensity3</w:t>
            </w:r>
          </w:p>
          <w:p w14:paraId="5E295CAA" w14:textId="55E418A5" w:rsidR="004100E2" w:rsidRPr="00C36B9D" w:rsidRDefault="004100E2" w:rsidP="00B667C0">
            <w:pPr>
              <w:pStyle w:val="TAL"/>
            </w:pPr>
            <w:r w:rsidRPr="00C36B9D">
              <w:t xml:space="preserve">6. </w:t>
            </w:r>
            <w:r w:rsidRPr="00C36B9D">
              <w:rPr>
                <w:i/>
              </w:rPr>
              <w:t>sampleDensity1</w:t>
            </w:r>
          </w:p>
          <w:p w14:paraId="2A92676E" w14:textId="444E471D" w:rsidR="004100E2" w:rsidRPr="00C36B9D" w:rsidRDefault="004100E2" w:rsidP="00B667C0">
            <w:pPr>
              <w:pStyle w:val="TAL"/>
            </w:pPr>
            <w:r w:rsidRPr="00C36B9D">
              <w:t xml:space="preserve">7. </w:t>
            </w:r>
            <w:r w:rsidRPr="00C36B9D">
              <w:rPr>
                <w:i/>
              </w:rPr>
              <w:t>sampleDensity2</w:t>
            </w:r>
          </w:p>
          <w:p w14:paraId="0A0AF669" w14:textId="237B9B05" w:rsidR="004100E2" w:rsidRPr="00C36B9D" w:rsidRDefault="004100E2" w:rsidP="00B667C0">
            <w:pPr>
              <w:pStyle w:val="TAL"/>
            </w:pPr>
            <w:r w:rsidRPr="00C36B9D">
              <w:t xml:space="preserve">8. </w:t>
            </w:r>
            <w:r w:rsidRPr="00C36B9D">
              <w:rPr>
                <w:i/>
              </w:rPr>
              <w:t>sampleDensity3</w:t>
            </w:r>
          </w:p>
          <w:p w14:paraId="57F6DD57" w14:textId="650C353C" w:rsidR="004100E2" w:rsidRPr="00C36B9D" w:rsidRDefault="004100E2" w:rsidP="00B667C0">
            <w:pPr>
              <w:pStyle w:val="TAL"/>
            </w:pPr>
            <w:r w:rsidRPr="00C36B9D">
              <w:t xml:space="preserve">9. </w:t>
            </w:r>
            <w:r w:rsidRPr="00C36B9D">
              <w:rPr>
                <w:i/>
              </w:rPr>
              <w:t>sampleDensity4</w:t>
            </w:r>
          </w:p>
          <w:p w14:paraId="2063223B" w14:textId="05FA9B77" w:rsidR="004100E2" w:rsidRPr="00C36B9D" w:rsidRDefault="004100E2" w:rsidP="00B667C0">
            <w:pPr>
              <w:pStyle w:val="TAL"/>
            </w:pPr>
            <w:r w:rsidRPr="00C36B9D">
              <w:t xml:space="preserve">10. </w:t>
            </w:r>
            <w:r w:rsidRPr="00C36B9D">
              <w:rPr>
                <w:i/>
              </w:rPr>
              <w:t>sampleDensity5</w:t>
            </w:r>
          </w:p>
          <w:p w14:paraId="2DEC2C78" w14:textId="0D880420" w:rsidR="004100E2" w:rsidRPr="00C36B9D" w:rsidRDefault="004100E2" w:rsidP="00B667C0">
            <w:pPr>
              <w:pStyle w:val="TAL"/>
            </w:pPr>
            <w:r w:rsidRPr="00C36B9D">
              <w:t>}</w:t>
            </w:r>
          </w:p>
        </w:tc>
        <w:tc>
          <w:tcPr>
            <w:tcW w:w="2988" w:type="dxa"/>
          </w:tcPr>
          <w:p w14:paraId="5872D27B" w14:textId="06AF23BF" w:rsidR="004100E2" w:rsidRPr="00C36B9D" w:rsidRDefault="004100E2" w:rsidP="00B667C0">
            <w:pPr>
              <w:pStyle w:val="TAL"/>
              <w:rPr>
                <w:i/>
              </w:rPr>
            </w:pPr>
            <w:r w:rsidRPr="00C36B9D">
              <w:rPr>
                <w:i/>
              </w:rPr>
              <w:t>MIMO-</w:t>
            </w:r>
            <w:proofErr w:type="spellStart"/>
            <w:r w:rsidRPr="00C36B9D">
              <w:rPr>
                <w:i/>
              </w:rPr>
              <w:t>ParametersPerBand</w:t>
            </w:r>
            <w:proofErr w:type="spellEnd"/>
          </w:p>
        </w:tc>
        <w:tc>
          <w:tcPr>
            <w:tcW w:w="1416" w:type="dxa"/>
          </w:tcPr>
          <w:p w14:paraId="48019F2F" w14:textId="4D39524C" w:rsidR="004100E2" w:rsidRPr="00C36B9D" w:rsidRDefault="004100E2" w:rsidP="00B667C0">
            <w:pPr>
              <w:pStyle w:val="TAL"/>
            </w:pPr>
            <w:r w:rsidRPr="00C36B9D">
              <w:t>n/a</w:t>
            </w:r>
          </w:p>
        </w:tc>
        <w:tc>
          <w:tcPr>
            <w:tcW w:w="1416" w:type="dxa"/>
          </w:tcPr>
          <w:p w14:paraId="0144BA80" w14:textId="4E9E70B3" w:rsidR="004100E2" w:rsidRPr="00C36B9D" w:rsidRDefault="004100E2" w:rsidP="00B667C0">
            <w:pPr>
              <w:pStyle w:val="TAL"/>
            </w:pPr>
            <w:r w:rsidRPr="00C36B9D">
              <w:t>n/a</w:t>
            </w:r>
          </w:p>
        </w:tc>
        <w:tc>
          <w:tcPr>
            <w:tcW w:w="1857" w:type="dxa"/>
          </w:tcPr>
          <w:p w14:paraId="44B36D9B" w14:textId="0C9DC896" w:rsidR="004100E2" w:rsidRPr="00C36B9D" w:rsidRDefault="004100E2" w:rsidP="00B667C0">
            <w:pPr>
              <w:pStyle w:val="TAL"/>
            </w:pPr>
            <w:r w:rsidRPr="00C36B9D">
              <w:t xml:space="preserve">For each </w:t>
            </w:r>
            <w:proofErr w:type="spellStart"/>
            <w:r w:rsidRPr="00C36B9D">
              <w:t>TSi</w:t>
            </w:r>
            <w:proofErr w:type="spellEnd"/>
            <w:r w:rsidRPr="00C36B9D">
              <w:t>,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C36B9D" w:rsidRDefault="004100E2" w:rsidP="00B667C0">
            <w:pPr>
              <w:pStyle w:val="TAL"/>
            </w:pPr>
            <w:r w:rsidRPr="00C36B9D">
              <w:t>Optional with capability signalling</w:t>
            </w:r>
          </w:p>
        </w:tc>
      </w:tr>
      <w:tr w:rsidR="006C6E0F" w:rsidRPr="00C36B9D" w14:paraId="6AB64468" w14:textId="77777777" w:rsidTr="00DA6B5B">
        <w:tc>
          <w:tcPr>
            <w:tcW w:w="1677" w:type="dxa"/>
            <w:vMerge/>
          </w:tcPr>
          <w:p w14:paraId="613D29EB" w14:textId="77777777" w:rsidR="004100E2" w:rsidRPr="00C36B9D" w:rsidRDefault="004100E2" w:rsidP="00B667C0">
            <w:pPr>
              <w:pStyle w:val="TAL"/>
            </w:pPr>
          </w:p>
        </w:tc>
        <w:tc>
          <w:tcPr>
            <w:tcW w:w="815" w:type="dxa"/>
          </w:tcPr>
          <w:p w14:paraId="027DFF81" w14:textId="0D3DB6F5" w:rsidR="004100E2" w:rsidRPr="00C36B9D" w:rsidRDefault="004100E2" w:rsidP="00B667C0">
            <w:pPr>
              <w:pStyle w:val="TAL"/>
            </w:pPr>
            <w:r w:rsidRPr="00C36B9D">
              <w:t>2-50</w:t>
            </w:r>
          </w:p>
        </w:tc>
        <w:tc>
          <w:tcPr>
            <w:tcW w:w="1957" w:type="dxa"/>
          </w:tcPr>
          <w:p w14:paraId="36BFB741" w14:textId="59C99B59" w:rsidR="004100E2" w:rsidRPr="00C36B9D" w:rsidRDefault="004100E2" w:rsidP="00B667C0">
            <w:pPr>
              <w:pStyle w:val="TAL"/>
            </w:pPr>
            <w:r w:rsidRPr="00C36B9D">
              <w:t>Basic TRS</w:t>
            </w:r>
          </w:p>
        </w:tc>
        <w:tc>
          <w:tcPr>
            <w:tcW w:w="2497" w:type="dxa"/>
          </w:tcPr>
          <w:p w14:paraId="193442DF" w14:textId="2EC49B1E" w:rsidR="004100E2" w:rsidRPr="00C36B9D" w:rsidRDefault="004100E2" w:rsidP="00464F3B">
            <w:pPr>
              <w:pStyle w:val="TAL"/>
            </w:pPr>
            <w:r w:rsidRPr="00C36B9D">
              <w:t>1) Support of TRS (mandatory)</w:t>
            </w:r>
          </w:p>
          <w:p w14:paraId="04F6223B" w14:textId="54AFF12E" w:rsidR="004100E2" w:rsidRPr="00C36B9D" w:rsidRDefault="004100E2" w:rsidP="00464F3B">
            <w:pPr>
              <w:pStyle w:val="TAL"/>
            </w:pPr>
            <w:r w:rsidRPr="00C36B9D">
              <w:t>2) All the periodicity are supported.</w:t>
            </w:r>
          </w:p>
          <w:p w14:paraId="73E605B7" w14:textId="28B663FE" w:rsidR="004100E2" w:rsidRPr="00C36B9D" w:rsidRDefault="004100E2" w:rsidP="00464F3B">
            <w:pPr>
              <w:pStyle w:val="TAL"/>
            </w:pPr>
            <w:r w:rsidRPr="00C36B9D">
              <w:t xml:space="preserve">3) Support TRS bandwidth configuration as both </w:t>
            </w:r>
            <w:r w:rsidR="007D7519" w:rsidRPr="00C36B9D">
              <w:t>"</w:t>
            </w:r>
            <w:r w:rsidRPr="00C36B9D">
              <w:t>BWP</w:t>
            </w:r>
            <w:r w:rsidR="007D7519" w:rsidRPr="00C36B9D">
              <w:t>"</w:t>
            </w:r>
            <w:r w:rsidRPr="00C36B9D">
              <w:t xml:space="preserve"> and </w:t>
            </w:r>
            <w:r w:rsidR="007D7519" w:rsidRPr="00C36B9D">
              <w:t>"</w:t>
            </w:r>
            <w:r w:rsidRPr="00C36B9D">
              <w:t>min(52, BWP)</w:t>
            </w:r>
            <w:r w:rsidR="007D7519" w:rsidRPr="00C36B9D">
              <w:t>"</w:t>
            </w:r>
          </w:p>
        </w:tc>
        <w:tc>
          <w:tcPr>
            <w:tcW w:w="1325" w:type="dxa"/>
          </w:tcPr>
          <w:p w14:paraId="5A762ACD" w14:textId="77777777" w:rsidR="004100E2" w:rsidRPr="00C36B9D" w:rsidRDefault="004100E2" w:rsidP="00B667C0">
            <w:pPr>
              <w:pStyle w:val="TAL"/>
            </w:pPr>
          </w:p>
        </w:tc>
        <w:tc>
          <w:tcPr>
            <w:tcW w:w="3388" w:type="dxa"/>
          </w:tcPr>
          <w:p w14:paraId="0254D4EA" w14:textId="65E9571C" w:rsidR="004100E2" w:rsidRPr="00C36B9D" w:rsidRDefault="004100E2" w:rsidP="00B667C0">
            <w:pPr>
              <w:pStyle w:val="TAL"/>
            </w:pPr>
            <w:r w:rsidRPr="00C36B9D">
              <w:t>n/a</w:t>
            </w:r>
          </w:p>
        </w:tc>
        <w:tc>
          <w:tcPr>
            <w:tcW w:w="2988" w:type="dxa"/>
          </w:tcPr>
          <w:p w14:paraId="0B78D1B4" w14:textId="060E8E22" w:rsidR="004100E2" w:rsidRPr="00C36B9D" w:rsidRDefault="004100E2" w:rsidP="00B667C0">
            <w:pPr>
              <w:pStyle w:val="TAL"/>
            </w:pPr>
            <w:r w:rsidRPr="00C36B9D">
              <w:t>n/a</w:t>
            </w:r>
          </w:p>
        </w:tc>
        <w:tc>
          <w:tcPr>
            <w:tcW w:w="1416" w:type="dxa"/>
          </w:tcPr>
          <w:p w14:paraId="35119ED1" w14:textId="54697108" w:rsidR="004100E2" w:rsidRPr="00C36B9D" w:rsidRDefault="004100E2" w:rsidP="00B667C0">
            <w:pPr>
              <w:pStyle w:val="TAL"/>
            </w:pPr>
            <w:r w:rsidRPr="00C36B9D">
              <w:t>n/a</w:t>
            </w:r>
          </w:p>
        </w:tc>
        <w:tc>
          <w:tcPr>
            <w:tcW w:w="1416" w:type="dxa"/>
          </w:tcPr>
          <w:p w14:paraId="000679C8" w14:textId="5BC05457" w:rsidR="004100E2" w:rsidRPr="00C36B9D" w:rsidRDefault="004100E2" w:rsidP="00B667C0">
            <w:pPr>
              <w:pStyle w:val="TAL"/>
            </w:pPr>
            <w:r w:rsidRPr="00C36B9D">
              <w:t>n/a</w:t>
            </w:r>
          </w:p>
        </w:tc>
        <w:tc>
          <w:tcPr>
            <w:tcW w:w="1857" w:type="dxa"/>
          </w:tcPr>
          <w:p w14:paraId="137AAB4A" w14:textId="67CE520C" w:rsidR="004100E2" w:rsidRPr="00C36B9D" w:rsidRDefault="004100E2" w:rsidP="00B667C0">
            <w:pPr>
              <w:pStyle w:val="TAL"/>
            </w:pPr>
            <w:r w:rsidRPr="00C36B9D">
              <w:t>TRS bandwidth configuration does not imply UE processing bandwidth</w:t>
            </w:r>
          </w:p>
        </w:tc>
        <w:tc>
          <w:tcPr>
            <w:tcW w:w="1907" w:type="dxa"/>
          </w:tcPr>
          <w:p w14:paraId="6409E580" w14:textId="23553B8D" w:rsidR="004100E2" w:rsidRPr="00C36B9D" w:rsidRDefault="004100E2" w:rsidP="00B667C0">
            <w:pPr>
              <w:pStyle w:val="TAL"/>
            </w:pPr>
            <w:r w:rsidRPr="00C36B9D">
              <w:t>Mandatory without capability signalling</w:t>
            </w:r>
          </w:p>
        </w:tc>
      </w:tr>
      <w:tr w:rsidR="006C6E0F" w:rsidRPr="00C36B9D" w14:paraId="6F1815AB" w14:textId="77777777" w:rsidTr="00DA6B5B">
        <w:tc>
          <w:tcPr>
            <w:tcW w:w="1677" w:type="dxa"/>
            <w:vMerge/>
          </w:tcPr>
          <w:p w14:paraId="037EABAF" w14:textId="77777777" w:rsidR="004100E2" w:rsidRPr="00C36B9D" w:rsidRDefault="004100E2" w:rsidP="00B667C0">
            <w:pPr>
              <w:pStyle w:val="TAL"/>
            </w:pPr>
          </w:p>
        </w:tc>
        <w:tc>
          <w:tcPr>
            <w:tcW w:w="815" w:type="dxa"/>
          </w:tcPr>
          <w:p w14:paraId="2D8D1232" w14:textId="672614E6" w:rsidR="004100E2" w:rsidRPr="00C36B9D" w:rsidRDefault="004100E2" w:rsidP="00B667C0">
            <w:pPr>
              <w:pStyle w:val="TAL"/>
            </w:pPr>
            <w:r w:rsidRPr="00C36B9D">
              <w:t>2-51</w:t>
            </w:r>
          </w:p>
        </w:tc>
        <w:tc>
          <w:tcPr>
            <w:tcW w:w="1957" w:type="dxa"/>
          </w:tcPr>
          <w:p w14:paraId="17FFD5CB" w14:textId="4D48987E" w:rsidR="004100E2" w:rsidRPr="00C36B9D" w:rsidRDefault="004100E2" w:rsidP="00B667C0">
            <w:pPr>
              <w:pStyle w:val="TAL"/>
            </w:pPr>
            <w:r w:rsidRPr="00C36B9D">
              <w:t>TRS (CSI-RS for tracking)</w:t>
            </w:r>
          </w:p>
        </w:tc>
        <w:tc>
          <w:tcPr>
            <w:tcW w:w="2497" w:type="dxa"/>
          </w:tcPr>
          <w:p w14:paraId="573EFC3A" w14:textId="13347930" w:rsidR="004100E2" w:rsidRPr="00C36B9D" w:rsidRDefault="004100E2" w:rsidP="004E3D87">
            <w:pPr>
              <w:pStyle w:val="TAL"/>
            </w:pPr>
            <w:r w:rsidRPr="00C36B9D">
              <w:t>1) TRS burst length (X),</w:t>
            </w:r>
          </w:p>
          <w:p w14:paraId="265F0F6B" w14:textId="690D9BAF" w:rsidR="004100E2" w:rsidRPr="00C36B9D" w:rsidRDefault="004100E2" w:rsidP="004E3D87">
            <w:pPr>
              <w:pStyle w:val="TAL"/>
            </w:pPr>
            <w:r w:rsidRPr="00C36B9D">
              <w:t>2) Max # of TRS resource sets (per CC) UE is able to track simultaneously</w:t>
            </w:r>
          </w:p>
          <w:p w14:paraId="27DF4740" w14:textId="054BEBA2" w:rsidR="004100E2" w:rsidRPr="00C36B9D" w:rsidRDefault="004100E2" w:rsidP="004E3D87">
            <w:pPr>
              <w:pStyle w:val="TAL"/>
            </w:pPr>
            <w:r w:rsidRPr="00C36B9D">
              <w:t>3) Max # of TRS resource sets configured to UE per CC</w:t>
            </w:r>
          </w:p>
          <w:p w14:paraId="4CB9871D" w14:textId="175026CE" w:rsidR="004100E2" w:rsidRPr="00C36B9D" w:rsidRDefault="004100E2" w:rsidP="004E3D87">
            <w:pPr>
              <w:pStyle w:val="TAL"/>
            </w:pPr>
            <w:r w:rsidRPr="00C36B9D">
              <w:t>4) Max # of TRS resource sets configured to UE across CCs</w:t>
            </w:r>
          </w:p>
        </w:tc>
        <w:tc>
          <w:tcPr>
            <w:tcW w:w="1325" w:type="dxa"/>
          </w:tcPr>
          <w:p w14:paraId="0481507C" w14:textId="344C4F7E" w:rsidR="004100E2" w:rsidRPr="00C36B9D" w:rsidRDefault="004100E2" w:rsidP="00B667C0">
            <w:pPr>
              <w:pStyle w:val="TAL"/>
            </w:pPr>
            <w:r w:rsidRPr="00C36B9D">
              <w:t>2-50</w:t>
            </w:r>
          </w:p>
        </w:tc>
        <w:tc>
          <w:tcPr>
            <w:tcW w:w="3388" w:type="dxa"/>
          </w:tcPr>
          <w:p w14:paraId="30F6558E" w14:textId="77777777" w:rsidR="004100E2" w:rsidRPr="00C36B9D" w:rsidRDefault="004100E2" w:rsidP="00B667C0">
            <w:pPr>
              <w:pStyle w:val="TAL"/>
            </w:pPr>
            <w:proofErr w:type="spellStart"/>
            <w:r w:rsidRPr="00C36B9D">
              <w:rPr>
                <w:i/>
              </w:rPr>
              <w:t>csi</w:t>
            </w:r>
            <w:proofErr w:type="spellEnd"/>
            <w:r w:rsidRPr="00C36B9D">
              <w:rPr>
                <w:i/>
              </w:rPr>
              <w:t>-RS-</w:t>
            </w:r>
            <w:proofErr w:type="spellStart"/>
            <w:r w:rsidRPr="00C36B9D">
              <w:rPr>
                <w:i/>
              </w:rPr>
              <w:t>ForTracking</w:t>
            </w:r>
            <w:proofErr w:type="spellEnd"/>
            <w:r w:rsidRPr="00C36B9D">
              <w:t xml:space="preserve"> {</w:t>
            </w:r>
          </w:p>
          <w:p w14:paraId="3D270D3B" w14:textId="1E94BF5B" w:rsidR="004100E2" w:rsidRPr="00C36B9D" w:rsidRDefault="004100E2" w:rsidP="00B667C0">
            <w:pPr>
              <w:pStyle w:val="TAL"/>
            </w:pPr>
            <w:r w:rsidRPr="00C36B9D">
              <w:t xml:space="preserve">1. </w:t>
            </w:r>
            <w:proofErr w:type="spellStart"/>
            <w:r w:rsidRPr="00C36B9D">
              <w:rPr>
                <w:i/>
              </w:rPr>
              <w:t>maxBurstLength</w:t>
            </w:r>
            <w:proofErr w:type="spellEnd"/>
          </w:p>
          <w:p w14:paraId="1D08A890" w14:textId="3035DD30" w:rsidR="004100E2" w:rsidRPr="00C36B9D" w:rsidRDefault="004100E2" w:rsidP="00B667C0">
            <w:pPr>
              <w:pStyle w:val="TAL"/>
            </w:pPr>
            <w:r w:rsidRPr="00C36B9D">
              <w:t xml:space="preserve">2. </w:t>
            </w:r>
            <w:proofErr w:type="spellStart"/>
            <w:r w:rsidRPr="00C36B9D">
              <w:rPr>
                <w:i/>
              </w:rPr>
              <w:t>maxSimultaneousResourceSetsPerCC</w:t>
            </w:r>
            <w:proofErr w:type="spellEnd"/>
          </w:p>
          <w:p w14:paraId="64C8085C" w14:textId="7142B276" w:rsidR="004100E2" w:rsidRPr="00C36B9D" w:rsidRDefault="004100E2" w:rsidP="00B667C0">
            <w:pPr>
              <w:pStyle w:val="TAL"/>
            </w:pPr>
            <w:r w:rsidRPr="00C36B9D">
              <w:t xml:space="preserve">3. </w:t>
            </w:r>
            <w:proofErr w:type="spellStart"/>
            <w:r w:rsidRPr="00C36B9D">
              <w:rPr>
                <w:i/>
              </w:rPr>
              <w:t>maxConfiguredResourceSetsPerCC</w:t>
            </w:r>
            <w:proofErr w:type="spellEnd"/>
          </w:p>
          <w:p w14:paraId="4B589F9F" w14:textId="6612681E" w:rsidR="004100E2" w:rsidRPr="00C36B9D" w:rsidRDefault="004100E2" w:rsidP="00B667C0">
            <w:pPr>
              <w:pStyle w:val="TAL"/>
            </w:pPr>
            <w:r w:rsidRPr="00C36B9D">
              <w:t xml:space="preserve">4. </w:t>
            </w:r>
            <w:proofErr w:type="spellStart"/>
            <w:r w:rsidRPr="00C36B9D">
              <w:rPr>
                <w:i/>
              </w:rPr>
              <w:t>maxConfiguredResourceSetsAllCC</w:t>
            </w:r>
            <w:proofErr w:type="spellEnd"/>
          </w:p>
          <w:p w14:paraId="6FF95C91" w14:textId="714930D2" w:rsidR="004100E2" w:rsidRPr="00C36B9D" w:rsidRDefault="004100E2" w:rsidP="00B667C0">
            <w:pPr>
              <w:pStyle w:val="TAL"/>
            </w:pPr>
            <w:r w:rsidRPr="00C36B9D">
              <w:t>}</w:t>
            </w:r>
          </w:p>
        </w:tc>
        <w:tc>
          <w:tcPr>
            <w:tcW w:w="2988" w:type="dxa"/>
          </w:tcPr>
          <w:p w14:paraId="4C61175E" w14:textId="162451F6" w:rsidR="004100E2" w:rsidRPr="00C36B9D" w:rsidRDefault="004100E2" w:rsidP="00B667C0">
            <w:pPr>
              <w:pStyle w:val="TAL"/>
            </w:pPr>
            <w:r w:rsidRPr="00C36B9D">
              <w:rPr>
                <w:i/>
              </w:rPr>
              <w:t>MIMO-</w:t>
            </w:r>
            <w:proofErr w:type="spellStart"/>
            <w:r w:rsidRPr="00C36B9D">
              <w:rPr>
                <w:i/>
              </w:rPr>
              <w:t>ParametersPerBand</w:t>
            </w:r>
            <w:proofErr w:type="spellEnd"/>
          </w:p>
        </w:tc>
        <w:tc>
          <w:tcPr>
            <w:tcW w:w="1416" w:type="dxa"/>
          </w:tcPr>
          <w:p w14:paraId="43CA522E" w14:textId="03780F65" w:rsidR="004100E2" w:rsidRPr="00C36B9D" w:rsidRDefault="004100E2" w:rsidP="00B667C0">
            <w:pPr>
              <w:pStyle w:val="TAL"/>
            </w:pPr>
            <w:r w:rsidRPr="00C36B9D">
              <w:t>n/a</w:t>
            </w:r>
          </w:p>
        </w:tc>
        <w:tc>
          <w:tcPr>
            <w:tcW w:w="1416" w:type="dxa"/>
          </w:tcPr>
          <w:p w14:paraId="43BF912B" w14:textId="4A34B739" w:rsidR="004100E2" w:rsidRPr="00C36B9D" w:rsidRDefault="004100E2" w:rsidP="00B667C0">
            <w:pPr>
              <w:pStyle w:val="TAL"/>
            </w:pPr>
            <w:r w:rsidRPr="00C36B9D">
              <w:t>n/a</w:t>
            </w:r>
          </w:p>
        </w:tc>
        <w:tc>
          <w:tcPr>
            <w:tcW w:w="1857" w:type="dxa"/>
          </w:tcPr>
          <w:p w14:paraId="2730EC06" w14:textId="77777777" w:rsidR="004100E2" w:rsidRPr="00C36B9D" w:rsidRDefault="004100E2" w:rsidP="00B667C0">
            <w:pPr>
              <w:pStyle w:val="TAL"/>
            </w:pPr>
          </w:p>
        </w:tc>
        <w:tc>
          <w:tcPr>
            <w:tcW w:w="1907" w:type="dxa"/>
          </w:tcPr>
          <w:p w14:paraId="311D47C2" w14:textId="017E85D3" w:rsidR="004100E2" w:rsidRPr="00C36B9D" w:rsidRDefault="004100E2" w:rsidP="004E3D87">
            <w:pPr>
              <w:pStyle w:val="TAL"/>
            </w:pPr>
            <w:r w:rsidRPr="00C36B9D">
              <w:t>Mandatory with capability signalling</w:t>
            </w:r>
          </w:p>
          <w:p w14:paraId="4B56BC1C" w14:textId="5FEBD9B4" w:rsidR="004100E2" w:rsidRPr="00C36B9D" w:rsidRDefault="004100E2" w:rsidP="004E3D87">
            <w:pPr>
              <w:pStyle w:val="TAL"/>
            </w:pPr>
            <w:r w:rsidRPr="00C36B9D">
              <w:t>Component-1:</w:t>
            </w:r>
          </w:p>
          <w:p w14:paraId="597B67D2" w14:textId="52530C80" w:rsidR="004100E2" w:rsidRPr="00C36B9D" w:rsidRDefault="004100E2" w:rsidP="004E3D87">
            <w:pPr>
              <w:pStyle w:val="TAL"/>
            </w:pPr>
            <w:r w:rsidRPr="00C36B9D">
              <w:t xml:space="preserve">candidate values {1, </w:t>
            </w:r>
            <w:r w:rsidR="007D7519" w:rsidRPr="00C36B9D">
              <w:t>"</w:t>
            </w:r>
            <w:r w:rsidRPr="00C36B9D">
              <w:t>both 1 and 2</w:t>
            </w:r>
            <w:r w:rsidR="007D7519" w:rsidRPr="00C36B9D">
              <w:t>"</w:t>
            </w:r>
            <w:r w:rsidRPr="00C36B9D">
              <w:t xml:space="preserve">}. UE is mandated to report </w:t>
            </w:r>
            <w:r w:rsidR="007D7519" w:rsidRPr="00C36B9D">
              <w:t>"</w:t>
            </w:r>
            <w:r w:rsidRPr="00C36B9D">
              <w:t>both 1 and 2</w:t>
            </w:r>
            <w:r w:rsidR="007D7519" w:rsidRPr="00C36B9D">
              <w:t>"</w:t>
            </w:r>
          </w:p>
          <w:p w14:paraId="6E4AC179" w14:textId="1C5803D9" w:rsidR="004100E2" w:rsidRPr="00C36B9D" w:rsidRDefault="004100E2" w:rsidP="004E3D87">
            <w:pPr>
              <w:pStyle w:val="TAL"/>
            </w:pPr>
            <w:r w:rsidRPr="00C36B9D">
              <w:t>Component-2: Candidate value set: {1 to 8}</w:t>
            </w:r>
          </w:p>
          <w:p w14:paraId="44ED2529" w14:textId="00D693E4" w:rsidR="004100E2" w:rsidRPr="00C36B9D" w:rsidRDefault="004100E2" w:rsidP="004E3D87">
            <w:pPr>
              <w:pStyle w:val="TAL"/>
            </w:pPr>
            <w:r w:rsidRPr="00C36B9D">
              <w:t>Component-3: Candidate value set: {1 to 64}</w:t>
            </w:r>
          </w:p>
          <w:p w14:paraId="58B76671" w14:textId="4454B5FD" w:rsidR="004100E2" w:rsidRPr="00C36B9D" w:rsidRDefault="004100E2" w:rsidP="004E3D87">
            <w:pPr>
              <w:pStyle w:val="TAL"/>
            </w:pPr>
            <w:r w:rsidRPr="00C36B9D">
              <w:t>UE is mandated to report at least 8 for FR1 and 16 for FR2.</w:t>
            </w:r>
          </w:p>
          <w:p w14:paraId="0EE1E102" w14:textId="42F4314C" w:rsidR="004100E2" w:rsidRPr="00C36B9D" w:rsidRDefault="004100E2" w:rsidP="004E3D87">
            <w:pPr>
              <w:pStyle w:val="TAL"/>
            </w:pPr>
            <w:r w:rsidRPr="00C36B9D">
              <w:t>Component-4: Candidate value set: {1 to 256}</w:t>
            </w:r>
          </w:p>
          <w:p w14:paraId="1ADB6E02" w14:textId="0A81C90B" w:rsidR="004100E2" w:rsidRPr="00C36B9D" w:rsidRDefault="004100E2" w:rsidP="004E3D87">
            <w:pPr>
              <w:pStyle w:val="TAL"/>
            </w:pPr>
            <w:r w:rsidRPr="00C36B9D">
              <w:t>UE is mandated to report at least 16 for FR1 and 32 for FR2.</w:t>
            </w:r>
          </w:p>
        </w:tc>
      </w:tr>
      <w:tr w:rsidR="006C6E0F" w:rsidRPr="00C36B9D" w14:paraId="26152B97" w14:textId="77777777" w:rsidTr="00DA6B5B">
        <w:tc>
          <w:tcPr>
            <w:tcW w:w="1677" w:type="dxa"/>
            <w:vMerge/>
          </w:tcPr>
          <w:p w14:paraId="0A044440" w14:textId="77777777" w:rsidR="004100E2" w:rsidRPr="00C36B9D" w:rsidRDefault="004100E2" w:rsidP="00B667C0">
            <w:pPr>
              <w:pStyle w:val="TAL"/>
            </w:pPr>
          </w:p>
        </w:tc>
        <w:tc>
          <w:tcPr>
            <w:tcW w:w="815" w:type="dxa"/>
          </w:tcPr>
          <w:p w14:paraId="60BAF9EE" w14:textId="1E3A7524" w:rsidR="004100E2" w:rsidRPr="00C36B9D" w:rsidRDefault="004100E2" w:rsidP="00B667C0">
            <w:pPr>
              <w:pStyle w:val="TAL"/>
            </w:pPr>
            <w:r w:rsidRPr="00C36B9D">
              <w:t>2-51a</w:t>
            </w:r>
          </w:p>
        </w:tc>
        <w:tc>
          <w:tcPr>
            <w:tcW w:w="1957" w:type="dxa"/>
          </w:tcPr>
          <w:p w14:paraId="0012FF86" w14:textId="535356F6" w:rsidR="004100E2" w:rsidRPr="00C36B9D" w:rsidRDefault="004100E2" w:rsidP="00B667C0">
            <w:pPr>
              <w:pStyle w:val="TAL"/>
            </w:pPr>
            <w:r w:rsidRPr="00C36B9D">
              <w:t>Aperiodic TRS</w:t>
            </w:r>
          </w:p>
        </w:tc>
        <w:tc>
          <w:tcPr>
            <w:tcW w:w="2497" w:type="dxa"/>
          </w:tcPr>
          <w:p w14:paraId="73E165E8" w14:textId="335B52FB" w:rsidR="004100E2" w:rsidRPr="00C36B9D" w:rsidRDefault="004100E2" w:rsidP="00B667C0">
            <w:pPr>
              <w:pStyle w:val="TAL"/>
            </w:pPr>
            <w:r w:rsidRPr="00C36B9D">
              <w:t>DCI triggering Aperiodic TRS associated with periodic TRS</w:t>
            </w:r>
          </w:p>
        </w:tc>
        <w:tc>
          <w:tcPr>
            <w:tcW w:w="1325" w:type="dxa"/>
          </w:tcPr>
          <w:p w14:paraId="290F7842" w14:textId="0D771AE7" w:rsidR="004100E2" w:rsidRPr="00C36B9D" w:rsidRDefault="004100E2" w:rsidP="00B667C0">
            <w:pPr>
              <w:pStyle w:val="TAL"/>
            </w:pPr>
            <w:r w:rsidRPr="00C36B9D">
              <w:t>2-50</w:t>
            </w:r>
          </w:p>
        </w:tc>
        <w:tc>
          <w:tcPr>
            <w:tcW w:w="3388" w:type="dxa"/>
          </w:tcPr>
          <w:p w14:paraId="518550B8" w14:textId="7083AECA" w:rsidR="004100E2" w:rsidRPr="00C36B9D" w:rsidRDefault="004100E2" w:rsidP="00B667C0">
            <w:pPr>
              <w:pStyle w:val="TAL"/>
              <w:rPr>
                <w:i/>
              </w:rPr>
            </w:pPr>
            <w:proofErr w:type="spellStart"/>
            <w:r w:rsidRPr="00C36B9D">
              <w:rPr>
                <w:i/>
              </w:rPr>
              <w:t>aperiodicTRS</w:t>
            </w:r>
            <w:proofErr w:type="spellEnd"/>
          </w:p>
        </w:tc>
        <w:tc>
          <w:tcPr>
            <w:tcW w:w="2988" w:type="dxa"/>
          </w:tcPr>
          <w:p w14:paraId="02768D65" w14:textId="129FB0E9" w:rsidR="004100E2" w:rsidRPr="00C36B9D" w:rsidRDefault="004100E2" w:rsidP="00B667C0">
            <w:pPr>
              <w:pStyle w:val="TAL"/>
            </w:pPr>
            <w:r w:rsidRPr="00C36B9D">
              <w:rPr>
                <w:i/>
              </w:rPr>
              <w:t>MIMO-</w:t>
            </w:r>
            <w:proofErr w:type="spellStart"/>
            <w:r w:rsidRPr="00C36B9D">
              <w:rPr>
                <w:i/>
              </w:rPr>
              <w:t>ParametersPerBand</w:t>
            </w:r>
            <w:proofErr w:type="spellEnd"/>
          </w:p>
        </w:tc>
        <w:tc>
          <w:tcPr>
            <w:tcW w:w="1416" w:type="dxa"/>
          </w:tcPr>
          <w:p w14:paraId="191B1A69" w14:textId="5387FB41" w:rsidR="004100E2" w:rsidRPr="00C36B9D" w:rsidRDefault="004100E2" w:rsidP="00B667C0">
            <w:pPr>
              <w:pStyle w:val="TAL"/>
            </w:pPr>
            <w:r w:rsidRPr="00C36B9D">
              <w:t>n/a</w:t>
            </w:r>
          </w:p>
        </w:tc>
        <w:tc>
          <w:tcPr>
            <w:tcW w:w="1416" w:type="dxa"/>
          </w:tcPr>
          <w:p w14:paraId="3FD0E2E6" w14:textId="5ECC05C4" w:rsidR="004100E2" w:rsidRPr="00C36B9D" w:rsidRDefault="004100E2" w:rsidP="00B667C0">
            <w:pPr>
              <w:pStyle w:val="TAL"/>
            </w:pPr>
            <w:r w:rsidRPr="00C36B9D">
              <w:t>Yes</w:t>
            </w:r>
          </w:p>
        </w:tc>
        <w:tc>
          <w:tcPr>
            <w:tcW w:w="1857" w:type="dxa"/>
          </w:tcPr>
          <w:p w14:paraId="4B9D573D" w14:textId="77777777" w:rsidR="004100E2" w:rsidRPr="00C36B9D" w:rsidRDefault="004100E2" w:rsidP="00B667C0">
            <w:pPr>
              <w:pStyle w:val="TAL"/>
            </w:pPr>
          </w:p>
        </w:tc>
        <w:tc>
          <w:tcPr>
            <w:tcW w:w="1907" w:type="dxa"/>
          </w:tcPr>
          <w:p w14:paraId="6E289626" w14:textId="05E7AE4B" w:rsidR="004100E2" w:rsidRPr="00C36B9D" w:rsidRDefault="004100E2" w:rsidP="00B667C0">
            <w:pPr>
              <w:pStyle w:val="TAL"/>
            </w:pPr>
            <w:r w:rsidRPr="00C36B9D">
              <w:t>Optional with capability signalling</w:t>
            </w:r>
          </w:p>
        </w:tc>
      </w:tr>
      <w:tr w:rsidR="006C6E0F" w:rsidRPr="00C36B9D" w14:paraId="66B3F132" w14:textId="77777777" w:rsidTr="00DA6B5B">
        <w:tc>
          <w:tcPr>
            <w:tcW w:w="1677" w:type="dxa"/>
            <w:vMerge/>
          </w:tcPr>
          <w:p w14:paraId="61768E71" w14:textId="77777777" w:rsidR="004100E2" w:rsidRPr="00C36B9D" w:rsidRDefault="004100E2" w:rsidP="00B667C0">
            <w:pPr>
              <w:pStyle w:val="TAL"/>
            </w:pPr>
          </w:p>
        </w:tc>
        <w:tc>
          <w:tcPr>
            <w:tcW w:w="815" w:type="dxa"/>
          </w:tcPr>
          <w:p w14:paraId="1C435D05" w14:textId="11FC513F" w:rsidR="004100E2" w:rsidRPr="00C36B9D" w:rsidRDefault="004100E2" w:rsidP="00B667C0">
            <w:pPr>
              <w:pStyle w:val="TAL"/>
            </w:pPr>
            <w:r w:rsidRPr="00C36B9D">
              <w:t>2-52</w:t>
            </w:r>
          </w:p>
        </w:tc>
        <w:tc>
          <w:tcPr>
            <w:tcW w:w="1957" w:type="dxa"/>
          </w:tcPr>
          <w:p w14:paraId="5F5445BB" w14:textId="2803B3CF" w:rsidR="004100E2" w:rsidRPr="00C36B9D" w:rsidRDefault="004100E2" w:rsidP="00B667C0">
            <w:pPr>
              <w:pStyle w:val="TAL"/>
            </w:pPr>
            <w:r w:rsidRPr="00C36B9D">
              <w:t>Basic SRS</w:t>
            </w:r>
          </w:p>
        </w:tc>
        <w:tc>
          <w:tcPr>
            <w:tcW w:w="2497" w:type="dxa"/>
          </w:tcPr>
          <w:p w14:paraId="32651FE3" w14:textId="37BFA02C" w:rsidR="004100E2" w:rsidRPr="00C36B9D" w:rsidRDefault="004100E2" w:rsidP="001D6B14">
            <w:pPr>
              <w:pStyle w:val="TAL"/>
            </w:pPr>
            <w:r w:rsidRPr="00C36B9D">
              <w:t>1) Support 1 port SRS transmission</w:t>
            </w:r>
          </w:p>
          <w:p w14:paraId="6C8507C0" w14:textId="697CEF78" w:rsidR="004100E2" w:rsidRPr="00C36B9D" w:rsidRDefault="004100E2" w:rsidP="001D6B14">
            <w:pPr>
              <w:pStyle w:val="TAL"/>
            </w:pPr>
            <w:r w:rsidRPr="00C36B9D">
              <w:t>2) Support periodic/aperiodic SRS transmission</w:t>
            </w:r>
          </w:p>
          <w:p w14:paraId="46874B1C" w14:textId="63E62393" w:rsidR="004100E2" w:rsidRPr="00C36B9D" w:rsidRDefault="004100E2" w:rsidP="001D6B14">
            <w:pPr>
              <w:pStyle w:val="TAL"/>
            </w:pPr>
            <w:r w:rsidRPr="00C36B9D">
              <w:t>3) Support SRS Frequency intra/inter-slot hopping within BWP</w:t>
            </w:r>
          </w:p>
          <w:p w14:paraId="3F040AA0" w14:textId="7CB17D80" w:rsidR="004100E2" w:rsidRPr="00C36B9D" w:rsidRDefault="004100E2" w:rsidP="001D6B14">
            <w:pPr>
              <w:pStyle w:val="TAL"/>
            </w:pPr>
            <w:r w:rsidRPr="00C36B9D">
              <w:t>4) At least one SRS resource per CC for aperiodic and periodic separately</w:t>
            </w:r>
          </w:p>
        </w:tc>
        <w:tc>
          <w:tcPr>
            <w:tcW w:w="1325" w:type="dxa"/>
          </w:tcPr>
          <w:p w14:paraId="191860FD" w14:textId="77777777" w:rsidR="004100E2" w:rsidRPr="00C36B9D" w:rsidRDefault="004100E2" w:rsidP="00B667C0">
            <w:pPr>
              <w:pStyle w:val="TAL"/>
            </w:pPr>
          </w:p>
        </w:tc>
        <w:tc>
          <w:tcPr>
            <w:tcW w:w="3388" w:type="dxa"/>
          </w:tcPr>
          <w:p w14:paraId="574D7A9D" w14:textId="1A6DC859" w:rsidR="004100E2" w:rsidRPr="00C36B9D" w:rsidRDefault="004100E2" w:rsidP="00B667C0">
            <w:pPr>
              <w:pStyle w:val="TAL"/>
            </w:pPr>
            <w:r w:rsidRPr="00C36B9D">
              <w:t>n/a</w:t>
            </w:r>
          </w:p>
        </w:tc>
        <w:tc>
          <w:tcPr>
            <w:tcW w:w="2988" w:type="dxa"/>
          </w:tcPr>
          <w:p w14:paraId="5265B56C" w14:textId="3BF39F82" w:rsidR="004100E2" w:rsidRPr="00C36B9D" w:rsidRDefault="004100E2" w:rsidP="00B667C0">
            <w:pPr>
              <w:pStyle w:val="TAL"/>
            </w:pPr>
            <w:r w:rsidRPr="00C36B9D">
              <w:t>n/a</w:t>
            </w:r>
          </w:p>
        </w:tc>
        <w:tc>
          <w:tcPr>
            <w:tcW w:w="1416" w:type="dxa"/>
          </w:tcPr>
          <w:p w14:paraId="22EDC8A7" w14:textId="1907361C" w:rsidR="004100E2" w:rsidRPr="00C36B9D" w:rsidRDefault="004100E2" w:rsidP="00B667C0">
            <w:pPr>
              <w:pStyle w:val="TAL"/>
            </w:pPr>
            <w:r w:rsidRPr="00C36B9D">
              <w:t>n/a</w:t>
            </w:r>
          </w:p>
        </w:tc>
        <w:tc>
          <w:tcPr>
            <w:tcW w:w="1416" w:type="dxa"/>
          </w:tcPr>
          <w:p w14:paraId="17376F09" w14:textId="0C2DD8B1" w:rsidR="004100E2" w:rsidRPr="00C36B9D" w:rsidRDefault="004100E2" w:rsidP="00B667C0">
            <w:pPr>
              <w:pStyle w:val="TAL"/>
            </w:pPr>
            <w:r w:rsidRPr="00C36B9D">
              <w:t>n/a</w:t>
            </w:r>
          </w:p>
        </w:tc>
        <w:tc>
          <w:tcPr>
            <w:tcW w:w="1857" w:type="dxa"/>
          </w:tcPr>
          <w:p w14:paraId="44AB60DF" w14:textId="77777777" w:rsidR="004100E2" w:rsidRPr="00C36B9D" w:rsidRDefault="004100E2" w:rsidP="00B667C0">
            <w:pPr>
              <w:pStyle w:val="TAL"/>
            </w:pPr>
          </w:p>
        </w:tc>
        <w:tc>
          <w:tcPr>
            <w:tcW w:w="1907" w:type="dxa"/>
          </w:tcPr>
          <w:p w14:paraId="7DB0121D" w14:textId="65F650B9" w:rsidR="004100E2" w:rsidRPr="00C36B9D" w:rsidRDefault="004100E2" w:rsidP="00B667C0">
            <w:pPr>
              <w:pStyle w:val="TAL"/>
            </w:pPr>
            <w:r w:rsidRPr="00C36B9D">
              <w:t>Mandatory without capability signalling</w:t>
            </w:r>
          </w:p>
        </w:tc>
      </w:tr>
      <w:tr w:rsidR="006C6E0F" w:rsidRPr="00C36B9D" w14:paraId="28FA288F" w14:textId="77777777" w:rsidTr="00DA6B5B">
        <w:tc>
          <w:tcPr>
            <w:tcW w:w="1677" w:type="dxa"/>
            <w:vMerge/>
          </w:tcPr>
          <w:p w14:paraId="20390560" w14:textId="77777777" w:rsidR="004100E2" w:rsidRPr="00C36B9D" w:rsidRDefault="004100E2" w:rsidP="00B667C0">
            <w:pPr>
              <w:pStyle w:val="TAL"/>
            </w:pPr>
          </w:p>
        </w:tc>
        <w:tc>
          <w:tcPr>
            <w:tcW w:w="815" w:type="dxa"/>
          </w:tcPr>
          <w:p w14:paraId="468FF12B" w14:textId="0F088F44" w:rsidR="004100E2" w:rsidRPr="00C36B9D" w:rsidRDefault="004100E2" w:rsidP="00B667C0">
            <w:pPr>
              <w:pStyle w:val="TAL"/>
            </w:pPr>
            <w:r w:rsidRPr="00C36B9D">
              <w:t>2-53</w:t>
            </w:r>
          </w:p>
        </w:tc>
        <w:tc>
          <w:tcPr>
            <w:tcW w:w="1957" w:type="dxa"/>
          </w:tcPr>
          <w:p w14:paraId="1B23C86E" w14:textId="6DE8919E" w:rsidR="004100E2" w:rsidRPr="00C36B9D" w:rsidRDefault="004100E2" w:rsidP="00B667C0">
            <w:pPr>
              <w:pStyle w:val="TAL"/>
            </w:pPr>
            <w:r w:rsidRPr="00C36B9D">
              <w:t>SRS resources</w:t>
            </w:r>
          </w:p>
        </w:tc>
        <w:tc>
          <w:tcPr>
            <w:tcW w:w="2497" w:type="dxa"/>
          </w:tcPr>
          <w:p w14:paraId="5598F6EE" w14:textId="77777777" w:rsidR="00023E64" w:rsidRPr="00C36B9D" w:rsidRDefault="004100E2" w:rsidP="00E223E2">
            <w:pPr>
              <w:pStyle w:val="TAL"/>
            </w:pPr>
            <w:r w:rsidRPr="00C36B9D">
              <w:t>1) Maximum number of aperiodic SRS resources (configured to UE) per BWP</w:t>
            </w:r>
          </w:p>
          <w:p w14:paraId="1E3F35C9" w14:textId="6845DACE" w:rsidR="004100E2" w:rsidRPr="00C36B9D" w:rsidRDefault="004100E2" w:rsidP="00E223E2">
            <w:pPr>
              <w:pStyle w:val="TAL"/>
            </w:pPr>
            <w:r w:rsidRPr="00C36B9D">
              <w:t>2) Maximum number of aperiodic SRS resources (configured to UE) per BWP per slot</w:t>
            </w:r>
          </w:p>
          <w:p w14:paraId="79FF1118" w14:textId="60F63D69" w:rsidR="004100E2" w:rsidRPr="00C36B9D" w:rsidRDefault="004100E2" w:rsidP="00E223E2">
            <w:pPr>
              <w:pStyle w:val="TAL"/>
            </w:pPr>
            <w:r w:rsidRPr="00C36B9D">
              <w:t>3) Maximum number of periodic SRS resources (configured to UE) per BWP</w:t>
            </w:r>
          </w:p>
          <w:p w14:paraId="493FC4F2" w14:textId="477C5425" w:rsidR="004100E2" w:rsidRPr="00C36B9D" w:rsidRDefault="004100E2" w:rsidP="00E223E2">
            <w:pPr>
              <w:pStyle w:val="TAL"/>
            </w:pPr>
            <w:r w:rsidRPr="00C36B9D">
              <w:t>4) Maximum number of periodic SRS resources (configured to UE) per BWP per slot</w:t>
            </w:r>
          </w:p>
          <w:p w14:paraId="2E73623D" w14:textId="59A84EF9" w:rsidR="004100E2" w:rsidRPr="00C36B9D" w:rsidRDefault="004100E2" w:rsidP="00E223E2">
            <w:pPr>
              <w:pStyle w:val="TAL"/>
            </w:pPr>
            <w:r w:rsidRPr="00C36B9D">
              <w:t>5) Maximum number of semi-persistent SRS resources (configured to UE) per BWP</w:t>
            </w:r>
          </w:p>
          <w:p w14:paraId="1B8C8E56" w14:textId="44DFB06C" w:rsidR="004100E2" w:rsidRPr="00C36B9D" w:rsidRDefault="004100E2" w:rsidP="00E223E2">
            <w:pPr>
              <w:pStyle w:val="TAL"/>
            </w:pPr>
            <w:r w:rsidRPr="00C36B9D">
              <w:t>6) Maximum number of semi-persistent SRS resources (configured to UE) per BWP per slot</w:t>
            </w:r>
          </w:p>
          <w:p w14:paraId="46CCD437" w14:textId="44B218E3" w:rsidR="004100E2" w:rsidRPr="00C36B9D" w:rsidRDefault="004100E2" w:rsidP="00E223E2">
            <w:pPr>
              <w:pStyle w:val="TAL"/>
            </w:pPr>
            <w:r w:rsidRPr="00C36B9D">
              <w:t>7) Maximum number of SRS port per resource</w:t>
            </w:r>
          </w:p>
        </w:tc>
        <w:tc>
          <w:tcPr>
            <w:tcW w:w="1325" w:type="dxa"/>
          </w:tcPr>
          <w:p w14:paraId="3AF61AEC" w14:textId="51884376" w:rsidR="004100E2" w:rsidRPr="00C36B9D" w:rsidRDefault="004100E2" w:rsidP="00B667C0">
            <w:pPr>
              <w:pStyle w:val="TAL"/>
            </w:pPr>
            <w:r w:rsidRPr="00C36B9D">
              <w:t>2-52</w:t>
            </w:r>
          </w:p>
        </w:tc>
        <w:tc>
          <w:tcPr>
            <w:tcW w:w="3388" w:type="dxa"/>
          </w:tcPr>
          <w:p w14:paraId="1CDE0F52" w14:textId="77777777" w:rsidR="004100E2" w:rsidRPr="00C36B9D" w:rsidRDefault="004100E2" w:rsidP="00B667C0">
            <w:pPr>
              <w:pStyle w:val="TAL"/>
            </w:pPr>
            <w:proofErr w:type="spellStart"/>
            <w:r w:rsidRPr="00C36B9D">
              <w:rPr>
                <w:i/>
              </w:rPr>
              <w:t>supportedSRS</w:t>
            </w:r>
            <w:proofErr w:type="spellEnd"/>
            <w:r w:rsidRPr="00C36B9D">
              <w:rPr>
                <w:i/>
              </w:rPr>
              <w:t>-Resources</w:t>
            </w:r>
            <w:r w:rsidRPr="00C36B9D">
              <w:t xml:space="preserve"> {</w:t>
            </w:r>
          </w:p>
          <w:p w14:paraId="377EF3EA" w14:textId="5167E3F5" w:rsidR="004100E2" w:rsidRPr="00C36B9D" w:rsidRDefault="004100E2" w:rsidP="00B667C0">
            <w:pPr>
              <w:pStyle w:val="TAL"/>
            </w:pPr>
            <w:r w:rsidRPr="00C36B9D">
              <w:t xml:space="preserve">1. </w:t>
            </w:r>
            <w:proofErr w:type="spellStart"/>
            <w:r w:rsidRPr="00C36B9D">
              <w:rPr>
                <w:i/>
              </w:rPr>
              <w:t>maxNumberAperiodicSRS-PerBWP</w:t>
            </w:r>
            <w:proofErr w:type="spellEnd"/>
          </w:p>
          <w:p w14:paraId="3F478909" w14:textId="1CF83425" w:rsidR="004100E2" w:rsidRPr="00C36B9D" w:rsidRDefault="004100E2" w:rsidP="00B667C0">
            <w:pPr>
              <w:pStyle w:val="TAL"/>
            </w:pPr>
            <w:r w:rsidRPr="00C36B9D">
              <w:t xml:space="preserve">2. </w:t>
            </w:r>
            <w:proofErr w:type="spellStart"/>
            <w:r w:rsidRPr="00C36B9D">
              <w:rPr>
                <w:i/>
              </w:rPr>
              <w:t>maxNumberAperiodicSRS-PerBWP-PerSlot</w:t>
            </w:r>
            <w:proofErr w:type="spellEnd"/>
          </w:p>
          <w:p w14:paraId="46043684" w14:textId="79C6C4D8" w:rsidR="004100E2" w:rsidRPr="00C36B9D" w:rsidRDefault="004100E2" w:rsidP="00B667C0">
            <w:pPr>
              <w:pStyle w:val="TAL"/>
            </w:pPr>
            <w:r w:rsidRPr="00C36B9D">
              <w:t xml:space="preserve">3. </w:t>
            </w:r>
            <w:proofErr w:type="spellStart"/>
            <w:r w:rsidRPr="00C36B9D">
              <w:rPr>
                <w:i/>
              </w:rPr>
              <w:t>maxNumberPeriodicSRS-PerBWP</w:t>
            </w:r>
            <w:proofErr w:type="spellEnd"/>
          </w:p>
          <w:p w14:paraId="43B251A3" w14:textId="588A91E9" w:rsidR="004100E2" w:rsidRPr="00C36B9D" w:rsidRDefault="004100E2" w:rsidP="00B667C0">
            <w:pPr>
              <w:pStyle w:val="TAL"/>
            </w:pPr>
            <w:r w:rsidRPr="00C36B9D">
              <w:t xml:space="preserve">4. </w:t>
            </w:r>
            <w:proofErr w:type="spellStart"/>
            <w:r w:rsidRPr="00C36B9D">
              <w:rPr>
                <w:i/>
              </w:rPr>
              <w:t>maxNumberPeriodicSRS-PerBWP-PerSlot</w:t>
            </w:r>
            <w:proofErr w:type="spellEnd"/>
          </w:p>
          <w:p w14:paraId="7DD31E20" w14:textId="4174FC1E" w:rsidR="004100E2" w:rsidRPr="00C36B9D" w:rsidRDefault="004100E2" w:rsidP="00B667C0">
            <w:pPr>
              <w:pStyle w:val="TAL"/>
            </w:pPr>
            <w:r w:rsidRPr="00C36B9D">
              <w:t xml:space="preserve">5. </w:t>
            </w:r>
            <w:proofErr w:type="spellStart"/>
            <w:r w:rsidRPr="00C36B9D">
              <w:rPr>
                <w:i/>
              </w:rPr>
              <w:t>maxNumberSemiPersitentSRS-PerBWP</w:t>
            </w:r>
            <w:proofErr w:type="spellEnd"/>
          </w:p>
          <w:p w14:paraId="37C30385" w14:textId="433E11C0" w:rsidR="004100E2" w:rsidRPr="00C36B9D" w:rsidRDefault="004100E2" w:rsidP="00B667C0">
            <w:pPr>
              <w:pStyle w:val="TAL"/>
            </w:pPr>
            <w:r w:rsidRPr="00C36B9D">
              <w:t xml:space="preserve">6. </w:t>
            </w:r>
            <w:proofErr w:type="spellStart"/>
            <w:r w:rsidRPr="00C36B9D">
              <w:rPr>
                <w:i/>
              </w:rPr>
              <w:t>maxNumberSP</w:t>
            </w:r>
            <w:proofErr w:type="spellEnd"/>
            <w:r w:rsidRPr="00C36B9D">
              <w:rPr>
                <w:i/>
              </w:rPr>
              <w:t>-SRS-</w:t>
            </w:r>
            <w:proofErr w:type="spellStart"/>
            <w:r w:rsidRPr="00C36B9D">
              <w:rPr>
                <w:i/>
              </w:rPr>
              <w:t>PerBWP</w:t>
            </w:r>
            <w:proofErr w:type="spellEnd"/>
            <w:r w:rsidRPr="00C36B9D">
              <w:rPr>
                <w:i/>
              </w:rPr>
              <w:t>-</w:t>
            </w:r>
            <w:proofErr w:type="spellStart"/>
            <w:r w:rsidRPr="00C36B9D">
              <w:rPr>
                <w:i/>
              </w:rPr>
              <w:t>PerSlot</w:t>
            </w:r>
            <w:proofErr w:type="spellEnd"/>
          </w:p>
          <w:p w14:paraId="4E664FBB" w14:textId="39F43F7B" w:rsidR="004100E2" w:rsidRPr="00C36B9D" w:rsidRDefault="004100E2" w:rsidP="00B667C0">
            <w:pPr>
              <w:pStyle w:val="TAL"/>
            </w:pPr>
            <w:r w:rsidRPr="00C36B9D">
              <w:t xml:space="preserve">7. </w:t>
            </w:r>
            <w:proofErr w:type="spellStart"/>
            <w:r w:rsidRPr="00C36B9D">
              <w:rPr>
                <w:i/>
              </w:rPr>
              <w:t>maxNumberSRS</w:t>
            </w:r>
            <w:proofErr w:type="spellEnd"/>
            <w:r w:rsidRPr="00C36B9D">
              <w:rPr>
                <w:i/>
              </w:rPr>
              <w:t>-Ports-</w:t>
            </w:r>
            <w:proofErr w:type="spellStart"/>
            <w:r w:rsidRPr="00C36B9D">
              <w:rPr>
                <w:i/>
              </w:rPr>
              <w:t>PerResource</w:t>
            </w:r>
            <w:proofErr w:type="spellEnd"/>
          </w:p>
          <w:p w14:paraId="0E739A84" w14:textId="01B179E7" w:rsidR="004100E2" w:rsidRPr="00C36B9D" w:rsidRDefault="004100E2" w:rsidP="00B667C0">
            <w:pPr>
              <w:pStyle w:val="TAL"/>
            </w:pPr>
            <w:r w:rsidRPr="00C36B9D">
              <w:t>}</w:t>
            </w:r>
          </w:p>
        </w:tc>
        <w:tc>
          <w:tcPr>
            <w:tcW w:w="2988" w:type="dxa"/>
          </w:tcPr>
          <w:p w14:paraId="03FB7813" w14:textId="52629B37" w:rsidR="004100E2" w:rsidRPr="00C36B9D" w:rsidRDefault="004100E2" w:rsidP="00B667C0">
            <w:pPr>
              <w:pStyle w:val="TAL"/>
              <w:rPr>
                <w:i/>
              </w:rPr>
            </w:pPr>
            <w:proofErr w:type="spellStart"/>
            <w:r w:rsidRPr="00C36B9D">
              <w:rPr>
                <w:i/>
              </w:rPr>
              <w:t>FeatureSetUplink</w:t>
            </w:r>
            <w:proofErr w:type="spellEnd"/>
          </w:p>
        </w:tc>
        <w:tc>
          <w:tcPr>
            <w:tcW w:w="1416" w:type="dxa"/>
          </w:tcPr>
          <w:p w14:paraId="613A1444" w14:textId="3C54B6BB" w:rsidR="004100E2" w:rsidRPr="00C36B9D" w:rsidRDefault="004100E2" w:rsidP="00B667C0">
            <w:pPr>
              <w:pStyle w:val="TAL"/>
            </w:pPr>
            <w:r w:rsidRPr="00C36B9D">
              <w:t>n/a</w:t>
            </w:r>
          </w:p>
        </w:tc>
        <w:tc>
          <w:tcPr>
            <w:tcW w:w="1416" w:type="dxa"/>
          </w:tcPr>
          <w:p w14:paraId="0C286AB8" w14:textId="192F4202" w:rsidR="004100E2" w:rsidRPr="00C36B9D" w:rsidRDefault="004100E2" w:rsidP="00B667C0">
            <w:pPr>
              <w:pStyle w:val="TAL"/>
            </w:pPr>
            <w:r w:rsidRPr="00C36B9D">
              <w:t>n/a</w:t>
            </w:r>
          </w:p>
        </w:tc>
        <w:tc>
          <w:tcPr>
            <w:tcW w:w="1857" w:type="dxa"/>
          </w:tcPr>
          <w:p w14:paraId="0592CB8C" w14:textId="77777777" w:rsidR="004100E2" w:rsidRPr="00C36B9D" w:rsidRDefault="004100E2" w:rsidP="00B667C0">
            <w:pPr>
              <w:pStyle w:val="TAL"/>
            </w:pPr>
          </w:p>
        </w:tc>
        <w:tc>
          <w:tcPr>
            <w:tcW w:w="1907" w:type="dxa"/>
          </w:tcPr>
          <w:p w14:paraId="79194A9A" w14:textId="2D14158A" w:rsidR="004100E2" w:rsidRPr="00C36B9D" w:rsidRDefault="004100E2" w:rsidP="00A52869">
            <w:pPr>
              <w:pStyle w:val="TAL"/>
            </w:pPr>
            <w:r w:rsidRPr="00C36B9D">
              <w:t>Mandatory with capability signalling</w:t>
            </w:r>
          </w:p>
          <w:p w14:paraId="5A4FEDFB" w14:textId="768B27C5" w:rsidR="004100E2" w:rsidRPr="00C36B9D" w:rsidRDefault="004100E2" w:rsidP="00A52869">
            <w:pPr>
              <w:pStyle w:val="TAL"/>
            </w:pPr>
            <w:r w:rsidRPr="00C36B9D">
              <w:t>Component-1: candidate value: {from 1, 2, 4, 8, 16}</w:t>
            </w:r>
          </w:p>
          <w:p w14:paraId="47698FB9" w14:textId="77777777" w:rsidR="004100E2" w:rsidRPr="00C36B9D" w:rsidRDefault="004100E2" w:rsidP="00A52869">
            <w:pPr>
              <w:pStyle w:val="TAL"/>
            </w:pPr>
            <w:r w:rsidRPr="00C36B9D">
              <w:t>Component-2 candidate value: {1,2,3,4,5,6}</w:t>
            </w:r>
          </w:p>
          <w:p w14:paraId="37BB885F" w14:textId="4C961B64" w:rsidR="004100E2" w:rsidRPr="00C36B9D" w:rsidRDefault="004100E2" w:rsidP="00A52869">
            <w:pPr>
              <w:pStyle w:val="TAL"/>
            </w:pPr>
            <w:r w:rsidRPr="00C36B9D">
              <w:t>Component-3: candidate value: {from 1, 2, 4, 8, 16}</w:t>
            </w:r>
          </w:p>
          <w:p w14:paraId="306B6806" w14:textId="77777777" w:rsidR="004100E2" w:rsidRPr="00C36B9D" w:rsidRDefault="004100E2" w:rsidP="00A52869">
            <w:pPr>
              <w:pStyle w:val="TAL"/>
            </w:pPr>
            <w:r w:rsidRPr="00C36B9D">
              <w:t>Component-4 candidate value: {1,2,3,4,5, 6}</w:t>
            </w:r>
          </w:p>
          <w:p w14:paraId="23827AE9" w14:textId="5381AC32" w:rsidR="004100E2" w:rsidRPr="00C36B9D" w:rsidRDefault="004100E2" w:rsidP="00A52869">
            <w:pPr>
              <w:pStyle w:val="TAL"/>
            </w:pPr>
            <w:r w:rsidRPr="00C36B9D">
              <w:t>Component-5: candidate value: {from 1, 2, 4, 8, 16} }</w:t>
            </w:r>
          </w:p>
          <w:p w14:paraId="5FB1F01E" w14:textId="77777777" w:rsidR="004100E2" w:rsidRPr="00C36B9D" w:rsidRDefault="004100E2" w:rsidP="00A52869">
            <w:pPr>
              <w:pStyle w:val="TAL"/>
            </w:pPr>
            <w:r w:rsidRPr="00C36B9D">
              <w:t>Component-6 candidate value: {1, 2,3,4,5, 6}</w:t>
            </w:r>
          </w:p>
          <w:p w14:paraId="4855A6EF" w14:textId="77777777" w:rsidR="004100E2" w:rsidRPr="00C36B9D" w:rsidRDefault="004100E2" w:rsidP="00A52869">
            <w:pPr>
              <w:pStyle w:val="TAL"/>
            </w:pPr>
            <w:r w:rsidRPr="00C36B9D">
              <w:t>Component-7 candidate values: {1, 2, 4}</w:t>
            </w:r>
          </w:p>
          <w:p w14:paraId="18F1F837" w14:textId="77777777" w:rsidR="004100E2" w:rsidRPr="00C36B9D" w:rsidRDefault="004100E2" w:rsidP="00A52869">
            <w:pPr>
              <w:pStyle w:val="TAL"/>
            </w:pPr>
          </w:p>
          <w:p w14:paraId="6B975DE6" w14:textId="15CC2435" w:rsidR="004100E2" w:rsidRPr="00C36B9D" w:rsidRDefault="004100E2" w:rsidP="00A52869">
            <w:pPr>
              <w:pStyle w:val="TAL"/>
            </w:pPr>
            <w:r w:rsidRPr="00C36B9D">
              <w:t>Support SP-SRS is mandatory with capability</w:t>
            </w:r>
          </w:p>
        </w:tc>
      </w:tr>
      <w:tr w:rsidR="006C6E0F" w:rsidRPr="00C36B9D" w14:paraId="78A40C55" w14:textId="77777777" w:rsidTr="00DA6B5B">
        <w:tc>
          <w:tcPr>
            <w:tcW w:w="1677" w:type="dxa"/>
            <w:vMerge/>
          </w:tcPr>
          <w:p w14:paraId="1FF2ADEC" w14:textId="77777777" w:rsidR="004100E2" w:rsidRPr="00C36B9D" w:rsidRDefault="004100E2" w:rsidP="00B667C0">
            <w:pPr>
              <w:pStyle w:val="TAL"/>
            </w:pPr>
          </w:p>
        </w:tc>
        <w:tc>
          <w:tcPr>
            <w:tcW w:w="815" w:type="dxa"/>
          </w:tcPr>
          <w:p w14:paraId="3C070483" w14:textId="5A057314" w:rsidR="004100E2" w:rsidRPr="00C36B9D" w:rsidRDefault="004100E2" w:rsidP="00B667C0">
            <w:pPr>
              <w:pStyle w:val="TAL"/>
            </w:pPr>
            <w:r w:rsidRPr="00C36B9D">
              <w:t>2-55</w:t>
            </w:r>
          </w:p>
        </w:tc>
        <w:tc>
          <w:tcPr>
            <w:tcW w:w="1957" w:type="dxa"/>
          </w:tcPr>
          <w:p w14:paraId="7444DDE5" w14:textId="14E92006" w:rsidR="004100E2" w:rsidRPr="00C36B9D" w:rsidRDefault="004100E2" w:rsidP="00B667C0">
            <w:pPr>
              <w:pStyle w:val="TAL"/>
            </w:pPr>
            <w:r w:rsidRPr="00C36B9D">
              <w:t>SRS Tx switch</w:t>
            </w:r>
          </w:p>
        </w:tc>
        <w:tc>
          <w:tcPr>
            <w:tcW w:w="2497" w:type="dxa"/>
          </w:tcPr>
          <w:p w14:paraId="4FFE7AD4" w14:textId="77777777" w:rsidR="00023E64" w:rsidRPr="00C36B9D" w:rsidRDefault="004100E2" w:rsidP="001A6A3E">
            <w:pPr>
              <w:pStyle w:val="TAL"/>
            </w:pPr>
            <w:r w:rsidRPr="00C36B9D">
              <w:t>1) Support SRS Tx port switch,</w:t>
            </w:r>
          </w:p>
          <w:p w14:paraId="23112D8C" w14:textId="70BAE9A9" w:rsidR="004100E2" w:rsidRPr="00C36B9D" w:rsidRDefault="004100E2" w:rsidP="001A6A3E">
            <w:pPr>
              <w:pStyle w:val="TAL"/>
            </w:pPr>
            <w:r w:rsidRPr="00C36B9D">
              <w:t>2) Report whether the uplink TX switching impact to downlink receiving in a band,</w:t>
            </w:r>
          </w:p>
          <w:p w14:paraId="11017EE6" w14:textId="5E91CE43" w:rsidR="004100E2" w:rsidRPr="00C36B9D" w:rsidRDefault="004100E2" w:rsidP="001A6A3E">
            <w:pPr>
              <w:pStyle w:val="TAL"/>
            </w:pPr>
            <w:r w:rsidRPr="00C36B9D">
              <w:t>3) Report whether the UL Tx is switched together with UL Tx in another band</w:t>
            </w:r>
          </w:p>
        </w:tc>
        <w:tc>
          <w:tcPr>
            <w:tcW w:w="1325" w:type="dxa"/>
          </w:tcPr>
          <w:p w14:paraId="016DF5D4" w14:textId="00E5DEE5" w:rsidR="004100E2" w:rsidRPr="00C36B9D" w:rsidRDefault="004100E2" w:rsidP="00B667C0">
            <w:pPr>
              <w:pStyle w:val="TAL"/>
            </w:pPr>
            <w:r w:rsidRPr="00C36B9D">
              <w:t>2-53</w:t>
            </w:r>
          </w:p>
        </w:tc>
        <w:tc>
          <w:tcPr>
            <w:tcW w:w="3388" w:type="dxa"/>
          </w:tcPr>
          <w:p w14:paraId="6F6168D2" w14:textId="77777777" w:rsidR="004100E2" w:rsidRPr="00C36B9D" w:rsidRDefault="004100E2" w:rsidP="00B667C0">
            <w:pPr>
              <w:pStyle w:val="TAL"/>
            </w:pPr>
            <w:proofErr w:type="spellStart"/>
            <w:r w:rsidRPr="00C36B9D">
              <w:rPr>
                <w:i/>
              </w:rPr>
              <w:t>srs-TxSwitch</w:t>
            </w:r>
            <w:proofErr w:type="spellEnd"/>
            <w:r w:rsidRPr="00C36B9D">
              <w:t xml:space="preserve"> {</w:t>
            </w:r>
          </w:p>
          <w:p w14:paraId="278EFAA5" w14:textId="479BCBD4" w:rsidR="004100E2" w:rsidRPr="00C36B9D" w:rsidRDefault="004100E2" w:rsidP="00B667C0">
            <w:pPr>
              <w:pStyle w:val="TAL"/>
            </w:pPr>
            <w:r w:rsidRPr="00C36B9D">
              <w:t xml:space="preserve">1. </w:t>
            </w:r>
            <w:proofErr w:type="spellStart"/>
            <w:r w:rsidRPr="00C36B9D">
              <w:rPr>
                <w:i/>
              </w:rPr>
              <w:t>supportedSRS-TxPortSwitch</w:t>
            </w:r>
            <w:proofErr w:type="spellEnd"/>
          </w:p>
          <w:p w14:paraId="25880410" w14:textId="6FFC1221" w:rsidR="004100E2" w:rsidRPr="00C36B9D" w:rsidRDefault="004100E2" w:rsidP="00B667C0">
            <w:pPr>
              <w:pStyle w:val="TAL"/>
            </w:pPr>
            <w:r w:rsidRPr="00C36B9D">
              <w:t xml:space="preserve">2. </w:t>
            </w:r>
            <w:proofErr w:type="spellStart"/>
            <w:r w:rsidRPr="00C36B9D">
              <w:rPr>
                <w:i/>
              </w:rPr>
              <w:t>txSwitchImpactToRx</w:t>
            </w:r>
            <w:proofErr w:type="spellEnd"/>
          </w:p>
          <w:p w14:paraId="5E553C37" w14:textId="14DD89BA" w:rsidR="004100E2" w:rsidRPr="00C36B9D" w:rsidRDefault="004100E2" w:rsidP="00B667C0">
            <w:pPr>
              <w:pStyle w:val="TAL"/>
            </w:pPr>
            <w:r w:rsidRPr="00C36B9D">
              <w:t xml:space="preserve">3. </w:t>
            </w:r>
            <w:proofErr w:type="spellStart"/>
            <w:r w:rsidRPr="00C36B9D">
              <w:rPr>
                <w:i/>
              </w:rPr>
              <w:t>txSwitchWithAnotherBand</w:t>
            </w:r>
            <w:proofErr w:type="spellEnd"/>
          </w:p>
          <w:p w14:paraId="727C894C" w14:textId="062D84F1" w:rsidR="004100E2" w:rsidRPr="00C36B9D" w:rsidRDefault="004100E2" w:rsidP="00B667C0">
            <w:pPr>
              <w:pStyle w:val="TAL"/>
            </w:pPr>
            <w:r w:rsidRPr="00C36B9D">
              <w:t>}</w:t>
            </w:r>
          </w:p>
        </w:tc>
        <w:tc>
          <w:tcPr>
            <w:tcW w:w="2988" w:type="dxa"/>
          </w:tcPr>
          <w:p w14:paraId="2EAC2D29" w14:textId="3E55F8D7" w:rsidR="004100E2" w:rsidRPr="00C36B9D" w:rsidRDefault="004100E2" w:rsidP="00B667C0">
            <w:pPr>
              <w:pStyle w:val="TAL"/>
              <w:rPr>
                <w:i/>
              </w:rPr>
            </w:pPr>
            <w:r w:rsidRPr="00C36B9D">
              <w:rPr>
                <w:i/>
              </w:rPr>
              <w:t>BandParameters</w:t>
            </w:r>
            <w:r w:rsidR="008E36CC" w:rsidRPr="00C36B9D">
              <w:rPr>
                <w:i/>
              </w:rPr>
              <w:t>-v1540</w:t>
            </w:r>
          </w:p>
        </w:tc>
        <w:tc>
          <w:tcPr>
            <w:tcW w:w="1416" w:type="dxa"/>
          </w:tcPr>
          <w:p w14:paraId="1E4D495A" w14:textId="098A39A4" w:rsidR="004100E2" w:rsidRPr="00C36B9D" w:rsidRDefault="004100E2" w:rsidP="00B667C0">
            <w:pPr>
              <w:pStyle w:val="TAL"/>
            </w:pPr>
            <w:r w:rsidRPr="00C36B9D">
              <w:t>n/a</w:t>
            </w:r>
          </w:p>
        </w:tc>
        <w:tc>
          <w:tcPr>
            <w:tcW w:w="1416" w:type="dxa"/>
          </w:tcPr>
          <w:p w14:paraId="1603B1CD" w14:textId="783F21C4" w:rsidR="004100E2" w:rsidRPr="00C36B9D" w:rsidRDefault="004100E2" w:rsidP="00B667C0">
            <w:pPr>
              <w:pStyle w:val="TAL"/>
            </w:pPr>
            <w:r w:rsidRPr="00C36B9D">
              <w:t>n/a</w:t>
            </w:r>
          </w:p>
        </w:tc>
        <w:tc>
          <w:tcPr>
            <w:tcW w:w="1857" w:type="dxa"/>
          </w:tcPr>
          <w:p w14:paraId="26477656" w14:textId="77777777" w:rsidR="004100E2" w:rsidRPr="00C36B9D" w:rsidRDefault="004100E2" w:rsidP="003B6BAA">
            <w:pPr>
              <w:pStyle w:val="TAL"/>
            </w:pPr>
            <w:r w:rsidRPr="00C36B9D">
              <w:t>Component-2 is per band pair per band combination</w:t>
            </w:r>
          </w:p>
          <w:p w14:paraId="1E939637" w14:textId="77777777" w:rsidR="004100E2" w:rsidRPr="00C36B9D" w:rsidRDefault="004100E2" w:rsidP="003B6BAA">
            <w:pPr>
              <w:pStyle w:val="TAL"/>
            </w:pPr>
          </w:p>
          <w:p w14:paraId="1EF66EB6" w14:textId="60982AB2" w:rsidR="004100E2" w:rsidRPr="00C36B9D" w:rsidRDefault="004100E2" w:rsidP="003B6BAA">
            <w:pPr>
              <w:pStyle w:val="TAL"/>
            </w:pPr>
            <w:r w:rsidRPr="00C36B9D">
              <w:t>Component-3 is per band pair per band combination</w:t>
            </w:r>
          </w:p>
          <w:p w14:paraId="42772686" w14:textId="77777777" w:rsidR="004100E2" w:rsidRPr="00C36B9D" w:rsidRDefault="004100E2" w:rsidP="003B6BAA">
            <w:pPr>
              <w:pStyle w:val="TAL"/>
            </w:pPr>
          </w:p>
          <w:p w14:paraId="6C0917EB" w14:textId="77777777" w:rsidR="004100E2" w:rsidRPr="00C36B9D" w:rsidRDefault="004100E2" w:rsidP="003B6BAA">
            <w:pPr>
              <w:pStyle w:val="TAL"/>
            </w:pPr>
            <w:r w:rsidRPr="00C36B9D">
              <w:t>The band pair in Component-2 and Component-3 can be an LTE band and an NR band</w:t>
            </w:r>
          </w:p>
          <w:p w14:paraId="1AC9C68B" w14:textId="026ED778" w:rsidR="004100E2" w:rsidRPr="00C36B9D" w:rsidRDefault="004100E2" w:rsidP="003B6BAA">
            <w:pPr>
              <w:pStyle w:val="TAL"/>
            </w:pPr>
          </w:p>
          <w:p w14:paraId="714CC50C" w14:textId="34FC371F" w:rsidR="004100E2" w:rsidRPr="00C36B9D" w:rsidRDefault="004100E2" w:rsidP="003B6BAA">
            <w:pPr>
              <w:pStyle w:val="TAL"/>
            </w:pPr>
            <w:r w:rsidRPr="00C36B9D">
              <w:t>2T4R is 2 pairs of antennas</w:t>
            </w:r>
          </w:p>
          <w:p w14:paraId="6083593C" w14:textId="77777777" w:rsidR="004100E2" w:rsidRPr="00C36B9D" w:rsidRDefault="004100E2" w:rsidP="003B6BAA">
            <w:pPr>
              <w:pStyle w:val="TAL"/>
            </w:pPr>
          </w:p>
          <w:p w14:paraId="26C8D07A" w14:textId="6311D782" w:rsidR="004100E2" w:rsidRPr="00C36B9D" w:rsidRDefault="007D7519" w:rsidP="003B6BAA">
            <w:pPr>
              <w:pStyle w:val="TAL"/>
            </w:pPr>
            <w:r w:rsidRPr="00C36B9D">
              <w:t>"</w:t>
            </w:r>
            <w:r w:rsidR="004100E2" w:rsidRPr="00C36B9D">
              <w:t>R</w:t>
            </w:r>
            <w:r w:rsidRPr="00C36B9D">
              <w:t>"</w:t>
            </w:r>
            <w:r w:rsidR="004100E2" w:rsidRPr="00C36B9D">
              <w:t xml:space="preserve"> refers to a subset/set of receive antennas for PDSCH; </w:t>
            </w:r>
            <w:r w:rsidRPr="00C36B9D">
              <w:t>"</w:t>
            </w:r>
            <w:r w:rsidR="004100E2" w:rsidRPr="00C36B9D">
              <w:t>T</w:t>
            </w:r>
            <w:r w:rsidRPr="00C36B9D">
              <w:t>"</w:t>
            </w:r>
            <w:r w:rsidR="004100E2" w:rsidRPr="00C36B9D">
              <w:t xml:space="preserve"> refers to the SRS antennas used for DL CSI acquisition</w:t>
            </w:r>
          </w:p>
        </w:tc>
        <w:tc>
          <w:tcPr>
            <w:tcW w:w="1907" w:type="dxa"/>
          </w:tcPr>
          <w:p w14:paraId="059BE51B" w14:textId="0D585B18" w:rsidR="004100E2" w:rsidRPr="00C36B9D" w:rsidRDefault="004100E2" w:rsidP="00262723">
            <w:pPr>
              <w:pStyle w:val="TAL"/>
            </w:pPr>
            <w:r w:rsidRPr="00C36B9D">
              <w:t>Mandatory with capability signalling</w:t>
            </w:r>
          </w:p>
          <w:p w14:paraId="48B0E7BE" w14:textId="77777777" w:rsidR="004100E2" w:rsidRPr="00C36B9D" w:rsidRDefault="004100E2" w:rsidP="00262723">
            <w:pPr>
              <w:pStyle w:val="TAL"/>
            </w:pPr>
          </w:p>
          <w:p w14:paraId="45B740EF" w14:textId="5C5B64B9" w:rsidR="004100E2" w:rsidRPr="00C36B9D" w:rsidRDefault="004100E2" w:rsidP="00262723">
            <w:pPr>
              <w:pStyle w:val="TAL"/>
            </w:pPr>
            <w:r w:rsidRPr="00C36B9D">
              <w:t xml:space="preserve">Component-1 is a list of </w:t>
            </w:r>
            <w:proofErr w:type="spellStart"/>
            <w:r w:rsidRPr="00C36B9D">
              <w:t>TRx</w:t>
            </w:r>
            <w:proofErr w:type="spellEnd"/>
            <w:r w:rsidRPr="00C36B9D">
              <w:t xml:space="preserve"> pairs, candidates are {</w:t>
            </w:r>
            <w:r w:rsidR="007D7519" w:rsidRPr="00C36B9D">
              <w:t>"</w:t>
            </w:r>
            <w:r w:rsidRPr="00C36B9D">
              <w:t>Not supported</w:t>
            </w:r>
            <w:r w:rsidR="007D7519" w:rsidRPr="00C36B9D">
              <w:t>"</w:t>
            </w:r>
            <w:r w:rsidRPr="00C36B9D">
              <w:t xml:space="preserve">, </w:t>
            </w:r>
            <w:r w:rsidR="007D7519" w:rsidRPr="00C36B9D">
              <w:t>"</w:t>
            </w:r>
            <w:r w:rsidRPr="00C36B9D">
              <w:t>1T2R</w:t>
            </w:r>
            <w:r w:rsidR="007D7519" w:rsidRPr="00C36B9D">
              <w:t>"</w:t>
            </w:r>
            <w:r w:rsidRPr="00C36B9D">
              <w:t xml:space="preserve">, </w:t>
            </w:r>
            <w:r w:rsidR="007D7519" w:rsidRPr="00C36B9D">
              <w:t>"</w:t>
            </w:r>
            <w:r w:rsidRPr="00C36B9D">
              <w:t>1T4R</w:t>
            </w:r>
            <w:r w:rsidR="007D7519" w:rsidRPr="00C36B9D">
              <w:t>"</w:t>
            </w:r>
            <w:r w:rsidRPr="00C36B9D">
              <w:t xml:space="preserve">, </w:t>
            </w:r>
            <w:r w:rsidR="007D7519" w:rsidRPr="00C36B9D">
              <w:t>"</w:t>
            </w:r>
            <w:r w:rsidRPr="00C36B9D">
              <w:t>2T4R</w:t>
            </w:r>
            <w:r w:rsidR="007D7519" w:rsidRPr="00C36B9D">
              <w:t>"</w:t>
            </w:r>
            <w:r w:rsidRPr="00C36B9D">
              <w:t xml:space="preserve">, </w:t>
            </w:r>
            <w:r w:rsidR="007D7519" w:rsidRPr="00C36B9D">
              <w:t>"</w:t>
            </w:r>
            <w:r w:rsidRPr="00C36B9D">
              <w:t>1T4R/2T4R</w:t>
            </w:r>
            <w:r w:rsidR="007D7519" w:rsidRPr="00C36B9D">
              <w:t>"</w:t>
            </w:r>
            <w:r w:rsidRPr="00C36B9D">
              <w:t xml:space="preserve">, </w:t>
            </w:r>
            <w:r w:rsidR="007D7519" w:rsidRPr="00C36B9D">
              <w:t>"</w:t>
            </w:r>
            <w:r w:rsidRPr="00C36B9D">
              <w:t>1T=1R</w:t>
            </w:r>
            <w:r w:rsidR="007D7519" w:rsidRPr="00C36B9D">
              <w:t>"</w:t>
            </w:r>
            <w:r w:rsidRPr="00C36B9D">
              <w:t xml:space="preserve">, </w:t>
            </w:r>
            <w:r w:rsidR="007D7519" w:rsidRPr="00C36B9D">
              <w:t>"</w:t>
            </w:r>
            <w:r w:rsidRPr="00C36B9D">
              <w:t>2T=2R</w:t>
            </w:r>
            <w:r w:rsidR="007D7519" w:rsidRPr="00C36B9D">
              <w:t>"</w:t>
            </w:r>
            <w:r w:rsidRPr="00C36B9D">
              <w:t xml:space="preserve">, </w:t>
            </w:r>
            <w:r w:rsidR="007D7519" w:rsidRPr="00C36B9D">
              <w:t>"</w:t>
            </w:r>
            <w:r w:rsidRPr="00C36B9D">
              <w:t>4T=4R</w:t>
            </w:r>
            <w:r w:rsidR="007D7519" w:rsidRPr="00C36B9D">
              <w:t>"</w:t>
            </w:r>
            <w:r w:rsidRPr="00C36B9D">
              <w:t>}</w:t>
            </w:r>
          </w:p>
          <w:p w14:paraId="4E15A876" w14:textId="77777777" w:rsidR="004100E2" w:rsidRPr="00C36B9D" w:rsidRDefault="004100E2" w:rsidP="00262723">
            <w:pPr>
              <w:pStyle w:val="TAL"/>
            </w:pPr>
          </w:p>
          <w:p w14:paraId="7D8A3DE8" w14:textId="08B976F7" w:rsidR="004100E2" w:rsidRPr="00C36B9D" w:rsidRDefault="004100E2" w:rsidP="00262723">
            <w:pPr>
              <w:pStyle w:val="TAL"/>
            </w:pPr>
            <w:r w:rsidRPr="00C36B9D">
              <w:t>Component-2: Candidate value set: {yes, no}</w:t>
            </w:r>
          </w:p>
          <w:p w14:paraId="36B43954" w14:textId="77777777" w:rsidR="004100E2" w:rsidRPr="00C36B9D" w:rsidRDefault="004100E2" w:rsidP="00262723">
            <w:pPr>
              <w:pStyle w:val="TAL"/>
            </w:pPr>
          </w:p>
          <w:p w14:paraId="00F2AB58" w14:textId="477F222F" w:rsidR="004100E2" w:rsidRPr="00C36B9D" w:rsidRDefault="004100E2" w:rsidP="00262723">
            <w:pPr>
              <w:pStyle w:val="TAL"/>
            </w:pPr>
            <w:r w:rsidRPr="00C36B9D">
              <w:t>Component-3: Candidate value set: {yes, no}</w:t>
            </w:r>
          </w:p>
        </w:tc>
      </w:tr>
      <w:tr w:rsidR="006C6E0F" w:rsidRPr="00C36B9D" w14:paraId="1CDC3ABE" w14:textId="77777777" w:rsidTr="00DA6B5B">
        <w:tc>
          <w:tcPr>
            <w:tcW w:w="1677" w:type="dxa"/>
            <w:vMerge/>
          </w:tcPr>
          <w:p w14:paraId="487A1004" w14:textId="77777777" w:rsidR="004100E2" w:rsidRPr="00C36B9D" w:rsidRDefault="004100E2" w:rsidP="00B667C0">
            <w:pPr>
              <w:pStyle w:val="TAL"/>
            </w:pPr>
          </w:p>
        </w:tc>
        <w:tc>
          <w:tcPr>
            <w:tcW w:w="815" w:type="dxa"/>
          </w:tcPr>
          <w:p w14:paraId="0DC5477E" w14:textId="1599F507" w:rsidR="004100E2" w:rsidRPr="00C36B9D" w:rsidRDefault="004100E2" w:rsidP="00B667C0">
            <w:pPr>
              <w:pStyle w:val="TAL"/>
            </w:pPr>
            <w:r w:rsidRPr="00C36B9D">
              <w:t>2-56</w:t>
            </w:r>
          </w:p>
        </w:tc>
        <w:tc>
          <w:tcPr>
            <w:tcW w:w="1957" w:type="dxa"/>
          </w:tcPr>
          <w:p w14:paraId="64545EAC" w14:textId="72851DDC" w:rsidR="004100E2" w:rsidRPr="00C36B9D" w:rsidRDefault="004100E2" w:rsidP="00B667C0">
            <w:pPr>
              <w:pStyle w:val="TAL"/>
            </w:pPr>
            <w:r w:rsidRPr="00C36B9D">
              <w:t>SRS carrier switch</w:t>
            </w:r>
          </w:p>
        </w:tc>
        <w:tc>
          <w:tcPr>
            <w:tcW w:w="2497" w:type="dxa"/>
          </w:tcPr>
          <w:p w14:paraId="13C0EBA4" w14:textId="27C5002A" w:rsidR="004100E2" w:rsidRPr="00C36B9D" w:rsidRDefault="004100E2" w:rsidP="00B667C0">
            <w:pPr>
              <w:pStyle w:val="TAL"/>
            </w:pPr>
            <w:r w:rsidRPr="00C36B9D">
              <w:t>Report inter-cell switching time capability</w:t>
            </w:r>
          </w:p>
        </w:tc>
        <w:tc>
          <w:tcPr>
            <w:tcW w:w="1325" w:type="dxa"/>
          </w:tcPr>
          <w:p w14:paraId="6B1CAF6B" w14:textId="04BE072B" w:rsidR="004100E2" w:rsidRPr="00C36B9D" w:rsidRDefault="004100E2" w:rsidP="00B667C0">
            <w:pPr>
              <w:pStyle w:val="TAL"/>
            </w:pPr>
            <w:r w:rsidRPr="00C36B9D">
              <w:t>2-53</w:t>
            </w:r>
          </w:p>
        </w:tc>
        <w:tc>
          <w:tcPr>
            <w:tcW w:w="3388" w:type="dxa"/>
          </w:tcPr>
          <w:p w14:paraId="35A1B139" w14:textId="77777777" w:rsidR="004100E2" w:rsidRPr="00C36B9D" w:rsidRDefault="004100E2" w:rsidP="00B667C0">
            <w:pPr>
              <w:pStyle w:val="TAL"/>
            </w:pPr>
            <w:proofErr w:type="spellStart"/>
            <w:r w:rsidRPr="00C36B9D">
              <w:rPr>
                <w:i/>
              </w:rPr>
              <w:t>srs-CarrierSwitch</w:t>
            </w:r>
            <w:proofErr w:type="spellEnd"/>
            <w:r w:rsidRPr="00C36B9D">
              <w:t xml:space="preserve"> {</w:t>
            </w:r>
          </w:p>
          <w:p w14:paraId="2BADE507" w14:textId="63C8CCE3" w:rsidR="004100E2" w:rsidRPr="00C36B9D" w:rsidRDefault="004100E2" w:rsidP="00B667C0">
            <w:pPr>
              <w:pStyle w:val="TAL"/>
            </w:pPr>
            <w:proofErr w:type="spellStart"/>
            <w:r w:rsidRPr="00C36B9D">
              <w:rPr>
                <w:i/>
              </w:rPr>
              <w:t>srs-SwitchingTimesListNR</w:t>
            </w:r>
            <w:proofErr w:type="spellEnd"/>
            <w:r w:rsidRPr="00C36B9D">
              <w:t>, or</w:t>
            </w:r>
          </w:p>
          <w:p w14:paraId="7186FAF9" w14:textId="069008AD" w:rsidR="004100E2" w:rsidRPr="00C36B9D" w:rsidRDefault="004100E2" w:rsidP="00B667C0">
            <w:pPr>
              <w:pStyle w:val="TAL"/>
              <w:rPr>
                <w:i/>
              </w:rPr>
            </w:pPr>
            <w:proofErr w:type="spellStart"/>
            <w:r w:rsidRPr="00C36B9D">
              <w:rPr>
                <w:i/>
              </w:rPr>
              <w:t>srs-SwitchingTimesListEUTRA</w:t>
            </w:r>
            <w:proofErr w:type="spellEnd"/>
          </w:p>
          <w:p w14:paraId="46828898" w14:textId="4A042C9D" w:rsidR="004100E2" w:rsidRPr="00C36B9D" w:rsidRDefault="004100E2" w:rsidP="00B667C0">
            <w:pPr>
              <w:pStyle w:val="TAL"/>
            </w:pPr>
            <w:r w:rsidRPr="00C36B9D">
              <w:t>}</w:t>
            </w:r>
          </w:p>
        </w:tc>
        <w:tc>
          <w:tcPr>
            <w:tcW w:w="2988" w:type="dxa"/>
          </w:tcPr>
          <w:p w14:paraId="18BEF847" w14:textId="4CCEA93E" w:rsidR="004100E2" w:rsidRPr="00C36B9D" w:rsidRDefault="004100E2" w:rsidP="00B667C0">
            <w:pPr>
              <w:pStyle w:val="TAL"/>
              <w:rPr>
                <w:i/>
              </w:rPr>
            </w:pPr>
            <w:r w:rsidRPr="00C36B9D">
              <w:rPr>
                <w:i/>
              </w:rPr>
              <w:t>BandParameters</w:t>
            </w:r>
            <w:r w:rsidR="008E36CC" w:rsidRPr="00C36B9D">
              <w:rPr>
                <w:i/>
              </w:rPr>
              <w:t>-v1540</w:t>
            </w:r>
          </w:p>
        </w:tc>
        <w:tc>
          <w:tcPr>
            <w:tcW w:w="1416" w:type="dxa"/>
          </w:tcPr>
          <w:p w14:paraId="71477316" w14:textId="4644A439" w:rsidR="004100E2" w:rsidRPr="00C36B9D" w:rsidRDefault="004100E2" w:rsidP="00B667C0">
            <w:pPr>
              <w:pStyle w:val="TAL"/>
            </w:pPr>
            <w:r w:rsidRPr="00C36B9D">
              <w:t>No</w:t>
            </w:r>
          </w:p>
        </w:tc>
        <w:tc>
          <w:tcPr>
            <w:tcW w:w="1416" w:type="dxa"/>
          </w:tcPr>
          <w:p w14:paraId="5D171524" w14:textId="041093C4" w:rsidR="004100E2" w:rsidRPr="00C36B9D" w:rsidRDefault="004100E2" w:rsidP="00B667C0">
            <w:pPr>
              <w:pStyle w:val="TAL"/>
            </w:pPr>
            <w:r w:rsidRPr="00C36B9D">
              <w:t>n/a</w:t>
            </w:r>
          </w:p>
        </w:tc>
        <w:tc>
          <w:tcPr>
            <w:tcW w:w="1857" w:type="dxa"/>
          </w:tcPr>
          <w:p w14:paraId="5992F38C" w14:textId="0CDE9683" w:rsidR="004100E2" w:rsidRPr="00C36B9D" w:rsidRDefault="004100E2" w:rsidP="00B667C0">
            <w:pPr>
              <w:pStyle w:val="TAL"/>
            </w:pPr>
            <w:r w:rsidRPr="00C36B9D">
              <w:t>RAN4 reply LS, R1-1805817, includes candidate value sets</w:t>
            </w:r>
          </w:p>
        </w:tc>
        <w:tc>
          <w:tcPr>
            <w:tcW w:w="1907" w:type="dxa"/>
          </w:tcPr>
          <w:p w14:paraId="75962A28" w14:textId="3BD27E00" w:rsidR="004100E2" w:rsidRPr="00C36B9D" w:rsidRDefault="004100E2" w:rsidP="00B667C0">
            <w:pPr>
              <w:pStyle w:val="TAL"/>
            </w:pPr>
            <w:r w:rsidRPr="00C36B9D">
              <w:t>Optional with capability signalling</w:t>
            </w:r>
          </w:p>
        </w:tc>
      </w:tr>
      <w:tr w:rsidR="006C6E0F" w:rsidRPr="00C36B9D" w14:paraId="082F9737" w14:textId="77777777" w:rsidTr="00DA6B5B">
        <w:tc>
          <w:tcPr>
            <w:tcW w:w="1677" w:type="dxa"/>
            <w:vMerge/>
          </w:tcPr>
          <w:p w14:paraId="421642D8" w14:textId="77777777" w:rsidR="004100E2" w:rsidRPr="00C36B9D" w:rsidRDefault="004100E2" w:rsidP="00B667C0">
            <w:pPr>
              <w:pStyle w:val="TAL"/>
            </w:pPr>
          </w:p>
        </w:tc>
        <w:tc>
          <w:tcPr>
            <w:tcW w:w="815" w:type="dxa"/>
          </w:tcPr>
          <w:p w14:paraId="6B0F4317" w14:textId="4B1DD10D" w:rsidR="004100E2" w:rsidRPr="00C36B9D" w:rsidRDefault="004100E2" w:rsidP="00B667C0">
            <w:pPr>
              <w:pStyle w:val="TAL"/>
            </w:pPr>
            <w:r w:rsidRPr="00C36B9D">
              <w:t>2-58</w:t>
            </w:r>
          </w:p>
        </w:tc>
        <w:tc>
          <w:tcPr>
            <w:tcW w:w="1957" w:type="dxa"/>
          </w:tcPr>
          <w:p w14:paraId="438DB567" w14:textId="33F51F11" w:rsidR="004100E2" w:rsidRPr="00C36B9D" w:rsidRDefault="004100E2" w:rsidP="00B667C0">
            <w:pPr>
              <w:pStyle w:val="TAL"/>
            </w:pPr>
            <w:r w:rsidRPr="00C36B9D">
              <w:t>For SRS for CB PUSCH and antenna switching on FR1, zero slot offset for aperiodic SRS transmission</w:t>
            </w:r>
          </w:p>
        </w:tc>
        <w:tc>
          <w:tcPr>
            <w:tcW w:w="2497" w:type="dxa"/>
          </w:tcPr>
          <w:p w14:paraId="2E750790" w14:textId="7A1A157C" w:rsidR="004100E2" w:rsidRPr="00C36B9D" w:rsidRDefault="004100E2" w:rsidP="00B667C0">
            <w:pPr>
              <w:pStyle w:val="TAL"/>
            </w:pPr>
            <w:r w:rsidRPr="00C36B9D">
              <w:t>For SRS for CB PUSCH and antenna switching on FR1, support of zero slot offset between aperiodic SRS triggering and transmission</w:t>
            </w:r>
          </w:p>
        </w:tc>
        <w:tc>
          <w:tcPr>
            <w:tcW w:w="1325" w:type="dxa"/>
          </w:tcPr>
          <w:p w14:paraId="5AAFDC4E" w14:textId="31C97E89" w:rsidR="004100E2" w:rsidRPr="00C36B9D" w:rsidRDefault="004100E2" w:rsidP="00B667C0">
            <w:pPr>
              <w:pStyle w:val="TAL"/>
            </w:pPr>
            <w:r w:rsidRPr="00C36B9D">
              <w:t>2-53</w:t>
            </w:r>
          </w:p>
        </w:tc>
        <w:tc>
          <w:tcPr>
            <w:tcW w:w="3388" w:type="dxa"/>
          </w:tcPr>
          <w:p w14:paraId="27A370A2" w14:textId="7F75D1A7" w:rsidR="004100E2" w:rsidRPr="00C36B9D" w:rsidRDefault="004100E2" w:rsidP="00B667C0">
            <w:pPr>
              <w:pStyle w:val="TAL"/>
              <w:rPr>
                <w:i/>
              </w:rPr>
            </w:pPr>
            <w:proofErr w:type="spellStart"/>
            <w:r w:rsidRPr="00C36B9D">
              <w:rPr>
                <w:i/>
              </w:rPr>
              <w:t>zeroSlotOffsetAperiodicSRS</w:t>
            </w:r>
            <w:proofErr w:type="spellEnd"/>
          </w:p>
        </w:tc>
        <w:tc>
          <w:tcPr>
            <w:tcW w:w="2988" w:type="dxa"/>
          </w:tcPr>
          <w:p w14:paraId="4424B797" w14:textId="4EA40D56" w:rsidR="004100E2" w:rsidRPr="00C36B9D" w:rsidRDefault="004100E2" w:rsidP="00B667C0">
            <w:pPr>
              <w:pStyle w:val="TAL"/>
              <w:rPr>
                <w:i/>
              </w:rPr>
            </w:pPr>
            <w:r w:rsidRPr="00C36B9D">
              <w:rPr>
                <w:i/>
              </w:rPr>
              <w:t>FeatureSetUplink</w:t>
            </w:r>
            <w:r w:rsidR="00937BC6" w:rsidRPr="00C36B9D">
              <w:rPr>
                <w:i/>
              </w:rPr>
              <w:t>-v1540</w:t>
            </w:r>
          </w:p>
        </w:tc>
        <w:tc>
          <w:tcPr>
            <w:tcW w:w="1416" w:type="dxa"/>
          </w:tcPr>
          <w:p w14:paraId="4FA3F34C" w14:textId="7B4D9373" w:rsidR="004100E2" w:rsidRPr="00C36B9D" w:rsidRDefault="004100E2" w:rsidP="00B667C0">
            <w:pPr>
              <w:pStyle w:val="TAL"/>
            </w:pPr>
            <w:r w:rsidRPr="00C36B9D">
              <w:t>n/a</w:t>
            </w:r>
          </w:p>
        </w:tc>
        <w:tc>
          <w:tcPr>
            <w:tcW w:w="1416" w:type="dxa"/>
          </w:tcPr>
          <w:p w14:paraId="5FB98379" w14:textId="2CBEA066" w:rsidR="004100E2" w:rsidRPr="00C36B9D" w:rsidRDefault="004100E2" w:rsidP="00B667C0">
            <w:pPr>
              <w:pStyle w:val="TAL"/>
            </w:pPr>
            <w:r w:rsidRPr="00C36B9D">
              <w:t>n/a</w:t>
            </w:r>
          </w:p>
        </w:tc>
        <w:tc>
          <w:tcPr>
            <w:tcW w:w="1857" w:type="dxa"/>
          </w:tcPr>
          <w:p w14:paraId="6AF5A321" w14:textId="77777777" w:rsidR="004100E2" w:rsidRPr="00C36B9D" w:rsidRDefault="004100E2" w:rsidP="00B667C0">
            <w:pPr>
              <w:pStyle w:val="TAL"/>
            </w:pPr>
          </w:p>
        </w:tc>
        <w:tc>
          <w:tcPr>
            <w:tcW w:w="1907" w:type="dxa"/>
          </w:tcPr>
          <w:p w14:paraId="6C801196" w14:textId="379C9E6E" w:rsidR="004100E2" w:rsidRPr="00C36B9D" w:rsidRDefault="004100E2" w:rsidP="00B667C0">
            <w:pPr>
              <w:pStyle w:val="TAL"/>
            </w:pPr>
            <w:r w:rsidRPr="00C36B9D">
              <w:t>Optional with capability signalling</w:t>
            </w:r>
          </w:p>
        </w:tc>
      </w:tr>
      <w:tr w:rsidR="006C6E0F" w:rsidRPr="00C36B9D" w14:paraId="351CBBED" w14:textId="77777777" w:rsidTr="00DA6B5B">
        <w:tc>
          <w:tcPr>
            <w:tcW w:w="1677" w:type="dxa"/>
            <w:vMerge/>
          </w:tcPr>
          <w:p w14:paraId="26728CDE" w14:textId="77777777" w:rsidR="004100E2" w:rsidRPr="00C36B9D" w:rsidRDefault="004100E2" w:rsidP="00B667C0">
            <w:pPr>
              <w:pStyle w:val="TAL"/>
            </w:pPr>
          </w:p>
        </w:tc>
        <w:tc>
          <w:tcPr>
            <w:tcW w:w="815" w:type="dxa"/>
          </w:tcPr>
          <w:p w14:paraId="1392E104" w14:textId="318674CE" w:rsidR="004100E2" w:rsidRPr="00C36B9D" w:rsidRDefault="004100E2" w:rsidP="00B667C0">
            <w:pPr>
              <w:pStyle w:val="TAL"/>
            </w:pPr>
            <w:r w:rsidRPr="00C36B9D">
              <w:t>2-59</w:t>
            </w:r>
          </w:p>
        </w:tc>
        <w:tc>
          <w:tcPr>
            <w:tcW w:w="1957" w:type="dxa"/>
          </w:tcPr>
          <w:p w14:paraId="04CF0B0F" w14:textId="6ECB1DAF" w:rsidR="004100E2" w:rsidRPr="00C36B9D" w:rsidRDefault="004100E2" w:rsidP="00B667C0">
            <w:pPr>
              <w:pStyle w:val="TAL"/>
            </w:pPr>
            <w:r w:rsidRPr="00C36B9D">
              <w:t>Configured spatial relations</w:t>
            </w:r>
          </w:p>
        </w:tc>
        <w:tc>
          <w:tcPr>
            <w:tcW w:w="2497" w:type="dxa"/>
          </w:tcPr>
          <w:p w14:paraId="15E7DF32" w14:textId="7544E420" w:rsidR="004100E2" w:rsidRPr="00C36B9D" w:rsidRDefault="004100E2" w:rsidP="00B667C0">
            <w:pPr>
              <w:pStyle w:val="TAL"/>
            </w:pPr>
            <w:r w:rsidRPr="00C36B9D">
              <w:t>Maximum number of configured spatial relations per CC for PUCCH and SRS</w:t>
            </w:r>
          </w:p>
        </w:tc>
        <w:tc>
          <w:tcPr>
            <w:tcW w:w="1325" w:type="dxa"/>
          </w:tcPr>
          <w:p w14:paraId="7B6A4319" w14:textId="77777777" w:rsidR="004100E2" w:rsidRPr="00C36B9D" w:rsidRDefault="004100E2" w:rsidP="00B667C0">
            <w:pPr>
              <w:pStyle w:val="TAL"/>
            </w:pPr>
          </w:p>
        </w:tc>
        <w:tc>
          <w:tcPr>
            <w:tcW w:w="3388" w:type="dxa"/>
            <w:vMerge w:val="restart"/>
          </w:tcPr>
          <w:p w14:paraId="56547A14" w14:textId="77777777" w:rsidR="004100E2" w:rsidRPr="00C36B9D" w:rsidRDefault="004100E2" w:rsidP="00B667C0">
            <w:pPr>
              <w:pStyle w:val="TAL"/>
            </w:pPr>
            <w:proofErr w:type="spellStart"/>
            <w:r w:rsidRPr="00C36B9D">
              <w:rPr>
                <w:i/>
              </w:rPr>
              <w:t>spatialRelations</w:t>
            </w:r>
            <w:proofErr w:type="spellEnd"/>
            <w:r w:rsidRPr="00C36B9D">
              <w:t xml:space="preserve"> {</w:t>
            </w:r>
          </w:p>
          <w:p w14:paraId="45956A0D" w14:textId="55A71C7E" w:rsidR="004100E2" w:rsidRPr="00C36B9D" w:rsidRDefault="004100E2" w:rsidP="00B667C0">
            <w:pPr>
              <w:pStyle w:val="TAL"/>
            </w:pPr>
            <w:r w:rsidRPr="00C36B9D">
              <w:t xml:space="preserve">2-59. </w:t>
            </w:r>
            <w:proofErr w:type="spellStart"/>
            <w:r w:rsidRPr="00C36B9D">
              <w:rPr>
                <w:i/>
              </w:rPr>
              <w:t>maxNumberConfiguredSpatialRelations</w:t>
            </w:r>
            <w:proofErr w:type="spellEnd"/>
          </w:p>
          <w:p w14:paraId="459D5F17" w14:textId="645C0F93" w:rsidR="004100E2" w:rsidRPr="00C36B9D" w:rsidRDefault="004100E2" w:rsidP="00B667C0">
            <w:pPr>
              <w:pStyle w:val="TAL"/>
            </w:pPr>
            <w:r w:rsidRPr="00C36B9D">
              <w:t xml:space="preserve">2-60. </w:t>
            </w:r>
            <w:proofErr w:type="spellStart"/>
            <w:r w:rsidRPr="00C36B9D">
              <w:rPr>
                <w:i/>
              </w:rPr>
              <w:t>maxNumberActiveSpatialRelations</w:t>
            </w:r>
            <w:proofErr w:type="spellEnd"/>
          </w:p>
          <w:p w14:paraId="02E454C3" w14:textId="304AFC00" w:rsidR="004100E2" w:rsidRPr="00C36B9D" w:rsidRDefault="004100E2" w:rsidP="00B667C0">
            <w:pPr>
              <w:pStyle w:val="TAL"/>
            </w:pPr>
            <w:r w:rsidRPr="00C36B9D">
              <w:t xml:space="preserve">2-61. </w:t>
            </w:r>
            <w:proofErr w:type="spellStart"/>
            <w:r w:rsidRPr="00C36B9D">
              <w:rPr>
                <w:i/>
              </w:rPr>
              <w:t>additionalActiveSpatialRelationPUCCH</w:t>
            </w:r>
            <w:proofErr w:type="spellEnd"/>
          </w:p>
          <w:p w14:paraId="68D983A9" w14:textId="08CF104A" w:rsidR="004100E2" w:rsidRPr="00C36B9D" w:rsidRDefault="004100E2" w:rsidP="00B667C0">
            <w:pPr>
              <w:pStyle w:val="TAL"/>
            </w:pPr>
            <w:r w:rsidRPr="00C36B9D">
              <w:t xml:space="preserve">2-62. </w:t>
            </w:r>
            <w:proofErr w:type="spellStart"/>
            <w:r w:rsidRPr="00C36B9D">
              <w:rPr>
                <w:i/>
              </w:rPr>
              <w:t>maxNumberDL</w:t>
            </w:r>
            <w:proofErr w:type="spellEnd"/>
            <w:r w:rsidRPr="00C36B9D">
              <w:rPr>
                <w:i/>
              </w:rPr>
              <w:t>-RS-QCL-</w:t>
            </w:r>
            <w:proofErr w:type="spellStart"/>
            <w:r w:rsidRPr="00C36B9D">
              <w:rPr>
                <w:i/>
              </w:rPr>
              <w:t>TypeD</w:t>
            </w:r>
            <w:proofErr w:type="spellEnd"/>
          </w:p>
          <w:p w14:paraId="369D104A" w14:textId="35338F7D" w:rsidR="004100E2" w:rsidRPr="00C36B9D" w:rsidRDefault="004100E2" w:rsidP="00B667C0">
            <w:pPr>
              <w:pStyle w:val="TAL"/>
            </w:pPr>
            <w:r w:rsidRPr="00C36B9D">
              <w:t>}</w:t>
            </w:r>
          </w:p>
        </w:tc>
        <w:tc>
          <w:tcPr>
            <w:tcW w:w="2988" w:type="dxa"/>
            <w:vMerge w:val="restart"/>
          </w:tcPr>
          <w:p w14:paraId="4286CA9D" w14:textId="2268A364" w:rsidR="004100E2" w:rsidRPr="00C36B9D" w:rsidRDefault="004100E2" w:rsidP="00B667C0">
            <w:pPr>
              <w:pStyle w:val="TAL"/>
            </w:pPr>
            <w:r w:rsidRPr="00C36B9D">
              <w:t>MIMO-</w:t>
            </w:r>
            <w:proofErr w:type="spellStart"/>
            <w:r w:rsidRPr="00C36B9D">
              <w:t>ParametersPerBand</w:t>
            </w:r>
            <w:proofErr w:type="spellEnd"/>
          </w:p>
        </w:tc>
        <w:tc>
          <w:tcPr>
            <w:tcW w:w="1416" w:type="dxa"/>
          </w:tcPr>
          <w:p w14:paraId="4817B9CF" w14:textId="67BCF658" w:rsidR="004100E2" w:rsidRPr="00C36B9D" w:rsidRDefault="004100E2" w:rsidP="00B667C0">
            <w:pPr>
              <w:pStyle w:val="TAL"/>
            </w:pPr>
            <w:r w:rsidRPr="00C36B9D">
              <w:t>n/a</w:t>
            </w:r>
          </w:p>
        </w:tc>
        <w:tc>
          <w:tcPr>
            <w:tcW w:w="1416" w:type="dxa"/>
          </w:tcPr>
          <w:p w14:paraId="51400CB2" w14:textId="39E094DB" w:rsidR="004100E2" w:rsidRPr="00C36B9D" w:rsidRDefault="004100E2" w:rsidP="00B667C0">
            <w:pPr>
              <w:pStyle w:val="TAL"/>
            </w:pPr>
            <w:r w:rsidRPr="00C36B9D">
              <w:t>Only applicable to FR2</w:t>
            </w:r>
          </w:p>
        </w:tc>
        <w:tc>
          <w:tcPr>
            <w:tcW w:w="1857" w:type="dxa"/>
          </w:tcPr>
          <w:p w14:paraId="2133E1FB" w14:textId="77777777" w:rsidR="004100E2" w:rsidRPr="00C36B9D" w:rsidRDefault="004100E2" w:rsidP="00B667C0">
            <w:pPr>
              <w:pStyle w:val="TAL"/>
            </w:pPr>
          </w:p>
        </w:tc>
        <w:tc>
          <w:tcPr>
            <w:tcW w:w="1907" w:type="dxa"/>
          </w:tcPr>
          <w:p w14:paraId="6C7EE11E" w14:textId="77777777" w:rsidR="004100E2" w:rsidRPr="00C36B9D" w:rsidRDefault="004100E2" w:rsidP="00183035">
            <w:pPr>
              <w:pStyle w:val="TAL"/>
            </w:pPr>
            <w:r w:rsidRPr="00C36B9D">
              <w:t>Candidate value set: {4, 8, 16, 32, 64, 96}</w:t>
            </w:r>
          </w:p>
          <w:p w14:paraId="5A8F23F9" w14:textId="77777777" w:rsidR="004100E2" w:rsidRPr="00C36B9D" w:rsidRDefault="004100E2" w:rsidP="00183035">
            <w:pPr>
              <w:pStyle w:val="TAL"/>
            </w:pPr>
          </w:p>
          <w:p w14:paraId="5E712170" w14:textId="4063ECD6" w:rsidR="004100E2" w:rsidRPr="00C36B9D" w:rsidRDefault="004100E2" w:rsidP="00183035">
            <w:pPr>
              <w:pStyle w:val="TAL"/>
            </w:pPr>
            <w:r w:rsidRPr="00C36B9D">
              <w:t>UE is mandated to report 16 or higher values.</w:t>
            </w:r>
          </w:p>
        </w:tc>
      </w:tr>
      <w:tr w:rsidR="006C6E0F" w:rsidRPr="00C36B9D" w14:paraId="1FF0C76B" w14:textId="77777777" w:rsidTr="00DA6B5B">
        <w:tc>
          <w:tcPr>
            <w:tcW w:w="1677" w:type="dxa"/>
            <w:vMerge/>
          </w:tcPr>
          <w:p w14:paraId="2A623EB4" w14:textId="77777777" w:rsidR="004100E2" w:rsidRPr="00C36B9D" w:rsidRDefault="004100E2" w:rsidP="00B667C0">
            <w:pPr>
              <w:pStyle w:val="TAL"/>
            </w:pPr>
          </w:p>
        </w:tc>
        <w:tc>
          <w:tcPr>
            <w:tcW w:w="815" w:type="dxa"/>
          </w:tcPr>
          <w:p w14:paraId="160C3D6F" w14:textId="31846C4E" w:rsidR="004100E2" w:rsidRPr="00C36B9D" w:rsidRDefault="004100E2" w:rsidP="00B667C0">
            <w:pPr>
              <w:pStyle w:val="TAL"/>
            </w:pPr>
            <w:r w:rsidRPr="00C36B9D">
              <w:t>2-60</w:t>
            </w:r>
          </w:p>
        </w:tc>
        <w:tc>
          <w:tcPr>
            <w:tcW w:w="1957" w:type="dxa"/>
          </w:tcPr>
          <w:p w14:paraId="6E9D8E15" w14:textId="436A000D" w:rsidR="004100E2" w:rsidRPr="00C36B9D" w:rsidRDefault="004100E2" w:rsidP="00B667C0">
            <w:pPr>
              <w:pStyle w:val="TAL"/>
            </w:pPr>
            <w:r w:rsidRPr="00C36B9D">
              <w:t>Active spatial relations</w:t>
            </w:r>
          </w:p>
        </w:tc>
        <w:tc>
          <w:tcPr>
            <w:tcW w:w="2497" w:type="dxa"/>
          </w:tcPr>
          <w:p w14:paraId="2D60B5C3" w14:textId="0D70F9ED" w:rsidR="004100E2" w:rsidRPr="00C36B9D" w:rsidRDefault="004100E2" w:rsidP="00B667C0">
            <w:pPr>
              <w:pStyle w:val="TAL"/>
            </w:pPr>
            <w:r w:rsidRPr="00C36B9D">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C36B9D" w:rsidRDefault="004100E2" w:rsidP="00B667C0">
            <w:pPr>
              <w:pStyle w:val="TAL"/>
            </w:pPr>
            <w:r w:rsidRPr="00C36B9D">
              <w:t>2-59</w:t>
            </w:r>
          </w:p>
        </w:tc>
        <w:tc>
          <w:tcPr>
            <w:tcW w:w="3388" w:type="dxa"/>
            <w:vMerge/>
          </w:tcPr>
          <w:p w14:paraId="4A1D86B6" w14:textId="77777777" w:rsidR="004100E2" w:rsidRPr="00C36B9D" w:rsidRDefault="004100E2" w:rsidP="00B667C0">
            <w:pPr>
              <w:pStyle w:val="TAL"/>
            </w:pPr>
          </w:p>
        </w:tc>
        <w:tc>
          <w:tcPr>
            <w:tcW w:w="2988" w:type="dxa"/>
            <w:vMerge/>
          </w:tcPr>
          <w:p w14:paraId="69C5C244" w14:textId="77777777" w:rsidR="004100E2" w:rsidRPr="00C36B9D" w:rsidRDefault="004100E2" w:rsidP="00B667C0">
            <w:pPr>
              <w:pStyle w:val="TAL"/>
            </w:pPr>
          </w:p>
        </w:tc>
        <w:tc>
          <w:tcPr>
            <w:tcW w:w="1416" w:type="dxa"/>
          </w:tcPr>
          <w:p w14:paraId="62BA95D9" w14:textId="26E4BDEE" w:rsidR="004100E2" w:rsidRPr="00C36B9D" w:rsidRDefault="004100E2" w:rsidP="00B667C0">
            <w:pPr>
              <w:pStyle w:val="TAL"/>
            </w:pPr>
            <w:r w:rsidRPr="00C36B9D">
              <w:t>n/a</w:t>
            </w:r>
          </w:p>
        </w:tc>
        <w:tc>
          <w:tcPr>
            <w:tcW w:w="1416" w:type="dxa"/>
          </w:tcPr>
          <w:p w14:paraId="2B139C4C" w14:textId="4DF7EE79" w:rsidR="004100E2" w:rsidRPr="00C36B9D" w:rsidRDefault="004100E2" w:rsidP="00B667C0">
            <w:pPr>
              <w:pStyle w:val="TAL"/>
            </w:pPr>
            <w:r w:rsidRPr="00C36B9D">
              <w:t>Only applicable to FR2</w:t>
            </w:r>
          </w:p>
        </w:tc>
        <w:tc>
          <w:tcPr>
            <w:tcW w:w="1857" w:type="dxa"/>
          </w:tcPr>
          <w:p w14:paraId="2A5FC9C1" w14:textId="187E1A29" w:rsidR="004100E2" w:rsidRPr="00C36B9D" w:rsidRDefault="007D7519" w:rsidP="00B667C0">
            <w:pPr>
              <w:pStyle w:val="TAL"/>
            </w:pPr>
            <w:r w:rsidRPr="00C36B9D">
              <w:t>"</w:t>
            </w:r>
            <w:r w:rsidR="00E769D4" w:rsidRPr="00C36B9D">
              <w:t>Unique</w:t>
            </w:r>
            <w:r w:rsidRPr="00C36B9D">
              <w:t>"</w:t>
            </w:r>
            <w:r w:rsidR="00E769D4" w:rsidRPr="00C36B9D">
              <w:t xml:space="preserve"> means RS identity. An SSB and a CSI-RS are always counted as different. Two CSI-RSs are different if they have different CSI-RS resource IDs.</w:t>
            </w:r>
          </w:p>
        </w:tc>
        <w:tc>
          <w:tcPr>
            <w:tcW w:w="1907" w:type="dxa"/>
          </w:tcPr>
          <w:p w14:paraId="12A7B6C9" w14:textId="03F137DB" w:rsidR="004100E2" w:rsidRPr="00C36B9D" w:rsidRDefault="004100E2" w:rsidP="00183035">
            <w:pPr>
              <w:pStyle w:val="TAL"/>
            </w:pPr>
            <w:r w:rsidRPr="00C36B9D">
              <w:t>Mandatory with capability signalling</w:t>
            </w:r>
          </w:p>
          <w:p w14:paraId="471BE8ED" w14:textId="77777777" w:rsidR="004100E2" w:rsidRPr="00C36B9D" w:rsidRDefault="004100E2" w:rsidP="00183035">
            <w:pPr>
              <w:pStyle w:val="TAL"/>
            </w:pPr>
          </w:p>
          <w:p w14:paraId="37CBC928" w14:textId="14C3B6E0" w:rsidR="004100E2" w:rsidRPr="00C36B9D" w:rsidRDefault="004100E2" w:rsidP="00183035">
            <w:pPr>
              <w:pStyle w:val="TAL"/>
            </w:pPr>
            <w:r w:rsidRPr="00C36B9D">
              <w:t>Candidate value set: {1, 2, 4, 8, 14}</w:t>
            </w:r>
          </w:p>
        </w:tc>
      </w:tr>
      <w:tr w:rsidR="006C6E0F" w:rsidRPr="00C36B9D" w14:paraId="69C66A92" w14:textId="77777777" w:rsidTr="00DA6B5B">
        <w:tc>
          <w:tcPr>
            <w:tcW w:w="1677" w:type="dxa"/>
            <w:vMerge/>
          </w:tcPr>
          <w:p w14:paraId="10D6853D" w14:textId="77777777" w:rsidR="004100E2" w:rsidRPr="00C36B9D" w:rsidRDefault="004100E2" w:rsidP="00B667C0">
            <w:pPr>
              <w:pStyle w:val="TAL"/>
            </w:pPr>
          </w:p>
        </w:tc>
        <w:tc>
          <w:tcPr>
            <w:tcW w:w="815" w:type="dxa"/>
          </w:tcPr>
          <w:p w14:paraId="10C24244" w14:textId="008864BB" w:rsidR="004100E2" w:rsidRPr="00C36B9D" w:rsidRDefault="004100E2" w:rsidP="00B667C0">
            <w:pPr>
              <w:pStyle w:val="TAL"/>
            </w:pPr>
            <w:r w:rsidRPr="00C36B9D">
              <w:t>2-61</w:t>
            </w:r>
          </w:p>
        </w:tc>
        <w:tc>
          <w:tcPr>
            <w:tcW w:w="1957" w:type="dxa"/>
          </w:tcPr>
          <w:p w14:paraId="0774DAA9" w14:textId="62F4F2C1" w:rsidR="004100E2" w:rsidRPr="00C36B9D" w:rsidRDefault="004100E2" w:rsidP="00B667C0">
            <w:pPr>
              <w:pStyle w:val="TAL"/>
            </w:pPr>
            <w:r w:rsidRPr="00C36B9D">
              <w:t>Additional active spatial relation for PUCCH</w:t>
            </w:r>
          </w:p>
        </w:tc>
        <w:tc>
          <w:tcPr>
            <w:tcW w:w="2497" w:type="dxa"/>
          </w:tcPr>
          <w:p w14:paraId="28F54276" w14:textId="1FA06B1D" w:rsidR="004100E2" w:rsidRPr="00C36B9D" w:rsidRDefault="004100E2" w:rsidP="00B667C0">
            <w:pPr>
              <w:pStyle w:val="TAL"/>
            </w:pPr>
            <w:r w:rsidRPr="00C36B9D">
              <w:t>Support one additional active spatial relation for PUCCH</w:t>
            </w:r>
          </w:p>
        </w:tc>
        <w:tc>
          <w:tcPr>
            <w:tcW w:w="1325" w:type="dxa"/>
          </w:tcPr>
          <w:p w14:paraId="64038421" w14:textId="5FEBBC83" w:rsidR="004100E2" w:rsidRPr="00C36B9D" w:rsidRDefault="004100E2" w:rsidP="00B667C0">
            <w:pPr>
              <w:pStyle w:val="TAL"/>
            </w:pPr>
            <w:r w:rsidRPr="00C36B9D">
              <w:t>2-60</w:t>
            </w:r>
          </w:p>
        </w:tc>
        <w:tc>
          <w:tcPr>
            <w:tcW w:w="3388" w:type="dxa"/>
            <w:vMerge/>
          </w:tcPr>
          <w:p w14:paraId="75F0C8F7" w14:textId="77777777" w:rsidR="004100E2" w:rsidRPr="00C36B9D" w:rsidRDefault="004100E2" w:rsidP="00B667C0">
            <w:pPr>
              <w:pStyle w:val="TAL"/>
            </w:pPr>
          </w:p>
        </w:tc>
        <w:tc>
          <w:tcPr>
            <w:tcW w:w="2988" w:type="dxa"/>
            <w:vMerge/>
          </w:tcPr>
          <w:p w14:paraId="315AA9E9" w14:textId="77777777" w:rsidR="004100E2" w:rsidRPr="00C36B9D" w:rsidRDefault="004100E2" w:rsidP="00B667C0">
            <w:pPr>
              <w:pStyle w:val="TAL"/>
            </w:pPr>
          </w:p>
        </w:tc>
        <w:tc>
          <w:tcPr>
            <w:tcW w:w="1416" w:type="dxa"/>
          </w:tcPr>
          <w:p w14:paraId="7E3524FC" w14:textId="1BA62BA1" w:rsidR="004100E2" w:rsidRPr="00C36B9D" w:rsidRDefault="004100E2" w:rsidP="00B667C0">
            <w:pPr>
              <w:pStyle w:val="TAL"/>
            </w:pPr>
            <w:r w:rsidRPr="00C36B9D">
              <w:t>n/a</w:t>
            </w:r>
          </w:p>
        </w:tc>
        <w:tc>
          <w:tcPr>
            <w:tcW w:w="1416" w:type="dxa"/>
          </w:tcPr>
          <w:p w14:paraId="57D8D37A" w14:textId="2ACF4199" w:rsidR="004100E2" w:rsidRPr="00C36B9D" w:rsidRDefault="004100E2" w:rsidP="00B667C0">
            <w:pPr>
              <w:pStyle w:val="TAL"/>
            </w:pPr>
            <w:r w:rsidRPr="00C36B9D">
              <w:t>n/a</w:t>
            </w:r>
          </w:p>
        </w:tc>
        <w:tc>
          <w:tcPr>
            <w:tcW w:w="1857" w:type="dxa"/>
          </w:tcPr>
          <w:p w14:paraId="3435D9F2" w14:textId="5ABCFE14" w:rsidR="004100E2" w:rsidRPr="00C36B9D" w:rsidRDefault="004100E2" w:rsidP="00B667C0">
            <w:pPr>
              <w:pStyle w:val="TAL"/>
            </w:pPr>
            <w:r w:rsidRPr="00C36B9D">
              <w:t>Only applicable if 2-60 is set to 1.</w:t>
            </w:r>
          </w:p>
        </w:tc>
        <w:tc>
          <w:tcPr>
            <w:tcW w:w="1907" w:type="dxa"/>
          </w:tcPr>
          <w:p w14:paraId="10F6DE9A" w14:textId="7E477A03" w:rsidR="004100E2" w:rsidRPr="00C36B9D" w:rsidRDefault="004100E2" w:rsidP="00B667C0">
            <w:pPr>
              <w:pStyle w:val="TAL"/>
            </w:pPr>
            <w:r w:rsidRPr="00C36B9D">
              <w:t>Mandatory with capability signalling</w:t>
            </w:r>
          </w:p>
        </w:tc>
      </w:tr>
      <w:tr w:rsidR="006C6E0F" w:rsidRPr="00C36B9D" w14:paraId="54B0F258" w14:textId="77777777" w:rsidTr="00DA6B5B">
        <w:tc>
          <w:tcPr>
            <w:tcW w:w="1677" w:type="dxa"/>
            <w:vMerge/>
          </w:tcPr>
          <w:p w14:paraId="73FFDA7A" w14:textId="77777777" w:rsidR="004100E2" w:rsidRPr="00C36B9D" w:rsidRDefault="004100E2" w:rsidP="00B667C0">
            <w:pPr>
              <w:pStyle w:val="TAL"/>
            </w:pPr>
          </w:p>
        </w:tc>
        <w:tc>
          <w:tcPr>
            <w:tcW w:w="815" w:type="dxa"/>
          </w:tcPr>
          <w:p w14:paraId="396D7CBC" w14:textId="168671C6" w:rsidR="004100E2" w:rsidRPr="00C36B9D" w:rsidRDefault="004100E2" w:rsidP="00B667C0">
            <w:pPr>
              <w:pStyle w:val="TAL"/>
            </w:pPr>
            <w:r w:rsidRPr="00C36B9D">
              <w:t>2-62</w:t>
            </w:r>
          </w:p>
        </w:tc>
        <w:tc>
          <w:tcPr>
            <w:tcW w:w="1957" w:type="dxa"/>
          </w:tcPr>
          <w:p w14:paraId="385704A6" w14:textId="37DC3BCC" w:rsidR="004100E2" w:rsidRPr="00C36B9D" w:rsidRDefault="004100E2" w:rsidP="00B667C0">
            <w:pPr>
              <w:pStyle w:val="TAL"/>
            </w:pPr>
            <w:r w:rsidRPr="00C36B9D">
              <w:t>Max number of downlink RS resources used for QCL type-D in the active TCI states and active spatial relation info</w:t>
            </w:r>
          </w:p>
        </w:tc>
        <w:tc>
          <w:tcPr>
            <w:tcW w:w="2497" w:type="dxa"/>
          </w:tcPr>
          <w:p w14:paraId="7D5A31A9" w14:textId="3DD604B7" w:rsidR="004100E2" w:rsidRPr="00C36B9D" w:rsidRDefault="004100E2" w:rsidP="00D90FEB">
            <w:pPr>
              <w:pStyle w:val="TAL"/>
            </w:pPr>
            <w:r w:rsidRPr="00C36B9D">
              <w:t>Max number of downlink RS resources in the active TCI states and active spatial relation info per CC</w:t>
            </w:r>
          </w:p>
        </w:tc>
        <w:tc>
          <w:tcPr>
            <w:tcW w:w="1325" w:type="dxa"/>
          </w:tcPr>
          <w:p w14:paraId="08302D0A" w14:textId="041FB38E" w:rsidR="004100E2" w:rsidRPr="00C36B9D" w:rsidRDefault="004100E2" w:rsidP="00B667C0">
            <w:pPr>
              <w:pStyle w:val="TAL"/>
            </w:pPr>
            <w:r w:rsidRPr="00C36B9D">
              <w:t>2-4, 2-4a and 2-60</w:t>
            </w:r>
          </w:p>
        </w:tc>
        <w:tc>
          <w:tcPr>
            <w:tcW w:w="3388" w:type="dxa"/>
            <w:vMerge/>
          </w:tcPr>
          <w:p w14:paraId="3B3C89DC" w14:textId="77777777" w:rsidR="004100E2" w:rsidRPr="00C36B9D" w:rsidRDefault="004100E2" w:rsidP="00B667C0">
            <w:pPr>
              <w:pStyle w:val="TAL"/>
            </w:pPr>
          </w:p>
        </w:tc>
        <w:tc>
          <w:tcPr>
            <w:tcW w:w="2988" w:type="dxa"/>
            <w:vMerge/>
          </w:tcPr>
          <w:p w14:paraId="1C81A3BA" w14:textId="77777777" w:rsidR="004100E2" w:rsidRPr="00C36B9D" w:rsidRDefault="004100E2" w:rsidP="00B667C0">
            <w:pPr>
              <w:pStyle w:val="TAL"/>
            </w:pPr>
          </w:p>
        </w:tc>
        <w:tc>
          <w:tcPr>
            <w:tcW w:w="1416" w:type="dxa"/>
          </w:tcPr>
          <w:p w14:paraId="3472D224" w14:textId="603AF1FB" w:rsidR="004100E2" w:rsidRPr="00C36B9D" w:rsidRDefault="004100E2" w:rsidP="00B667C0">
            <w:pPr>
              <w:pStyle w:val="TAL"/>
            </w:pPr>
            <w:r w:rsidRPr="00C36B9D">
              <w:t>n/a</w:t>
            </w:r>
          </w:p>
        </w:tc>
        <w:tc>
          <w:tcPr>
            <w:tcW w:w="1416" w:type="dxa"/>
          </w:tcPr>
          <w:p w14:paraId="33F47211" w14:textId="13899625" w:rsidR="004100E2" w:rsidRPr="00C36B9D" w:rsidRDefault="004100E2" w:rsidP="00B667C0">
            <w:pPr>
              <w:pStyle w:val="TAL"/>
            </w:pPr>
            <w:r w:rsidRPr="00C36B9D">
              <w:t>n/a</w:t>
            </w:r>
          </w:p>
        </w:tc>
        <w:tc>
          <w:tcPr>
            <w:tcW w:w="1857" w:type="dxa"/>
          </w:tcPr>
          <w:p w14:paraId="43C8B87D" w14:textId="2D6E9E00" w:rsidR="004100E2" w:rsidRPr="00C36B9D" w:rsidRDefault="004100E2" w:rsidP="00B667C0">
            <w:pPr>
              <w:pStyle w:val="TAL"/>
            </w:pPr>
            <w:r w:rsidRPr="00C36B9D">
              <w:t>Reference relationship follows 2-4/2-60</w:t>
            </w:r>
          </w:p>
        </w:tc>
        <w:tc>
          <w:tcPr>
            <w:tcW w:w="1907" w:type="dxa"/>
          </w:tcPr>
          <w:p w14:paraId="21E7B428" w14:textId="77777777" w:rsidR="00023E64" w:rsidRPr="00C36B9D" w:rsidRDefault="004100E2" w:rsidP="00234326">
            <w:pPr>
              <w:pStyle w:val="TAL"/>
            </w:pPr>
            <w:r w:rsidRPr="00C36B9D">
              <w:t>Optional with capability signalling</w:t>
            </w:r>
          </w:p>
          <w:p w14:paraId="065A63BD" w14:textId="50F71EFF" w:rsidR="004100E2" w:rsidRPr="00C36B9D" w:rsidRDefault="004100E2" w:rsidP="00234326">
            <w:pPr>
              <w:pStyle w:val="TAL"/>
            </w:pPr>
            <w:r w:rsidRPr="00C36B9D">
              <w:t>Candidate value set: {1,2,4,8, 14}</w:t>
            </w:r>
          </w:p>
        </w:tc>
      </w:tr>
      <w:tr w:rsidR="006C6E0F" w:rsidRPr="00C36B9D" w14:paraId="539678DF" w14:textId="77777777" w:rsidTr="00DA6B5B">
        <w:tc>
          <w:tcPr>
            <w:tcW w:w="1677" w:type="dxa"/>
            <w:vMerge w:val="restart"/>
          </w:tcPr>
          <w:p w14:paraId="2CF2FE08" w14:textId="476D0C26" w:rsidR="000E2579" w:rsidRPr="00C36B9D" w:rsidRDefault="000E2579" w:rsidP="00B667C0">
            <w:pPr>
              <w:pStyle w:val="TAL"/>
            </w:pPr>
            <w:r w:rsidRPr="00C36B9D">
              <w:lastRenderedPageBreak/>
              <w:t>3. DL control channel and procedure</w:t>
            </w:r>
          </w:p>
        </w:tc>
        <w:tc>
          <w:tcPr>
            <w:tcW w:w="815" w:type="dxa"/>
          </w:tcPr>
          <w:p w14:paraId="010832AE" w14:textId="40AF374F" w:rsidR="000E2579" w:rsidRPr="00C36B9D" w:rsidRDefault="000E2579" w:rsidP="00B667C0">
            <w:pPr>
              <w:pStyle w:val="TAL"/>
            </w:pPr>
            <w:r w:rsidRPr="00C36B9D">
              <w:t>3-1</w:t>
            </w:r>
          </w:p>
        </w:tc>
        <w:tc>
          <w:tcPr>
            <w:tcW w:w="1957" w:type="dxa"/>
          </w:tcPr>
          <w:p w14:paraId="328CF269" w14:textId="7AD158BA" w:rsidR="000E2579" w:rsidRPr="00C36B9D" w:rsidRDefault="000E2579" w:rsidP="00B667C0">
            <w:pPr>
              <w:pStyle w:val="TAL"/>
            </w:pPr>
            <w:r w:rsidRPr="00C36B9D">
              <w:t>Basic DL control channel</w:t>
            </w:r>
          </w:p>
        </w:tc>
        <w:tc>
          <w:tcPr>
            <w:tcW w:w="2497" w:type="dxa"/>
          </w:tcPr>
          <w:p w14:paraId="46E79916" w14:textId="77777777" w:rsidR="000E2579" w:rsidRPr="00C36B9D" w:rsidRDefault="000E2579" w:rsidP="000B4A95">
            <w:pPr>
              <w:pStyle w:val="TAL"/>
            </w:pPr>
            <w:r w:rsidRPr="00C36B9D">
              <w:t>1) One configured CORESET per BWP per cell in addition to CORESET0</w:t>
            </w:r>
          </w:p>
          <w:p w14:paraId="3DE8B7C2" w14:textId="77777777" w:rsidR="000E2579" w:rsidRPr="00C36B9D" w:rsidRDefault="000E2579" w:rsidP="000B4A95">
            <w:pPr>
              <w:pStyle w:val="TAL"/>
            </w:pPr>
            <w:r w:rsidRPr="00C36B9D">
              <w:t>- CORESET resource allocation of 6RB bit-map and duration of 1 – 3 OFDM symbols for FR1</w:t>
            </w:r>
          </w:p>
          <w:p w14:paraId="23DE745B" w14:textId="77777777" w:rsidR="000E2579" w:rsidRPr="00C36B9D" w:rsidRDefault="000E2579" w:rsidP="000B4A95">
            <w:pPr>
              <w:pStyle w:val="TAL"/>
            </w:pPr>
            <w:r w:rsidRPr="00C36B9D">
              <w:t>- For type 1 CSS without dedicated RRC configuration and for type 0, 0A, and 2 CSSs, CORESET resource allocation of 6RB bit-map and duration 1-3 OFDM symbols for FR2</w:t>
            </w:r>
          </w:p>
          <w:p w14:paraId="50057172" w14:textId="653FFE64" w:rsidR="000E2579" w:rsidRPr="00C36B9D" w:rsidRDefault="000E2579" w:rsidP="000B4A95">
            <w:pPr>
              <w:pStyle w:val="TAL"/>
            </w:pPr>
            <w:r w:rsidRPr="00C36B9D">
              <w:t>- For type 1 CSS with dedicated RRC configuration and for type 3 CSS, UE specific SS, CORESET resource allocation of 6RB bit-map and duration 1-2 OFDM symbols for FR2</w:t>
            </w:r>
          </w:p>
          <w:p w14:paraId="7BDE0B76" w14:textId="77777777" w:rsidR="000E2579" w:rsidRPr="00C36B9D" w:rsidRDefault="000E2579" w:rsidP="000B4A95">
            <w:pPr>
              <w:pStyle w:val="TAL"/>
            </w:pPr>
            <w:r w:rsidRPr="00C36B9D">
              <w:t>- REG-bundle sizes of 2/3 RBs or 6 RBs</w:t>
            </w:r>
          </w:p>
          <w:p w14:paraId="106AA109" w14:textId="77777777" w:rsidR="000E2579" w:rsidRPr="00C36B9D" w:rsidRDefault="000E2579" w:rsidP="000B4A95">
            <w:pPr>
              <w:pStyle w:val="TAL"/>
            </w:pPr>
            <w:r w:rsidRPr="00C36B9D">
              <w:t>- Interleaved and non-interleaved CCE-to-REG mapping</w:t>
            </w:r>
          </w:p>
          <w:p w14:paraId="3B9DD1F9" w14:textId="77777777" w:rsidR="00023E64" w:rsidRPr="00C36B9D" w:rsidRDefault="000E2579" w:rsidP="000B4A95">
            <w:pPr>
              <w:pStyle w:val="TAL"/>
            </w:pPr>
            <w:r w:rsidRPr="00C36B9D">
              <w:t>- Precoder-granularity of REG-bundle size</w:t>
            </w:r>
          </w:p>
          <w:p w14:paraId="41AF69E7" w14:textId="308D089D" w:rsidR="000E2579" w:rsidRPr="00C36B9D" w:rsidRDefault="000E2579" w:rsidP="000B4A95">
            <w:pPr>
              <w:pStyle w:val="TAL"/>
            </w:pPr>
            <w:r w:rsidRPr="00C36B9D">
              <w:t>- PDCCH DMRS scrambling determination</w:t>
            </w:r>
          </w:p>
          <w:p w14:paraId="70AF9763" w14:textId="4458CEE4" w:rsidR="000E2579" w:rsidRPr="00C36B9D" w:rsidRDefault="000E2579" w:rsidP="000B4A95">
            <w:pPr>
              <w:pStyle w:val="TAL"/>
            </w:pPr>
            <w:r w:rsidRPr="00C36B9D">
              <w:t>- TCI state(s) for a CORESET configuration</w:t>
            </w:r>
          </w:p>
          <w:p w14:paraId="1B4FB152" w14:textId="77777777" w:rsidR="000E2579" w:rsidRPr="00C36B9D" w:rsidRDefault="000E2579" w:rsidP="000B4A95">
            <w:pPr>
              <w:pStyle w:val="TAL"/>
            </w:pPr>
            <w:r w:rsidRPr="00C36B9D">
              <w:t>2) CSS and UE-SS configurations for unicast PDCCH transmission per BWP per cell</w:t>
            </w:r>
          </w:p>
          <w:p w14:paraId="76D106E5" w14:textId="2C880DDD" w:rsidR="000E2579" w:rsidRPr="00C36B9D" w:rsidRDefault="000E2579" w:rsidP="000B4A95">
            <w:pPr>
              <w:pStyle w:val="TAL"/>
            </w:pPr>
            <w:r w:rsidRPr="00C36B9D">
              <w:t>- PDCCH aggregation levels 1, 2, 4, 8, 16</w:t>
            </w:r>
          </w:p>
          <w:p w14:paraId="4C027DF9" w14:textId="77777777" w:rsidR="000E2579" w:rsidRPr="00C36B9D" w:rsidRDefault="000E2579" w:rsidP="000B4A95">
            <w:pPr>
              <w:pStyle w:val="TAL"/>
            </w:pPr>
            <w:r w:rsidRPr="00C36B9D">
              <w:t xml:space="preserve">- UP to 3 search space sets in a slot for a scheduled </w:t>
            </w:r>
            <w:proofErr w:type="spellStart"/>
            <w:r w:rsidRPr="00C36B9D">
              <w:t>SCell</w:t>
            </w:r>
            <w:proofErr w:type="spellEnd"/>
            <w:r w:rsidRPr="00C36B9D">
              <w:t xml:space="preserve"> per BWP</w:t>
            </w:r>
          </w:p>
          <w:p w14:paraId="4058A858" w14:textId="77777777" w:rsidR="00023E64" w:rsidRPr="00C36B9D" w:rsidRDefault="000E2579" w:rsidP="000B4A95">
            <w:pPr>
              <w:pStyle w:val="TAL"/>
            </w:pPr>
            <w:r w:rsidRPr="00C36B9D">
              <w:t>This search space limit is before applying all dropping rules.</w:t>
            </w:r>
          </w:p>
          <w:p w14:paraId="19B15FE3" w14:textId="243F036C" w:rsidR="000E2579" w:rsidRPr="00C36B9D" w:rsidRDefault="000E2579" w:rsidP="000B4A95">
            <w:pPr>
              <w:pStyle w:val="TAL"/>
            </w:pPr>
            <w:r w:rsidRPr="00C36B9D">
              <w:t>- For type 1 CSS with dedicated RRC configuration, type 3 CSS, and UE-SS, the monitoring occasion is within the first 3 OFDM symbols of a slot</w:t>
            </w:r>
          </w:p>
          <w:p w14:paraId="6A0AA91C" w14:textId="053A75AA" w:rsidR="000E2579" w:rsidRPr="00C36B9D" w:rsidRDefault="000E2579" w:rsidP="000B4A95">
            <w:pPr>
              <w:pStyle w:val="TAL"/>
            </w:pPr>
            <w:r w:rsidRPr="00C36B9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C36B9D" w:rsidRDefault="000E2579" w:rsidP="000B4A95">
            <w:pPr>
              <w:pStyle w:val="TAL"/>
            </w:pPr>
            <w:r w:rsidRPr="00C36B9D">
              <w:t>3) Monitoring DCI formats 0_0, 1_0, 0_1, 1_1</w:t>
            </w:r>
          </w:p>
          <w:p w14:paraId="34C012F2" w14:textId="1E8500F7" w:rsidR="000E2579" w:rsidRPr="00C36B9D" w:rsidRDefault="000E2579" w:rsidP="000B4A95">
            <w:pPr>
              <w:pStyle w:val="TAL"/>
            </w:pPr>
            <w:r w:rsidRPr="00C36B9D">
              <w:t xml:space="preserve">4) Number of PDCCH blind decodes per slot with a </w:t>
            </w:r>
            <w:r w:rsidRPr="00C36B9D">
              <w:lastRenderedPageBreak/>
              <w:t>given SCS follows Case 1-1 table</w:t>
            </w:r>
          </w:p>
          <w:p w14:paraId="47A390D3" w14:textId="77777777" w:rsidR="000E2579" w:rsidRPr="00C36B9D" w:rsidRDefault="000E2579" w:rsidP="000B4A95">
            <w:pPr>
              <w:pStyle w:val="TAL"/>
            </w:pPr>
            <w:r w:rsidRPr="00C36B9D">
              <w:t>5) Processing one unicast DCI scheduling DL and one unicast DCI scheduling UL per slot per scheduled CC for FDD</w:t>
            </w:r>
          </w:p>
          <w:p w14:paraId="643C7EA2" w14:textId="68F7D05B" w:rsidR="000E2579" w:rsidRPr="00C36B9D" w:rsidRDefault="000E2579" w:rsidP="000B4A95">
            <w:pPr>
              <w:pStyle w:val="TAL"/>
            </w:pPr>
            <w:r w:rsidRPr="00C36B9D">
              <w:t>6) Processing one unicast DCI scheduling DL and 2 unicast DCI scheduling UL per slot per scheduled CC for TDD</w:t>
            </w:r>
          </w:p>
        </w:tc>
        <w:tc>
          <w:tcPr>
            <w:tcW w:w="1325" w:type="dxa"/>
          </w:tcPr>
          <w:p w14:paraId="7FD3060B" w14:textId="77777777" w:rsidR="000E2579" w:rsidRPr="00C36B9D" w:rsidRDefault="000E2579" w:rsidP="00B667C0">
            <w:pPr>
              <w:pStyle w:val="TAL"/>
            </w:pPr>
          </w:p>
        </w:tc>
        <w:tc>
          <w:tcPr>
            <w:tcW w:w="3388" w:type="dxa"/>
          </w:tcPr>
          <w:p w14:paraId="5D9BDFD0" w14:textId="58DFCC3E" w:rsidR="000E2579" w:rsidRPr="00C36B9D" w:rsidRDefault="000E2579" w:rsidP="00B667C0">
            <w:pPr>
              <w:pStyle w:val="TAL"/>
            </w:pPr>
            <w:r w:rsidRPr="00C36B9D">
              <w:t>n/a</w:t>
            </w:r>
          </w:p>
        </w:tc>
        <w:tc>
          <w:tcPr>
            <w:tcW w:w="2988" w:type="dxa"/>
          </w:tcPr>
          <w:p w14:paraId="3FE6064E" w14:textId="43256BD1" w:rsidR="000E2579" w:rsidRPr="00C36B9D" w:rsidRDefault="000E2579" w:rsidP="00B667C0">
            <w:pPr>
              <w:pStyle w:val="TAL"/>
            </w:pPr>
            <w:r w:rsidRPr="00C36B9D">
              <w:t>n/a</w:t>
            </w:r>
          </w:p>
        </w:tc>
        <w:tc>
          <w:tcPr>
            <w:tcW w:w="1416" w:type="dxa"/>
          </w:tcPr>
          <w:p w14:paraId="768CACB5" w14:textId="386E74E1" w:rsidR="000E2579" w:rsidRPr="00C36B9D" w:rsidRDefault="000E2579" w:rsidP="00B667C0">
            <w:pPr>
              <w:pStyle w:val="TAL"/>
            </w:pPr>
            <w:r w:rsidRPr="00C36B9D">
              <w:t>n/a</w:t>
            </w:r>
          </w:p>
        </w:tc>
        <w:tc>
          <w:tcPr>
            <w:tcW w:w="1416" w:type="dxa"/>
          </w:tcPr>
          <w:p w14:paraId="0DCA9BCF" w14:textId="2F24A67E" w:rsidR="000E2579" w:rsidRPr="00C36B9D" w:rsidRDefault="000E2579" w:rsidP="00B667C0">
            <w:pPr>
              <w:pStyle w:val="TAL"/>
            </w:pPr>
            <w:r w:rsidRPr="00C36B9D">
              <w:t>n/a</w:t>
            </w:r>
          </w:p>
        </w:tc>
        <w:tc>
          <w:tcPr>
            <w:tcW w:w="1857" w:type="dxa"/>
          </w:tcPr>
          <w:p w14:paraId="30C81803" w14:textId="77777777" w:rsidR="000E2579" w:rsidRPr="00C36B9D" w:rsidRDefault="000E2579" w:rsidP="00B667C0">
            <w:pPr>
              <w:pStyle w:val="TAL"/>
            </w:pPr>
          </w:p>
        </w:tc>
        <w:tc>
          <w:tcPr>
            <w:tcW w:w="1907" w:type="dxa"/>
          </w:tcPr>
          <w:p w14:paraId="074DED55" w14:textId="53EAB833" w:rsidR="000E2579" w:rsidRPr="00C36B9D" w:rsidRDefault="000E2579" w:rsidP="00B667C0">
            <w:pPr>
              <w:pStyle w:val="TAL"/>
            </w:pPr>
            <w:r w:rsidRPr="00C36B9D">
              <w:t>Mandatory without capability signalling</w:t>
            </w:r>
          </w:p>
        </w:tc>
      </w:tr>
      <w:tr w:rsidR="006C6E0F" w:rsidRPr="00C36B9D" w14:paraId="77E0C79E" w14:textId="77777777" w:rsidTr="00DA6B5B">
        <w:tc>
          <w:tcPr>
            <w:tcW w:w="1677" w:type="dxa"/>
            <w:vMerge/>
          </w:tcPr>
          <w:p w14:paraId="4EA7D62E" w14:textId="77777777" w:rsidR="000E2579" w:rsidRPr="00C36B9D" w:rsidRDefault="000E2579" w:rsidP="00B667C0">
            <w:pPr>
              <w:pStyle w:val="TAL"/>
            </w:pPr>
          </w:p>
        </w:tc>
        <w:tc>
          <w:tcPr>
            <w:tcW w:w="815" w:type="dxa"/>
          </w:tcPr>
          <w:p w14:paraId="17D09461" w14:textId="74795DAC" w:rsidR="000E2579" w:rsidRPr="00C36B9D" w:rsidRDefault="000E2579" w:rsidP="00B667C0">
            <w:pPr>
              <w:pStyle w:val="TAL"/>
            </w:pPr>
            <w:r w:rsidRPr="00C36B9D">
              <w:t>3-1</w:t>
            </w:r>
            <w:r w:rsidR="007D7519" w:rsidRPr="00C36B9D">
              <w:t>'</w:t>
            </w:r>
          </w:p>
        </w:tc>
        <w:tc>
          <w:tcPr>
            <w:tcW w:w="1957" w:type="dxa"/>
          </w:tcPr>
          <w:p w14:paraId="37D915C5" w14:textId="67125684" w:rsidR="000E2579" w:rsidRPr="00C36B9D" w:rsidRDefault="000E2579" w:rsidP="00B667C0">
            <w:pPr>
              <w:pStyle w:val="TAL"/>
            </w:pPr>
            <w:r w:rsidRPr="00C36B9D">
              <w:t>For type 1 CSS with dedicated RRC configuration and for type 3 CSS, UE specific SS, CORESET resource allocation of 6RB bit-map and duration 3 OFDM symbols for FR2</w:t>
            </w:r>
          </w:p>
        </w:tc>
        <w:tc>
          <w:tcPr>
            <w:tcW w:w="2497" w:type="dxa"/>
          </w:tcPr>
          <w:p w14:paraId="1E24F9D0" w14:textId="46325740" w:rsidR="000E2579" w:rsidRPr="00C36B9D" w:rsidRDefault="000E2579" w:rsidP="00B667C0">
            <w:pPr>
              <w:pStyle w:val="TAL"/>
            </w:pPr>
            <w:r w:rsidRPr="00C36B9D">
              <w:t>For type 1 CSS with dedicated RRC configuration and for type 3 CSS, UE specific SS, CORESET resource allocation of 6RB bit-map and duration 3 OFDM symbols for FR2</w:t>
            </w:r>
          </w:p>
        </w:tc>
        <w:tc>
          <w:tcPr>
            <w:tcW w:w="1325" w:type="dxa"/>
          </w:tcPr>
          <w:p w14:paraId="0B9072D6" w14:textId="77777777" w:rsidR="000E2579" w:rsidRPr="00C36B9D" w:rsidRDefault="000E2579" w:rsidP="00B667C0">
            <w:pPr>
              <w:pStyle w:val="TAL"/>
            </w:pPr>
          </w:p>
        </w:tc>
        <w:tc>
          <w:tcPr>
            <w:tcW w:w="3388" w:type="dxa"/>
          </w:tcPr>
          <w:p w14:paraId="3F924027" w14:textId="4AAF609E" w:rsidR="000E2579" w:rsidRPr="00C36B9D" w:rsidRDefault="000E2579" w:rsidP="00B667C0">
            <w:pPr>
              <w:pStyle w:val="TAL"/>
              <w:rPr>
                <w:i/>
              </w:rPr>
            </w:pPr>
            <w:r w:rsidRPr="00C36B9D">
              <w:rPr>
                <w:i/>
              </w:rPr>
              <w:t>type1-3-CSS</w:t>
            </w:r>
          </w:p>
        </w:tc>
        <w:tc>
          <w:tcPr>
            <w:tcW w:w="2988" w:type="dxa"/>
          </w:tcPr>
          <w:p w14:paraId="68B3EBC9" w14:textId="6ED0FA1A" w:rsidR="000E2579" w:rsidRPr="00C36B9D" w:rsidRDefault="000E2579" w:rsidP="00B667C0">
            <w:pPr>
              <w:pStyle w:val="TAL"/>
              <w:rPr>
                <w:i/>
              </w:rPr>
            </w:pPr>
            <w:proofErr w:type="spellStart"/>
            <w:r w:rsidRPr="00C36B9D">
              <w:rPr>
                <w:i/>
              </w:rPr>
              <w:t>FeatureSetDownlink</w:t>
            </w:r>
            <w:proofErr w:type="spellEnd"/>
          </w:p>
        </w:tc>
        <w:tc>
          <w:tcPr>
            <w:tcW w:w="1416" w:type="dxa"/>
          </w:tcPr>
          <w:p w14:paraId="59697322" w14:textId="4E959F93" w:rsidR="000E2579" w:rsidRPr="00C36B9D" w:rsidRDefault="000E2579" w:rsidP="00B667C0">
            <w:pPr>
              <w:pStyle w:val="TAL"/>
            </w:pPr>
            <w:r w:rsidRPr="00C36B9D">
              <w:t>n/a</w:t>
            </w:r>
          </w:p>
        </w:tc>
        <w:tc>
          <w:tcPr>
            <w:tcW w:w="1416" w:type="dxa"/>
          </w:tcPr>
          <w:p w14:paraId="3D72B585" w14:textId="4AC0E872" w:rsidR="000E2579" w:rsidRPr="00C36B9D" w:rsidRDefault="000E2579" w:rsidP="00B667C0">
            <w:pPr>
              <w:pStyle w:val="TAL"/>
            </w:pPr>
            <w:r w:rsidRPr="00C36B9D">
              <w:t>n/a</w:t>
            </w:r>
          </w:p>
        </w:tc>
        <w:tc>
          <w:tcPr>
            <w:tcW w:w="1857" w:type="dxa"/>
          </w:tcPr>
          <w:p w14:paraId="74AA84CF" w14:textId="77777777" w:rsidR="000E2579" w:rsidRPr="00C36B9D" w:rsidRDefault="000E2579" w:rsidP="00B667C0">
            <w:pPr>
              <w:pStyle w:val="TAL"/>
            </w:pPr>
          </w:p>
        </w:tc>
        <w:tc>
          <w:tcPr>
            <w:tcW w:w="1907" w:type="dxa"/>
          </w:tcPr>
          <w:p w14:paraId="4CB5DCB4" w14:textId="1968DE02" w:rsidR="000E2579" w:rsidRPr="00C36B9D" w:rsidRDefault="000E2579" w:rsidP="00B667C0">
            <w:pPr>
              <w:pStyle w:val="TAL"/>
            </w:pPr>
            <w:r w:rsidRPr="00C36B9D">
              <w:t>Mandatory with capability signalling</w:t>
            </w:r>
          </w:p>
        </w:tc>
      </w:tr>
      <w:tr w:rsidR="006C6E0F" w:rsidRPr="00C36B9D" w14:paraId="4E281579" w14:textId="77777777" w:rsidTr="00DA6B5B">
        <w:tc>
          <w:tcPr>
            <w:tcW w:w="1677" w:type="dxa"/>
            <w:vMerge/>
          </w:tcPr>
          <w:p w14:paraId="0556FDA0" w14:textId="77777777" w:rsidR="000E2579" w:rsidRPr="00C36B9D" w:rsidRDefault="000E2579" w:rsidP="00B667C0">
            <w:pPr>
              <w:pStyle w:val="TAL"/>
            </w:pPr>
          </w:p>
        </w:tc>
        <w:tc>
          <w:tcPr>
            <w:tcW w:w="815" w:type="dxa"/>
          </w:tcPr>
          <w:p w14:paraId="754C9519" w14:textId="323A9215" w:rsidR="000E2579" w:rsidRPr="00C36B9D" w:rsidRDefault="000E2579" w:rsidP="00B667C0">
            <w:pPr>
              <w:pStyle w:val="TAL"/>
            </w:pPr>
            <w:r w:rsidRPr="00C36B9D">
              <w:t>3-2</w:t>
            </w:r>
          </w:p>
        </w:tc>
        <w:tc>
          <w:tcPr>
            <w:tcW w:w="1957" w:type="dxa"/>
          </w:tcPr>
          <w:p w14:paraId="1600E635" w14:textId="68523456" w:rsidR="000E2579" w:rsidRPr="00C36B9D" w:rsidRDefault="000E2579" w:rsidP="00B667C0">
            <w:pPr>
              <w:pStyle w:val="TAL"/>
            </w:pPr>
            <w:r w:rsidRPr="00C36B9D">
              <w:t>PDCCH monitoring on any span of up to 3 consecutive OFDM symbols of a slot</w:t>
            </w:r>
          </w:p>
        </w:tc>
        <w:tc>
          <w:tcPr>
            <w:tcW w:w="2497" w:type="dxa"/>
          </w:tcPr>
          <w:p w14:paraId="3B8C3820" w14:textId="099E2E77" w:rsidR="000E2579" w:rsidRPr="00C36B9D" w:rsidRDefault="000E2579" w:rsidP="00B667C0">
            <w:pPr>
              <w:pStyle w:val="TAL"/>
            </w:pPr>
            <w:r w:rsidRPr="00C36B9D">
              <w:t>For a given UE, all search space configurations are within the same span of 3 consecutive OFDM symbols in the slot</w:t>
            </w:r>
          </w:p>
        </w:tc>
        <w:tc>
          <w:tcPr>
            <w:tcW w:w="1325" w:type="dxa"/>
          </w:tcPr>
          <w:p w14:paraId="0D51F84C" w14:textId="77777777" w:rsidR="000E2579" w:rsidRPr="00C36B9D" w:rsidRDefault="000E2579" w:rsidP="00B667C0">
            <w:pPr>
              <w:pStyle w:val="TAL"/>
            </w:pPr>
          </w:p>
        </w:tc>
        <w:tc>
          <w:tcPr>
            <w:tcW w:w="3388" w:type="dxa"/>
          </w:tcPr>
          <w:p w14:paraId="1CAF38D4" w14:textId="78C46476" w:rsidR="000E2579" w:rsidRPr="00C36B9D" w:rsidRDefault="000E2579" w:rsidP="00B667C0">
            <w:pPr>
              <w:pStyle w:val="TAL"/>
              <w:rPr>
                <w:i/>
              </w:rPr>
            </w:pPr>
            <w:proofErr w:type="spellStart"/>
            <w:r w:rsidRPr="00C36B9D">
              <w:rPr>
                <w:i/>
              </w:rPr>
              <w:t>pdcchMonitoringSingleOccasion</w:t>
            </w:r>
            <w:proofErr w:type="spellEnd"/>
          </w:p>
        </w:tc>
        <w:tc>
          <w:tcPr>
            <w:tcW w:w="2988" w:type="dxa"/>
          </w:tcPr>
          <w:p w14:paraId="0923DFDB" w14:textId="77C645C2" w:rsidR="000E2579" w:rsidRPr="00C36B9D" w:rsidRDefault="000E2579" w:rsidP="00B667C0">
            <w:pPr>
              <w:pStyle w:val="TAL"/>
              <w:rPr>
                <w:i/>
              </w:rPr>
            </w:pPr>
            <w:r w:rsidRPr="00C36B9D">
              <w:rPr>
                <w:i/>
              </w:rPr>
              <w:t>Phy-ParametersFR1</w:t>
            </w:r>
          </w:p>
        </w:tc>
        <w:tc>
          <w:tcPr>
            <w:tcW w:w="1416" w:type="dxa"/>
          </w:tcPr>
          <w:p w14:paraId="404F88EF" w14:textId="6E355421" w:rsidR="000E2579" w:rsidRPr="00C36B9D" w:rsidRDefault="000E2579" w:rsidP="00B667C0">
            <w:pPr>
              <w:pStyle w:val="TAL"/>
            </w:pPr>
            <w:r w:rsidRPr="00C36B9D">
              <w:t>No</w:t>
            </w:r>
          </w:p>
        </w:tc>
        <w:tc>
          <w:tcPr>
            <w:tcW w:w="1416" w:type="dxa"/>
          </w:tcPr>
          <w:p w14:paraId="46451164" w14:textId="32F0225D" w:rsidR="000E2579" w:rsidRPr="00C36B9D" w:rsidRDefault="000E2579" w:rsidP="00B667C0">
            <w:pPr>
              <w:pStyle w:val="TAL"/>
            </w:pPr>
            <w:r w:rsidRPr="00C36B9D">
              <w:t>Applicable only to FR1</w:t>
            </w:r>
          </w:p>
        </w:tc>
        <w:tc>
          <w:tcPr>
            <w:tcW w:w="1857" w:type="dxa"/>
          </w:tcPr>
          <w:p w14:paraId="62B8F7A0" w14:textId="77777777" w:rsidR="000E2579" w:rsidRPr="00C36B9D" w:rsidRDefault="000E2579" w:rsidP="00B667C0">
            <w:pPr>
              <w:pStyle w:val="TAL"/>
            </w:pPr>
          </w:p>
        </w:tc>
        <w:tc>
          <w:tcPr>
            <w:tcW w:w="1907" w:type="dxa"/>
          </w:tcPr>
          <w:p w14:paraId="6D00AE35" w14:textId="7079FEDF" w:rsidR="000E2579" w:rsidRPr="00C36B9D" w:rsidRDefault="000E2579" w:rsidP="00B667C0">
            <w:pPr>
              <w:pStyle w:val="TAL"/>
            </w:pPr>
            <w:r w:rsidRPr="00C36B9D">
              <w:t>Optional with capability signalling</w:t>
            </w:r>
          </w:p>
        </w:tc>
      </w:tr>
      <w:tr w:rsidR="006C6E0F" w:rsidRPr="00C36B9D" w14:paraId="59003D83" w14:textId="77777777" w:rsidTr="00DA6B5B">
        <w:tc>
          <w:tcPr>
            <w:tcW w:w="1677" w:type="dxa"/>
            <w:vMerge/>
          </w:tcPr>
          <w:p w14:paraId="72CCA449" w14:textId="77777777" w:rsidR="000E2579" w:rsidRPr="00C36B9D" w:rsidRDefault="000E2579" w:rsidP="00B667C0">
            <w:pPr>
              <w:pStyle w:val="TAL"/>
            </w:pPr>
          </w:p>
        </w:tc>
        <w:tc>
          <w:tcPr>
            <w:tcW w:w="815" w:type="dxa"/>
          </w:tcPr>
          <w:p w14:paraId="2FC782DA" w14:textId="16F3A21E" w:rsidR="000E2579" w:rsidRPr="00C36B9D" w:rsidRDefault="000E2579" w:rsidP="00B667C0">
            <w:pPr>
              <w:pStyle w:val="TAL"/>
            </w:pPr>
            <w:r w:rsidRPr="00C36B9D">
              <w:t>3-3</w:t>
            </w:r>
          </w:p>
        </w:tc>
        <w:tc>
          <w:tcPr>
            <w:tcW w:w="1957" w:type="dxa"/>
          </w:tcPr>
          <w:p w14:paraId="4419564B" w14:textId="77777777" w:rsidR="000E2579" w:rsidRPr="00C36B9D" w:rsidRDefault="000E2579" w:rsidP="005441D6">
            <w:pPr>
              <w:pStyle w:val="TAL"/>
            </w:pPr>
            <w:r w:rsidRPr="00C36B9D">
              <w:t>More than one</w:t>
            </w:r>
          </w:p>
          <w:p w14:paraId="13F3A244" w14:textId="283421DA" w:rsidR="000E2579" w:rsidRPr="00C36B9D" w:rsidRDefault="000E2579" w:rsidP="005441D6">
            <w:pPr>
              <w:pStyle w:val="TAL"/>
            </w:pPr>
            <w:r w:rsidRPr="00C36B9D">
              <w:t>CORESET configurations per BWP in addition to CORESET0</w:t>
            </w:r>
          </w:p>
        </w:tc>
        <w:tc>
          <w:tcPr>
            <w:tcW w:w="2497" w:type="dxa"/>
          </w:tcPr>
          <w:p w14:paraId="63EC7CEC" w14:textId="77777777" w:rsidR="000E2579" w:rsidRPr="00C36B9D" w:rsidRDefault="000E2579" w:rsidP="005441D6">
            <w:pPr>
              <w:pStyle w:val="TAL"/>
            </w:pPr>
            <w:r w:rsidRPr="00C36B9D">
              <w:t>More than one</w:t>
            </w:r>
          </w:p>
          <w:p w14:paraId="04A4BF9B" w14:textId="6E33BAD6" w:rsidR="000E2579" w:rsidRPr="00C36B9D" w:rsidRDefault="000E2579" w:rsidP="005441D6">
            <w:pPr>
              <w:pStyle w:val="TAL"/>
            </w:pPr>
            <w:r w:rsidRPr="00C36B9D">
              <w:t>CORESET configurations per BWP in addition to CORESET0</w:t>
            </w:r>
          </w:p>
        </w:tc>
        <w:tc>
          <w:tcPr>
            <w:tcW w:w="1325" w:type="dxa"/>
          </w:tcPr>
          <w:p w14:paraId="3F5759ED" w14:textId="77777777" w:rsidR="000E2579" w:rsidRPr="00C36B9D" w:rsidRDefault="000E2579" w:rsidP="00B667C0">
            <w:pPr>
              <w:pStyle w:val="TAL"/>
            </w:pPr>
          </w:p>
        </w:tc>
        <w:tc>
          <w:tcPr>
            <w:tcW w:w="3388" w:type="dxa"/>
          </w:tcPr>
          <w:p w14:paraId="1521B0EB" w14:textId="2A1B5223" w:rsidR="000E2579" w:rsidRPr="00C36B9D" w:rsidRDefault="000E2579" w:rsidP="00B667C0">
            <w:pPr>
              <w:pStyle w:val="TAL"/>
              <w:rPr>
                <w:i/>
              </w:rPr>
            </w:pPr>
            <w:proofErr w:type="spellStart"/>
            <w:r w:rsidRPr="00C36B9D">
              <w:rPr>
                <w:i/>
              </w:rPr>
              <w:t>multipleCORESET</w:t>
            </w:r>
            <w:proofErr w:type="spellEnd"/>
          </w:p>
        </w:tc>
        <w:tc>
          <w:tcPr>
            <w:tcW w:w="2988" w:type="dxa"/>
          </w:tcPr>
          <w:p w14:paraId="488CD65A" w14:textId="250B57EB" w:rsidR="000E2579" w:rsidRPr="00C36B9D" w:rsidRDefault="000E2579"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5E081043" w14:textId="408167CE" w:rsidR="000E2579" w:rsidRPr="00C36B9D" w:rsidRDefault="000E2579" w:rsidP="00B667C0">
            <w:pPr>
              <w:pStyle w:val="TAL"/>
            </w:pPr>
            <w:r w:rsidRPr="00C36B9D">
              <w:t>No</w:t>
            </w:r>
          </w:p>
        </w:tc>
        <w:tc>
          <w:tcPr>
            <w:tcW w:w="1416" w:type="dxa"/>
          </w:tcPr>
          <w:p w14:paraId="7664C4CF" w14:textId="690D5ACA" w:rsidR="000E2579" w:rsidRPr="00C36B9D" w:rsidRDefault="000E2579" w:rsidP="00B667C0">
            <w:pPr>
              <w:pStyle w:val="TAL"/>
            </w:pPr>
            <w:r w:rsidRPr="00C36B9D">
              <w:t>Yes</w:t>
            </w:r>
          </w:p>
        </w:tc>
        <w:tc>
          <w:tcPr>
            <w:tcW w:w="1857" w:type="dxa"/>
          </w:tcPr>
          <w:p w14:paraId="12DF3DAD" w14:textId="77777777" w:rsidR="000E2579" w:rsidRPr="00C36B9D" w:rsidRDefault="000E2579" w:rsidP="00B667C0">
            <w:pPr>
              <w:pStyle w:val="TAL"/>
            </w:pPr>
          </w:p>
        </w:tc>
        <w:tc>
          <w:tcPr>
            <w:tcW w:w="1907" w:type="dxa"/>
          </w:tcPr>
          <w:p w14:paraId="3F16F764" w14:textId="628FF257" w:rsidR="000E2579" w:rsidRPr="00C36B9D" w:rsidRDefault="000E2579" w:rsidP="005441D6">
            <w:pPr>
              <w:pStyle w:val="TAL"/>
            </w:pPr>
            <w:r w:rsidRPr="00C36B9D">
              <w:t>Optional with capability signalling for FR1</w:t>
            </w:r>
          </w:p>
          <w:p w14:paraId="194DCEB9" w14:textId="6BF12106" w:rsidR="000E2579" w:rsidRPr="00C36B9D" w:rsidRDefault="000E2579" w:rsidP="005441D6">
            <w:pPr>
              <w:pStyle w:val="TAL"/>
            </w:pPr>
            <w:r w:rsidRPr="00C36B9D">
              <w:t>Mandatory with capability signalling for FR2</w:t>
            </w:r>
          </w:p>
        </w:tc>
      </w:tr>
      <w:tr w:rsidR="006C6E0F" w:rsidRPr="00C36B9D" w14:paraId="3CBAE912" w14:textId="77777777" w:rsidTr="00DA6B5B">
        <w:tc>
          <w:tcPr>
            <w:tcW w:w="1677" w:type="dxa"/>
            <w:vMerge/>
          </w:tcPr>
          <w:p w14:paraId="49D80106" w14:textId="77777777" w:rsidR="000E2579" w:rsidRPr="00C36B9D" w:rsidRDefault="000E2579" w:rsidP="00B667C0">
            <w:pPr>
              <w:pStyle w:val="TAL"/>
            </w:pPr>
          </w:p>
        </w:tc>
        <w:tc>
          <w:tcPr>
            <w:tcW w:w="815" w:type="dxa"/>
          </w:tcPr>
          <w:p w14:paraId="7EAC130D" w14:textId="548A406E" w:rsidR="000E2579" w:rsidRPr="00C36B9D" w:rsidRDefault="000E2579" w:rsidP="00B667C0">
            <w:pPr>
              <w:pStyle w:val="TAL"/>
            </w:pPr>
            <w:r w:rsidRPr="00C36B9D">
              <w:t>3-4</w:t>
            </w:r>
          </w:p>
        </w:tc>
        <w:tc>
          <w:tcPr>
            <w:tcW w:w="1957" w:type="dxa"/>
          </w:tcPr>
          <w:p w14:paraId="2A63CBB1" w14:textId="7D50C169" w:rsidR="000E2579" w:rsidRPr="00C36B9D" w:rsidRDefault="000E2579" w:rsidP="00B667C0">
            <w:pPr>
              <w:pStyle w:val="TAL"/>
            </w:pPr>
            <w:r w:rsidRPr="00C36B9D">
              <w:t>More than one TCI state configurations per CORESET</w:t>
            </w:r>
          </w:p>
        </w:tc>
        <w:tc>
          <w:tcPr>
            <w:tcW w:w="2497" w:type="dxa"/>
          </w:tcPr>
          <w:p w14:paraId="518A036A" w14:textId="53F7F3C5" w:rsidR="000E2579" w:rsidRPr="00C36B9D" w:rsidRDefault="000E2579" w:rsidP="00B667C0">
            <w:pPr>
              <w:pStyle w:val="TAL"/>
            </w:pPr>
            <w:r w:rsidRPr="00C36B9D">
              <w:t>More than one TCI state configurations per CORESET</w:t>
            </w:r>
          </w:p>
        </w:tc>
        <w:tc>
          <w:tcPr>
            <w:tcW w:w="1325" w:type="dxa"/>
          </w:tcPr>
          <w:p w14:paraId="36B1E99A" w14:textId="77777777" w:rsidR="000E2579" w:rsidRPr="00C36B9D" w:rsidRDefault="000E2579" w:rsidP="00B667C0">
            <w:pPr>
              <w:pStyle w:val="TAL"/>
            </w:pPr>
          </w:p>
        </w:tc>
        <w:tc>
          <w:tcPr>
            <w:tcW w:w="3388" w:type="dxa"/>
          </w:tcPr>
          <w:p w14:paraId="625B8898" w14:textId="4E31C5B8" w:rsidR="000E2579" w:rsidRPr="00C36B9D" w:rsidRDefault="000E2579" w:rsidP="00B667C0">
            <w:pPr>
              <w:pStyle w:val="TAL"/>
              <w:rPr>
                <w:i/>
              </w:rPr>
            </w:pPr>
            <w:proofErr w:type="spellStart"/>
            <w:r w:rsidRPr="00C36B9D">
              <w:rPr>
                <w:i/>
              </w:rPr>
              <w:t>multipleTCI</w:t>
            </w:r>
            <w:proofErr w:type="spellEnd"/>
          </w:p>
        </w:tc>
        <w:tc>
          <w:tcPr>
            <w:tcW w:w="2988" w:type="dxa"/>
          </w:tcPr>
          <w:p w14:paraId="6C940C47" w14:textId="076743D8" w:rsidR="000E2579" w:rsidRPr="00C36B9D" w:rsidRDefault="000E2579" w:rsidP="00B667C0">
            <w:pPr>
              <w:pStyle w:val="TAL"/>
              <w:rPr>
                <w:i/>
              </w:rPr>
            </w:pPr>
            <w:proofErr w:type="spellStart"/>
            <w:r w:rsidRPr="00C36B9D">
              <w:rPr>
                <w:i/>
              </w:rPr>
              <w:t>BandNR</w:t>
            </w:r>
            <w:proofErr w:type="spellEnd"/>
          </w:p>
        </w:tc>
        <w:tc>
          <w:tcPr>
            <w:tcW w:w="1416" w:type="dxa"/>
          </w:tcPr>
          <w:p w14:paraId="06A7F090" w14:textId="1A1AFE7A" w:rsidR="000E2579" w:rsidRPr="00C36B9D" w:rsidRDefault="000E2579" w:rsidP="00B667C0">
            <w:pPr>
              <w:pStyle w:val="TAL"/>
            </w:pPr>
            <w:r w:rsidRPr="00C36B9D">
              <w:t>n/a</w:t>
            </w:r>
          </w:p>
        </w:tc>
        <w:tc>
          <w:tcPr>
            <w:tcW w:w="1416" w:type="dxa"/>
          </w:tcPr>
          <w:p w14:paraId="73C48606" w14:textId="14661E10" w:rsidR="000E2579" w:rsidRPr="00C36B9D" w:rsidRDefault="000E2579" w:rsidP="00B667C0">
            <w:pPr>
              <w:pStyle w:val="TAL"/>
            </w:pPr>
            <w:r w:rsidRPr="00C36B9D">
              <w:t>n/a</w:t>
            </w:r>
          </w:p>
        </w:tc>
        <w:tc>
          <w:tcPr>
            <w:tcW w:w="1857" w:type="dxa"/>
          </w:tcPr>
          <w:p w14:paraId="4C7F6474" w14:textId="28F4811B" w:rsidR="000E2579" w:rsidRPr="00C36B9D" w:rsidRDefault="000E2579" w:rsidP="0085319A">
            <w:pPr>
              <w:pStyle w:val="TAL"/>
            </w:pPr>
            <w:r w:rsidRPr="00C36B9D">
              <w:t>UE is only required to track one active TCI state per CORESET</w:t>
            </w:r>
          </w:p>
          <w:p w14:paraId="5556797B" w14:textId="024DB8A9" w:rsidR="000E2579" w:rsidRPr="00C36B9D" w:rsidRDefault="000E2579" w:rsidP="0085319A">
            <w:pPr>
              <w:pStyle w:val="TAL"/>
            </w:pPr>
            <w:r w:rsidRPr="00C36B9D">
              <w:t>UE is required to support minimum between 64 and number of configured TCI states in 2-4, component 2).</w:t>
            </w:r>
          </w:p>
        </w:tc>
        <w:tc>
          <w:tcPr>
            <w:tcW w:w="1907" w:type="dxa"/>
          </w:tcPr>
          <w:p w14:paraId="717F53B3" w14:textId="4BA28191" w:rsidR="000E2579" w:rsidRPr="00C36B9D" w:rsidRDefault="000E2579" w:rsidP="00B667C0">
            <w:pPr>
              <w:pStyle w:val="TAL"/>
            </w:pPr>
            <w:r w:rsidRPr="00C36B9D">
              <w:t xml:space="preserve">Mandatory with capability </w:t>
            </w:r>
            <w:proofErr w:type="spellStart"/>
            <w:r w:rsidRPr="00C36B9D">
              <w:t>signaling</w:t>
            </w:r>
            <w:proofErr w:type="spellEnd"/>
            <w:r w:rsidRPr="00C36B9D">
              <w:t xml:space="preserve"> which shall be set to </w:t>
            </w:r>
            <w:r w:rsidR="00C72696" w:rsidRPr="00C36B9D">
              <w:t>'</w:t>
            </w:r>
            <w:r w:rsidRPr="00C36B9D">
              <w:t>1</w:t>
            </w:r>
            <w:r w:rsidR="00C72696" w:rsidRPr="00C36B9D">
              <w:t>'</w:t>
            </w:r>
          </w:p>
        </w:tc>
      </w:tr>
      <w:tr w:rsidR="006C6E0F" w:rsidRPr="00C36B9D" w14:paraId="02BA836C" w14:textId="77777777" w:rsidTr="00DA6B5B">
        <w:tc>
          <w:tcPr>
            <w:tcW w:w="1677" w:type="dxa"/>
            <w:vMerge/>
          </w:tcPr>
          <w:p w14:paraId="4FFFA352" w14:textId="77777777" w:rsidR="000E2579" w:rsidRPr="00C36B9D" w:rsidRDefault="000E2579" w:rsidP="00B667C0">
            <w:pPr>
              <w:pStyle w:val="TAL"/>
            </w:pPr>
          </w:p>
        </w:tc>
        <w:tc>
          <w:tcPr>
            <w:tcW w:w="815" w:type="dxa"/>
          </w:tcPr>
          <w:p w14:paraId="1D295DDA" w14:textId="7ED3D833" w:rsidR="000E2579" w:rsidRPr="00C36B9D" w:rsidRDefault="000E2579" w:rsidP="00B667C0">
            <w:pPr>
              <w:pStyle w:val="TAL"/>
            </w:pPr>
            <w:r w:rsidRPr="00C36B9D">
              <w:t>3-5</w:t>
            </w:r>
          </w:p>
        </w:tc>
        <w:tc>
          <w:tcPr>
            <w:tcW w:w="1957" w:type="dxa"/>
          </w:tcPr>
          <w:p w14:paraId="57023E99" w14:textId="42D5A829" w:rsidR="000E2579" w:rsidRPr="00C36B9D" w:rsidRDefault="000E2579" w:rsidP="00B667C0">
            <w:pPr>
              <w:pStyle w:val="TAL"/>
            </w:pPr>
            <w:r w:rsidRPr="00C36B9D">
              <w:t>For type 1 CSS with dedicated RRC configuration, type 3 CSS, and UE-SS, monitoring occasion can be any OFDM symbol(s) of a slot for Case 2</w:t>
            </w:r>
          </w:p>
        </w:tc>
        <w:tc>
          <w:tcPr>
            <w:tcW w:w="2497" w:type="dxa"/>
          </w:tcPr>
          <w:p w14:paraId="0C285B96" w14:textId="09CE6F94" w:rsidR="000E2579" w:rsidRPr="00C36B9D" w:rsidRDefault="000E2579" w:rsidP="00B667C0">
            <w:pPr>
              <w:pStyle w:val="TAL"/>
            </w:pPr>
            <w:r w:rsidRPr="00C36B9D">
              <w:t>For type 1 CSS with dedicated RRC configuration, type 3 CSS, and UE-SS, monitoring occasion can be any OFDM symbol(s) of a slot for Case 2</w:t>
            </w:r>
          </w:p>
        </w:tc>
        <w:tc>
          <w:tcPr>
            <w:tcW w:w="1325" w:type="dxa"/>
          </w:tcPr>
          <w:p w14:paraId="034E4178" w14:textId="77777777" w:rsidR="000E2579" w:rsidRPr="00C36B9D" w:rsidRDefault="000E2579" w:rsidP="00B667C0">
            <w:pPr>
              <w:pStyle w:val="TAL"/>
            </w:pPr>
          </w:p>
        </w:tc>
        <w:tc>
          <w:tcPr>
            <w:tcW w:w="3388" w:type="dxa"/>
            <w:vMerge w:val="restart"/>
          </w:tcPr>
          <w:p w14:paraId="0B5896BB" w14:textId="77777777" w:rsidR="000E2579" w:rsidRPr="00C36B9D" w:rsidRDefault="000E2579" w:rsidP="00B667C0">
            <w:pPr>
              <w:pStyle w:val="TAL"/>
            </w:pPr>
            <w:proofErr w:type="spellStart"/>
            <w:r w:rsidRPr="00C36B9D">
              <w:rPr>
                <w:i/>
              </w:rPr>
              <w:t>pdcch-MonitoringAnyOccasions</w:t>
            </w:r>
            <w:proofErr w:type="spellEnd"/>
            <w:r w:rsidRPr="00C36B9D">
              <w:t xml:space="preserve"> {</w:t>
            </w:r>
          </w:p>
          <w:p w14:paraId="66166291" w14:textId="78300F14" w:rsidR="000E2579" w:rsidRPr="00C36B9D" w:rsidRDefault="000E2579" w:rsidP="00B667C0">
            <w:pPr>
              <w:pStyle w:val="TAL"/>
            </w:pPr>
            <w:r w:rsidRPr="00C36B9D">
              <w:t xml:space="preserve">3-5. </w:t>
            </w:r>
            <w:proofErr w:type="spellStart"/>
            <w:r w:rsidRPr="00C36B9D">
              <w:rPr>
                <w:i/>
              </w:rPr>
              <w:t>withoutDCI</w:t>
            </w:r>
            <w:proofErr w:type="spellEnd"/>
            <w:r w:rsidRPr="00C36B9D">
              <w:rPr>
                <w:i/>
              </w:rPr>
              <w:t>-Gap</w:t>
            </w:r>
          </w:p>
          <w:p w14:paraId="6B2AC96A" w14:textId="3B14D4A1" w:rsidR="000E2579" w:rsidRPr="00C36B9D" w:rsidRDefault="000E2579" w:rsidP="00B667C0">
            <w:pPr>
              <w:pStyle w:val="TAL"/>
            </w:pPr>
            <w:r w:rsidRPr="00C36B9D">
              <w:t xml:space="preserve">3-5a. </w:t>
            </w:r>
            <w:proofErr w:type="spellStart"/>
            <w:r w:rsidRPr="00C36B9D">
              <w:rPr>
                <w:i/>
              </w:rPr>
              <w:t>withDCI</w:t>
            </w:r>
            <w:proofErr w:type="spellEnd"/>
            <w:r w:rsidRPr="00C36B9D">
              <w:rPr>
                <w:i/>
              </w:rPr>
              <w:t>-Gap</w:t>
            </w:r>
          </w:p>
          <w:p w14:paraId="6C324001" w14:textId="18D63936" w:rsidR="000E2579" w:rsidRPr="00C36B9D" w:rsidRDefault="000E2579" w:rsidP="00B667C0">
            <w:pPr>
              <w:pStyle w:val="TAL"/>
            </w:pPr>
            <w:r w:rsidRPr="00C36B9D">
              <w:t>}</w:t>
            </w:r>
          </w:p>
        </w:tc>
        <w:tc>
          <w:tcPr>
            <w:tcW w:w="2988" w:type="dxa"/>
            <w:vMerge w:val="restart"/>
          </w:tcPr>
          <w:p w14:paraId="5ECE5508" w14:textId="521B3D4D" w:rsidR="000E2579" w:rsidRPr="00C36B9D" w:rsidRDefault="000E2579" w:rsidP="00B667C0">
            <w:pPr>
              <w:pStyle w:val="TAL"/>
              <w:rPr>
                <w:i/>
              </w:rPr>
            </w:pPr>
            <w:proofErr w:type="spellStart"/>
            <w:r w:rsidRPr="00C36B9D">
              <w:rPr>
                <w:i/>
              </w:rPr>
              <w:t>FeatureSetDownlink</w:t>
            </w:r>
            <w:proofErr w:type="spellEnd"/>
          </w:p>
        </w:tc>
        <w:tc>
          <w:tcPr>
            <w:tcW w:w="1416" w:type="dxa"/>
          </w:tcPr>
          <w:p w14:paraId="2CA10F9D" w14:textId="7D659561" w:rsidR="000E2579" w:rsidRPr="00C36B9D" w:rsidRDefault="000E2579" w:rsidP="00B667C0">
            <w:pPr>
              <w:pStyle w:val="TAL"/>
            </w:pPr>
            <w:r w:rsidRPr="00C36B9D">
              <w:t>n/a</w:t>
            </w:r>
          </w:p>
        </w:tc>
        <w:tc>
          <w:tcPr>
            <w:tcW w:w="1416" w:type="dxa"/>
          </w:tcPr>
          <w:p w14:paraId="39E0CF9B" w14:textId="0D4E0E56" w:rsidR="000E2579" w:rsidRPr="00C36B9D" w:rsidRDefault="000E2579" w:rsidP="00B667C0">
            <w:pPr>
              <w:pStyle w:val="TAL"/>
            </w:pPr>
            <w:r w:rsidRPr="00C36B9D">
              <w:t>n/a</w:t>
            </w:r>
          </w:p>
        </w:tc>
        <w:tc>
          <w:tcPr>
            <w:tcW w:w="1857" w:type="dxa"/>
          </w:tcPr>
          <w:p w14:paraId="0089316C" w14:textId="77777777" w:rsidR="000E2579" w:rsidRPr="00C36B9D" w:rsidRDefault="000E2579" w:rsidP="00B667C0">
            <w:pPr>
              <w:pStyle w:val="TAL"/>
            </w:pPr>
          </w:p>
        </w:tc>
        <w:tc>
          <w:tcPr>
            <w:tcW w:w="1907" w:type="dxa"/>
          </w:tcPr>
          <w:p w14:paraId="2A39B3FC" w14:textId="366F1DD8" w:rsidR="000E2579" w:rsidRPr="00C36B9D" w:rsidRDefault="000E2579" w:rsidP="00B667C0">
            <w:pPr>
              <w:pStyle w:val="TAL"/>
            </w:pPr>
            <w:r w:rsidRPr="00C36B9D">
              <w:t>Optional with capability signalling</w:t>
            </w:r>
          </w:p>
        </w:tc>
      </w:tr>
      <w:tr w:rsidR="006C6E0F" w:rsidRPr="00C36B9D" w14:paraId="3BBA6C52" w14:textId="77777777" w:rsidTr="00DA6B5B">
        <w:tc>
          <w:tcPr>
            <w:tcW w:w="1677" w:type="dxa"/>
            <w:vMerge/>
          </w:tcPr>
          <w:p w14:paraId="6B17F1D8" w14:textId="77777777" w:rsidR="000E2579" w:rsidRPr="00C36B9D" w:rsidRDefault="000E2579" w:rsidP="00B667C0">
            <w:pPr>
              <w:pStyle w:val="TAL"/>
            </w:pPr>
          </w:p>
        </w:tc>
        <w:tc>
          <w:tcPr>
            <w:tcW w:w="815" w:type="dxa"/>
          </w:tcPr>
          <w:p w14:paraId="10A5E515" w14:textId="1C95E11E" w:rsidR="000E2579" w:rsidRPr="00C36B9D" w:rsidRDefault="000E2579" w:rsidP="00B667C0">
            <w:pPr>
              <w:pStyle w:val="TAL"/>
            </w:pPr>
            <w:r w:rsidRPr="00C36B9D">
              <w:t>3-5a</w:t>
            </w:r>
          </w:p>
        </w:tc>
        <w:tc>
          <w:tcPr>
            <w:tcW w:w="1957" w:type="dxa"/>
          </w:tcPr>
          <w:p w14:paraId="4752029D" w14:textId="787B678F" w:rsidR="000E2579" w:rsidRPr="00C36B9D" w:rsidRDefault="000E2579" w:rsidP="00B667C0">
            <w:pPr>
              <w:pStyle w:val="TAL"/>
            </w:pPr>
            <w:r w:rsidRPr="00C36B9D">
              <w:t>For type 1 CSS with dedicated RRC configuration, type 3 CSS, and UE-SS, monitoring occasion can be any OFDM symbol(s) of a slot for Case 2 with a DCI gap</w:t>
            </w:r>
          </w:p>
        </w:tc>
        <w:tc>
          <w:tcPr>
            <w:tcW w:w="2497" w:type="dxa"/>
          </w:tcPr>
          <w:p w14:paraId="68CC1910" w14:textId="77777777" w:rsidR="000E2579" w:rsidRPr="00C36B9D" w:rsidRDefault="000E2579" w:rsidP="001845DF">
            <w:pPr>
              <w:pStyle w:val="TAL"/>
            </w:pPr>
            <w:r w:rsidRPr="00C36B9D">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C36B9D" w:rsidRDefault="000E2579" w:rsidP="001845DF">
            <w:pPr>
              <w:pStyle w:val="TAL"/>
            </w:pPr>
            <w:r w:rsidRPr="00C36B9D">
              <w:t>-</w:t>
            </w:r>
            <w:r w:rsidRPr="00C36B9D">
              <w:tab/>
              <w:t>2OFDM symbols for 15kHz</w:t>
            </w:r>
          </w:p>
          <w:p w14:paraId="53030237" w14:textId="77777777" w:rsidR="000E2579" w:rsidRPr="00C36B9D" w:rsidRDefault="000E2579" w:rsidP="001845DF">
            <w:pPr>
              <w:pStyle w:val="TAL"/>
            </w:pPr>
            <w:r w:rsidRPr="00C36B9D">
              <w:t>-</w:t>
            </w:r>
            <w:r w:rsidRPr="00C36B9D">
              <w:tab/>
              <w:t>4OFDM symbols for 30kHz</w:t>
            </w:r>
          </w:p>
          <w:p w14:paraId="3578DCE9" w14:textId="77777777" w:rsidR="000E2579" w:rsidRPr="00C36B9D" w:rsidRDefault="000E2579" w:rsidP="001845DF">
            <w:pPr>
              <w:pStyle w:val="TAL"/>
            </w:pPr>
            <w:r w:rsidRPr="00C36B9D">
              <w:t>-</w:t>
            </w:r>
            <w:r w:rsidRPr="00C36B9D">
              <w:tab/>
              <w:t>7OFDM symbols for 60kHz with NCP</w:t>
            </w:r>
          </w:p>
          <w:p w14:paraId="78BFA3D1" w14:textId="77777777" w:rsidR="000E2579" w:rsidRPr="00C36B9D" w:rsidRDefault="000E2579" w:rsidP="001845DF">
            <w:pPr>
              <w:pStyle w:val="TAL"/>
            </w:pPr>
            <w:r w:rsidRPr="00C36B9D">
              <w:t>-</w:t>
            </w:r>
            <w:r w:rsidRPr="00C36B9D">
              <w:tab/>
              <w:t>11OFDM symbols for 120kHz</w:t>
            </w:r>
          </w:p>
          <w:p w14:paraId="6AFC8C93" w14:textId="77777777" w:rsidR="000E2579" w:rsidRPr="00C36B9D" w:rsidRDefault="000E2579" w:rsidP="001845DF">
            <w:pPr>
              <w:pStyle w:val="TAL"/>
            </w:pPr>
            <w:r w:rsidRPr="00C36B9D">
              <w:t>Up to one unicast DL DCI and up to one unicast UL DCI in a monitoring occasion except for the monitoring occasions of FG 3-1.</w:t>
            </w:r>
          </w:p>
          <w:p w14:paraId="303B0C6A" w14:textId="75A9C2C8" w:rsidR="000E2579" w:rsidRPr="00C36B9D" w:rsidRDefault="000E2579" w:rsidP="001845DF">
            <w:pPr>
              <w:pStyle w:val="TAL"/>
            </w:pPr>
            <w:r w:rsidRPr="00C36B9D">
              <w:t>In addition for TDD the minimum separation between the first two UL unicast DCIs within the first 3 OFDM symbols of a slot can be zero OFDM symbols.</w:t>
            </w:r>
          </w:p>
        </w:tc>
        <w:tc>
          <w:tcPr>
            <w:tcW w:w="1325" w:type="dxa"/>
          </w:tcPr>
          <w:p w14:paraId="64580E01" w14:textId="77777777" w:rsidR="000E2579" w:rsidRPr="00C36B9D" w:rsidRDefault="000E2579" w:rsidP="00B667C0">
            <w:pPr>
              <w:pStyle w:val="TAL"/>
            </w:pPr>
          </w:p>
        </w:tc>
        <w:tc>
          <w:tcPr>
            <w:tcW w:w="3388" w:type="dxa"/>
            <w:vMerge/>
          </w:tcPr>
          <w:p w14:paraId="211E31DA" w14:textId="77777777" w:rsidR="000E2579" w:rsidRPr="00C36B9D" w:rsidRDefault="000E2579" w:rsidP="00B667C0">
            <w:pPr>
              <w:pStyle w:val="TAL"/>
            </w:pPr>
          </w:p>
        </w:tc>
        <w:tc>
          <w:tcPr>
            <w:tcW w:w="2988" w:type="dxa"/>
            <w:vMerge/>
          </w:tcPr>
          <w:p w14:paraId="1E6B4AD8" w14:textId="77777777" w:rsidR="000E2579" w:rsidRPr="00C36B9D" w:rsidRDefault="000E2579" w:rsidP="00B667C0">
            <w:pPr>
              <w:pStyle w:val="TAL"/>
            </w:pPr>
          </w:p>
        </w:tc>
        <w:tc>
          <w:tcPr>
            <w:tcW w:w="1416" w:type="dxa"/>
          </w:tcPr>
          <w:p w14:paraId="1523015C" w14:textId="1E8341C3" w:rsidR="000E2579" w:rsidRPr="00C36B9D" w:rsidRDefault="000E2579" w:rsidP="00B667C0">
            <w:pPr>
              <w:pStyle w:val="TAL"/>
            </w:pPr>
            <w:r w:rsidRPr="00C36B9D">
              <w:t>n/a</w:t>
            </w:r>
          </w:p>
        </w:tc>
        <w:tc>
          <w:tcPr>
            <w:tcW w:w="1416" w:type="dxa"/>
          </w:tcPr>
          <w:p w14:paraId="7AF7E56F" w14:textId="3B3DF7B7" w:rsidR="000E2579" w:rsidRPr="00C36B9D" w:rsidRDefault="000E2579" w:rsidP="00B667C0">
            <w:pPr>
              <w:pStyle w:val="TAL"/>
            </w:pPr>
            <w:r w:rsidRPr="00C36B9D">
              <w:t>n/a</w:t>
            </w:r>
          </w:p>
        </w:tc>
        <w:tc>
          <w:tcPr>
            <w:tcW w:w="1857" w:type="dxa"/>
          </w:tcPr>
          <w:p w14:paraId="1329CA50" w14:textId="77777777" w:rsidR="000E2579" w:rsidRPr="00C36B9D" w:rsidRDefault="000E2579" w:rsidP="00B667C0">
            <w:pPr>
              <w:pStyle w:val="TAL"/>
            </w:pPr>
          </w:p>
        </w:tc>
        <w:tc>
          <w:tcPr>
            <w:tcW w:w="1907" w:type="dxa"/>
          </w:tcPr>
          <w:p w14:paraId="4543239F" w14:textId="5EC9DCE2" w:rsidR="000E2579" w:rsidRPr="00C36B9D" w:rsidRDefault="000E2579" w:rsidP="00B667C0">
            <w:pPr>
              <w:pStyle w:val="TAL"/>
            </w:pPr>
            <w:r w:rsidRPr="00C36B9D">
              <w:t>Optional with capability signalling</w:t>
            </w:r>
          </w:p>
        </w:tc>
      </w:tr>
      <w:tr w:rsidR="006C6E0F" w:rsidRPr="00C36B9D" w14:paraId="41BC47CD" w14:textId="77777777" w:rsidTr="00DA6B5B">
        <w:tc>
          <w:tcPr>
            <w:tcW w:w="1677" w:type="dxa"/>
            <w:vMerge/>
          </w:tcPr>
          <w:p w14:paraId="79DA4C4B" w14:textId="77777777" w:rsidR="000E2579" w:rsidRPr="00C36B9D" w:rsidRDefault="000E2579" w:rsidP="00B667C0">
            <w:pPr>
              <w:pStyle w:val="TAL"/>
            </w:pPr>
          </w:p>
        </w:tc>
        <w:tc>
          <w:tcPr>
            <w:tcW w:w="815" w:type="dxa"/>
          </w:tcPr>
          <w:p w14:paraId="46ADD687" w14:textId="7B43B297" w:rsidR="000E2579" w:rsidRPr="00C36B9D" w:rsidRDefault="000E2579" w:rsidP="00B667C0">
            <w:pPr>
              <w:pStyle w:val="TAL"/>
            </w:pPr>
            <w:r w:rsidRPr="00C36B9D">
              <w:t>3-5b</w:t>
            </w:r>
          </w:p>
        </w:tc>
        <w:tc>
          <w:tcPr>
            <w:tcW w:w="1957" w:type="dxa"/>
          </w:tcPr>
          <w:p w14:paraId="160BC77F" w14:textId="3AC1D85D" w:rsidR="000E2579" w:rsidRPr="00C36B9D" w:rsidRDefault="000E2579" w:rsidP="00B667C0">
            <w:pPr>
              <w:pStyle w:val="TAL"/>
            </w:pPr>
            <w:r w:rsidRPr="00C36B9D">
              <w:t>All PDCCH monitoring occasion can be any OFDM symbol(s) of a slot for Case 2 with a span gap</w:t>
            </w:r>
          </w:p>
        </w:tc>
        <w:tc>
          <w:tcPr>
            <w:tcW w:w="2497" w:type="dxa"/>
          </w:tcPr>
          <w:p w14:paraId="4309BC42" w14:textId="77777777" w:rsidR="000E2579" w:rsidRPr="00C36B9D" w:rsidRDefault="000E2579" w:rsidP="003E1582">
            <w:pPr>
              <w:pStyle w:val="TAL"/>
            </w:pPr>
            <w:r w:rsidRPr="00C36B9D">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C36B9D" w:rsidRDefault="000E2579" w:rsidP="003E1582">
            <w:pPr>
              <w:pStyle w:val="TAL"/>
            </w:pPr>
            <w:r w:rsidRPr="00C36B9D">
              <w:t>For the set of monitoring occasions which are within the same span:</w:t>
            </w:r>
          </w:p>
          <w:p w14:paraId="665B2636" w14:textId="77777777" w:rsidR="000E2579" w:rsidRPr="00C36B9D" w:rsidRDefault="000E2579" w:rsidP="003E1582">
            <w:pPr>
              <w:pStyle w:val="TAL"/>
            </w:pPr>
            <w:r w:rsidRPr="00C36B9D">
              <w:t>•</w:t>
            </w:r>
            <w:r w:rsidRPr="00C36B9D">
              <w:tab/>
              <w:t xml:space="preserve">Processing one unicast DCI scheduling DL and one </w:t>
            </w:r>
            <w:r w:rsidRPr="00C36B9D">
              <w:lastRenderedPageBreak/>
              <w:t>unicast DCI scheduling UL per scheduled CC across this set of monitoring occasions for FDD</w:t>
            </w:r>
          </w:p>
          <w:p w14:paraId="51D5D602" w14:textId="77777777" w:rsidR="000E2579" w:rsidRPr="00C36B9D" w:rsidRDefault="000E2579" w:rsidP="003E1582">
            <w:pPr>
              <w:pStyle w:val="TAL"/>
            </w:pPr>
            <w:r w:rsidRPr="00C36B9D">
              <w:t>•</w:t>
            </w:r>
            <w:r w:rsidRPr="00C36B9D">
              <w:tab/>
              <w:t>Processing one unicast DCI scheduling DL and two unicast DCI scheduling UL per scheduled CC across this set of monitoring occasions for TDD</w:t>
            </w:r>
          </w:p>
          <w:p w14:paraId="137FF640" w14:textId="77777777" w:rsidR="000E2579" w:rsidRPr="00C36B9D" w:rsidRDefault="000E2579" w:rsidP="003E1582">
            <w:pPr>
              <w:pStyle w:val="TAL"/>
            </w:pPr>
            <w:r w:rsidRPr="00C36B9D">
              <w:t>•</w:t>
            </w:r>
            <w:r w:rsidRPr="00C36B9D">
              <w:tab/>
              <w:t>Processing two unicast DCI scheduling DL and one unicast DCI scheduling UL per scheduled CC across this set of monitoring occasions for TDD</w:t>
            </w:r>
          </w:p>
          <w:p w14:paraId="2F16C1D4" w14:textId="77777777" w:rsidR="000E2579" w:rsidRPr="00C36B9D" w:rsidRDefault="000E2579" w:rsidP="003E1582">
            <w:pPr>
              <w:pStyle w:val="TAL"/>
            </w:pPr>
            <w:r w:rsidRPr="00C36B9D">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C36B9D" w:rsidRDefault="000E2579" w:rsidP="003E1582">
            <w:pPr>
              <w:pStyle w:val="TAL"/>
            </w:pPr>
            <w:r w:rsidRPr="00C36B9D">
              <w:t>The number of different start symbol indices of PDCCH monitoring occasions per slot including PDCCH monitoring occasions of FG-3-1, is no more than 7.</w:t>
            </w:r>
          </w:p>
          <w:p w14:paraId="5CF10D6E" w14:textId="5C1AEA49" w:rsidR="000E2579" w:rsidRPr="00C36B9D" w:rsidRDefault="000E2579" w:rsidP="003E1582">
            <w:pPr>
              <w:pStyle w:val="TAL"/>
            </w:pPr>
            <w:r w:rsidRPr="00C36B9D">
              <w:t xml:space="preserve">The number of different start symbol indices of PDCCH monitoring occasions per half-slot including PDCCH monitoring occasions of FG-3-1 is no more than 4 in </w:t>
            </w:r>
            <w:proofErr w:type="spellStart"/>
            <w:r w:rsidRPr="00C36B9D">
              <w:t>SCell</w:t>
            </w:r>
            <w:proofErr w:type="spellEnd"/>
            <w:r w:rsidRPr="00C36B9D">
              <w:t>.</w:t>
            </w:r>
          </w:p>
        </w:tc>
        <w:tc>
          <w:tcPr>
            <w:tcW w:w="1325" w:type="dxa"/>
          </w:tcPr>
          <w:p w14:paraId="269D1AF1" w14:textId="77777777" w:rsidR="000E2579" w:rsidRPr="00C36B9D" w:rsidRDefault="000E2579" w:rsidP="00B667C0">
            <w:pPr>
              <w:pStyle w:val="TAL"/>
            </w:pPr>
          </w:p>
        </w:tc>
        <w:tc>
          <w:tcPr>
            <w:tcW w:w="3388" w:type="dxa"/>
          </w:tcPr>
          <w:p w14:paraId="530755BE" w14:textId="77777777" w:rsidR="000E2579" w:rsidRPr="00C36B9D" w:rsidRDefault="000E2579" w:rsidP="00B667C0">
            <w:pPr>
              <w:pStyle w:val="TAL"/>
              <w:rPr>
                <w:i/>
              </w:rPr>
            </w:pPr>
            <w:proofErr w:type="spellStart"/>
            <w:r w:rsidRPr="00C36B9D">
              <w:rPr>
                <w:i/>
              </w:rPr>
              <w:t>pdcch-MonitoringAnyOccasionsWithSpanGap</w:t>
            </w:r>
            <w:proofErr w:type="spellEnd"/>
          </w:p>
          <w:p w14:paraId="1C374067" w14:textId="19109D14" w:rsidR="000E2579" w:rsidRPr="00C36B9D" w:rsidRDefault="000E2579" w:rsidP="00B667C0">
            <w:pPr>
              <w:pStyle w:val="TAL"/>
            </w:pPr>
          </w:p>
          <w:p w14:paraId="2D66BE71" w14:textId="0718D88A" w:rsidR="000E2579" w:rsidRPr="00C36B9D" w:rsidRDefault="000E2579" w:rsidP="00B667C0">
            <w:pPr>
              <w:pStyle w:val="TAL"/>
            </w:pPr>
            <w:r w:rsidRPr="00C36B9D">
              <w:t>(X, Y):</w:t>
            </w:r>
          </w:p>
          <w:p w14:paraId="71792B6D" w14:textId="760253D0" w:rsidR="000E2579" w:rsidRPr="00C36B9D" w:rsidRDefault="000E2579" w:rsidP="00B667C0">
            <w:pPr>
              <w:pStyle w:val="TAL"/>
            </w:pPr>
            <w:r w:rsidRPr="00C36B9D">
              <w:rPr>
                <w:i/>
              </w:rPr>
              <w:t>set1</w:t>
            </w:r>
            <w:r w:rsidRPr="00C36B9D">
              <w:t xml:space="preserve"> = (7, 3);</w:t>
            </w:r>
          </w:p>
          <w:p w14:paraId="1CE13D42" w14:textId="3FD07975" w:rsidR="000E2579" w:rsidRPr="00C36B9D" w:rsidRDefault="000E2579" w:rsidP="00B667C0">
            <w:pPr>
              <w:pStyle w:val="TAL"/>
            </w:pPr>
            <w:r w:rsidRPr="00C36B9D">
              <w:rPr>
                <w:i/>
              </w:rPr>
              <w:t>set2</w:t>
            </w:r>
            <w:r w:rsidRPr="00C36B9D">
              <w:t xml:space="preserve"> = (4, 3) and (7, 3);</w:t>
            </w:r>
          </w:p>
          <w:p w14:paraId="741F4B31" w14:textId="0D129B18" w:rsidR="000E2579" w:rsidRPr="00C36B9D" w:rsidRDefault="000E2579" w:rsidP="00692F2A">
            <w:pPr>
              <w:pStyle w:val="TAL"/>
            </w:pPr>
            <w:r w:rsidRPr="00C36B9D">
              <w:rPr>
                <w:i/>
              </w:rPr>
              <w:t>set3</w:t>
            </w:r>
            <w:r w:rsidRPr="00C36B9D">
              <w:t xml:space="preserve"> = (2, 2) and (4, 3) and (7, 3).</w:t>
            </w:r>
          </w:p>
        </w:tc>
        <w:tc>
          <w:tcPr>
            <w:tcW w:w="2988" w:type="dxa"/>
          </w:tcPr>
          <w:p w14:paraId="6F94871E" w14:textId="78249F34" w:rsidR="000E2579" w:rsidRPr="00C36B9D" w:rsidRDefault="000E2579" w:rsidP="00B667C0">
            <w:pPr>
              <w:pStyle w:val="TAL"/>
              <w:rPr>
                <w:i/>
              </w:rPr>
            </w:pPr>
            <w:r w:rsidRPr="00C36B9D">
              <w:rPr>
                <w:i/>
              </w:rPr>
              <w:t>FeatureSetDownlink</w:t>
            </w:r>
            <w:r w:rsidR="00541A76" w:rsidRPr="00C36B9D">
              <w:rPr>
                <w:i/>
              </w:rPr>
              <w:t>-v1540</w:t>
            </w:r>
          </w:p>
        </w:tc>
        <w:tc>
          <w:tcPr>
            <w:tcW w:w="1416" w:type="dxa"/>
          </w:tcPr>
          <w:p w14:paraId="30106E87" w14:textId="200A2644" w:rsidR="000E2579" w:rsidRPr="00C36B9D" w:rsidRDefault="000E2579" w:rsidP="00B667C0">
            <w:pPr>
              <w:pStyle w:val="TAL"/>
            </w:pPr>
            <w:r w:rsidRPr="00C36B9D">
              <w:t>n/a</w:t>
            </w:r>
          </w:p>
        </w:tc>
        <w:tc>
          <w:tcPr>
            <w:tcW w:w="1416" w:type="dxa"/>
          </w:tcPr>
          <w:p w14:paraId="016D08CA" w14:textId="461D8BC4" w:rsidR="000E2579" w:rsidRPr="00C36B9D" w:rsidRDefault="000E2579" w:rsidP="00B667C0">
            <w:pPr>
              <w:pStyle w:val="TAL"/>
            </w:pPr>
            <w:r w:rsidRPr="00C36B9D">
              <w:t>n/a</w:t>
            </w:r>
          </w:p>
        </w:tc>
        <w:tc>
          <w:tcPr>
            <w:tcW w:w="1857" w:type="dxa"/>
          </w:tcPr>
          <w:p w14:paraId="4EF6D565" w14:textId="08BD46AD" w:rsidR="000E2579" w:rsidRPr="00C36B9D" w:rsidRDefault="000E2579" w:rsidP="00B667C0">
            <w:pPr>
              <w:pStyle w:val="TAL"/>
            </w:pPr>
            <w:r w:rsidRPr="00C36B9D">
              <w:t>This capability is necessary for each SCS.</w:t>
            </w:r>
          </w:p>
        </w:tc>
        <w:tc>
          <w:tcPr>
            <w:tcW w:w="1907" w:type="dxa"/>
          </w:tcPr>
          <w:p w14:paraId="01CB344B" w14:textId="657F3D7B" w:rsidR="000E2579" w:rsidRPr="00C36B9D" w:rsidRDefault="000E2579" w:rsidP="00581E5F">
            <w:pPr>
              <w:pStyle w:val="TAL"/>
            </w:pPr>
            <w:r w:rsidRPr="00C36B9D">
              <w:t>Optional with capability signalling</w:t>
            </w:r>
          </w:p>
          <w:p w14:paraId="6BA1C702" w14:textId="77777777" w:rsidR="000E2579" w:rsidRPr="00C36B9D" w:rsidRDefault="000E2579" w:rsidP="00581E5F">
            <w:pPr>
              <w:pStyle w:val="TAL"/>
            </w:pPr>
          </w:p>
          <w:p w14:paraId="385C868C" w14:textId="77777777" w:rsidR="000E2579" w:rsidRPr="00C36B9D" w:rsidRDefault="000E2579" w:rsidP="00581E5F">
            <w:pPr>
              <w:pStyle w:val="TAL"/>
            </w:pPr>
            <w:r w:rsidRPr="00C36B9D">
              <w:t>Candidate value set for (X, Y):</w:t>
            </w:r>
          </w:p>
          <w:p w14:paraId="39B325B6" w14:textId="77777777" w:rsidR="00023E64" w:rsidRPr="00C36B9D" w:rsidRDefault="000E2579" w:rsidP="00581E5F">
            <w:pPr>
              <w:pStyle w:val="TAL"/>
            </w:pPr>
            <w:r w:rsidRPr="00C36B9D">
              <w:t>{(7, 3),</w:t>
            </w:r>
          </w:p>
          <w:p w14:paraId="0C59D327" w14:textId="77777777" w:rsidR="00023E64" w:rsidRPr="00C36B9D" w:rsidRDefault="000E2579" w:rsidP="00581E5F">
            <w:pPr>
              <w:pStyle w:val="TAL"/>
            </w:pPr>
            <w:r w:rsidRPr="00C36B9D">
              <w:t>(4, 3) and (7, 3),</w:t>
            </w:r>
          </w:p>
          <w:p w14:paraId="6E655D61" w14:textId="6D06466C" w:rsidR="000E2579" w:rsidRPr="00C36B9D" w:rsidRDefault="000E2579" w:rsidP="00581E5F">
            <w:pPr>
              <w:pStyle w:val="TAL"/>
            </w:pPr>
            <w:r w:rsidRPr="00C36B9D">
              <w:t>(2, 2) and (4, 3) and (7, 3)}</w:t>
            </w:r>
          </w:p>
        </w:tc>
      </w:tr>
      <w:tr w:rsidR="006C6E0F" w:rsidRPr="00C36B9D" w14:paraId="1E00F8DF" w14:textId="77777777" w:rsidTr="00DA6B5B">
        <w:tc>
          <w:tcPr>
            <w:tcW w:w="1677" w:type="dxa"/>
            <w:vMerge/>
          </w:tcPr>
          <w:p w14:paraId="7AA80018" w14:textId="77777777" w:rsidR="000E2579" w:rsidRPr="00C36B9D" w:rsidRDefault="000E2579" w:rsidP="00B667C0">
            <w:pPr>
              <w:pStyle w:val="TAL"/>
            </w:pPr>
          </w:p>
        </w:tc>
        <w:tc>
          <w:tcPr>
            <w:tcW w:w="815" w:type="dxa"/>
          </w:tcPr>
          <w:p w14:paraId="1A18A3A3" w14:textId="3AFC9FBE" w:rsidR="000E2579" w:rsidRPr="00C36B9D" w:rsidRDefault="000E2579" w:rsidP="00B667C0">
            <w:pPr>
              <w:pStyle w:val="TAL"/>
            </w:pPr>
            <w:r w:rsidRPr="00C36B9D">
              <w:t>3-6</w:t>
            </w:r>
          </w:p>
        </w:tc>
        <w:tc>
          <w:tcPr>
            <w:tcW w:w="1957" w:type="dxa"/>
          </w:tcPr>
          <w:p w14:paraId="3E4A7510" w14:textId="65F7CEDD" w:rsidR="000E2579" w:rsidRPr="00C36B9D" w:rsidRDefault="000E2579" w:rsidP="00B667C0">
            <w:pPr>
              <w:pStyle w:val="TAL"/>
            </w:pPr>
            <w:r w:rsidRPr="00C36B9D">
              <w:t>Dynamic SFI monitoring</w:t>
            </w:r>
          </w:p>
        </w:tc>
        <w:tc>
          <w:tcPr>
            <w:tcW w:w="2497" w:type="dxa"/>
          </w:tcPr>
          <w:p w14:paraId="4979C047" w14:textId="0E905106" w:rsidR="000E2579" w:rsidRPr="00C36B9D" w:rsidRDefault="000E2579" w:rsidP="00B667C0">
            <w:pPr>
              <w:pStyle w:val="TAL"/>
            </w:pPr>
            <w:r w:rsidRPr="00C36B9D">
              <w:t>Adjust periodic and semi-persistent signal reception and transmission in response to detected dynamic UL/DL configuration</w:t>
            </w:r>
          </w:p>
        </w:tc>
        <w:tc>
          <w:tcPr>
            <w:tcW w:w="1325" w:type="dxa"/>
          </w:tcPr>
          <w:p w14:paraId="5ED238FC" w14:textId="77777777" w:rsidR="000E2579" w:rsidRPr="00C36B9D" w:rsidRDefault="000E2579" w:rsidP="00B667C0">
            <w:pPr>
              <w:pStyle w:val="TAL"/>
            </w:pPr>
          </w:p>
        </w:tc>
        <w:tc>
          <w:tcPr>
            <w:tcW w:w="3388" w:type="dxa"/>
          </w:tcPr>
          <w:p w14:paraId="41E1098B" w14:textId="6F6B0E7E" w:rsidR="000E2579" w:rsidRPr="00C36B9D" w:rsidRDefault="000E2579" w:rsidP="00B667C0">
            <w:pPr>
              <w:pStyle w:val="TAL"/>
              <w:rPr>
                <w:i/>
              </w:rPr>
            </w:pPr>
            <w:proofErr w:type="spellStart"/>
            <w:r w:rsidRPr="00C36B9D">
              <w:rPr>
                <w:i/>
              </w:rPr>
              <w:t>dynamicSFI</w:t>
            </w:r>
            <w:proofErr w:type="spellEnd"/>
          </w:p>
        </w:tc>
        <w:tc>
          <w:tcPr>
            <w:tcW w:w="2988" w:type="dxa"/>
          </w:tcPr>
          <w:p w14:paraId="28C53091" w14:textId="77777777" w:rsidR="000E2579" w:rsidRPr="00C36B9D" w:rsidRDefault="000E2579" w:rsidP="00B667C0">
            <w:pPr>
              <w:pStyle w:val="TAL"/>
              <w:rPr>
                <w:i/>
              </w:rPr>
            </w:pPr>
            <w:proofErr w:type="spellStart"/>
            <w:r w:rsidRPr="00C36B9D">
              <w:rPr>
                <w:i/>
              </w:rPr>
              <w:t>Phy</w:t>
            </w:r>
            <w:proofErr w:type="spellEnd"/>
            <w:r w:rsidRPr="00C36B9D">
              <w:rPr>
                <w:i/>
              </w:rPr>
              <w:t>-</w:t>
            </w:r>
            <w:proofErr w:type="spellStart"/>
            <w:r w:rsidRPr="00C36B9D">
              <w:rPr>
                <w:i/>
              </w:rPr>
              <w:t>ParametersXDD</w:t>
            </w:r>
            <w:proofErr w:type="spellEnd"/>
            <w:r w:rsidRPr="00C36B9D">
              <w:rPr>
                <w:i/>
              </w:rPr>
              <w:t>-Diff</w:t>
            </w:r>
          </w:p>
          <w:p w14:paraId="7137E5D8" w14:textId="6A8C0080" w:rsidR="000E2579" w:rsidRPr="00C36B9D" w:rsidRDefault="000E2579"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08799332" w14:textId="0AD46C25" w:rsidR="000E2579" w:rsidRPr="00C36B9D" w:rsidRDefault="000E2579" w:rsidP="00B667C0">
            <w:pPr>
              <w:pStyle w:val="TAL"/>
            </w:pPr>
            <w:r w:rsidRPr="00C36B9D">
              <w:t>Yes</w:t>
            </w:r>
          </w:p>
        </w:tc>
        <w:tc>
          <w:tcPr>
            <w:tcW w:w="1416" w:type="dxa"/>
          </w:tcPr>
          <w:p w14:paraId="3B10A53A" w14:textId="2CDF8C4F" w:rsidR="000E2579" w:rsidRPr="00C36B9D" w:rsidRDefault="000E2579" w:rsidP="00B667C0">
            <w:pPr>
              <w:pStyle w:val="TAL"/>
            </w:pPr>
            <w:r w:rsidRPr="00C36B9D">
              <w:t>Yes</w:t>
            </w:r>
          </w:p>
        </w:tc>
        <w:tc>
          <w:tcPr>
            <w:tcW w:w="1857" w:type="dxa"/>
          </w:tcPr>
          <w:p w14:paraId="089F8787" w14:textId="77777777" w:rsidR="000E2579" w:rsidRPr="00C36B9D" w:rsidRDefault="000E2579" w:rsidP="00B667C0">
            <w:pPr>
              <w:pStyle w:val="TAL"/>
            </w:pPr>
          </w:p>
        </w:tc>
        <w:tc>
          <w:tcPr>
            <w:tcW w:w="1907" w:type="dxa"/>
          </w:tcPr>
          <w:p w14:paraId="6B1EF745" w14:textId="19BBD5D7" w:rsidR="000E2579" w:rsidRPr="00C36B9D" w:rsidRDefault="000E2579" w:rsidP="00B667C0">
            <w:pPr>
              <w:pStyle w:val="TAL"/>
            </w:pPr>
            <w:r w:rsidRPr="00C36B9D">
              <w:t>Optional with capability signalling</w:t>
            </w:r>
          </w:p>
        </w:tc>
      </w:tr>
      <w:tr w:rsidR="006C6E0F" w:rsidRPr="00C36B9D" w14:paraId="0BFB2612" w14:textId="77777777" w:rsidTr="00DA6B5B">
        <w:tc>
          <w:tcPr>
            <w:tcW w:w="1677" w:type="dxa"/>
            <w:vMerge/>
          </w:tcPr>
          <w:p w14:paraId="26583E95" w14:textId="77777777" w:rsidR="000E2579" w:rsidRPr="00C36B9D" w:rsidRDefault="000E2579" w:rsidP="00B667C0">
            <w:pPr>
              <w:pStyle w:val="TAL"/>
            </w:pPr>
          </w:p>
        </w:tc>
        <w:tc>
          <w:tcPr>
            <w:tcW w:w="815" w:type="dxa"/>
          </w:tcPr>
          <w:p w14:paraId="22659D1E" w14:textId="3520A962" w:rsidR="000E2579" w:rsidRPr="00C36B9D" w:rsidRDefault="000E2579" w:rsidP="00B667C0">
            <w:pPr>
              <w:pStyle w:val="TAL"/>
            </w:pPr>
            <w:r w:rsidRPr="00C36B9D">
              <w:t>3-7</w:t>
            </w:r>
          </w:p>
        </w:tc>
        <w:tc>
          <w:tcPr>
            <w:tcW w:w="1957" w:type="dxa"/>
          </w:tcPr>
          <w:p w14:paraId="2F494A36" w14:textId="13A1A468" w:rsidR="000E2579" w:rsidRPr="00C36B9D" w:rsidRDefault="000E2579" w:rsidP="00B667C0">
            <w:pPr>
              <w:pStyle w:val="TAL"/>
            </w:pPr>
            <w:r w:rsidRPr="00C36B9D">
              <w:t>Precoder-granularity of CORESET size</w:t>
            </w:r>
          </w:p>
        </w:tc>
        <w:tc>
          <w:tcPr>
            <w:tcW w:w="2497" w:type="dxa"/>
          </w:tcPr>
          <w:p w14:paraId="29B0C9F1" w14:textId="6BB42947" w:rsidR="000E2579" w:rsidRPr="00C36B9D" w:rsidRDefault="000E2579" w:rsidP="00B667C0">
            <w:pPr>
              <w:pStyle w:val="TAL"/>
            </w:pPr>
            <w:r w:rsidRPr="00C36B9D">
              <w:t>Precoder-granularity of CORESET size</w:t>
            </w:r>
          </w:p>
        </w:tc>
        <w:tc>
          <w:tcPr>
            <w:tcW w:w="1325" w:type="dxa"/>
          </w:tcPr>
          <w:p w14:paraId="7E3FF199" w14:textId="77777777" w:rsidR="000E2579" w:rsidRPr="00C36B9D" w:rsidRDefault="000E2579" w:rsidP="00B667C0">
            <w:pPr>
              <w:pStyle w:val="TAL"/>
            </w:pPr>
          </w:p>
        </w:tc>
        <w:tc>
          <w:tcPr>
            <w:tcW w:w="3388" w:type="dxa"/>
          </w:tcPr>
          <w:p w14:paraId="76246C9F" w14:textId="1D9339ED" w:rsidR="000E2579" w:rsidRPr="00C36B9D" w:rsidRDefault="000E2579" w:rsidP="00B667C0">
            <w:pPr>
              <w:pStyle w:val="TAL"/>
              <w:rPr>
                <w:i/>
              </w:rPr>
            </w:pPr>
            <w:proofErr w:type="spellStart"/>
            <w:r w:rsidRPr="00C36B9D">
              <w:rPr>
                <w:i/>
              </w:rPr>
              <w:t>precoderGranularityCORESET</w:t>
            </w:r>
            <w:proofErr w:type="spellEnd"/>
          </w:p>
        </w:tc>
        <w:tc>
          <w:tcPr>
            <w:tcW w:w="2988" w:type="dxa"/>
          </w:tcPr>
          <w:p w14:paraId="6E67FB48" w14:textId="37EF6F88" w:rsidR="000E2579" w:rsidRPr="00C36B9D" w:rsidRDefault="000E2579" w:rsidP="00B667C0">
            <w:pPr>
              <w:pStyle w:val="TAL"/>
              <w:rPr>
                <w:i/>
              </w:rPr>
            </w:pPr>
            <w:proofErr w:type="spellStart"/>
            <w:r w:rsidRPr="00C36B9D">
              <w:rPr>
                <w:i/>
              </w:rPr>
              <w:t>Phy-ParametersCommon</w:t>
            </w:r>
            <w:proofErr w:type="spellEnd"/>
          </w:p>
        </w:tc>
        <w:tc>
          <w:tcPr>
            <w:tcW w:w="1416" w:type="dxa"/>
          </w:tcPr>
          <w:p w14:paraId="261FEC2C" w14:textId="11024032" w:rsidR="000E2579" w:rsidRPr="00C36B9D" w:rsidRDefault="000E2579" w:rsidP="00B667C0">
            <w:pPr>
              <w:pStyle w:val="TAL"/>
            </w:pPr>
            <w:r w:rsidRPr="00C36B9D">
              <w:t>No</w:t>
            </w:r>
          </w:p>
        </w:tc>
        <w:tc>
          <w:tcPr>
            <w:tcW w:w="1416" w:type="dxa"/>
          </w:tcPr>
          <w:p w14:paraId="31B426EE" w14:textId="7478D405" w:rsidR="000E2579" w:rsidRPr="00C36B9D" w:rsidRDefault="000E2579" w:rsidP="00B667C0">
            <w:pPr>
              <w:pStyle w:val="TAL"/>
            </w:pPr>
            <w:r w:rsidRPr="00C36B9D">
              <w:t>No</w:t>
            </w:r>
          </w:p>
        </w:tc>
        <w:tc>
          <w:tcPr>
            <w:tcW w:w="1857" w:type="dxa"/>
          </w:tcPr>
          <w:p w14:paraId="67465538" w14:textId="77777777" w:rsidR="000E2579" w:rsidRPr="00C36B9D" w:rsidRDefault="000E2579" w:rsidP="00B667C0">
            <w:pPr>
              <w:pStyle w:val="TAL"/>
            </w:pPr>
          </w:p>
        </w:tc>
        <w:tc>
          <w:tcPr>
            <w:tcW w:w="1907" w:type="dxa"/>
          </w:tcPr>
          <w:p w14:paraId="1040409B" w14:textId="5F0C412F" w:rsidR="000E2579" w:rsidRPr="00C36B9D" w:rsidRDefault="000E2579" w:rsidP="00B667C0">
            <w:pPr>
              <w:pStyle w:val="TAL"/>
            </w:pPr>
            <w:r w:rsidRPr="00C36B9D">
              <w:t>Optional with capability signalling</w:t>
            </w:r>
          </w:p>
        </w:tc>
      </w:tr>
      <w:tr w:rsidR="006C6E0F" w:rsidRPr="00C36B9D" w14:paraId="75019E6E" w14:textId="77777777" w:rsidTr="00DA6B5B">
        <w:tc>
          <w:tcPr>
            <w:tcW w:w="1677" w:type="dxa"/>
            <w:vMerge/>
          </w:tcPr>
          <w:p w14:paraId="3CF03703" w14:textId="77777777" w:rsidR="000E2579" w:rsidRPr="00C36B9D" w:rsidRDefault="000E2579" w:rsidP="00B667C0">
            <w:pPr>
              <w:pStyle w:val="TAL"/>
            </w:pPr>
          </w:p>
        </w:tc>
        <w:tc>
          <w:tcPr>
            <w:tcW w:w="815" w:type="dxa"/>
          </w:tcPr>
          <w:p w14:paraId="667B49F3" w14:textId="1BB6C9F8" w:rsidR="000E2579" w:rsidRPr="00C36B9D" w:rsidRDefault="000E2579" w:rsidP="00B667C0">
            <w:pPr>
              <w:pStyle w:val="TAL"/>
            </w:pPr>
            <w:r w:rsidRPr="00C36B9D">
              <w:t>3-8</w:t>
            </w:r>
          </w:p>
        </w:tc>
        <w:tc>
          <w:tcPr>
            <w:tcW w:w="1957" w:type="dxa"/>
          </w:tcPr>
          <w:p w14:paraId="22D0E3A5" w14:textId="73C90C95" w:rsidR="000E2579" w:rsidRPr="00C36B9D" w:rsidRDefault="000E2579" w:rsidP="00B667C0">
            <w:pPr>
              <w:pStyle w:val="TAL"/>
            </w:pPr>
            <w:r w:rsidRPr="00C36B9D">
              <w:t xml:space="preserve">Up to 10 search spaces in a </w:t>
            </w:r>
            <w:proofErr w:type="spellStart"/>
            <w:r w:rsidRPr="00C36B9D">
              <w:t>SCell</w:t>
            </w:r>
            <w:proofErr w:type="spellEnd"/>
          </w:p>
        </w:tc>
        <w:tc>
          <w:tcPr>
            <w:tcW w:w="2497" w:type="dxa"/>
          </w:tcPr>
          <w:p w14:paraId="42B9E7CA" w14:textId="2C348B8E" w:rsidR="000E2579" w:rsidRPr="00C36B9D" w:rsidRDefault="000E2579" w:rsidP="00B667C0">
            <w:pPr>
              <w:pStyle w:val="TAL"/>
            </w:pPr>
            <w:r w:rsidRPr="00C36B9D">
              <w:t xml:space="preserve">Up to 10 search spaces in a slot in an </w:t>
            </w:r>
            <w:proofErr w:type="spellStart"/>
            <w:r w:rsidRPr="00C36B9D">
              <w:t>SCell</w:t>
            </w:r>
            <w:proofErr w:type="spellEnd"/>
            <w:r w:rsidRPr="00C36B9D">
              <w:t xml:space="preserve"> per BWP</w:t>
            </w:r>
          </w:p>
        </w:tc>
        <w:tc>
          <w:tcPr>
            <w:tcW w:w="1325" w:type="dxa"/>
          </w:tcPr>
          <w:p w14:paraId="70FE08B8" w14:textId="77777777" w:rsidR="000E2579" w:rsidRPr="00C36B9D" w:rsidRDefault="000E2579" w:rsidP="00B667C0">
            <w:pPr>
              <w:pStyle w:val="TAL"/>
            </w:pPr>
          </w:p>
        </w:tc>
        <w:tc>
          <w:tcPr>
            <w:tcW w:w="3388" w:type="dxa"/>
          </w:tcPr>
          <w:p w14:paraId="5CA180F7" w14:textId="2ACD5B8D" w:rsidR="000E2579" w:rsidRPr="00C36B9D" w:rsidRDefault="000E2579" w:rsidP="00B667C0">
            <w:pPr>
              <w:pStyle w:val="TAL"/>
              <w:rPr>
                <w:i/>
              </w:rPr>
            </w:pPr>
            <w:proofErr w:type="spellStart"/>
            <w:r w:rsidRPr="00C36B9D">
              <w:rPr>
                <w:i/>
              </w:rPr>
              <w:t>maxNumberSearchSpaces</w:t>
            </w:r>
            <w:proofErr w:type="spellEnd"/>
          </w:p>
        </w:tc>
        <w:tc>
          <w:tcPr>
            <w:tcW w:w="2988" w:type="dxa"/>
          </w:tcPr>
          <w:p w14:paraId="3ADD62F7" w14:textId="3DCD85C1" w:rsidR="000E2579" w:rsidRPr="00C36B9D" w:rsidRDefault="000E2579" w:rsidP="00B667C0">
            <w:pPr>
              <w:pStyle w:val="TAL"/>
              <w:rPr>
                <w:i/>
              </w:rPr>
            </w:pPr>
            <w:proofErr w:type="spellStart"/>
            <w:r w:rsidRPr="00C36B9D">
              <w:rPr>
                <w:i/>
              </w:rPr>
              <w:t>Phy-ParametersCommon</w:t>
            </w:r>
            <w:proofErr w:type="spellEnd"/>
          </w:p>
        </w:tc>
        <w:tc>
          <w:tcPr>
            <w:tcW w:w="1416" w:type="dxa"/>
          </w:tcPr>
          <w:p w14:paraId="5A2A7266" w14:textId="0EAB3725" w:rsidR="000E2579" w:rsidRPr="00C36B9D" w:rsidRDefault="000E2579" w:rsidP="00B667C0">
            <w:pPr>
              <w:pStyle w:val="TAL"/>
            </w:pPr>
            <w:r w:rsidRPr="00C36B9D">
              <w:t>No</w:t>
            </w:r>
          </w:p>
        </w:tc>
        <w:tc>
          <w:tcPr>
            <w:tcW w:w="1416" w:type="dxa"/>
          </w:tcPr>
          <w:p w14:paraId="297396A3" w14:textId="3FB3DC3F" w:rsidR="000E2579" w:rsidRPr="00C36B9D" w:rsidRDefault="000E2579" w:rsidP="00B667C0">
            <w:pPr>
              <w:pStyle w:val="TAL"/>
            </w:pPr>
            <w:r w:rsidRPr="00C36B9D">
              <w:t>No</w:t>
            </w:r>
          </w:p>
        </w:tc>
        <w:tc>
          <w:tcPr>
            <w:tcW w:w="1857" w:type="dxa"/>
          </w:tcPr>
          <w:p w14:paraId="5266AE0D" w14:textId="77777777" w:rsidR="000E2579" w:rsidRPr="00C36B9D" w:rsidRDefault="000E2579" w:rsidP="00B667C0">
            <w:pPr>
              <w:pStyle w:val="TAL"/>
            </w:pPr>
          </w:p>
        </w:tc>
        <w:tc>
          <w:tcPr>
            <w:tcW w:w="1907" w:type="dxa"/>
          </w:tcPr>
          <w:p w14:paraId="48300376" w14:textId="378BF866" w:rsidR="000E2579" w:rsidRPr="00C36B9D" w:rsidRDefault="000E2579" w:rsidP="00B667C0">
            <w:pPr>
              <w:pStyle w:val="TAL"/>
            </w:pPr>
            <w:r w:rsidRPr="00C36B9D">
              <w:t>Optional with capability signalling</w:t>
            </w:r>
          </w:p>
        </w:tc>
      </w:tr>
      <w:tr w:rsidR="006C6E0F" w:rsidRPr="00C36B9D" w14:paraId="08843785" w14:textId="77777777" w:rsidTr="00DA6B5B">
        <w:tc>
          <w:tcPr>
            <w:tcW w:w="1677" w:type="dxa"/>
            <w:vMerge w:val="restart"/>
          </w:tcPr>
          <w:p w14:paraId="7944AE2B" w14:textId="1010BDA8" w:rsidR="00F15FBD" w:rsidRPr="00C36B9D" w:rsidRDefault="00F15FBD" w:rsidP="00B667C0">
            <w:pPr>
              <w:pStyle w:val="TAL"/>
            </w:pPr>
            <w:r w:rsidRPr="00C36B9D">
              <w:lastRenderedPageBreak/>
              <w:t>4. UL control channel and procedure</w:t>
            </w:r>
          </w:p>
        </w:tc>
        <w:tc>
          <w:tcPr>
            <w:tcW w:w="815" w:type="dxa"/>
          </w:tcPr>
          <w:p w14:paraId="5ADA90D2" w14:textId="7918476C" w:rsidR="00F15FBD" w:rsidRPr="00C36B9D" w:rsidRDefault="00F15FBD" w:rsidP="00B667C0">
            <w:pPr>
              <w:pStyle w:val="TAL"/>
            </w:pPr>
            <w:r w:rsidRPr="00C36B9D">
              <w:t>4-1</w:t>
            </w:r>
          </w:p>
        </w:tc>
        <w:tc>
          <w:tcPr>
            <w:tcW w:w="1957" w:type="dxa"/>
          </w:tcPr>
          <w:p w14:paraId="0DF2A308" w14:textId="7A36ADA1" w:rsidR="00F15FBD" w:rsidRPr="00C36B9D" w:rsidRDefault="00F15FBD" w:rsidP="00B667C0">
            <w:pPr>
              <w:pStyle w:val="TAL"/>
            </w:pPr>
            <w:r w:rsidRPr="00C36B9D">
              <w:t>Basic UL control channel</w:t>
            </w:r>
          </w:p>
        </w:tc>
        <w:tc>
          <w:tcPr>
            <w:tcW w:w="2497" w:type="dxa"/>
          </w:tcPr>
          <w:p w14:paraId="2F949619" w14:textId="77777777" w:rsidR="00023E64" w:rsidRPr="00C36B9D" w:rsidRDefault="00F15FBD" w:rsidP="003D3ED6">
            <w:pPr>
              <w:pStyle w:val="TAL"/>
            </w:pPr>
            <w:r w:rsidRPr="00C36B9D">
              <w:t>1) PUCCH format 0 over 1 OFDM symbols once per slot</w:t>
            </w:r>
          </w:p>
          <w:p w14:paraId="55FAAA1C" w14:textId="724EF799" w:rsidR="00F15FBD" w:rsidRPr="00C36B9D" w:rsidRDefault="00F15FBD" w:rsidP="003D3ED6">
            <w:pPr>
              <w:pStyle w:val="TAL"/>
            </w:pPr>
            <w:r w:rsidRPr="00C36B9D">
              <w:t xml:space="preserve">2) PUCCH format 0 over 2 OFDM symbols once per slot with frequency hopping as </w:t>
            </w:r>
            <w:r w:rsidR="007D7519" w:rsidRPr="00C36B9D">
              <w:t>"</w:t>
            </w:r>
            <w:r w:rsidRPr="00C36B9D">
              <w:t>enabled</w:t>
            </w:r>
            <w:r w:rsidR="007D7519" w:rsidRPr="00C36B9D">
              <w:t>"</w:t>
            </w:r>
          </w:p>
          <w:p w14:paraId="0C5CCB51" w14:textId="0C2DB982" w:rsidR="00F15FBD" w:rsidRPr="00C36B9D" w:rsidRDefault="00F15FBD" w:rsidP="003D3ED6">
            <w:pPr>
              <w:pStyle w:val="TAL"/>
            </w:pPr>
            <w:r w:rsidRPr="00C36B9D">
              <w:t xml:space="preserve">3) PUCCH format 1 over 4 – 14 OFDM symbols once per slot with intra-slot frequency hopping as </w:t>
            </w:r>
            <w:r w:rsidR="007D7519" w:rsidRPr="00C36B9D">
              <w:t>"</w:t>
            </w:r>
            <w:r w:rsidRPr="00C36B9D">
              <w:t>enabled</w:t>
            </w:r>
            <w:r w:rsidR="007D7519" w:rsidRPr="00C36B9D">
              <w:t>"</w:t>
            </w:r>
          </w:p>
          <w:p w14:paraId="5EF09F6A" w14:textId="77777777" w:rsidR="00F15FBD" w:rsidRPr="00C36B9D" w:rsidRDefault="00F15FBD" w:rsidP="003D3ED6">
            <w:pPr>
              <w:pStyle w:val="TAL"/>
            </w:pPr>
            <w:r w:rsidRPr="00C36B9D">
              <w:t>5) One SR configuration per PUCCH group</w:t>
            </w:r>
          </w:p>
          <w:p w14:paraId="5020A02A" w14:textId="77777777" w:rsidR="00F15FBD" w:rsidRPr="00C36B9D" w:rsidRDefault="00F15FBD" w:rsidP="003D3ED6">
            <w:pPr>
              <w:pStyle w:val="TAL"/>
            </w:pPr>
            <w:r w:rsidRPr="00C36B9D">
              <w:t>6) HARQ-ACK transmission once per slot with its resource/timing determined by using the DCI</w:t>
            </w:r>
          </w:p>
          <w:p w14:paraId="0EAD525D" w14:textId="77777777" w:rsidR="00F15FBD" w:rsidRPr="00C36B9D" w:rsidRDefault="00F15FBD" w:rsidP="003D3ED6">
            <w:pPr>
              <w:pStyle w:val="TAL"/>
            </w:pPr>
            <w:r w:rsidRPr="00C36B9D">
              <w:t>7)</w:t>
            </w:r>
          </w:p>
          <w:p w14:paraId="2A3D6ADD" w14:textId="77777777" w:rsidR="00F15FBD" w:rsidRPr="00C36B9D" w:rsidRDefault="00F15FBD" w:rsidP="003D3ED6">
            <w:pPr>
              <w:pStyle w:val="TAL"/>
            </w:pPr>
            <w:r w:rsidRPr="00C36B9D">
              <w:t>SR/HARQ multiplexing once per slot using a PUCCH when SR/HARQ-ACK are supposed to be sent by overlapping PUCCH resources with the same starting symbols in a slot</w:t>
            </w:r>
          </w:p>
          <w:p w14:paraId="11397927" w14:textId="77777777" w:rsidR="00F15FBD" w:rsidRPr="00C36B9D" w:rsidRDefault="00F15FBD" w:rsidP="003D3ED6">
            <w:pPr>
              <w:pStyle w:val="TAL"/>
            </w:pPr>
            <w:r w:rsidRPr="00C36B9D">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C36B9D" w:rsidRDefault="00F15FBD" w:rsidP="003D3ED6">
            <w:pPr>
              <w:pStyle w:val="TAL"/>
            </w:pPr>
            <w:r w:rsidRPr="00C36B9D">
              <w:t>9) Semi-static beta-offset configuration for HARQ-ACK</w:t>
            </w:r>
          </w:p>
          <w:p w14:paraId="30651C1C" w14:textId="6F6BAF6B" w:rsidR="00F15FBD" w:rsidRPr="00C36B9D" w:rsidRDefault="00F15FBD" w:rsidP="003D3ED6">
            <w:pPr>
              <w:pStyle w:val="TAL"/>
            </w:pPr>
            <w:r w:rsidRPr="00C36B9D">
              <w:t>10) Single group of overlapping PUCCH/PUCCH and overlapping PUCCH/PUSCH s per slot per PUCCH cell group for control multiplexing</w:t>
            </w:r>
          </w:p>
        </w:tc>
        <w:tc>
          <w:tcPr>
            <w:tcW w:w="1325" w:type="dxa"/>
          </w:tcPr>
          <w:p w14:paraId="31F42C79" w14:textId="77777777" w:rsidR="00F15FBD" w:rsidRPr="00C36B9D" w:rsidRDefault="00F15FBD" w:rsidP="00B667C0">
            <w:pPr>
              <w:pStyle w:val="TAL"/>
            </w:pPr>
          </w:p>
        </w:tc>
        <w:tc>
          <w:tcPr>
            <w:tcW w:w="3388" w:type="dxa"/>
          </w:tcPr>
          <w:p w14:paraId="7F5AF0AD" w14:textId="72E077B6" w:rsidR="00F15FBD" w:rsidRPr="00C36B9D" w:rsidRDefault="00F15FBD" w:rsidP="00B667C0">
            <w:pPr>
              <w:pStyle w:val="TAL"/>
            </w:pPr>
            <w:r w:rsidRPr="00C36B9D">
              <w:t>n/a</w:t>
            </w:r>
          </w:p>
        </w:tc>
        <w:tc>
          <w:tcPr>
            <w:tcW w:w="2988" w:type="dxa"/>
          </w:tcPr>
          <w:p w14:paraId="5ED00B11" w14:textId="09261702" w:rsidR="00F15FBD" w:rsidRPr="00C36B9D" w:rsidRDefault="00F15FBD" w:rsidP="00B667C0">
            <w:pPr>
              <w:pStyle w:val="TAL"/>
            </w:pPr>
            <w:r w:rsidRPr="00C36B9D">
              <w:t>n/a</w:t>
            </w:r>
          </w:p>
        </w:tc>
        <w:tc>
          <w:tcPr>
            <w:tcW w:w="1416" w:type="dxa"/>
          </w:tcPr>
          <w:p w14:paraId="6E456C81" w14:textId="27D909E6" w:rsidR="00F15FBD" w:rsidRPr="00C36B9D" w:rsidRDefault="00F15FBD" w:rsidP="00B667C0">
            <w:pPr>
              <w:pStyle w:val="TAL"/>
            </w:pPr>
            <w:r w:rsidRPr="00C36B9D">
              <w:t>n/a</w:t>
            </w:r>
          </w:p>
        </w:tc>
        <w:tc>
          <w:tcPr>
            <w:tcW w:w="1416" w:type="dxa"/>
          </w:tcPr>
          <w:p w14:paraId="78608F30" w14:textId="4584C878" w:rsidR="00F15FBD" w:rsidRPr="00C36B9D" w:rsidRDefault="00F15FBD" w:rsidP="00B667C0">
            <w:pPr>
              <w:pStyle w:val="TAL"/>
            </w:pPr>
            <w:r w:rsidRPr="00C36B9D">
              <w:t>n/a</w:t>
            </w:r>
          </w:p>
        </w:tc>
        <w:tc>
          <w:tcPr>
            <w:tcW w:w="1857" w:type="dxa"/>
          </w:tcPr>
          <w:p w14:paraId="2B622E3B" w14:textId="77777777" w:rsidR="00F15FBD" w:rsidRPr="00C36B9D" w:rsidRDefault="00F15FBD" w:rsidP="00B667C0">
            <w:pPr>
              <w:pStyle w:val="TAL"/>
            </w:pPr>
          </w:p>
        </w:tc>
        <w:tc>
          <w:tcPr>
            <w:tcW w:w="1907" w:type="dxa"/>
          </w:tcPr>
          <w:p w14:paraId="709468C5" w14:textId="40D58803" w:rsidR="00F15FBD" w:rsidRPr="00C36B9D" w:rsidRDefault="00F15FBD" w:rsidP="00B667C0">
            <w:pPr>
              <w:pStyle w:val="TAL"/>
            </w:pPr>
            <w:r w:rsidRPr="00C36B9D">
              <w:t>Mandatory without capability signalling</w:t>
            </w:r>
          </w:p>
        </w:tc>
      </w:tr>
      <w:tr w:rsidR="006C6E0F" w:rsidRPr="00C36B9D" w14:paraId="642A744F" w14:textId="77777777" w:rsidTr="00DA6B5B">
        <w:tc>
          <w:tcPr>
            <w:tcW w:w="1677" w:type="dxa"/>
            <w:vMerge/>
          </w:tcPr>
          <w:p w14:paraId="535296CC" w14:textId="77777777" w:rsidR="00F15FBD" w:rsidRPr="00C36B9D" w:rsidRDefault="00F15FBD" w:rsidP="00B667C0">
            <w:pPr>
              <w:pStyle w:val="TAL"/>
            </w:pPr>
          </w:p>
        </w:tc>
        <w:tc>
          <w:tcPr>
            <w:tcW w:w="815" w:type="dxa"/>
          </w:tcPr>
          <w:p w14:paraId="226FF3C4" w14:textId="3603DEF5" w:rsidR="00F15FBD" w:rsidRPr="00C36B9D" w:rsidRDefault="00F15FBD" w:rsidP="00B667C0">
            <w:pPr>
              <w:pStyle w:val="TAL"/>
            </w:pPr>
            <w:r w:rsidRPr="00C36B9D">
              <w:t>4-2</w:t>
            </w:r>
          </w:p>
        </w:tc>
        <w:tc>
          <w:tcPr>
            <w:tcW w:w="1957" w:type="dxa"/>
          </w:tcPr>
          <w:p w14:paraId="3BE77002" w14:textId="7E5C3775" w:rsidR="00F15FBD" w:rsidRPr="00C36B9D" w:rsidRDefault="00F15FBD" w:rsidP="00B667C0">
            <w:pPr>
              <w:pStyle w:val="TAL"/>
            </w:pPr>
            <w:r w:rsidRPr="00C36B9D">
              <w:t>2 PUCCH of format 0 or 2 in consecutive symbols</w:t>
            </w:r>
          </w:p>
        </w:tc>
        <w:tc>
          <w:tcPr>
            <w:tcW w:w="2497" w:type="dxa"/>
          </w:tcPr>
          <w:p w14:paraId="6D8A1973" w14:textId="77777777" w:rsidR="00023E64" w:rsidRPr="00C36B9D" w:rsidRDefault="00F15FBD" w:rsidP="00924DE8">
            <w:pPr>
              <w:pStyle w:val="TAL"/>
            </w:pPr>
            <w:r w:rsidRPr="00C36B9D">
              <w:t>1) 2 PUCCH format 0/2 in different symbols and once per slot for HARQ-ACK,</w:t>
            </w:r>
          </w:p>
          <w:p w14:paraId="432DF2CC" w14:textId="77777777" w:rsidR="00023E64" w:rsidRPr="00C36B9D" w:rsidRDefault="00F15FBD" w:rsidP="00924DE8">
            <w:pPr>
              <w:pStyle w:val="TAL"/>
            </w:pPr>
            <w:r w:rsidRPr="00C36B9D">
              <w:t>2) 2 PUCCH format 0 in different symbols and once per slot for SR</w:t>
            </w:r>
          </w:p>
          <w:p w14:paraId="38C0D358" w14:textId="54C8678E" w:rsidR="00F15FBD" w:rsidRPr="00C36B9D" w:rsidRDefault="00F15FBD" w:rsidP="00924DE8">
            <w:pPr>
              <w:pStyle w:val="TAL"/>
            </w:pPr>
            <w:r w:rsidRPr="00C36B9D">
              <w:t>3) 2 PUCCH format 2 in different symbols and once per slot for CSI over two consecutive OFDM symbols</w:t>
            </w:r>
          </w:p>
        </w:tc>
        <w:tc>
          <w:tcPr>
            <w:tcW w:w="1325" w:type="dxa"/>
          </w:tcPr>
          <w:p w14:paraId="5878AFE8" w14:textId="77777777" w:rsidR="00F15FBD" w:rsidRPr="00C36B9D" w:rsidRDefault="00F15FBD" w:rsidP="00B667C0">
            <w:pPr>
              <w:pStyle w:val="TAL"/>
            </w:pPr>
          </w:p>
        </w:tc>
        <w:tc>
          <w:tcPr>
            <w:tcW w:w="3388" w:type="dxa"/>
          </w:tcPr>
          <w:p w14:paraId="2901486D" w14:textId="25DACD0C" w:rsidR="00F15FBD" w:rsidRPr="00C36B9D" w:rsidRDefault="00F15FBD" w:rsidP="00B667C0">
            <w:pPr>
              <w:pStyle w:val="TAL"/>
              <w:rPr>
                <w:i/>
              </w:rPr>
            </w:pPr>
            <w:r w:rsidRPr="00C36B9D">
              <w:rPr>
                <w:i/>
              </w:rPr>
              <w:t>twoPUCCH-F0-2-ConsecSymbols</w:t>
            </w:r>
          </w:p>
        </w:tc>
        <w:tc>
          <w:tcPr>
            <w:tcW w:w="2988" w:type="dxa"/>
          </w:tcPr>
          <w:p w14:paraId="158C35FB" w14:textId="77777777" w:rsidR="00F15FBD" w:rsidRPr="00C36B9D" w:rsidRDefault="00F15FBD" w:rsidP="00B667C0">
            <w:pPr>
              <w:pStyle w:val="TAL"/>
              <w:rPr>
                <w:i/>
              </w:rPr>
            </w:pPr>
            <w:proofErr w:type="spellStart"/>
            <w:r w:rsidRPr="00C36B9D">
              <w:rPr>
                <w:i/>
              </w:rPr>
              <w:t>Phy</w:t>
            </w:r>
            <w:proofErr w:type="spellEnd"/>
            <w:r w:rsidRPr="00C36B9D">
              <w:rPr>
                <w:i/>
              </w:rPr>
              <w:t>-</w:t>
            </w:r>
            <w:proofErr w:type="spellStart"/>
            <w:r w:rsidRPr="00C36B9D">
              <w:rPr>
                <w:i/>
              </w:rPr>
              <w:t>ParametersXDD</w:t>
            </w:r>
            <w:proofErr w:type="spellEnd"/>
            <w:r w:rsidRPr="00C36B9D">
              <w:rPr>
                <w:i/>
              </w:rPr>
              <w:t>-Diff</w:t>
            </w:r>
          </w:p>
          <w:p w14:paraId="31443BB7" w14:textId="63AA75A3" w:rsidR="00F15FBD" w:rsidRPr="00C36B9D" w:rsidRDefault="00F15FBD"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21B3A536" w14:textId="535DB0AF" w:rsidR="00F15FBD" w:rsidRPr="00C36B9D" w:rsidRDefault="00F15FBD" w:rsidP="00B667C0">
            <w:pPr>
              <w:pStyle w:val="TAL"/>
            </w:pPr>
            <w:r w:rsidRPr="00C36B9D">
              <w:t>Yes</w:t>
            </w:r>
          </w:p>
        </w:tc>
        <w:tc>
          <w:tcPr>
            <w:tcW w:w="1416" w:type="dxa"/>
          </w:tcPr>
          <w:p w14:paraId="03D5D845" w14:textId="50ED7D7E" w:rsidR="00F15FBD" w:rsidRPr="00C36B9D" w:rsidRDefault="00F15FBD" w:rsidP="00B667C0">
            <w:pPr>
              <w:pStyle w:val="TAL"/>
            </w:pPr>
            <w:r w:rsidRPr="00C36B9D">
              <w:t>Yes</w:t>
            </w:r>
          </w:p>
        </w:tc>
        <w:tc>
          <w:tcPr>
            <w:tcW w:w="1857" w:type="dxa"/>
          </w:tcPr>
          <w:p w14:paraId="3DD685C4" w14:textId="77777777" w:rsidR="00F15FBD" w:rsidRPr="00C36B9D" w:rsidRDefault="00F15FBD" w:rsidP="00B667C0">
            <w:pPr>
              <w:pStyle w:val="TAL"/>
            </w:pPr>
          </w:p>
        </w:tc>
        <w:tc>
          <w:tcPr>
            <w:tcW w:w="1907" w:type="dxa"/>
          </w:tcPr>
          <w:p w14:paraId="69D67A9B" w14:textId="46F88F51" w:rsidR="00F15FBD" w:rsidRPr="00C36B9D" w:rsidRDefault="00F15FBD" w:rsidP="00B667C0">
            <w:pPr>
              <w:pStyle w:val="TAL"/>
            </w:pPr>
            <w:r w:rsidRPr="00C36B9D">
              <w:t>Optional with capability signalling</w:t>
            </w:r>
          </w:p>
        </w:tc>
      </w:tr>
      <w:tr w:rsidR="006C6E0F" w:rsidRPr="00C36B9D" w14:paraId="30253869" w14:textId="77777777" w:rsidTr="00DA6B5B">
        <w:tc>
          <w:tcPr>
            <w:tcW w:w="1677" w:type="dxa"/>
            <w:vMerge/>
          </w:tcPr>
          <w:p w14:paraId="4BBCD909" w14:textId="77777777" w:rsidR="00F15FBD" w:rsidRPr="00C36B9D" w:rsidRDefault="00F15FBD" w:rsidP="00B667C0">
            <w:pPr>
              <w:pStyle w:val="TAL"/>
            </w:pPr>
          </w:p>
        </w:tc>
        <w:tc>
          <w:tcPr>
            <w:tcW w:w="815" w:type="dxa"/>
          </w:tcPr>
          <w:p w14:paraId="26DEFC0C" w14:textId="7DCB3B16" w:rsidR="00F15FBD" w:rsidRPr="00C36B9D" w:rsidRDefault="00F15FBD" w:rsidP="00B667C0">
            <w:pPr>
              <w:pStyle w:val="TAL"/>
            </w:pPr>
            <w:r w:rsidRPr="00C36B9D">
              <w:t>4-3</w:t>
            </w:r>
          </w:p>
        </w:tc>
        <w:tc>
          <w:tcPr>
            <w:tcW w:w="1957" w:type="dxa"/>
          </w:tcPr>
          <w:p w14:paraId="537820AA" w14:textId="16165755" w:rsidR="00F15FBD" w:rsidRPr="00C36B9D" w:rsidRDefault="00F15FBD" w:rsidP="00B667C0">
            <w:pPr>
              <w:pStyle w:val="TAL"/>
            </w:pPr>
            <w:r w:rsidRPr="00C36B9D">
              <w:t xml:space="preserve">PUCCH format 2 over 1 – 2 OFDM symbols once per slot with frequency hopping as </w:t>
            </w:r>
            <w:r w:rsidR="007D7519" w:rsidRPr="00C36B9D">
              <w:t>"</w:t>
            </w:r>
            <w:r w:rsidRPr="00C36B9D">
              <w:t>enabled</w:t>
            </w:r>
            <w:r w:rsidR="007D7519" w:rsidRPr="00C36B9D">
              <w:t>"</w:t>
            </w:r>
          </w:p>
        </w:tc>
        <w:tc>
          <w:tcPr>
            <w:tcW w:w="2497" w:type="dxa"/>
          </w:tcPr>
          <w:p w14:paraId="4289FE76" w14:textId="7927CEF1" w:rsidR="00F15FBD" w:rsidRPr="00C36B9D" w:rsidRDefault="00F15FBD" w:rsidP="00B667C0">
            <w:pPr>
              <w:pStyle w:val="TAL"/>
            </w:pPr>
            <w:r w:rsidRPr="00C36B9D">
              <w:t xml:space="preserve">PUCCH format 2 over 1 – 2 OFDM symbols once per slot with frequency hopping as </w:t>
            </w:r>
            <w:r w:rsidR="007D7519" w:rsidRPr="00C36B9D">
              <w:t>"</w:t>
            </w:r>
            <w:r w:rsidRPr="00C36B9D">
              <w:t>enabled</w:t>
            </w:r>
            <w:r w:rsidR="007D7519" w:rsidRPr="00C36B9D">
              <w:t>"</w:t>
            </w:r>
          </w:p>
        </w:tc>
        <w:tc>
          <w:tcPr>
            <w:tcW w:w="1325" w:type="dxa"/>
          </w:tcPr>
          <w:p w14:paraId="42F3D380" w14:textId="77777777" w:rsidR="00F15FBD" w:rsidRPr="00C36B9D" w:rsidRDefault="00F15FBD" w:rsidP="00B667C0">
            <w:pPr>
              <w:pStyle w:val="TAL"/>
            </w:pPr>
          </w:p>
        </w:tc>
        <w:tc>
          <w:tcPr>
            <w:tcW w:w="3388" w:type="dxa"/>
          </w:tcPr>
          <w:p w14:paraId="1F05BF27" w14:textId="0D4CC761" w:rsidR="00F15FBD" w:rsidRPr="00C36B9D" w:rsidRDefault="00F15FBD" w:rsidP="00B667C0">
            <w:pPr>
              <w:pStyle w:val="TAL"/>
              <w:rPr>
                <w:i/>
              </w:rPr>
            </w:pPr>
            <w:r w:rsidRPr="00C36B9D">
              <w:rPr>
                <w:i/>
              </w:rPr>
              <w:t>pucch-F2-WithFH</w:t>
            </w:r>
          </w:p>
        </w:tc>
        <w:tc>
          <w:tcPr>
            <w:tcW w:w="2988" w:type="dxa"/>
          </w:tcPr>
          <w:p w14:paraId="3A82F2FD" w14:textId="6E439FAB" w:rsidR="00F15FBD" w:rsidRPr="00C36B9D" w:rsidRDefault="00F15FBD"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4CB0BA1D" w14:textId="7E3F4EBC" w:rsidR="00F15FBD" w:rsidRPr="00C36B9D" w:rsidRDefault="00F15FBD" w:rsidP="00B667C0">
            <w:pPr>
              <w:pStyle w:val="TAL"/>
            </w:pPr>
            <w:r w:rsidRPr="00C36B9D">
              <w:t>No</w:t>
            </w:r>
          </w:p>
        </w:tc>
        <w:tc>
          <w:tcPr>
            <w:tcW w:w="1416" w:type="dxa"/>
          </w:tcPr>
          <w:p w14:paraId="32E0BB16" w14:textId="4615D60B" w:rsidR="00F15FBD" w:rsidRPr="00C36B9D" w:rsidRDefault="00F15FBD" w:rsidP="00B667C0">
            <w:pPr>
              <w:pStyle w:val="TAL"/>
            </w:pPr>
            <w:r w:rsidRPr="00C36B9D">
              <w:t>Yes</w:t>
            </w:r>
          </w:p>
        </w:tc>
        <w:tc>
          <w:tcPr>
            <w:tcW w:w="1857" w:type="dxa"/>
          </w:tcPr>
          <w:p w14:paraId="7275F895" w14:textId="77777777" w:rsidR="00F15FBD" w:rsidRPr="00C36B9D" w:rsidRDefault="00F15FBD" w:rsidP="00B667C0">
            <w:pPr>
              <w:pStyle w:val="TAL"/>
            </w:pPr>
          </w:p>
        </w:tc>
        <w:tc>
          <w:tcPr>
            <w:tcW w:w="1907" w:type="dxa"/>
          </w:tcPr>
          <w:p w14:paraId="32CE51CF" w14:textId="72B154E7" w:rsidR="00F15FBD" w:rsidRPr="00C36B9D" w:rsidRDefault="00F15FBD" w:rsidP="00B667C0">
            <w:pPr>
              <w:pStyle w:val="TAL"/>
            </w:pPr>
            <w:r w:rsidRPr="00C36B9D">
              <w:t xml:space="preserve">Mandatory with capability signalling which shall be set to </w:t>
            </w:r>
            <w:r w:rsidR="001F6E7E" w:rsidRPr="00C36B9D">
              <w:t>'</w:t>
            </w:r>
            <w:r w:rsidRPr="00C36B9D">
              <w:t>1</w:t>
            </w:r>
            <w:r w:rsidR="001F6E7E" w:rsidRPr="00C36B9D">
              <w:t>'</w:t>
            </w:r>
          </w:p>
        </w:tc>
      </w:tr>
      <w:tr w:rsidR="006C6E0F" w:rsidRPr="00C36B9D" w14:paraId="60222248" w14:textId="77777777" w:rsidTr="00DA6B5B">
        <w:tc>
          <w:tcPr>
            <w:tcW w:w="1677" w:type="dxa"/>
            <w:vMerge/>
          </w:tcPr>
          <w:p w14:paraId="1EF1CF31" w14:textId="77777777" w:rsidR="00F15FBD" w:rsidRPr="00C36B9D" w:rsidRDefault="00F15FBD" w:rsidP="00697B54">
            <w:pPr>
              <w:pStyle w:val="TAL"/>
            </w:pPr>
          </w:p>
        </w:tc>
        <w:tc>
          <w:tcPr>
            <w:tcW w:w="815" w:type="dxa"/>
          </w:tcPr>
          <w:p w14:paraId="3DA6435F" w14:textId="2725ED34" w:rsidR="00F15FBD" w:rsidRPr="00C36B9D" w:rsidRDefault="00F15FBD" w:rsidP="00697B54">
            <w:pPr>
              <w:pStyle w:val="TAL"/>
            </w:pPr>
            <w:r w:rsidRPr="00C36B9D">
              <w:t>4-4</w:t>
            </w:r>
          </w:p>
        </w:tc>
        <w:tc>
          <w:tcPr>
            <w:tcW w:w="1957" w:type="dxa"/>
          </w:tcPr>
          <w:p w14:paraId="2E7372AC" w14:textId="7BBD03D2" w:rsidR="00F15FBD" w:rsidRPr="00C36B9D" w:rsidRDefault="00F15FBD" w:rsidP="00697B54">
            <w:pPr>
              <w:pStyle w:val="TAL"/>
            </w:pPr>
            <w:r w:rsidRPr="00C36B9D">
              <w:t xml:space="preserve">PUCCH format 3 over 4 – 14 OFDM symbols once per slot with frequency hopping as </w:t>
            </w:r>
            <w:r w:rsidR="007D7519" w:rsidRPr="00C36B9D">
              <w:t>"</w:t>
            </w:r>
            <w:r w:rsidRPr="00C36B9D">
              <w:t>enabled</w:t>
            </w:r>
            <w:r w:rsidR="007D7519" w:rsidRPr="00C36B9D">
              <w:t>"</w:t>
            </w:r>
          </w:p>
        </w:tc>
        <w:tc>
          <w:tcPr>
            <w:tcW w:w="2497" w:type="dxa"/>
          </w:tcPr>
          <w:p w14:paraId="1E02FE30" w14:textId="057EB209" w:rsidR="00F15FBD" w:rsidRPr="00C36B9D" w:rsidRDefault="00F15FBD" w:rsidP="00697B54">
            <w:pPr>
              <w:pStyle w:val="TAL"/>
            </w:pPr>
            <w:r w:rsidRPr="00C36B9D">
              <w:t xml:space="preserve">PUCCH format 3 over 4 – 14 OFDM symbols once per slot with frequency hopping as </w:t>
            </w:r>
            <w:r w:rsidR="007D7519" w:rsidRPr="00C36B9D">
              <w:t>"</w:t>
            </w:r>
            <w:r w:rsidRPr="00C36B9D">
              <w:t>enabled</w:t>
            </w:r>
            <w:r w:rsidR="007D7519" w:rsidRPr="00C36B9D">
              <w:t>"</w:t>
            </w:r>
          </w:p>
        </w:tc>
        <w:tc>
          <w:tcPr>
            <w:tcW w:w="1325" w:type="dxa"/>
          </w:tcPr>
          <w:p w14:paraId="73DE38C6" w14:textId="77777777" w:rsidR="00F15FBD" w:rsidRPr="00C36B9D" w:rsidRDefault="00F15FBD" w:rsidP="00697B54">
            <w:pPr>
              <w:pStyle w:val="TAL"/>
            </w:pPr>
          </w:p>
        </w:tc>
        <w:tc>
          <w:tcPr>
            <w:tcW w:w="3388" w:type="dxa"/>
          </w:tcPr>
          <w:p w14:paraId="2F34ECC1" w14:textId="7678BB77" w:rsidR="00F15FBD" w:rsidRPr="00C36B9D" w:rsidRDefault="00F15FBD" w:rsidP="00697B54">
            <w:pPr>
              <w:pStyle w:val="TAL"/>
              <w:rPr>
                <w:i/>
              </w:rPr>
            </w:pPr>
            <w:r w:rsidRPr="00C36B9D">
              <w:rPr>
                <w:i/>
              </w:rPr>
              <w:t>pucch-F3-WithFH</w:t>
            </w:r>
          </w:p>
        </w:tc>
        <w:tc>
          <w:tcPr>
            <w:tcW w:w="2988" w:type="dxa"/>
          </w:tcPr>
          <w:p w14:paraId="1C6B8673" w14:textId="375D8916" w:rsidR="00F15FBD" w:rsidRPr="00C36B9D" w:rsidRDefault="00F15FBD" w:rsidP="00697B54">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6411B78D" w14:textId="0465A36A" w:rsidR="00F15FBD" w:rsidRPr="00C36B9D" w:rsidRDefault="00F15FBD" w:rsidP="00697B54">
            <w:pPr>
              <w:pStyle w:val="TAL"/>
            </w:pPr>
            <w:r w:rsidRPr="00C36B9D">
              <w:t>No</w:t>
            </w:r>
          </w:p>
        </w:tc>
        <w:tc>
          <w:tcPr>
            <w:tcW w:w="1416" w:type="dxa"/>
          </w:tcPr>
          <w:p w14:paraId="16BB8AE5" w14:textId="0059E5D7" w:rsidR="00F15FBD" w:rsidRPr="00C36B9D" w:rsidRDefault="00F15FBD" w:rsidP="00697B54">
            <w:pPr>
              <w:pStyle w:val="TAL"/>
            </w:pPr>
            <w:r w:rsidRPr="00C36B9D">
              <w:t>Yes</w:t>
            </w:r>
          </w:p>
        </w:tc>
        <w:tc>
          <w:tcPr>
            <w:tcW w:w="1857" w:type="dxa"/>
          </w:tcPr>
          <w:p w14:paraId="33CC3188" w14:textId="77777777" w:rsidR="00F15FBD" w:rsidRPr="00C36B9D" w:rsidRDefault="00F15FBD" w:rsidP="00697B54">
            <w:pPr>
              <w:pStyle w:val="TAL"/>
            </w:pPr>
          </w:p>
        </w:tc>
        <w:tc>
          <w:tcPr>
            <w:tcW w:w="1907" w:type="dxa"/>
          </w:tcPr>
          <w:p w14:paraId="3B950D0B" w14:textId="6E92AE2E" w:rsidR="00F15FBD" w:rsidRPr="00C36B9D" w:rsidRDefault="00F15FBD" w:rsidP="00697B54">
            <w:pPr>
              <w:pStyle w:val="TAL"/>
            </w:pPr>
            <w:r w:rsidRPr="00C36B9D">
              <w:t xml:space="preserve">Mandatory with capability signalling which shall be set to </w:t>
            </w:r>
            <w:r w:rsidR="007D7519" w:rsidRPr="00C36B9D">
              <w:t>'</w:t>
            </w:r>
            <w:r w:rsidRPr="00C36B9D">
              <w:t>1</w:t>
            </w:r>
            <w:r w:rsidR="007D7519" w:rsidRPr="00C36B9D">
              <w:t>'</w:t>
            </w:r>
          </w:p>
        </w:tc>
      </w:tr>
      <w:tr w:rsidR="006C6E0F" w:rsidRPr="00C36B9D" w14:paraId="53C71FCC" w14:textId="77777777" w:rsidTr="00DA6B5B">
        <w:tc>
          <w:tcPr>
            <w:tcW w:w="1677" w:type="dxa"/>
            <w:vMerge/>
          </w:tcPr>
          <w:p w14:paraId="22EADAF9" w14:textId="77777777" w:rsidR="00F15FBD" w:rsidRPr="00C36B9D" w:rsidRDefault="00F15FBD" w:rsidP="00697B54">
            <w:pPr>
              <w:pStyle w:val="TAL"/>
            </w:pPr>
          </w:p>
        </w:tc>
        <w:tc>
          <w:tcPr>
            <w:tcW w:w="815" w:type="dxa"/>
          </w:tcPr>
          <w:p w14:paraId="26DF4153" w14:textId="631B9184" w:rsidR="00F15FBD" w:rsidRPr="00C36B9D" w:rsidRDefault="00F15FBD" w:rsidP="00697B54">
            <w:pPr>
              <w:pStyle w:val="TAL"/>
            </w:pPr>
            <w:r w:rsidRPr="00C36B9D">
              <w:t>4-5</w:t>
            </w:r>
          </w:p>
        </w:tc>
        <w:tc>
          <w:tcPr>
            <w:tcW w:w="1957" w:type="dxa"/>
          </w:tcPr>
          <w:p w14:paraId="5DD9CFD6" w14:textId="2E7F1D15" w:rsidR="00F15FBD" w:rsidRPr="00C36B9D" w:rsidRDefault="00F15FBD" w:rsidP="00697B54">
            <w:pPr>
              <w:pStyle w:val="TAL"/>
            </w:pPr>
            <w:r w:rsidRPr="00C36B9D">
              <w:t xml:space="preserve">PUCCH format 4 over 4 – 14 OFDM symbols once per slot with frequency hopping as </w:t>
            </w:r>
            <w:r w:rsidR="007D7519" w:rsidRPr="00C36B9D">
              <w:t>"</w:t>
            </w:r>
            <w:r w:rsidRPr="00C36B9D">
              <w:t>enabled</w:t>
            </w:r>
            <w:r w:rsidR="007D7519" w:rsidRPr="00C36B9D">
              <w:t>"</w:t>
            </w:r>
          </w:p>
        </w:tc>
        <w:tc>
          <w:tcPr>
            <w:tcW w:w="2497" w:type="dxa"/>
          </w:tcPr>
          <w:p w14:paraId="080737E9" w14:textId="4D529184" w:rsidR="00F15FBD" w:rsidRPr="00C36B9D" w:rsidRDefault="00F15FBD" w:rsidP="00697B54">
            <w:pPr>
              <w:pStyle w:val="TAL"/>
            </w:pPr>
            <w:r w:rsidRPr="00C36B9D">
              <w:t xml:space="preserve">PUCCH format 4 over 4 – 14 OFDM symbols once per slot with frequency hopping as </w:t>
            </w:r>
            <w:r w:rsidR="007D7519" w:rsidRPr="00C36B9D">
              <w:t>"</w:t>
            </w:r>
            <w:r w:rsidRPr="00C36B9D">
              <w:t>enabled</w:t>
            </w:r>
            <w:r w:rsidR="007D7519" w:rsidRPr="00C36B9D">
              <w:t>"</w:t>
            </w:r>
          </w:p>
        </w:tc>
        <w:tc>
          <w:tcPr>
            <w:tcW w:w="1325" w:type="dxa"/>
          </w:tcPr>
          <w:p w14:paraId="17F8A017" w14:textId="77777777" w:rsidR="00F15FBD" w:rsidRPr="00C36B9D" w:rsidRDefault="00F15FBD" w:rsidP="00697B54">
            <w:pPr>
              <w:pStyle w:val="TAL"/>
            </w:pPr>
          </w:p>
        </w:tc>
        <w:tc>
          <w:tcPr>
            <w:tcW w:w="3388" w:type="dxa"/>
          </w:tcPr>
          <w:p w14:paraId="38225FE8" w14:textId="7046BB65" w:rsidR="00F15FBD" w:rsidRPr="00C36B9D" w:rsidRDefault="00F15FBD" w:rsidP="00697B54">
            <w:pPr>
              <w:pStyle w:val="TAL"/>
              <w:rPr>
                <w:i/>
              </w:rPr>
            </w:pPr>
            <w:r w:rsidRPr="00C36B9D">
              <w:rPr>
                <w:i/>
              </w:rPr>
              <w:t>pucch-F4-WithFH</w:t>
            </w:r>
          </w:p>
        </w:tc>
        <w:tc>
          <w:tcPr>
            <w:tcW w:w="2988" w:type="dxa"/>
          </w:tcPr>
          <w:p w14:paraId="19C6210C" w14:textId="36909A4B" w:rsidR="00F15FBD" w:rsidRPr="00C36B9D" w:rsidRDefault="00F15FBD" w:rsidP="00697B54">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60EE9410" w14:textId="2916CB45" w:rsidR="00F15FBD" w:rsidRPr="00C36B9D" w:rsidRDefault="00F15FBD" w:rsidP="00697B54">
            <w:pPr>
              <w:pStyle w:val="TAL"/>
            </w:pPr>
            <w:r w:rsidRPr="00C36B9D">
              <w:t>No</w:t>
            </w:r>
          </w:p>
        </w:tc>
        <w:tc>
          <w:tcPr>
            <w:tcW w:w="1416" w:type="dxa"/>
          </w:tcPr>
          <w:p w14:paraId="3BB30753" w14:textId="2EF8A7EC" w:rsidR="00F15FBD" w:rsidRPr="00C36B9D" w:rsidRDefault="00F15FBD" w:rsidP="00697B54">
            <w:pPr>
              <w:pStyle w:val="TAL"/>
            </w:pPr>
            <w:r w:rsidRPr="00C36B9D">
              <w:t>Yes</w:t>
            </w:r>
          </w:p>
        </w:tc>
        <w:tc>
          <w:tcPr>
            <w:tcW w:w="1857" w:type="dxa"/>
          </w:tcPr>
          <w:p w14:paraId="5E2CC900" w14:textId="77777777" w:rsidR="00F15FBD" w:rsidRPr="00C36B9D" w:rsidRDefault="00F15FBD" w:rsidP="00697B54">
            <w:pPr>
              <w:pStyle w:val="TAL"/>
            </w:pPr>
          </w:p>
        </w:tc>
        <w:tc>
          <w:tcPr>
            <w:tcW w:w="1907" w:type="dxa"/>
          </w:tcPr>
          <w:p w14:paraId="7727FAA2" w14:textId="6809EE59" w:rsidR="00F15FBD" w:rsidRPr="00C36B9D" w:rsidRDefault="00F15FBD" w:rsidP="00697B54">
            <w:pPr>
              <w:pStyle w:val="TAL"/>
            </w:pPr>
            <w:r w:rsidRPr="00C36B9D">
              <w:t>Mandatory with capability signalling</w:t>
            </w:r>
          </w:p>
        </w:tc>
      </w:tr>
      <w:tr w:rsidR="006C6E0F" w:rsidRPr="00C36B9D" w14:paraId="0AB681D9" w14:textId="77777777" w:rsidTr="00DA6B5B">
        <w:tc>
          <w:tcPr>
            <w:tcW w:w="1677" w:type="dxa"/>
            <w:vMerge/>
          </w:tcPr>
          <w:p w14:paraId="52116906" w14:textId="77777777" w:rsidR="00F15FBD" w:rsidRPr="00C36B9D" w:rsidRDefault="00F15FBD" w:rsidP="00697B54">
            <w:pPr>
              <w:pStyle w:val="TAL"/>
            </w:pPr>
          </w:p>
        </w:tc>
        <w:tc>
          <w:tcPr>
            <w:tcW w:w="815" w:type="dxa"/>
          </w:tcPr>
          <w:p w14:paraId="00F6E553" w14:textId="3FF82584" w:rsidR="00F15FBD" w:rsidRPr="00C36B9D" w:rsidRDefault="00F15FBD" w:rsidP="00697B54">
            <w:pPr>
              <w:pStyle w:val="TAL"/>
            </w:pPr>
            <w:r w:rsidRPr="00C36B9D">
              <w:t>4-6</w:t>
            </w:r>
          </w:p>
        </w:tc>
        <w:tc>
          <w:tcPr>
            <w:tcW w:w="1957" w:type="dxa"/>
          </w:tcPr>
          <w:p w14:paraId="1AC841F9" w14:textId="2711BBD3" w:rsidR="00F15FBD" w:rsidRPr="00C36B9D" w:rsidRDefault="00F15FBD" w:rsidP="00697B54">
            <w:pPr>
              <w:pStyle w:val="TAL"/>
            </w:pPr>
            <w:r w:rsidRPr="00C36B9D">
              <w:t xml:space="preserve">Non-frequency hopping for PUCCH formats 0 and 2 with frequency hopping as </w:t>
            </w:r>
            <w:r w:rsidR="007D7519" w:rsidRPr="00C36B9D">
              <w:t>"</w:t>
            </w:r>
            <w:r w:rsidRPr="00C36B9D">
              <w:t>disabled</w:t>
            </w:r>
            <w:r w:rsidR="007D7519" w:rsidRPr="00C36B9D">
              <w:t>"</w:t>
            </w:r>
          </w:p>
        </w:tc>
        <w:tc>
          <w:tcPr>
            <w:tcW w:w="2497" w:type="dxa"/>
          </w:tcPr>
          <w:p w14:paraId="0F97B65E" w14:textId="5CE9E041" w:rsidR="00F15FBD" w:rsidRPr="00C36B9D" w:rsidRDefault="00F15FBD" w:rsidP="00697B54">
            <w:pPr>
              <w:pStyle w:val="TAL"/>
            </w:pPr>
            <w:r w:rsidRPr="00C36B9D">
              <w:t xml:space="preserve">Non-frequency hopping for PUCCH formats 0 and 2 with frequency hopping as </w:t>
            </w:r>
            <w:r w:rsidR="007D7519" w:rsidRPr="00C36B9D">
              <w:t>"</w:t>
            </w:r>
            <w:r w:rsidRPr="00C36B9D">
              <w:t>disabled</w:t>
            </w:r>
            <w:r w:rsidR="007D7519" w:rsidRPr="00C36B9D">
              <w:t>"</w:t>
            </w:r>
          </w:p>
        </w:tc>
        <w:tc>
          <w:tcPr>
            <w:tcW w:w="1325" w:type="dxa"/>
          </w:tcPr>
          <w:p w14:paraId="4A3BE903" w14:textId="77777777" w:rsidR="00F15FBD" w:rsidRPr="00C36B9D" w:rsidRDefault="00F15FBD" w:rsidP="00697B54">
            <w:pPr>
              <w:pStyle w:val="TAL"/>
            </w:pPr>
          </w:p>
        </w:tc>
        <w:tc>
          <w:tcPr>
            <w:tcW w:w="3388" w:type="dxa"/>
          </w:tcPr>
          <w:p w14:paraId="7766E467" w14:textId="55DB7A2A" w:rsidR="00F15FBD" w:rsidRPr="00C36B9D" w:rsidRDefault="00F15FBD" w:rsidP="00697B54">
            <w:pPr>
              <w:pStyle w:val="TAL"/>
              <w:rPr>
                <w:i/>
              </w:rPr>
            </w:pPr>
            <w:r w:rsidRPr="00C36B9D">
              <w:rPr>
                <w:i/>
              </w:rPr>
              <w:t>freqHoppingPUCCH-F0-2</w:t>
            </w:r>
          </w:p>
        </w:tc>
        <w:tc>
          <w:tcPr>
            <w:tcW w:w="2988" w:type="dxa"/>
          </w:tcPr>
          <w:p w14:paraId="41553084" w14:textId="3ADAD934" w:rsidR="00F15FBD" w:rsidRPr="00C36B9D" w:rsidRDefault="00F15FBD" w:rsidP="00697B54">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C32FD69" w14:textId="4E2895FB" w:rsidR="00F15FBD" w:rsidRPr="00C36B9D" w:rsidRDefault="00F15FBD" w:rsidP="00697B54">
            <w:pPr>
              <w:pStyle w:val="TAL"/>
            </w:pPr>
            <w:r w:rsidRPr="00C36B9D">
              <w:t>No</w:t>
            </w:r>
          </w:p>
        </w:tc>
        <w:tc>
          <w:tcPr>
            <w:tcW w:w="1416" w:type="dxa"/>
          </w:tcPr>
          <w:p w14:paraId="4B308D98" w14:textId="3AF7A533" w:rsidR="00F15FBD" w:rsidRPr="00C36B9D" w:rsidRDefault="00F15FBD" w:rsidP="00697B54">
            <w:pPr>
              <w:pStyle w:val="TAL"/>
            </w:pPr>
            <w:r w:rsidRPr="00C36B9D">
              <w:t>Yes</w:t>
            </w:r>
          </w:p>
        </w:tc>
        <w:tc>
          <w:tcPr>
            <w:tcW w:w="1857" w:type="dxa"/>
          </w:tcPr>
          <w:p w14:paraId="20B4E227" w14:textId="0D924E3A" w:rsidR="00F15FBD" w:rsidRPr="00C36B9D" w:rsidRDefault="00F15FBD" w:rsidP="00697B54">
            <w:pPr>
              <w:pStyle w:val="TAL"/>
            </w:pPr>
            <w:r w:rsidRPr="00C36B9D">
              <w:t xml:space="preserve">The value indicated by this field is </w:t>
            </w:r>
            <w:r w:rsidR="007D7519" w:rsidRPr="00C36B9D">
              <w:t>"</w:t>
            </w:r>
            <w:proofErr w:type="spellStart"/>
            <w:r w:rsidRPr="00C36B9D">
              <w:rPr>
                <w:i/>
              </w:rPr>
              <w:t>notSupported</w:t>
            </w:r>
            <w:proofErr w:type="spellEnd"/>
            <w:r w:rsidR="007D7519" w:rsidRPr="00C36B9D">
              <w:t>"</w:t>
            </w:r>
            <w:r w:rsidRPr="00C36B9D">
              <w:t>.</w:t>
            </w:r>
          </w:p>
        </w:tc>
        <w:tc>
          <w:tcPr>
            <w:tcW w:w="1907" w:type="dxa"/>
          </w:tcPr>
          <w:p w14:paraId="5654B527" w14:textId="6D7E2BE4" w:rsidR="00F15FBD" w:rsidRPr="00C36B9D" w:rsidRDefault="00F15FBD" w:rsidP="00697B54">
            <w:pPr>
              <w:pStyle w:val="TAL"/>
            </w:pPr>
            <w:r w:rsidRPr="00C36B9D">
              <w:t>Mandatory with capability signalling</w:t>
            </w:r>
          </w:p>
        </w:tc>
      </w:tr>
      <w:tr w:rsidR="006C6E0F" w:rsidRPr="00C36B9D" w14:paraId="06A86D54" w14:textId="77777777" w:rsidTr="00DA6B5B">
        <w:tc>
          <w:tcPr>
            <w:tcW w:w="1677" w:type="dxa"/>
            <w:vMerge/>
          </w:tcPr>
          <w:p w14:paraId="7A66C7E0" w14:textId="77777777" w:rsidR="00F15FBD" w:rsidRPr="00C36B9D" w:rsidRDefault="00F15FBD" w:rsidP="00697B54">
            <w:pPr>
              <w:pStyle w:val="TAL"/>
            </w:pPr>
          </w:p>
        </w:tc>
        <w:tc>
          <w:tcPr>
            <w:tcW w:w="815" w:type="dxa"/>
          </w:tcPr>
          <w:p w14:paraId="540ECDBE" w14:textId="1B16BE15" w:rsidR="00F15FBD" w:rsidRPr="00C36B9D" w:rsidRDefault="00F15FBD" w:rsidP="00697B54">
            <w:pPr>
              <w:pStyle w:val="TAL"/>
            </w:pPr>
            <w:r w:rsidRPr="00C36B9D">
              <w:t>4-7</w:t>
            </w:r>
          </w:p>
        </w:tc>
        <w:tc>
          <w:tcPr>
            <w:tcW w:w="1957" w:type="dxa"/>
          </w:tcPr>
          <w:p w14:paraId="56F7C51E" w14:textId="7BBBA3F6" w:rsidR="00F15FBD" w:rsidRPr="00C36B9D" w:rsidRDefault="00F15FBD" w:rsidP="00697B54">
            <w:pPr>
              <w:pStyle w:val="TAL"/>
            </w:pPr>
            <w:r w:rsidRPr="00C36B9D">
              <w:t xml:space="preserve">Non-frequency hopping for PUCCH format 1, 3, and 4 with frequency hopping as </w:t>
            </w:r>
            <w:r w:rsidR="007D7519" w:rsidRPr="00C36B9D">
              <w:t>"</w:t>
            </w:r>
            <w:r w:rsidRPr="00C36B9D">
              <w:t>disabled</w:t>
            </w:r>
            <w:r w:rsidR="007D7519" w:rsidRPr="00C36B9D">
              <w:t>"</w:t>
            </w:r>
          </w:p>
        </w:tc>
        <w:tc>
          <w:tcPr>
            <w:tcW w:w="2497" w:type="dxa"/>
          </w:tcPr>
          <w:p w14:paraId="7A51FA98" w14:textId="2AD817E5" w:rsidR="00F15FBD" w:rsidRPr="00C36B9D" w:rsidRDefault="00F15FBD" w:rsidP="00697B54">
            <w:pPr>
              <w:pStyle w:val="TAL"/>
            </w:pPr>
            <w:r w:rsidRPr="00C36B9D">
              <w:t xml:space="preserve">Non-frequency hopping for PUCCH format 1, 3, and 4 with frequency hopping as </w:t>
            </w:r>
            <w:r w:rsidR="007D7519" w:rsidRPr="00C36B9D">
              <w:t>"</w:t>
            </w:r>
            <w:r w:rsidRPr="00C36B9D">
              <w:t>disabled</w:t>
            </w:r>
            <w:r w:rsidR="007D7519" w:rsidRPr="00C36B9D">
              <w:t>"</w:t>
            </w:r>
          </w:p>
        </w:tc>
        <w:tc>
          <w:tcPr>
            <w:tcW w:w="1325" w:type="dxa"/>
          </w:tcPr>
          <w:p w14:paraId="36078C3C" w14:textId="77777777" w:rsidR="00F15FBD" w:rsidRPr="00C36B9D" w:rsidRDefault="00F15FBD" w:rsidP="00697B54">
            <w:pPr>
              <w:pStyle w:val="TAL"/>
            </w:pPr>
          </w:p>
        </w:tc>
        <w:tc>
          <w:tcPr>
            <w:tcW w:w="3388" w:type="dxa"/>
          </w:tcPr>
          <w:p w14:paraId="5A9BACBE" w14:textId="336AEC0A" w:rsidR="00F15FBD" w:rsidRPr="00C36B9D" w:rsidRDefault="00F15FBD" w:rsidP="00697B54">
            <w:pPr>
              <w:pStyle w:val="TAL"/>
              <w:rPr>
                <w:i/>
              </w:rPr>
            </w:pPr>
            <w:r w:rsidRPr="00C36B9D">
              <w:rPr>
                <w:i/>
              </w:rPr>
              <w:t>freqHoppingPUCCH-F1-3-4</w:t>
            </w:r>
          </w:p>
        </w:tc>
        <w:tc>
          <w:tcPr>
            <w:tcW w:w="2988" w:type="dxa"/>
          </w:tcPr>
          <w:p w14:paraId="213ED1C9" w14:textId="320FAEA9" w:rsidR="00F15FBD" w:rsidRPr="00C36B9D" w:rsidRDefault="00F15FBD" w:rsidP="00697B54">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0202E0EB" w14:textId="14343E35" w:rsidR="00F15FBD" w:rsidRPr="00C36B9D" w:rsidRDefault="00F15FBD" w:rsidP="00697B54">
            <w:pPr>
              <w:pStyle w:val="TAL"/>
            </w:pPr>
            <w:r w:rsidRPr="00C36B9D">
              <w:t>No</w:t>
            </w:r>
          </w:p>
        </w:tc>
        <w:tc>
          <w:tcPr>
            <w:tcW w:w="1416" w:type="dxa"/>
          </w:tcPr>
          <w:p w14:paraId="437B4321" w14:textId="73D3C407" w:rsidR="00F15FBD" w:rsidRPr="00C36B9D" w:rsidRDefault="00F15FBD" w:rsidP="00697B54">
            <w:pPr>
              <w:pStyle w:val="TAL"/>
            </w:pPr>
            <w:r w:rsidRPr="00C36B9D">
              <w:t>Yes</w:t>
            </w:r>
          </w:p>
        </w:tc>
        <w:tc>
          <w:tcPr>
            <w:tcW w:w="1857" w:type="dxa"/>
          </w:tcPr>
          <w:p w14:paraId="6ACB25D3" w14:textId="4F51E86F" w:rsidR="00F15FBD" w:rsidRPr="00C36B9D" w:rsidRDefault="00F15FBD" w:rsidP="00697B54">
            <w:pPr>
              <w:pStyle w:val="TAL"/>
            </w:pPr>
            <w:r w:rsidRPr="00C36B9D">
              <w:t xml:space="preserve">The value indicated by this field is </w:t>
            </w:r>
            <w:r w:rsidR="007D7519" w:rsidRPr="00C36B9D">
              <w:t>"</w:t>
            </w:r>
            <w:proofErr w:type="spellStart"/>
            <w:r w:rsidRPr="00C36B9D">
              <w:rPr>
                <w:i/>
              </w:rPr>
              <w:t>notSupported</w:t>
            </w:r>
            <w:proofErr w:type="spellEnd"/>
            <w:r w:rsidR="007D7519" w:rsidRPr="00C36B9D">
              <w:t>"</w:t>
            </w:r>
            <w:r w:rsidRPr="00C36B9D">
              <w:t>.</w:t>
            </w:r>
          </w:p>
        </w:tc>
        <w:tc>
          <w:tcPr>
            <w:tcW w:w="1907" w:type="dxa"/>
          </w:tcPr>
          <w:p w14:paraId="0E770285" w14:textId="3324E0E7" w:rsidR="00F15FBD" w:rsidRPr="00C36B9D" w:rsidRDefault="00F15FBD" w:rsidP="00697B54">
            <w:pPr>
              <w:pStyle w:val="TAL"/>
            </w:pPr>
            <w:r w:rsidRPr="00C36B9D">
              <w:t>Mandatory with capability signalling</w:t>
            </w:r>
          </w:p>
        </w:tc>
      </w:tr>
      <w:tr w:rsidR="006C6E0F" w:rsidRPr="00C36B9D" w14:paraId="68E43055" w14:textId="77777777" w:rsidTr="00DA6B5B">
        <w:tc>
          <w:tcPr>
            <w:tcW w:w="1677" w:type="dxa"/>
            <w:vMerge/>
          </w:tcPr>
          <w:p w14:paraId="0676EE29" w14:textId="77777777" w:rsidR="00F15FBD" w:rsidRPr="00C36B9D" w:rsidRDefault="00F15FBD" w:rsidP="002D14C4">
            <w:pPr>
              <w:pStyle w:val="TAL"/>
            </w:pPr>
          </w:p>
        </w:tc>
        <w:tc>
          <w:tcPr>
            <w:tcW w:w="815" w:type="dxa"/>
          </w:tcPr>
          <w:p w14:paraId="1B9B48AE" w14:textId="283348BF" w:rsidR="00F15FBD" w:rsidRPr="00C36B9D" w:rsidRDefault="00F15FBD" w:rsidP="002D14C4">
            <w:pPr>
              <w:pStyle w:val="TAL"/>
            </w:pPr>
            <w:r w:rsidRPr="00C36B9D">
              <w:t>4-10</w:t>
            </w:r>
          </w:p>
        </w:tc>
        <w:tc>
          <w:tcPr>
            <w:tcW w:w="1957" w:type="dxa"/>
          </w:tcPr>
          <w:p w14:paraId="2F3FEE04" w14:textId="7F645363" w:rsidR="00F15FBD" w:rsidRPr="00C36B9D" w:rsidRDefault="00F15FBD" w:rsidP="002D14C4">
            <w:pPr>
              <w:pStyle w:val="TAL"/>
            </w:pPr>
            <w:r w:rsidRPr="00C36B9D">
              <w:t>Dynamic HARQ-ACK codebook</w:t>
            </w:r>
          </w:p>
        </w:tc>
        <w:tc>
          <w:tcPr>
            <w:tcW w:w="2497" w:type="dxa"/>
          </w:tcPr>
          <w:p w14:paraId="429AC8C6" w14:textId="5C999167" w:rsidR="00F15FBD" w:rsidRPr="00C36B9D" w:rsidRDefault="00F15FBD" w:rsidP="002D14C4">
            <w:pPr>
              <w:pStyle w:val="TAL"/>
            </w:pPr>
            <w:r w:rsidRPr="00C36B9D">
              <w:t>Dynamic HARQ-ACK codebook</w:t>
            </w:r>
          </w:p>
        </w:tc>
        <w:tc>
          <w:tcPr>
            <w:tcW w:w="1325" w:type="dxa"/>
          </w:tcPr>
          <w:p w14:paraId="47152C0C" w14:textId="77777777" w:rsidR="00F15FBD" w:rsidRPr="00C36B9D" w:rsidRDefault="00F15FBD" w:rsidP="002D14C4">
            <w:pPr>
              <w:pStyle w:val="TAL"/>
            </w:pPr>
          </w:p>
        </w:tc>
        <w:tc>
          <w:tcPr>
            <w:tcW w:w="3388" w:type="dxa"/>
          </w:tcPr>
          <w:p w14:paraId="12479337" w14:textId="740B5D32" w:rsidR="00F15FBD" w:rsidRPr="00C36B9D" w:rsidRDefault="00F15FBD" w:rsidP="002D14C4">
            <w:pPr>
              <w:pStyle w:val="TAL"/>
              <w:rPr>
                <w:i/>
              </w:rPr>
            </w:pPr>
            <w:proofErr w:type="spellStart"/>
            <w:r w:rsidRPr="00C36B9D">
              <w:rPr>
                <w:i/>
              </w:rPr>
              <w:t>dynamicHARQ</w:t>
            </w:r>
            <w:proofErr w:type="spellEnd"/>
            <w:r w:rsidRPr="00C36B9D">
              <w:rPr>
                <w:i/>
              </w:rPr>
              <w:t>-ACK-Codebook</w:t>
            </w:r>
          </w:p>
        </w:tc>
        <w:tc>
          <w:tcPr>
            <w:tcW w:w="2988" w:type="dxa"/>
          </w:tcPr>
          <w:p w14:paraId="5EE76A10" w14:textId="4EC6EEB0" w:rsidR="00F15FBD" w:rsidRPr="00C36B9D" w:rsidRDefault="00F15FBD" w:rsidP="002D14C4">
            <w:pPr>
              <w:pStyle w:val="TAL"/>
              <w:rPr>
                <w:i/>
              </w:rPr>
            </w:pPr>
            <w:proofErr w:type="spellStart"/>
            <w:r w:rsidRPr="00C36B9D">
              <w:rPr>
                <w:i/>
              </w:rPr>
              <w:t>Phy-ParametersCommon</w:t>
            </w:r>
            <w:proofErr w:type="spellEnd"/>
          </w:p>
        </w:tc>
        <w:tc>
          <w:tcPr>
            <w:tcW w:w="1416" w:type="dxa"/>
          </w:tcPr>
          <w:p w14:paraId="6EDCD3C8" w14:textId="0DD4250A" w:rsidR="00F15FBD" w:rsidRPr="00C36B9D" w:rsidRDefault="00F15FBD" w:rsidP="002D14C4">
            <w:pPr>
              <w:pStyle w:val="TAL"/>
            </w:pPr>
            <w:r w:rsidRPr="00C36B9D">
              <w:t>No</w:t>
            </w:r>
          </w:p>
        </w:tc>
        <w:tc>
          <w:tcPr>
            <w:tcW w:w="1416" w:type="dxa"/>
          </w:tcPr>
          <w:p w14:paraId="28B5960B" w14:textId="732222AB" w:rsidR="00F15FBD" w:rsidRPr="00C36B9D" w:rsidRDefault="00F15FBD" w:rsidP="002D14C4">
            <w:pPr>
              <w:pStyle w:val="TAL"/>
            </w:pPr>
            <w:r w:rsidRPr="00C36B9D">
              <w:t>No</w:t>
            </w:r>
          </w:p>
        </w:tc>
        <w:tc>
          <w:tcPr>
            <w:tcW w:w="1857" w:type="dxa"/>
          </w:tcPr>
          <w:p w14:paraId="5949FD89" w14:textId="77777777" w:rsidR="00F15FBD" w:rsidRPr="00C36B9D" w:rsidRDefault="00F15FBD" w:rsidP="002D14C4">
            <w:pPr>
              <w:pStyle w:val="TAL"/>
            </w:pPr>
          </w:p>
        </w:tc>
        <w:tc>
          <w:tcPr>
            <w:tcW w:w="1907" w:type="dxa"/>
          </w:tcPr>
          <w:p w14:paraId="06904CEF" w14:textId="3EA844D9" w:rsidR="00F15FBD" w:rsidRPr="00C36B9D" w:rsidRDefault="00F15FBD" w:rsidP="002D14C4">
            <w:pPr>
              <w:pStyle w:val="TAL"/>
            </w:pPr>
            <w:r w:rsidRPr="00C36B9D">
              <w:t xml:space="preserve">Mandatory with capability </w:t>
            </w:r>
            <w:proofErr w:type="spellStart"/>
            <w:r w:rsidRPr="00C36B9D">
              <w:t>signaling</w:t>
            </w:r>
            <w:proofErr w:type="spellEnd"/>
            <w:r w:rsidRPr="00C36B9D">
              <w:t xml:space="preserve"> which shall be set to </w:t>
            </w:r>
            <w:r w:rsidR="007D7519" w:rsidRPr="00C36B9D">
              <w:t>'</w:t>
            </w:r>
            <w:r w:rsidRPr="00C36B9D">
              <w:t>1</w:t>
            </w:r>
            <w:r w:rsidR="007D7519" w:rsidRPr="00C36B9D">
              <w:t>'</w:t>
            </w:r>
          </w:p>
        </w:tc>
      </w:tr>
      <w:tr w:rsidR="006C6E0F" w:rsidRPr="00C36B9D" w14:paraId="78AF8C19" w14:textId="77777777" w:rsidTr="00DA6B5B">
        <w:tc>
          <w:tcPr>
            <w:tcW w:w="1677" w:type="dxa"/>
            <w:vMerge/>
          </w:tcPr>
          <w:p w14:paraId="7600E4EA" w14:textId="77777777" w:rsidR="00F15FBD" w:rsidRPr="00C36B9D" w:rsidRDefault="00F15FBD" w:rsidP="002D14C4">
            <w:pPr>
              <w:pStyle w:val="TAL"/>
            </w:pPr>
          </w:p>
        </w:tc>
        <w:tc>
          <w:tcPr>
            <w:tcW w:w="815" w:type="dxa"/>
          </w:tcPr>
          <w:p w14:paraId="1B5AE73C" w14:textId="5B1F9D74" w:rsidR="00F15FBD" w:rsidRPr="00C36B9D" w:rsidRDefault="00F15FBD" w:rsidP="002D14C4">
            <w:pPr>
              <w:pStyle w:val="TAL"/>
            </w:pPr>
            <w:r w:rsidRPr="00C36B9D">
              <w:t>4-11</w:t>
            </w:r>
          </w:p>
        </w:tc>
        <w:tc>
          <w:tcPr>
            <w:tcW w:w="1957" w:type="dxa"/>
          </w:tcPr>
          <w:p w14:paraId="0965B6F3" w14:textId="329898E8" w:rsidR="00F15FBD" w:rsidRPr="00C36B9D" w:rsidRDefault="00F15FBD" w:rsidP="002D14C4">
            <w:pPr>
              <w:pStyle w:val="TAL"/>
            </w:pPr>
            <w:r w:rsidRPr="00C36B9D">
              <w:t>Semi-static HARQ-ACK codebook</w:t>
            </w:r>
          </w:p>
        </w:tc>
        <w:tc>
          <w:tcPr>
            <w:tcW w:w="2497" w:type="dxa"/>
          </w:tcPr>
          <w:p w14:paraId="1E284D10" w14:textId="0A6BFCA1" w:rsidR="00F15FBD" w:rsidRPr="00C36B9D" w:rsidRDefault="00F15FBD" w:rsidP="002D14C4">
            <w:pPr>
              <w:pStyle w:val="TAL"/>
            </w:pPr>
            <w:r w:rsidRPr="00C36B9D">
              <w:t>Semi-static HARQ-ACK codebook</w:t>
            </w:r>
          </w:p>
        </w:tc>
        <w:tc>
          <w:tcPr>
            <w:tcW w:w="1325" w:type="dxa"/>
          </w:tcPr>
          <w:p w14:paraId="0B212EEA" w14:textId="77777777" w:rsidR="00F15FBD" w:rsidRPr="00C36B9D" w:rsidRDefault="00F15FBD" w:rsidP="002D14C4">
            <w:pPr>
              <w:pStyle w:val="TAL"/>
            </w:pPr>
          </w:p>
        </w:tc>
        <w:tc>
          <w:tcPr>
            <w:tcW w:w="3388" w:type="dxa"/>
          </w:tcPr>
          <w:p w14:paraId="13118128" w14:textId="285E21C5" w:rsidR="00F15FBD" w:rsidRPr="00C36B9D" w:rsidRDefault="00F15FBD" w:rsidP="002D14C4">
            <w:pPr>
              <w:pStyle w:val="TAL"/>
              <w:rPr>
                <w:i/>
              </w:rPr>
            </w:pPr>
            <w:proofErr w:type="spellStart"/>
            <w:r w:rsidRPr="00C36B9D">
              <w:rPr>
                <w:i/>
              </w:rPr>
              <w:t>semiStaticHARQ</w:t>
            </w:r>
            <w:proofErr w:type="spellEnd"/>
            <w:r w:rsidRPr="00C36B9D">
              <w:rPr>
                <w:i/>
              </w:rPr>
              <w:t>-ACK-Codebook</w:t>
            </w:r>
          </w:p>
        </w:tc>
        <w:tc>
          <w:tcPr>
            <w:tcW w:w="2988" w:type="dxa"/>
          </w:tcPr>
          <w:p w14:paraId="21948D36" w14:textId="0BFC96EA" w:rsidR="00F15FBD" w:rsidRPr="00C36B9D" w:rsidRDefault="00F15FBD" w:rsidP="002D14C4">
            <w:pPr>
              <w:pStyle w:val="TAL"/>
              <w:rPr>
                <w:i/>
              </w:rPr>
            </w:pPr>
            <w:proofErr w:type="spellStart"/>
            <w:r w:rsidRPr="00C36B9D">
              <w:rPr>
                <w:i/>
              </w:rPr>
              <w:t>Phy-ParametersCommon</w:t>
            </w:r>
            <w:proofErr w:type="spellEnd"/>
          </w:p>
        </w:tc>
        <w:tc>
          <w:tcPr>
            <w:tcW w:w="1416" w:type="dxa"/>
          </w:tcPr>
          <w:p w14:paraId="5AFA1480" w14:textId="7D0E17BF" w:rsidR="00F15FBD" w:rsidRPr="00C36B9D" w:rsidRDefault="00F15FBD" w:rsidP="002D14C4">
            <w:pPr>
              <w:pStyle w:val="TAL"/>
            </w:pPr>
            <w:r w:rsidRPr="00C36B9D">
              <w:t>No</w:t>
            </w:r>
          </w:p>
        </w:tc>
        <w:tc>
          <w:tcPr>
            <w:tcW w:w="1416" w:type="dxa"/>
          </w:tcPr>
          <w:p w14:paraId="46F16211" w14:textId="76A5E7D8" w:rsidR="00F15FBD" w:rsidRPr="00C36B9D" w:rsidRDefault="00F15FBD" w:rsidP="002D14C4">
            <w:pPr>
              <w:pStyle w:val="TAL"/>
            </w:pPr>
            <w:r w:rsidRPr="00C36B9D">
              <w:t>No</w:t>
            </w:r>
          </w:p>
        </w:tc>
        <w:tc>
          <w:tcPr>
            <w:tcW w:w="1857" w:type="dxa"/>
          </w:tcPr>
          <w:p w14:paraId="354C11C6" w14:textId="77777777" w:rsidR="00F15FBD" w:rsidRPr="00C36B9D" w:rsidRDefault="00F15FBD" w:rsidP="002D14C4">
            <w:pPr>
              <w:pStyle w:val="TAL"/>
            </w:pPr>
          </w:p>
        </w:tc>
        <w:tc>
          <w:tcPr>
            <w:tcW w:w="1907" w:type="dxa"/>
          </w:tcPr>
          <w:p w14:paraId="4252AC7A" w14:textId="61E14E4D" w:rsidR="00F15FBD" w:rsidRPr="00C36B9D" w:rsidRDefault="00F15FBD" w:rsidP="002D14C4">
            <w:pPr>
              <w:pStyle w:val="TAL"/>
            </w:pPr>
            <w:r w:rsidRPr="00C36B9D">
              <w:t>Mandatory with capability signalling</w:t>
            </w:r>
          </w:p>
        </w:tc>
      </w:tr>
      <w:tr w:rsidR="006C6E0F" w:rsidRPr="00C36B9D" w14:paraId="13183A0A" w14:textId="77777777" w:rsidTr="00DA6B5B">
        <w:tc>
          <w:tcPr>
            <w:tcW w:w="1677" w:type="dxa"/>
            <w:vMerge/>
          </w:tcPr>
          <w:p w14:paraId="79E470E4" w14:textId="77777777" w:rsidR="00F15FBD" w:rsidRPr="00C36B9D" w:rsidRDefault="00F15FBD" w:rsidP="002D14C4">
            <w:pPr>
              <w:pStyle w:val="TAL"/>
            </w:pPr>
          </w:p>
        </w:tc>
        <w:tc>
          <w:tcPr>
            <w:tcW w:w="815" w:type="dxa"/>
          </w:tcPr>
          <w:p w14:paraId="4BCBE1C6" w14:textId="77951091" w:rsidR="00F15FBD" w:rsidRPr="00C36B9D" w:rsidRDefault="00F15FBD" w:rsidP="002D14C4">
            <w:pPr>
              <w:pStyle w:val="TAL"/>
            </w:pPr>
            <w:r w:rsidRPr="00C36B9D">
              <w:t>4-12</w:t>
            </w:r>
          </w:p>
        </w:tc>
        <w:tc>
          <w:tcPr>
            <w:tcW w:w="1957" w:type="dxa"/>
          </w:tcPr>
          <w:p w14:paraId="67A14803" w14:textId="2D3C3515" w:rsidR="00F15FBD" w:rsidRPr="00C36B9D" w:rsidRDefault="00F15FBD" w:rsidP="002D14C4">
            <w:pPr>
              <w:pStyle w:val="TAL"/>
            </w:pPr>
            <w:r w:rsidRPr="00C36B9D">
              <w:t>HARQ-ACK spatial bundling for PUCCH or PUSCH per PUCCH group</w:t>
            </w:r>
          </w:p>
        </w:tc>
        <w:tc>
          <w:tcPr>
            <w:tcW w:w="2497" w:type="dxa"/>
          </w:tcPr>
          <w:p w14:paraId="31548830" w14:textId="6BC768A7" w:rsidR="00F15FBD" w:rsidRPr="00C36B9D" w:rsidRDefault="00F15FBD" w:rsidP="002D14C4">
            <w:pPr>
              <w:pStyle w:val="TAL"/>
            </w:pPr>
            <w:r w:rsidRPr="00C36B9D">
              <w:t>HARQ-ACK spatial bundling for PUCCH or PUSCH per PUCCH group</w:t>
            </w:r>
          </w:p>
        </w:tc>
        <w:tc>
          <w:tcPr>
            <w:tcW w:w="1325" w:type="dxa"/>
          </w:tcPr>
          <w:p w14:paraId="12F95EE6" w14:textId="77777777" w:rsidR="00F15FBD" w:rsidRPr="00C36B9D" w:rsidRDefault="00F15FBD" w:rsidP="002D14C4">
            <w:pPr>
              <w:pStyle w:val="TAL"/>
            </w:pPr>
          </w:p>
        </w:tc>
        <w:tc>
          <w:tcPr>
            <w:tcW w:w="3388" w:type="dxa"/>
          </w:tcPr>
          <w:p w14:paraId="03BA5FA5" w14:textId="6FE4BB21" w:rsidR="00F15FBD" w:rsidRPr="00C36B9D" w:rsidRDefault="00F15FBD" w:rsidP="002D14C4">
            <w:pPr>
              <w:pStyle w:val="TAL"/>
              <w:rPr>
                <w:i/>
              </w:rPr>
            </w:pPr>
            <w:proofErr w:type="spellStart"/>
            <w:r w:rsidRPr="00C36B9D">
              <w:rPr>
                <w:i/>
              </w:rPr>
              <w:t>spatialBundlingHARQ</w:t>
            </w:r>
            <w:proofErr w:type="spellEnd"/>
            <w:r w:rsidRPr="00C36B9D">
              <w:rPr>
                <w:i/>
              </w:rPr>
              <w:t>-ACK</w:t>
            </w:r>
          </w:p>
        </w:tc>
        <w:tc>
          <w:tcPr>
            <w:tcW w:w="2988" w:type="dxa"/>
          </w:tcPr>
          <w:p w14:paraId="1FF3F85D" w14:textId="2324D215" w:rsidR="00F15FBD" w:rsidRPr="00C36B9D" w:rsidRDefault="00F15FBD" w:rsidP="002D14C4">
            <w:pPr>
              <w:pStyle w:val="TAL"/>
              <w:rPr>
                <w:i/>
              </w:rPr>
            </w:pPr>
            <w:proofErr w:type="spellStart"/>
            <w:r w:rsidRPr="00C36B9D">
              <w:rPr>
                <w:i/>
              </w:rPr>
              <w:t>Phy-ParametersCommon</w:t>
            </w:r>
            <w:proofErr w:type="spellEnd"/>
          </w:p>
        </w:tc>
        <w:tc>
          <w:tcPr>
            <w:tcW w:w="1416" w:type="dxa"/>
          </w:tcPr>
          <w:p w14:paraId="6D8BBCD5" w14:textId="69F3F5F9" w:rsidR="00F15FBD" w:rsidRPr="00C36B9D" w:rsidRDefault="00F15FBD" w:rsidP="002D14C4">
            <w:pPr>
              <w:pStyle w:val="TAL"/>
            </w:pPr>
            <w:r w:rsidRPr="00C36B9D">
              <w:t>No</w:t>
            </w:r>
          </w:p>
        </w:tc>
        <w:tc>
          <w:tcPr>
            <w:tcW w:w="1416" w:type="dxa"/>
          </w:tcPr>
          <w:p w14:paraId="24D8284C" w14:textId="4766188F" w:rsidR="00F15FBD" w:rsidRPr="00C36B9D" w:rsidRDefault="00F15FBD" w:rsidP="002D14C4">
            <w:pPr>
              <w:pStyle w:val="TAL"/>
            </w:pPr>
            <w:r w:rsidRPr="00C36B9D">
              <w:t>No</w:t>
            </w:r>
          </w:p>
        </w:tc>
        <w:tc>
          <w:tcPr>
            <w:tcW w:w="1857" w:type="dxa"/>
          </w:tcPr>
          <w:p w14:paraId="138EBB43" w14:textId="73E0D205" w:rsidR="00F15FBD" w:rsidRPr="00C36B9D" w:rsidRDefault="00F15FBD" w:rsidP="002D14C4">
            <w:pPr>
              <w:pStyle w:val="TAL"/>
            </w:pPr>
            <w:r w:rsidRPr="00C36B9D">
              <w:t>Applicable to UE supporting more than 4 layers</w:t>
            </w:r>
          </w:p>
        </w:tc>
        <w:tc>
          <w:tcPr>
            <w:tcW w:w="1907" w:type="dxa"/>
          </w:tcPr>
          <w:p w14:paraId="65B2B009" w14:textId="72B16E7A" w:rsidR="00F15FBD" w:rsidRPr="00C36B9D" w:rsidRDefault="00F15FBD" w:rsidP="002D14C4">
            <w:pPr>
              <w:pStyle w:val="TAL"/>
            </w:pPr>
            <w:r w:rsidRPr="00C36B9D">
              <w:t>Mandatory with capability signalling</w:t>
            </w:r>
          </w:p>
        </w:tc>
      </w:tr>
      <w:tr w:rsidR="006C6E0F" w:rsidRPr="00C36B9D" w14:paraId="4A936D5C" w14:textId="77777777" w:rsidTr="00DA6B5B">
        <w:tc>
          <w:tcPr>
            <w:tcW w:w="1677" w:type="dxa"/>
            <w:vMerge/>
          </w:tcPr>
          <w:p w14:paraId="23775346" w14:textId="77777777" w:rsidR="00F15FBD" w:rsidRPr="00C36B9D" w:rsidRDefault="00F15FBD" w:rsidP="002D14C4">
            <w:pPr>
              <w:pStyle w:val="TAL"/>
            </w:pPr>
          </w:p>
        </w:tc>
        <w:tc>
          <w:tcPr>
            <w:tcW w:w="815" w:type="dxa"/>
          </w:tcPr>
          <w:p w14:paraId="33C25C67" w14:textId="7117EB66" w:rsidR="00F15FBD" w:rsidRPr="00C36B9D" w:rsidRDefault="00F15FBD" w:rsidP="002D14C4">
            <w:pPr>
              <w:pStyle w:val="TAL"/>
            </w:pPr>
            <w:r w:rsidRPr="00C36B9D">
              <w:t>4-13</w:t>
            </w:r>
          </w:p>
        </w:tc>
        <w:tc>
          <w:tcPr>
            <w:tcW w:w="1957" w:type="dxa"/>
          </w:tcPr>
          <w:p w14:paraId="425FA932" w14:textId="6797245B" w:rsidR="00F15FBD" w:rsidRPr="00C36B9D" w:rsidRDefault="00F15FBD" w:rsidP="002D14C4">
            <w:pPr>
              <w:pStyle w:val="TAL"/>
            </w:pPr>
            <w:r w:rsidRPr="00C36B9D">
              <w:t>More than one SR configurations per PUCCH group</w:t>
            </w:r>
          </w:p>
        </w:tc>
        <w:tc>
          <w:tcPr>
            <w:tcW w:w="2497" w:type="dxa"/>
          </w:tcPr>
          <w:p w14:paraId="6AEAAB78" w14:textId="5C06C966" w:rsidR="00F15FBD" w:rsidRPr="00C36B9D" w:rsidRDefault="00F15FBD" w:rsidP="002D14C4">
            <w:pPr>
              <w:pStyle w:val="TAL"/>
            </w:pPr>
            <w:r w:rsidRPr="00C36B9D">
              <w:t>More than one SR configurations per PUCCH group</w:t>
            </w:r>
          </w:p>
        </w:tc>
        <w:tc>
          <w:tcPr>
            <w:tcW w:w="1325" w:type="dxa"/>
          </w:tcPr>
          <w:p w14:paraId="47C0FF4C" w14:textId="77777777" w:rsidR="00F15FBD" w:rsidRPr="00C36B9D" w:rsidRDefault="00F15FBD" w:rsidP="002D14C4">
            <w:pPr>
              <w:pStyle w:val="TAL"/>
            </w:pPr>
          </w:p>
        </w:tc>
        <w:tc>
          <w:tcPr>
            <w:tcW w:w="3388" w:type="dxa"/>
          </w:tcPr>
          <w:p w14:paraId="520EE53E" w14:textId="093C301C" w:rsidR="00F15FBD" w:rsidRPr="00C36B9D" w:rsidRDefault="00F15FBD" w:rsidP="002D14C4">
            <w:pPr>
              <w:pStyle w:val="TAL"/>
              <w:rPr>
                <w:i/>
              </w:rPr>
            </w:pPr>
            <w:proofErr w:type="spellStart"/>
            <w:r w:rsidRPr="00C36B9D">
              <w:rPr>
                <w:i/>
              </w:rPr>
              <w:t>multipleSR</w:t>
            </w:r>
            <w:proofErr w:type="spellEnd"/>
            <w:r w:rsidRPr="00C36B9D">
              <w:rPr>
                <w:i/>
              </w:rPr>
              <w:t>-Configurations</w:t>
            </w:r>
          </w:p>
        </w:tc>
        <w:tc>
          <w:tcPr>
            <w:tcW w:w="2988" w:type="dxa"/>
          </w:tcPr>
          <w:p w14:paraId="207D652D" w14:textId="613ED2AB" w:rsidR="00F15FBD" w:rsidRPr="00C36B9D" w:rsidRDefault="00F15FBD" w:rsidP="002D14C4">
            <w:pPr>
              <w:pStyle w:val="TAL"/>
              <w:rPr>
                <w:i/>
              </w:rPr>
            </w:pPr>
            <w:r w:rsidRPr="00C36B9D">
              <w:rPr>
                <w:i/>
              </w:rPr>
              <w:t>MAC-</w:t>
            </w:r>
            <w:proofErr w:type="spellStart"/>
            <w:r w:rsidRPr="00C36B9D">
              <w:rPr>
                <w:i/>
              </w:rPr>
              <w:t>ParametersXDD</w:t>
            </w:r>
            <w:proofErr w:type="spellEnd"/>
            <w:r w:rsidRPr="00C36B9D">
              <w:rPr>
                <w:i/>
              </w:rPr>
              <w:t>-Diff</w:t>
            </w:r>
          </w:p>
        </w:tc>
        <w:tc>
          <w:tcPr>
            <w:tcW w:w="1416" w:type="dxa"/>
          </w:tcPr>
          <w:p w14:paraId="059F272C" w14:textId="40BD9D23" w:rsidR="00F15FBD" w:rsidRPr="00C36B9D" w:rsidRDefault="00F15FBD" w:rsidP="002D14C4">
            <w:pPr>
              <w:pStyle w:val="TAL"/>
            </w:pPr>
            <w:r w:rsidRPr="00C36B9D">
              <w:t>Yes</w:t>
            </w:r>
          </w:p>
        </w:tc>
        <w:tc>
          <w:tcPr>
            <w:tcW w:w="1416" w:type="dxa"/>
          </w:tcPr>
          <w:p w14:paraId="45AE82D3" w14:textId="2FA2833B" w:rsidR="00F15FBD" w:rsidRPr="00C36B9D" w:rsidRDefault="00F15FBD" w:rsidP="002D14C4">
            <w:pPr>
              <w:pStyle w:val="TAL"/>
            </w:pPr>
            <w:r w:rsidRPr="00C36B9D">
              <w:t>No</w:t>
            </w:r>
          </w:p>
        </w:tc>
        <w:tc>
          <w:tcPr>
            <w:tcW w:w="1857" w:type="dxa"/>
          </w:tcPr>
          <w:p w14:paraId="52DDA933" w14:textId="77777777" w:rsidR="00F15FBD" w:rsidRPr="00C36B9D" w:rsidRDefault="00F15FBD" w:rsidP="002D14C4">
            <w:pPr>
              <w:pStyle w:val="TAL"/>
            </w:pPr>
          </w:p>
        </w:tc>
        <w:tc>
          <w:tcPr>
            <w:tcW w:w="1907" w:type="dxa"/>
          </w:tcPr>
          <w:p w14:paraId="1CB0ED7C" w14:textId="4968B89A" w:rsidR="00F15FBD" w:rsidRPr="00C36B9D" w:rsidRDefault="00F15FBD" w:rsidP="002D14C4">
            <w:pPr>
              <w:pStyle w:val="TAL"/>
            </w:pPr>
            <w:r w:rsidRPr="00C36B9D">
              <w:t>Optional with capability signalling</w:t>
            </w:r>
          </w:p>
        </w:tc>
      </w:tr>
      <w:tr w:rsidR="006C6E0F" w:rsidRPr="00C36B9D" w14:paraId="55C6C53E" w14:textId="77777777" w:rsidTr="00DA6B5B">
        <w:tc>
          <w:tcPr>
            <w:tcW w:w="1677" w:type="dxa"/>
            <w:vMerge/>
          </w:tcPr>
          <w:p w14:paraId="12139031" w14:textId="77777777" w:rsidR="00F15FBD" w:rsidRPr="00C36B9D" w:rsidRDefault="00F15FBD" w:rsidP="00B667C0">
            <w:pPr>
              <w:pStyle w:val="TAL"/>
            </w:pPr>
          </w:p>
        </w:tc>
        <w:tc>
          <w:tcPr>
            <w:tcW w:w="815" w:type="dxa"/>
          </w:tcPr>
          <w:p w14:paraId="138F7534" w14:textId="36514343" w:rsidR="00F15FBD" w:rsidRPr="00C36B9D" w:rsidRDefault="00F15FBD" w:rsidP="00B667C0">
            <w:pPr>
              <w:pStyle w:val="TAL"/>
            </w:pPr>
            <w:r w:rsidRPr="00C36B9D">
              <w:t>4-19</w:t>
            </w:r>
          </w:p>
        </w:tc>
        <w:tc>
          <w:tcPr>
            <w:tcW w:w="1957" w:type="dxa"/>
          </w:tcPr>
          <w:p w14:paraId="019017B9" w14:textId="6EE8AC55" w:rsidR="00F15FBD" w:rsidRPr="00C36B9D" w:rsidRDefault="00F15FBD" w:rsidP="00B667C0">
            <w:pPr>
              <w:pStyle w:val="TAL"/>
            </w:pPr>
            <w:r w:rsidRPr="00C36B9D">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C36B9D" w:rsidRDefault="00F15FBD" w:rsidP="00B667C0">
            <w:pPr>
              <w:pStyle w:val="TAL"/>
            </w:pPr>
            <w:r w:rsidRPr="00C36B9D">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C36B9D" w:rsidRDefault="00F15FBD" w:rsidP="00B667C0">
            <w:pPr>
              <w:pStyle w:val="TAL"/>
            </w:pPr>
          </w:p>
        </w:tc>
        <w:tc>
          <w:tcPr>
            <w:tcW w:w="3388" w:type="dxa"/>
          </w:tcPr>
          <w:p w14:paraId="6FDA85D6" w14:textId="46AB1922" w:rsidR="00F15FBD" w:rsidRPr="00C36B9D" w:rsidRDefault="00F15FBD" w:rsidP="00B667C0">
            <w:pPr>
              <w:pStyle w:val="TAL"/>
            </w:pPr>
            <w:proofErr w:type="spellStart"/>
            <w:r w:rsidRPr="00C36B9D">
              <w:rPr>
                <w:i/>
              </w:rPr>
              <w:t>sameSymbol</w:t>
            </w:r>
            <w:proofErr w:type="spellEnd"/>
            <w:r w:rsidRPr="00C36B9D">
              <w:t xml:space="preserve"> in </w:t>
            </w:r>
            <w:r w:rsidRPr="00C36B9D">
              <w:rPr>
                <w:i/>
              </w:rPr>
              <w:t>mux-SR-HARQ-ACK-CSI-PUCCH-</w:t>
            </w:r>
            <w:proofErr w:type="spellStart"/>
            <w:r w:rsidRPr="00C36B9D">
              <w:rPr>
                <w:i/>
              </w:rPr>
              <w:t>OncePerSlot</w:t>
            </w:r>
            <w:proofErr w:type="spellEnd"/>
          </w:p>
        </w:tc>
        <w:tc>
          <w:tcPr>
            <w:tcW w:w="2988" w:type="dxa"/>
          </w:tcPr>
          <w:p w14:paraId="2D4D438D" w14:textId="240963F1" w:rsidR="00F15FBD" w:rsidRPr="00C36B9D" w:rsidRDefault="00F15FBD"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082545C7" w14:textId="0EA6B8B1" w:rsidR="00F15FBD" w:rsidRPr="00C36B9D" w:rsidRDefault="00F15FBD" w:rsidP="00B667C0">
            <w:pPr>
              <w:pStyle w:val="TAL"/>
            </w:pPr>
            <w:r w:rsidRPr="00C36B9D">
              <w:t>No</w:t>
            </w:r>
          </w:p>
        </w:tc>
        <w:tc>
          <w:tcPr>
            <w:tcW w:w="1416" w:type="dxa"/>
          </w:tcPr>
          <w:p w14:paraId="18F296B2" w14:textId="3F39CA4C" w:rsidR="00F15FBD" w:rsidRPr="00C36B9D" w:rsidRDefault="00F15FBD" w:rsidP="00B667C0">
            <w:pPr>
              <w:pStyle w:val="TAL"/>
            </w:pPr>
            <w:r w:rsidRPr="00C36B9D">
              <w:t>Yes</w:t>
            </w:r>
          </w:p>
        </w:tc>
        <w:tc>
          <w:tcPr>
            <w:tcW w:w="1857" w:type="dxa"/>
          </w:tcPr>
          <w:p w14:paraId="55D6E2AF" w14:textId="77777777" w:rsidR="00F15FBD" w:rsidRPr="00C36B9D" w:rsidRDefault="00F15FBD" w:rsidP="00B412A3">
            <w:pPr>
              <w:pStyle w:val="TAL"/>
            </w:pPr>
            <w:r w:rsidRPr="00C36B9D">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C36B9D" w:rsidRDefault="00F15FBD" w:rsidP="00B412A3">
            <w:pPr>
              <w:pStyle w:val="TAL"/>
            </w:pPr>
          </w:p>
          <w:p w14:paraId="2D8BF55E" w14:textId="6FC8C382" w:rsidR="00F15FBD" w:rsidRPr="00C36B9D" w:rsidRDefault="00F15FBD" w:rsidP="00B412A3">
            <w:pPr>
              <w:pStyle w:val="TAL"/>
            </w:pPr>
            <w:r w:rsidRPr="00C36B9D">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C36B9D" w:rsidRDefault="00F15FBD" w:rsidP="00B667C0">
            <w:pPr>
              <w:pStyle w:val="TAL"/>
            </w:pPr>
            <w:r w:rsidRPr="00C36B9D">
              <w:t>Mandatory with capability signalling</w:t>
            </w:r>
          </w:p>
        </w:tc>
      </w:tr>
      <w:tr w:rsidR="006C6E0F" w:rsidRPr="00C36B9D" w14:paraId="4785B103" w14:textId="77777777" w:rsidTr="00DA6B5B">
        <w:tc>
          <w:tcPr>
            <w:tcW w:w="1677" w:type="dxa"/>
            <w:vMerge/>
          </w:tcPr>
          <w:p w14:paraId="4589D13C" w14:textId="77777777" w:rsidR="00F15FBD" w:rsidRPr="00C36B9D" w:rsidRDefault="00F15FBD" w:rsidP="00B667C0">
            <w:pPr>
              <w:pStyle w:val="TAL"/>
            </w:pPr>
          </w:p>
        </w:tc>
        <w:tc>
          <w:tcPr>
            <w:tcW w:w="815" w:type="dxa"/>
          </w:tcPr>
          <w:p w14:paraId="532CD259" w14:textId="0FCD0FDA" w:rsidR="00F15FBD" w:rsidRPr="00C36B9D" w:rsidRDefault="00F15FBD" w:rsidP="00B667C0">
            <w:pPr>
              <w:pStyle w:val="TAL"/>
            </w:pPr>
            <w:r w:rsidRPr="00C36B9D">
              <w:t>4-19a</w:t>
            </w:r>
          </w:p>
        </w:tc>
        <w:tc>
          <w:tcPr>
            <w:tcW w:w="1957" w:type="dxa"/>
          </w:tcPr>
          <w:p w14:paraId="798E7B38" w14:textId="77658970" w:rsidR="00F15FBD" w:rsidRPr="00C36B9D" w:rsidRDefault="00F15FBD" w:rsidP="00B667C0">
            <w:pPr>
              <w:pStyle w:val="TAL"/>
            </w:pPr>
            <w:r w:rsidRPr="00C36B9D">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C36B9D" w:rsidRDefault="00F15FBD" w:rsidP="00B667C0">
            <w:pPr>
              <w:pStyle w:val="TAL"/>
            </w:pPr>
            <w:r w:rsidRPr="00C36B9D">
              <w:t>Overlapping PUCCH resources have different starting symbols in a slot</w:t>
            </w:r>
          </w:p>
        </w:tc>
        <w:tc>
          <w:tcPr>
            <w:tcW w:w="1325" w:type="dxa"/>
          </w:tcPr>
          <w:p w14:paraId="0192BFE5" w14:textId="32005934" w:rsidR="00F15FBD" w:rsidRPr="00C36B9D" w:rsidRDefault="00F15FBD" w:rsidP="00B667C0">
            <w:pPr>
              <w:pStyle w:val="TAL"/>
            </w:pPr>
            <w:r w:rsidRPr="00C36B9D">
              <w:t>4-19</w:t>
            </w:r>
          </w:p>
        </w:tc>
        <w:tc>
          <w:tcPr>
            <w:tcW w:w="3388" w:type="dxa"/>
          </w:tcPr>
          <w:p w14:paraId="75D8614C" w14:textId="0DD8A4A2" w:rsidR="00F15FBD" w:rsidRPr="00C36B9D" w:rsidRDefault="00F15FBD" w:rsidP="00B667C0">
            <w:pPr>
              <w:pStyle w:val="TAL"/>
              <w:rPr>
                <w:i/>
              </w:rPr>
            </w:pPr>
            <w:r w:rsidRPr="00C36B9D">
              <w:rPr>
                <w:i/>
              </w:rPr>
              <w:t>mux-SR-HARQ-ACK-PUCCH</w:t>
            </w:r>
          </w:p>
        </w:tc>
        <w:tc>
          <w:tcPr>
            <w:tcW w:w="2988" w:type="dxa"/>
          </w:tcPr>
          <w:p w14:paraId="091987CA" w14:textId="46C8B2E3" w:rsidR="00F15FBD" w:rsidRPr="00C36B9D" w:rsidRDefault="00F15FBD" w:rsidP="00B667C0">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337B140B" w14:textId="4380CD2E" w:rsidR="00F15FBD" w:rsidRPr="00C36B9D" w:rsidRDefault="00F15FBD" w:rsidP="00B667C0">
            <w:pPr>
              <w:pStyle w:val="TAL"/>
            </w:pPr>
            <w:r w:rsidRPr="00C36B9D">
              <w:t>No</w:t>
            </w:r>
          </w:p>
        </w:tc>
        <w:tc>
          <w:tcPr>
            <w:tcW w:w="1416" w:type="dxa"/>
          </w:tcPr>
          <w:p w14:paraId="13BCC4AA" w14:textId="1DEE5CD3" w:rsidR="00F15FBD" w:rsidRPr="00C36B9D" w:rsidRDefault="00F15FBD" w:rsidP="00B667C0">
            <w:pPr>
              <w:pStyle w:val="TAL"/>
            </w:pPr>
            <w:r w:rsidRPr="00C36B9D">
              <w:t>Yes</w:t>
            </w:r>
          </w:p>
        </w:tc>
        <w:tc>
          <w:tcPr>
            <w:tcW w:w="1857" w:type="dxa"/>
          </w:tcPr>
          <w:p w14:paraId="4BD158FE" w14:textId="77777777" w:rsidR="00F15FBD" w:rsidRPr="00C36B9D" w:rsidRDefault="00F15FBD" w:rsidP="00B667C0">
            <w:pPr>
              <w:pStyle w:val="TAL"/>
            </w:pPr>
          </w:p>
        </w:tc>
        <w:tc>
          <w:tcPr>
            <w:tcW w:w="1907" w:type="dxa"/>
          </w:tcPr>
          <w:p w14:paraId="394FDAB2" w14:textId="4F39A7F2" w:rsidR="00F15FBD" w:rsidRPr="00C36B9D" w:rsidRDefault="00F15FBD" w:rsidP="00B667C0">
            <w:pPr>
              <w:pStyle w:val="TAL"/>
            </w:pPr>
            <w:r w:rsidRPr="00C36B9D">
              <w:t>Optional with capability signalling</w:t>
            </w:r>
          </w:p>
        </w:tc>
      </w:tr>
      <w:tr w:rsidR="006C6E0F" w:rsidRPr="00C36B9D" w14:paraId="30A02675" w14:textId="77777777" w:rsidTr="00DA6B5B">
        <w:tc>
          <w:tcPr>
            <w:tcW w:w="1677" w:type="dxa"/>
            <w:vMerge/>
          </w:tcPr>
          <w:p w14:paraId="6EE48B77" w14:textId="77777777" w:rsidR="00F15FBD" w:rsidRPr="00C36B9D" w:rsidRDefault="00F15FBD" w:rsidP="00B667C0">
            <w:pPr>
              <w:pStyle w:val="TAL"/>
            </w:pPr>
          </w:p>
        </w:tc>
        <w:tc>
          <w:tcPr>
            <w:tcW w:w="815" w:type="dxa"/>
          </w:tcPr>
          <w:p w14:paraId="50C74A18" w14:textId="23C25E4D" w:rsidR="00F15FBD" w:rsidRPr="00C36B9D" w:rsidRDefault="00F15FBD" w:rsidP="00B667C0">
            <w:pPr>
              <w:pStyle w:val="TAL"/>
            </w:pPr>
            <w:r w:rsidRPr="00C36B9D">
              <w:t>4-19b</w:t>
            </w:r>
          </w:p>
        </w:tc>
        <w:tc>
          <w:tcPr>
            <w:tcW w:w="1957" w:type="dxa"/>
          </w:tcPr>
          <w:p w14:paraId="087249EC" w14:textId="45C74A81" w:rsidR="00F15FBD" w:rsidRPr="00C36B9D" w:rsidRDefault="00F15FBD" w:rsidP="00B667C0">
            <w:pPr>
              <w:pStyle w:val="TAL"/>
            </w:pPr>
            <w:r w:rsidRPr="00C36B9D">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C36B9D" w:rsidRDefault="00F15FBD" w:rsidP="00B667C0">
            <w:pPr>
              <w:pStyle w:val="TAL"/>
            </w:pPr>
            <w:r w:rsidRPr="00C36B9D">
              <w:t>Overlapping PUCCH resources have same or different starting symbols in a slot</w:t>
            </w:r>
          </w:p>
        </w:tc>
        <w:tc>
          <w:tcPr>
            <w:tcW w:w="1325" w:type="dxa"/>
          </w:tcPr>
          <w:p w14:paraId="16A8C7AE" w14:textId="03F83082" w:rsidR="00F15FBD" w:rsidRPr="00C36B9D" w:rsidRDefault="00F15FBD" w:rsidP="00B667C0">
            <w:pPr>
              <w:pStyle w:val="TAL"/>
            </w:pPr>
            <w:r w:rsidRPr="00C36B9D">
              <w:t>4-19c</w:t>
            </w:r>
          </w:p>
        </w:tc>
        <w:tc>
          <w:tcPr>
            <w:tcW w:w="3388" w:type="dxa"/>
          </w:tcPr>
          <w:p w14:paraId="64011D99" w14:textId="173707F9" w:rsidR="00F15FBD" w:rsidRPr="00C36B9D" w:rsidRDefault="00F15FBD" w:rsidP="00B667C0">
            <w:pPr>
              <w:pStyle w:val="TAL"/>
              <w:rPr>
                <w:i/>
              </w:rPr>
            </w:pPr>
            <w:r w:rsidRPr="00C36B9D">
              <w:rPr>
                <w:i/>
              </w:rPr>
              <w:t>mux-SR-HARQ-ACK-CSI-PUCCH-</w:t>
            </w:r>
            <w:proofErr w:type="spellStart"/>
            <w:r w:rsidRPr="00C36B9D">
              <w:rPr>
                <w:i/>
              </w:rPr>
              <w:t>MultiPerSlot</w:t>
            </w:r>
            <w:proofErr w:type="spellEnd"/>
          </w:p>
        </w:tc>
        <w:tc>
          <w:tcPr>
            <w:tcW w:w="2988" w:type="dxa"/>
          </w:tcPr>
          <w:p w14:paraId="19D96A0D" w14:textId="38C4874A" w:rsidR="00F15FBD" w:rsidRPr="00C36B9D" w:rsidRDefault="00F15FBD" w:rsidP="00B667C0">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44C624AD" w14:textId="79C599CD" w:rsidR="00F15FBD" w:rsidRPr="00C36B9D" w:rsidRDefault="00F15FBD" w:rsidP="00B667C0">
            <w:pPr>
              <w:pStyle w:val="TAL"/>
            </w:pPr>
            <w:r w:rsidRPr="00C36B9D">
              <w:t>No</w:t>
            </w:r>
          </w:p>
        </w:tc>
        <w:tc>
          <w:tcPr>
            <w:tcW w:w="1416" w:type="dxa"/>
          </w:tcPr>
          <w:p w14:paraId="0079E448" w14:textId="2B827FB1" w:rsidR="00F15FBD" w:rsidRPr="00C36B9D" w:rsidRDefault="00F15FBD" w:rsidP="00B667C0">
            <w:pPr>
              <w:pStyle w:val="TAL"/>
            </w:pPr>
            <w:r w:rsidRPr="00C36B9D">
              <w:t>Yes</w:t>
            </w:r>
          </w:p>
        </w:tc>
        <w:tc>
          <w:tcPr>
            <w:tcW w:w="1857" w:type="dxa"/>
          </w:tcPr>
          <w:p w14:paraId="5F37530E" w14:textId="77777777" w:rsidR="00F15FBD" w:rsidRPr="00C36B9D" w:rsidRDefault="00F15FBD" w:rsidP="00B667C0">
            <w:pPr>
              <w:pStyle w:val="TAL"/>
            </w:pPr>
          </w:p>
        </w:tc>
        <w:tc>
          <w:tcPr>
            <w:tcW w:w="1907" w:type="dxa"/>
          </w:tcPr>
          <w:p w14:paraId="687A2311" w14:textId="6EFA911D" w:rsidR="00F15FBD" w:rsidRPr="00C36B9D" w:rsidRDefault="00F15FBD" w:rsidP="00B667C0">
            <w:pPr>
              <w:pStyle w:val="TAL"/>
            </w:pPr>
            <w:r w:rsidRPr="00C36B9D">
              <w:t>Optional with capability signalling</w:t>
            </w:r>
          </w:p>
        </w:tc>
      </w:tr>
      <w:tr w:rsidR="006C6E0F" w:rsidRPr="00C36B9D" w14:paraId="7D690C15" w14:textId="77777777" w:rsidTr="00DA6B5B">
        <w:tc>
          <w:tcPr>
            <w:tcW w:w="1677" w:type="dxa"/>
            <w:vMerge/>
          </w:tcPr>
          <w:p w14:paraId="0AF023D5" w14:textId="77777777" w:rsidR="00F15FBD" w:rsidRPr="00C36B9D" w:rsidRDefault="00F15FBD" w:rsidP="00B667C0">
            <w:pPr>
              <w:pStyle w:val="TAL"/>
            </w:pPr>
          </w:p>
        </w:tc>
        <w:tc>
          <w:tcPr>
            <w:tcW w:w="815" w:type="dxa"/>
          </w:tcPr>
          <w:p w14:paraId="399B673D" w14:textId="237CAB3C" w:rsidR="00F15FBD" w:rsidRPr="00C36B9D" w:rsidRDefault="00F15FBD" w:rsidP="00B667C0">
            <w:pPr>
              <w:pStyle w:val="TAL"/>
            </w:pPr>
            <w:r w:rsidRPr="00C36B9D">
              <w:t>4-19c</w:t>
            </w:r>
          </w:p>
        </w:tc>
        <w:tc>
          <w:tcPr>
            <w:tcW w:w="1957" w:type="dxa"/>
          </w:tcPr>
          <w:p w14:paraId="19D4663B" w14:textId="47C2297F" w:rsidR="00F15FBD" w:rsidRPr="00C36B9D" w:rsidRDefault="00F15FBD" w:rsidP="00B667C0">
            <w:pPr>
              <w:pStyle w:val="TAL"/>
            </w:pPr>
            <w:r w:rsidRPr="00C36B9D">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C36B9D" w:rsidRDefault="00F15FBD" w:rsidP="00B667C0">
            <w:pPr>
              <w:pStyle w:val="TAL"/>
            </w:pPr>
            <w:r w:rsidRPr="00C36B9D">
              <w:t>Overlapping PUCCH resources have different starting symbols in a slot</w:t>
            </w:r>
          </w:p>
        </w:tc>
        <w:tc>
          <w:tcPr>
            <w:tcW w:w="1325" w:type="dxa"/>
          </w:tcPr>
          <w:p w14:paraId="55F2AFEB" w14:textId="0989CA45" w:rsidR="00F15FBD" w:rsidRPr="00C36B9D" w:rsidRDefault="00F15FBD" w:rsidP="00B667C0">
            <w:pPr>
              <w:pStyle w:val="TAL"/>
            </w:pPr>
            <w:r w:rsidRPr="00C36B9D">
              <w:t>4-19a</w:t>
            </w:r>
          </w:p>
        </w:tc>
        <w:tc>
          <w:tcPr>
            <w:tcW w:w="3388" w:type="dxa"/>
          </w:tcPr>
          <w:p w14:paraId="5A53B119" w14:textId="0D0059D4" w:rsidR="00F15FBD" w:rsidRPr="00C36B9D" w:rsidRDefault="00F15FBD" w:rsidP="00B667C0">
            <w:pPr>
              <w:pStyle w:val="TAL"/>
            </w:pPr>
            <w:proofErr w:type="spellStart"/>
            <w:r w:rsidRPr="00C36B9D">
              <w:rPr>
                <w:i/>
              </w:rPr>
              <w:t>diffSymbol</w:t>
            </w:r>
            <w:proofErr w:type="spellEnd"/>
            <w:r w:rsidRPr="00C36B9D">
              <w:t xml:space="preserve"> in </w:t>
            </w:r>
            <w:r w:rsidRPr="00C36B9D">
              <w:rPr>
                <w:i/>
              </w:rPr>
              <w:t>mux-SR-HARQ-ACK-CSI-PUCCH-</w:t>
            </w:r>
            <w:proofErr w:type="spellStart"/>
            <w:r w:rsidRPr="00C36B9D">
              <w:rPr>
                <w:i/>
              </w:rPr>
              <w:t>OncePerSlot</w:t>
            </w:r>
            <w:proofErr w:type="spellEnd"/>
          </w:p>
        </w:tc>
        <w:tc>
          <w:tcPr>
            <w:tcW w:w="2988" w:type="dxa"/>
          </w:tcPr>
          <w:p w14:paraId="57BDE70B" w14:textId="46F8F991" w:rsidR="00F15FBD" w:rsidRPr="00C36B9D" w:rsidRDefault="00F15FBD" w:rsidP="00B667C0">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2B557E78" w14:textId="7A210A05" w:rsidR="00F15FBD" w:rsidRPr="00C36B9D" w:rsidRDefault="00F15FBD" w:rsidP="00B667C0">
            <w:pPr>
              <w:pStyle w:val="TAL"/>
            </w:pPr>
            <w:r w:rsidRPr="00C36B9D">
              <w:t>No</w:t>
            </w:r>
          </w:p>
        </w:tc>
        <w:tc>
          <w:tcPr>
            <w:tcW w:w="1416" w:type="dxa"/>
          </w:tcPr>
          <w:p w14:paraId="09E18389" w14:textId="096FCB4B" w:rsidR="00F15FBD" w:rsidRPr="00C36B9D" w:rsidRDefault="00F15FBD" w:rsidP="00B667C0">
            <w:pPr>
              <w:pStyle w:val="TAL"/>
            </w:pPr>
            <w:r w:rsidRPr="00C36B9D">
              <w:t>Yes</w:t>
            </w:r>
          </w:p>
        </w:tc>
        <w:tc>
          <w:tcPr>
            <w:tcW w:w="1857" w:type="dxa"/>
          </w:tcPr>
          <w:p w14:paraId="2B7FCC41" w14:textId="77777777" w:rsidR="00F15FBD" w:rsidRPr="00C36B9D" w:rsidRDefault="00F15FBD" w:rsidP="00B667C0">
            <w:pPr>
              <w:pStyle w:val="TAL"/>
            </w:pPr>
          </w:p>
        </w:tc>
        <w:tc>
          <w:tcPr>
            <w:tcW w:w="1907" w:type="dxa"/>
          </w:tcPr>
          <w:p w14:paraId="60CB96E7" w14:textId="00BD525A" w:rsidR="00F15FBD" w:rsidRPr="00C36B9D" w:rsidRDefault="00F15FBD" w:rsidP="00B667C0">
            <w:pPr>
              <w:pStyle w:val="TAL"/>
            </w:pPr>
            <w:r w:rsidRPr="00C36B9D">
              <w:t>Optional with capability signalling</w:t>
            </w:r>
          </w:p>
        </w:tc>
      </w:tr>
      <w:tr w:rsidR="006C6E0F" w:rsidRPr="00C36B9D" w14:paraId="244391F2" w14:textId="77777777" w:rsidTr="00DA6B5B">
        <w:tc>
          <w:tcPr>
            <w:tcW w:w="1677" w:type="dxa"/>
            <w:vMerge/>
          </w:tcPr>
          <w:p w14:paraId="08052B88" w14:textId="77777777" w:rsidR="00F15FBD" w:rsidRPr="00C36B9D" w:rsidRDefault="00F15FBD" w:rsidP="00B667C0">
            <w:pPr>
              <w:pStyle w:val="TAL"/>
            </w:pPr>
          </w:p>
        </w:tc>
        <w:tc>
          <w:tcPr>
            <w:tcW w:w="815" w:type="dxa"/>
          </w:tcPr>
          <w:p w14:paraId="4963B3F5" w14:textId="1310E099" w:rsidR="00F15FBD" w:rsidRPr="00C36B9D" w:rsidRDefault="00F15FBD" w:rsidP="00B667C0">
            <w:pPr>
              <w:pStyle w:val="TAL"/>
            </w:pPr>
            <w:r w:rsidRPr="00C36B9D">
              <w:t>4-20</w:t>
            </w:r>
          </w:p>
        </w:tc>
        <w:tc>
          <w:tcPr>
            <w:tcW w:w="1957" w:type="dxa"/>
          </w:tcPr>
          <w:p w14:paraId="10FB96A6" w14:textId="77F9FF39" w:rsidR="00F15FBD" w:rsidRPr="00C36B9D" w:rsidRDefault="00F15FBD" w:rsidP="00B667C0">
            <w:pPr>
              <w:pStyle w:val="TAL"/>
            </w:pPr>
            <w:r w:rsidRPr="00C36B9D">
              <w:t>UCI code-block segmentation</w:t>
            </w:r>
          </w:p>
        </w:tc>
        <w:tc>
          <w:tcPr>
            <w:tcW w:w="2497" w:type="dxa"/>
          </w:tcPr>
          <w:p w14:paraId="1ECF0D36" w14:textId="0DC13D8A" w:rsidR="00F15FBD" w:rsidRPr="00C36B9D" w:rsidRDefault="00F15FBD" w:rsidP="00B667C0">
            <w:pPr>
              <w:pStyle w:val="TAL"/>
            </w:pPr>
            <w:r w:rsidRPr="00C36B9D">
              <w:t>UCI code-block segmentation</w:t>
            </w:r>
          </w:p>
        </w:tc>
        <w:tc>
          <w:tcPr>
            <w:tcW w:w="1325" w:type="dxa"/>
          </w:tcPr>
          <w:p w14:paraId="083A9F38" w14:textId="77777777" w:rsidR="00F15FBD" w:rsidRPr="00C36B9D" w:rsidRDefault="00F15FBD" w:rsidP="00B667C0">
            <w:pPr>
              <w:pStyle w:val="TAL"/>
            </w:pPr>
          </w:p>
        </w:tc>
        <w:tc>
          <w:tcPr>
            <w:tcW w:w="3388" w:type="dxa"/>
          </w:tcPr>
          <w:p w14:paraId="4BFAEF93" w14:textId="5921163B" w:rsidR="00F15FBD" w:rsidRPr="00C36B9D" w:rsidRDefault="00F15FBD" w:rsidP="00B667C0">
            <w:pPr>
              <w:pStyle w:val="TAL"/>
              <w:rPr>
                <w:i/>
              </w:rPr>
            </w:pPr>
            <w:proofErr w:type="spellStart"/>
            <w:r w:rsidRPr="00C36B9D">
              <w:rPr>
                <w:i/>
              </w:rPr>
              <w:t>uci-CodeBlockSegmentation</w:t>
            </w:r>
            <w:proofErr w:type="spellEnd"/>
          </w:p>
        </w:tc>
        <w:tc>
          <w:tcPr>
            <w:tcW w:w="2988" w:type="dxa"/>
          </w:tcPr>
          <w:p w14:paraId="74C5B822" w14:textId="5693FFF8" w:rsidR="00F15FBD" w:rsidRPr="00C36B9D" w:rsidRDefault="00F15FBD" w:rsidP="00B667C0">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6035F978" w14:textId="0074CD1C" w:rsidR="00F15FBD" w:rsidRPr="00C36B9D" w:rsidRDefault="00F15FBD" w:rsidP="00B667C0">
            <w:pPr>
              <w:pStyle w:val="TAL"/>
            </w:pPr>
            <w:r w:rsidRPr="00C36B9D">
              <w:t>No</w:t>
            </w:r>
          </w:p>
        </w:tc>
        <w:tc>
          <w:tcPr>
            <w:tcW w:w="1416" w:type="dxa"/>
          </w:tcPr>
          <w:p w14:paraId="11B05A05" w14:textId="12C0A60B" w:rsidR="00F15FBD" w:rsidRPr="00C36B9D" w:rsidRDefault="00F15FBD" w:rsidP="00B667C0">
            <w:pPr>
              <w:pStyle w:val="TAL"/>
            </w:pPr>
            <w:r w:rsidRPr="00C36B9D">
              <w:t>Yes</w:t>
            </w:r>
          </w:p>
        </w:tc>
        <w:tc>
          <w:tcPr>
            <w:tcW w:w="1857" w:type="dxa"/>
          </w:tcPr>
          <w:p w14:paraId="357A3B19" w14:textId="77777777" w:rsidR="00F15FBD" w:rsidRPr="00C36B9D" w:rsidRDefault="00F15FBD" w:rsidP="00B667C0">
            <w:pPr>
              <w:pStyle w:val="TAL"/>
            </w:pPr>
          </w:p>
        </w:tc>
        <w:tc>
          <w:tcPr>
            <w:tcW w:w="1907" w:type="dxa"/>
          </w:tcPr>
          <w:p w14:paraId="2D39FA49" w14:textId="7554514E" w:rsidR="00F15FBD" w:rsidRPr="00C36B9D" w:rsidRDefault="00F15FBD" w:rsidP="00B667C0">
            <w:pPr>
              <w:pStyle w:val="TAL"/>
            </w:pPr>
            <w:r w:rsidRPr="00C36B9D">
              <w:t>Mandatory with capability signalling</w:t>
            </w:r>
          </w:p>
        </w:tc>
      </w:tr>
      <w:tr w:rsidR="006C6E0F" w:rsidRPr="00C36B9D" w14:paraId="157AE030" w14:textId="77777777" w:rsidTr="00DA6B5B">
        <w:tc>
          <w:tcPr>
            <w:tcW w:w="1677" w:type="dxa"/>
            <w:vMerge/>
          </w:tcPr>
          <w:p w14:paraId="57934B21" w14:textId="77777777" w:rsidR="00F15FBD" w:rsidRPr="00C36B9D" w:rsidRDefault="00F15FBD" w:rsidP="00B667C0">
            <w:pPr>
              <w:pStyle w:val="TAL"/>
            </w:pPr>
          </w:p>
        </w:tc>
        <w:tc>
          <w:tcPr>
            <w:tcW w:w="815" w:type="dxa"/>
          </w:tcPr>
          <w:p w14:paraId="48B60DD3" w14:textId="4A983492" w:rsidR="00F15FBD" w:rsidRPr="00C36B9D" w:rsidRDefault="00F15FBD" w:rsidP="00B667C0">
            <w:pPr>
              <w:pStyle w:val="TAL"/>
            </w:pPr>
            <w:r w:rsidRPr="00C36B9D">
              <w:t>4-21</w:t>
            </w:r>
          </w:p>
        </w:tc>
        <w:tc>
          <w:tcPr>
            <w:tcW w:w="1957" w:type="dxa"/>
          </w:tcPr>
          <w:p w14:paraId="0B3D3385" w14:textId="00E109D9" w:rsidR="00F15FBD" w:rsidRPr="00C36B9D" w:rsidRDefault="00F15FBD" w:rsidP="00B667C0">
            <w:pPr>
              <w:pStyle w:val="TAL"/>
            </w:pPr>
            <w:r w:rsidRPr="00C36B9D">
              <w:t>Dynamic beta-offset configuration and indication for HARQ-ACK and/or CSI</w:t>
            </w:r>
          </w:p>
        </w:tc>
        <w:tc>
          <w:tcPr>
            <w:tcW w:w="2497" w:type="dxa"/>
          </w:tcPr>
          <w:p w14:paraId="45EE1CF4" w14:textId="72B2540F" w:rsidR="00F15FBD" w:rsidRPr="00C36B9D" w:rsidRDefault="00F15FBD" w:rsidP="00B667C0">
            <w:pPr>
              <w:pStyle w:val="TAL"/>
            </w:pPr>
            <w:r w:rsidRPr="00C36B9D">
              <w:t>Dynamic beta-offset configuration and indication for HARQ-ACK and/or CSI</w:t>
            </w:r>
          </w:p>
        </w:tc>
        <w:tc>
          <w:tcPr>
            <w:tcW w:w="1325" w:type="dxa"/>
          </w:tcPr>
          <w:p w14:paraId="5AD999DA" w14:textId="77777777" w:rsidR="00F15FBD" w:rsidRPr="00C36B9D" w:rsidRDefault="00F15FBD" w:rsidP="00B667C0">
            <w:pPr>
              <w:pStyle w:val="TAL"/>
            </w:pPr>
          </w:p>
        </w:tc>
        <w:tc>
          <w:tcPr>
            <w:tcW w:w="3388" w:type="dxa"/>
          </w:tcPr>
          <w:p w14:paraId="68F01889" w14:textId="55146065" w:rsidR="00F15FBD" w:rsidRPr="00C36B9D" w:rsidRDefault="00F15FBD" w:rsidP="00B667C0">
            <w:pPr>
              <w:pStyle w:val="TAL"/>
              <w:rPr>
                <w:i/>
              </w:rPr>
            </w:pPr>
            <w:proofErr w:type="spellStart"/>
            <w:r w:rsidRPr="00C36B9D">
              <w:rPr>
                <w:i/>
              </w:rPr>
              <w:t>dynamicBetaOffsetInd</w:t>
            </w:r>
            <w:proofErr w:type="spellEnd"/>
            <w:r w:rsidRPr="00C36B9D">
              <w:rPr>
                <w:i/>
              </w:rPr>
              <w:t>-HARQ-ACK-CSI</w:t>
            </w:r>
          </w:p>
        </w:tc>
        <w:tc>
          <w:tcPr>
            <w:tcW w:w="2988" w:type="dxa"/>
          </w:tcPr>
          <w:p w14:paraId="5DEA1F87" w14:textId="1E439C1E" w:rsidR="00F15FBD" w:rsidRPr="00C36B9D" w:rsidRDefault="00F15FBD" w:rsidP="00B667C0">
            <w:pPr>
              <w:pStyle w:val="TAL"/>
              <w:rPr>
                <w:i/>
              </w:rPr>
            </w:pPr>
            <w:proofErr w:type="spellStart"/>
            <w:r w:rsidRPr="00C36B9D">
              <w:rPr>
                <w:i/>
              </w:rPr>
              <w:t>Phy-ParametersCommon</w:t>
            </w:r>
            <w:proofErr w:type="spellEnd"/>
          </w:p>
        </w:tc>
        <w:tc>
          <w:tcPr>
            <w:tcW w:w="1416" w:type="dxa"/>
          </w:tcPr>
          <w:p w14:paraId="79C85D20" w14:textId="1F561F79" w:rsidR="00F15FBD" w:rsidRPr="00C36B9D" w:rsidRDefault="00F15FBD" w:rsidP="00B667C0">
            <w:pPr>
              <w:pStyle w:val="TAL"/>
            </w:pPr>
            <w:r w:rsidRPr="00C36B9D">
              <w:t>No</w:t>
            </w:r>
          </w:p>
        </w:tc>
        <w:tc>
          <w:tcPr>
            <w:tcW w:w="1416" w:type="dxa"/>
          </w:tcPr>
          <w:p w14:paraId="16A981B9" w14:textId="220BFF71" w:rsidR="00F15FBD" w:rsidRPr="00C36B9D" w:rsidRDefault="00F15FBD" w:rsidP="00B667C0">
            <w:pPr>
              <w:pStyle w:val="TAL"/>
            </w:pPr>
            <w:r w:rsidRPr="00C36B9D">
              <w:t>No</w:t>
            </w:r>
          </w:p>
        </w:tc>
        <w:tc>
          <w:tcPr>
            <w:tcW w:w="1857" w:type="dxa"/>
          </w:tcPr>
          <w:p w14:paraId="7FE25BA9" w14:textId="77777777" w:rsidR="00F15FBD" w:rsidRPr="00C36B9D" w:rsidRDefault="00F15FBD" w:rsidP="00B667C0">
            <w:pPr>
              <w:pStyle w:val="TAL"/>
            </w:pPr>
          </w:p>
        </w:tc>
        <w:tc>
          <w:tcPr>
            <w:tcW w:w="1907" w:type="dxa"/>
          </w:tcPr>
          <w:p w14:paraId="29E37136" w14:textId="0A6D7930" w:rsidR="00F15FBD" w:rsidRPr="00C36B9D" w:rsidRDefault="00F15FBD" w:rsidP="00B667C0">
            <w:pPr>
              <w:pStyle w:val="TAL"/>
            </w:pPr>
            <w:r w:rsidRPr="00C36B9D">
              <w:t>Optional with capability signalling</w:t>
            </w:r>
          </w:p>
        </w:tc>
      </w:tr>
      <w:tr w:rsidR="006C6E0F" w:rsidRPr="00C36B9D" w14:paraId="342136E3" w14:textId="77777777" w:rsidTr="00DA6B5B">
        <w:tc>
          <w:tcPr>
            <w:tcW w:w="1677" w:type="dxa"/>
            <w:vMerge/>
          </w:tcPr>
          <w:p w14:paraId="33B06553" w14:textId="77777777" w:rsidR="00F15FBD" w:rsidRPr="00C36B9D" w:rsidRDefault="00F15FBD" w:rsidP="00B667C0">
            <w:pPr>
              <w:pStyle w:val="TAL"/>
            </w:pPr>
          </w:p>
        </w:tc>
        <w:tc>
          <w:tcPr>
            <w:tcW w:w="815" w:type="dxa"/>
          </w:tcPr>
          <w:p w14:paraId="112BE544" w14:textId="5EB3E97A" w:rsidR="00F15FBD" w:rsidRPr="00C36B9D" w:rsidRDefault="00F15FBD" w:rsidP="00B667C0">
            <w:pPr>
              <w:pStyle w:val="TAL"/>
            </w:pPr>
            <w:r w:rsidRPr="00C36B9D">
              <w:t>4-22</w:t>
            </w:r>
          </w:p>
        </w:tc>
        <w:tc>
          <w:tcPr>
            <w:tcW w:w="1957" w:type="dxa"/>
          </w:tcPr>
          <w:p w14:paraId="5C071973" w14:textId="258CFB97" w:rsidR="00F15FBD" w:rsidRPr="00C36B9D" w:rsidRDefault="00F15FBD" w:rsidP="00B667C0">
            <w:pPr>
              <w:pStyle w:val="TAL"/>
            </w:pPr>
            <w:r w:rsidRPr="00C36B9D">
              <w:t>1 PUCCH format 0 or 2 and 1 PUCCH format 1, 3, or 4 in the same slot</w:t>
            </w:r>
          </w:p>
        </w:tc>
        <w:tc>
          <w:tcPr>
            <w:tcW w:w="2497" w:type="dxa"/>
          </w:tcPr>
          <w:p w14:paraId="17683004" w14:textId="1F339DFE" w:rsidR="00F15FBD" w:rsidRPr="00C36B9D" w:rsidRDefault="00F15FBD" w:rsidP="00B667C0">
            <w:pPr>
              <w:pStyle w:val="TAL"/>
            </w:pPr>
            <w:r w:rsidRPr="00C36B9D">
              <w:t>1 PUCCH format 0 or 2and 1 PUCCH format 1, 3, and 4 in the same slot</w:t>
            </w:r>
          </w:p>
        </w:tc>
        <w:tc>
          <w:tcPr>
            <w:tcW w:w="1325" w:type="dxa"/>
          </w:tcPr>
          <w:p w14:paraId="1306B7C3" w14:textId="77777777" w:rsidR="00F15FBD" w:rsidRPr="00C36B9D" w:rsidRDefault="00F15FBD" w:rsidP="00B667C0">
            <w:pPr>
              <w:pStyle w:val="TAL"/>
            </w:pPr>
          </w:p>
        </w:tc>
        <w:tc>
          <w:tcPr>
            <w:tcW w:w="3388" w:type="dxa"/>
          </w:tcPr>
          <w:p w14:paraId="03C4710F" w14:textId="4CE038E1" w:rsidR="00F15FBD" w:rsidRPr="00C36B9D" w:rsidRDefault="00F15FBD" w:rsidP="00B667C0">
            <w:pPr>
              <w:pStyle w:val="TAL"/>
              <w:rPr>
                <w:i/>
              </w:rPr>
            </w:pPr>
            <w:proofErr w:type="spellStart"/>
            <w:r w:rsidRPr="00C36B9D">
              <w:rPr>
                <w:i/>
              </w:rPr>
              <w:t>onePUCCH-LongAndShortFormat</w:t>
            </w:r>
            <w:proofErr w:type="spellEnd"/>
          </w:p>
        </w:tc>
        <w:tc>
          <w:tcPr>
            <w:tcW w:w="2988" w:type="dxa"/>
          </w:tcPr>
          <w:p w14:paraId="22320F4A" w14:textId="44244B48" w:rsidR="00F15FBD" w:rsidRPr="00C36B9D" w:rsidRDefault="00F15FBD" w:rsidP="00B667C0">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5813E41" w14:textId="3A1C5427" w:rsidR="00F15FBD" w:rsidRPr="00C36B9D" w:rsidRDefault="00F15FBD" w:rsidP="00B667C0">
            <w:pPr>
              <w:pStyle w:val="TAL"/>
            </w:pPr>
            <w:r w:rsidRPr="00C36B9D">
              <w:t>No</w:t>
            </w:r>
          </w:p>
        </w:tc>
        <w:tc>
          <w:tcPr>
            <w:tcW w:w="1416" w:type="dxa"/>
          </w:tcPr>
          <w:p w14:paraId="7A3E428A" w14:textId="38BACB9F" w:rsidR="00F15FBD" w:rsidRPr="00C36B9D" w:rsidRDefault="00F15FBD" w:rsidP="00B667C0">
            <w:pPr>
              <w:pStyle w:val="TAL"/>
            </w:pPr>
            <w:r w:rsidRPr="00C36B9D">
              <w:t>Yes</w:t>
            </w:r>
          </w:p>
        </w:tc>
        <w:tc>
          <w:tcPr>
            <w:tcW w:w="1857" w:type="dxa"/>
          </w:tcPr>
          <w:p w14:paraId="418B9CF2" w14:textId="77777777" w:rsidR="00F15FBD" w:rsidRPr="00C36B9D" w:rsidRDefault="00F15FBD" w:rsidP="00B667C0">
            <w:pPr>
              <w:pStyle w:val="TAL"/>
            </w:pPr>
          </w:p>
        </w:tc>
        <w:tc>
          <w:tcPr>
            <w:tcW w:w="1907" w:type="dxa"/>
          </w:tcPr>
          <w:p w14:paraId="2410D0A6" w14:textId="76B4AE1A" w:rsidR="00F15FBD" w:rsidRPr="00C36B9D" w:rsidRDefault="00F15FBD" w:rsidP="00B667C0">
            <w:pPr>
              <w:pStyle w:val="TAL"/>
            </w:pPr>
            <w:r w:rsidRPr="00C36B9D">
              <w:t>Optional with capability signalling</w:t>
            </w:r>
          </w:p>
        </w:tc>
      </w:tr>
      <w:tr w:rsidR="006C6E0F" w:rsidRPr="00C36B9D" w14:paraId="69A95BD4" w14:textId="77777777" w:rsidTr="00DA6B5B">
        <w:tc>
          <w:tcPr>
            <w:tcW w:w="1677" w:type="dxa"/>
            <w:vMerge/>
          </w:tcPr>
          <w:p w14:paraId="79438059" w14:textId="77777777" w:rsidR="00F15FBD" w:rsidRPr="00C36B9D" w:rsidRDefault="00F15FBD" w:rsidP="00B667C0">
            <w:pPr>
              <w:pStyle w:val="TAL"/>
            </w:pPr>
          </w:p>
        </w:tc>
        <w:tc>
          <w:tcPr>
            <w:tcW w:w="815" w:type="dxa"/>
          </w:tcPr>
          <w:p w14:paraId="2D9FC707" w14:textId="7F894371" w:rsidR="00F15FBD" w:rsidRPr="00C36B9D" w:rsidRDefault="00F15FBD" w:rsidP="00B667C0">
            <w:pPr>
              <w:pStyle w:val="TAL"/>
            </w:pPr>
            <w:r w:rsidRPr="00C36B9D">
              <w:t>4-22a</w:t>
            </w:r>
          </w:p>
        </w:tc>
        <w:tc>
          <w:tcPr>
            <w:tcW w:w="1957" w:type="dxa"/>
          </w:tcPr>
          <w:p w14:paraId="65A31236" w14:textId="7EE71EA0" w:rsidR="00F15FBD" w:rsidRPr="00C36B9D" w:rsidRDefault="00F15FBD" w:rsidP="00B667C0">
            <w:pPr>
              <w:pStyle w:val="TAL"/>
            </w:pPr>
            <w:r w:rsidRPr="00C36B9D">
              <w:t>2 PUCCH transmissions in the same slot which are not covered by 4-22 and 4-2</w:t>
            </w:r>
          </w:p>
        </w:tc>
        <w:tc>
          <w:tcPr>
            <w:tcW w:w="2497" w:type="dxa"/>
          </w:tcPr>
          <w:p w14:paraId="3BFE8413" w14:textId="537E24DD" w:rsidR="00F15FBD" w:rsidRPr="00C36B9D" w:rsidRDefault="00F15FBD" w:rsidP="00B667C0">
            <w:pPr>
              <w:pStyle w:val="TAL"/>
            </w:pPr>
            <w:r w:rsidRPr="00C36B9D">
              <w:t>2 PUCCH transmissions in the same slot which are not covered by 4-22 and 4-2</w:t>
            </w:r>
          </w:p>
        </w:tc>
        <w:tc>
          <w:tcPr>
            <w:tcW w:w="1325" w:type="dxa"/>
          </w:tcPr>
          <w:p w14:paraId="2E1D9A4E" w14:textId="77777777" w:rsidR="00F15FBD" w:rsidRPr="00C36B9D" w:rsidRDefault="00F15FBD" w:rsidP="00B667C0">
            <w:pPr>
              <w:pStyle w:val="TAL"/>
            </w:pPr>
          </w:p>
        </w:tc>
        <w:tc>
          <w:tcPr>
            <w:tcW w:w="3388" w:type="dxa"/>
          </w:tcPr>
          <w:p w14:paraId="40B56E2A" w14:textId="68AB0C75" w:rsidR="00F15FBD" w:rsidRPr="00C36B9D" w:rsidRDefault="00F15FBD" w:rsidP="00B667C0">
            <w:pPr>
              <w:pStyle w:val="TAL"/>
              <w:rPr>
                <w:i/>
              </w:rPr>
            </w:pPr>
            <w:proofErr w:type="spellStart"/>
            <w:r w:rsidRPr="00C36B9D">
              <w:rPr>
                <w:i/>
              </w:rPr>
              <w:t>twoPUCCH-AnyOthersInSlot</w:t>
            </w:r>
            <w:proofErr w:type="spellEnd"/>
          </w:p>
        </w:tc>
        <w:tc>
          <w:tcPr>
            <w:tcW w:w="2988" w:type="dxa"/>
          </w:tcPr>
          <w:p w14:paraId="0B501435" w14:textId="4F785CD4" w:rsidR="00F15FBD" w:rsidRPr="00C36B9D" w:rsidRDefault="00F15FBD" w:rsidP="00B667C0">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1A23EBA8" w14:textId="2EF43005" w:rsidR="00F15FBD" w:rsidRPr="00C36B9D" w:rsidRDefault="00F15FBD" w:rsidP="00B667C0">
            <w:pPr>
              <w:pStyle w:val="TAL"/>
            </w:pPr>
            <w:r w:rsidRPr="00C36B9D">
              <w:t>No</w:t>
            </w:r>
          </w:p>
        </w:tc>
        <w:tc>
          <w:tcPr>
            <w:tcW w:w="1416" w:type="dxa"/>
          </w:tcPr>
          <w:p w14:paraId="6F143A8F" w14:textId="310BD1A6" w:rsidR="00F15FBD" w:rsidRPr="00C36B9D" w:rsidRDefault="00F15FBD" w:rsidP="00B667C0">
            <w:pPr>
              <w:pStyle w:val="TAL"/>
            </w:pPr>
            <w:r w:rsidRPr="00C36B9D">
              <w:t>Yes</w:t>
            </w:r>
          </w:p>
        </w:tc>
        <w:tc>
          <w:tcPr>
            <w:tcW w:w="1857" w:type="dxa"/>
          </w:tcPr>
          <w:p w14:paraId="7617786E" w14:textId="77777777" w:rsidR="00F15FBD" w:rsidRPr="00C36B9D" w:rsidRDefault="00F15FBD" w:rsidP="00B667C0">
            <w:pPr>
              <w:pStyle w:val="TAL"/>
            </w:pPr>
          </w:p>
        </w:tc>
        <w:tc>
          <w:tcPr>
            <w:tcW w:w="1907" w:type="dxa"/>
          </w:tcPr>
          <w:p w14:paraId="7D741728" w14:textId="22E0AE00" w:rsidR="00F15FBD" w:rsidRPr="00C36B9D" w:rsidRDefault="00F15FBD" w:rsidP="00B667C0">
            <w:pPr>
              <w:pStyle w:val="TAL"/>
            </w:pPr>
            <w:r w:rsidRPr="00C36B9D">
              <w:t>Optional with capability signalling</w:t>
            </w:r>
          </w:p>
        </w:tc>
      </w:tr>
      <w:tr w:rsidR="006C6E0F" w:rsidRPr="00C36B9D" w14:paraId="39B9E243" w14:textId="77777777" w:rsidTr="00DA6B5B">
        <w:tc>
          <w:tcPr>
            <w:tcW w:w="1677" w:type="dxa"/>
            <w:vMerge/>
          </w:tcPr>
          <w:p w14:paraId="1FC31B79" w14:textId="77777777" w:rsidR="00F15FBD" w:rsidRPr="00C36B9D" w:rsidRDefault="00F15FBD" w:rsidP="00B667C0">
            <w:pPr>
              <w:pStyle w:val="TAL"/>
            </w:pPr>
          </w:p>
        </w:tc>
        <w:tc>
          <w:tcPr>
            <w:tcW w:w="815" w:type="dxa"/>
          </w:tcPr>
          <w:p w14:paraId="1B01BEBC" w14:textId="2E6FFEA0" w:rsidR="00F15FBD" w:rsidRPr="00C36B9D" w:rsidRDefault="00F15FBD" w:rsidP="00B667C0">
            <w:pPr>
              <w:pStyle w:val="TAL"/>
            </w:pPr>
            <w:r w:rsidRPr="00C36B9D">
              <w:t>4-23</w:t>
            </w:r>
          </w:p>
        </w:tc>
        <w:tc>
          <w:tcPr>
            <w:tcW w:w="1957" w:type="dxa"/>
          </w:tcPr>
          <w:p w14:paraId="2CFEFA9B" w14:textId="42509211" w:rsidR="00F15FBD" w:rsidRPr="00C36B9D" w:rsidRDefault="00F15FBD" w:rsidP="00B667C0">
            <w:pPr>
              <w:pStyle w:val="TAL"/>
            </w:pPr>
            <w:r w:rsidRPr="00C36B9D">
              <w:t>Repetitions for PUCCH format 1, 3, and 4 over multiple slots with K = 2, 4, 8</w:t>
            </w:r>
          </w:p>
        </w:tc>
        <w:tc>
          <w:tcPr>
            <w:tcW w:w="2497" w:type="dxa"/>
          </w:tcPr>
          <w:p w14:paraId="4CE0CAA6" w14:textId="73C1AE40" w:rsidR="00F15FBD" w:rsidRPr="00C36B9D" w:rsidRDefault="00F15FBD" w:rsidP="00B667C0">
            <w:pPr>
              <w:pStyle w:val="TAL"/>
            </w:pPr>
            <w:r w:rsidRPr="00C36B9D">
              <w:t>Repetitions for PUCCH format 1, 3, and 4 over multiple slots with K = 2, 4, 8</w:t>
            </w:r>
          </w:p>
        </w:tc>
        <w:tc>
          <w:tcPr>
            <w:tcW w:w="1325" w:type="dxa"/>
          </w:tcPr>
          <w:p w14:paraId="66CB20F0" w14:textId="77777777" w:rsidR="00F15FBD" w:rsidRPr="00C36B9D" w:rsidRDefault="00F15FBD" w:rsidP="00B667C0">
            <w:pPr>
              <w:pStyle w:val="TAL"/>
            </w:pPr>
          </w:p>
        </w:tc>
        <w:tc>
          <w:tcPr>
            <w:tcW w:w="3388" w:type="dxa"/>
          </w:tcPr>
          <w:p w14:paraId="19BB80D7" w14:textId="41493513" w:rsidR="00F15FBD" w:rsidRPr="00C36B9D" w:rsidRDefault="00F15FBD" w:rsidP="00B667C0">
            <w:pPr>
              <w:pStyle w:val="TAL"/>
              <w:rPr>
                <w:i/>
              </w:rPr>
            </w:pPr>
            <w:r w:rsidRPr="00C36B9D">
              <w:rPr>
                <w:i/>
              </w:rPr>
              <w:t>pucch-Repetition-F1-3-4</w:t>
            </w:r>
          </w:p>
        </w:tc>
        <w:tc>
          <w:tcPr>
            <w:tcW w:w="2988" w:type="dxa"/>
          </w:tcPr>
          <w:p w14:paraId="494A6FED" w14:textId="5E6480B1" w:rsidR="00F15FBD" w:rsidRPr="00C36B9D" w:rsidRDefault="00F15FBD" w:rsidP="00B667C0">
            <w:pPr>
              <w:pStyle w:val="TAL"/>
              <w:rPr>
                <w:i/>
              </w:rPr>
            </w:pPr>
            <w:proofErr w:type="spellStart"/>
            <w:r w:rsidRPr="00C36B9D">
              <w:rPr>
                <w:i/>
              </w:rPr>
              <w:t>Phy-ParametersCommon</w:t>
            </w:r>
            <w:proofErr w:type="spellEnd"/>
          </w:p>
        </w:tc>
        <w:tc>
          <w:tcPr>
            <w:tcW w:w="1416" w:type="dxa"/>
          </w:tcPr>
          <w:p w14:paraId="47B4BD4D" w14:textId="2EFE2435" w:rsidR="00F15FBD" w:rsidRPr="00C36B9D" w:rsidRDefault="00F15FBD" w:rsidP="00B667C0">
            <w:pPr>
              <w:pStyle w:val="TAL"/>
            </w:pPr>
            <w:r w:rsidRPr="00C36B9D">
              <w:t>No</w:t>
            </w:r>
          </w:p>
        </w:tc>
        <w:tc>
          <w:tcPr>
            <w:tcW w:w="1416" w:type="dxa"/>
          </w:tcPr>
          <w:p w14:paraId="7BCF0384" w14:textId="3C9DA52E" w:rsidR="00F15FBD" w:rsidRPr="00C36B9D" w:rsidRDefault="00F15FBD" w:rsidP="00B667C0">
            <w:pPr>
              <w:pStyle w:val="TAL"/>
            </w:pPr>
            <w:r w:rsidRPr="00C36B9D">
              <w:t>No</w:t>
            </w:r>
          </w:p>
        </w:tc>
        <w:tc>
          <w:tcPr>
            <w:tcW w:w="1857" w:type="dxa"/>
          </w:tcPr>
          <w:p w14:paraId="4FC6E945" w14:textId="77777777" w:rsidR="00F15FBD" w:rsidRPr="00C36B9D" w:rsidRDefault="00F15FBD" w:rsidP="00B667C0">
            <w:pPr>
              <w:pStyle w:val="TAL"/>
            </w:pPr>
          </w:p>
        </w:tc>
        <w:tc>
          <w:tcPr>
            <w:tcW w:w="1907" w:type="dxa"/>
          </w:tcPr>
          <w:p w14:paraId="1CEFE1E5" w14:textId="0CD4F764" w:rsidR="00F15FBD" w:rsidRPr="00C36B9D" w:rsidRDefault="00F15FBD" w:rsidP="00B667C0">
            <w:pPr>
              <w:pStyle w:val="TAL"/>
            </w:pPr>
            <w:r w:rsidRPr="00C36B9D">
              <w:t>Mandatory with capability signalling</w:t>
            </w:r>
          </w:p>
        </w:tc>
      </w:tr>
      <w:tr w:rsidR="006C6E0F" w:rsidRPr="00C36B9D" w14:paraId="4A3B33A3" w14:textId="77777777" w:rsidTr="00DA6B5B">
        <w:tc>
          <w:tcPr>
            <w:tcW w:w="1677" w:type="dxa"/>
            <w:vMerge/>
          </w:tcPr>
          <w:p w14:paraId="2B29F68A" w14:textId="77777777" w:rsidR="00F15FBD" w:rsidRPr="00C36B9D" w:rsidRDefault="00F15FBD" w:rsidP="00B667C0">
            <w:pPr>
              <w:pStyle w:val="TAL"/>
            </w:pPr>
          </w:p>
        </w:tc>
        <w:tc>
          <w:tcPr>
            <w:tcW w:w="815" w:type="dxa"/>
          </w:tcPr>
          <w:p w14:paraId="03E3C994" w14:textId="3F07A638" w:rsidR="00F15FBD" w:rsidRPr="00C36B9D" w:rsidRDefault="00F15FBD" w:rsidP="00B667C0">
            <w:pPr>
              <w:pStyle w:val="TAL"/>
            </w:pPr>
            <w:r w:rsidRPr="00C36B9D">
              <w:t>4-24</w:t>
            </w:r>
          </w:p>
        </w:tc>
        <w:tc>
          <w:tcPr>
            <w:tcW w:w="1957" w:type="dxa"/>
          </w:tcPr>
          <w:p w14:paraId="54B8E424" w14:textId="0B6127A0" w:rsidR="00F15FBD" w:rsidRPr="00C36B9D" w:rsidRDefault="00F15FBD" w:rsidP="00B667C0">
            <w:pPr>
              <w:pStyle w:val="TAL"/>
            </w:pPr>
            <w:r w:rsidRPr="00C36B9D">
              <w:t>PUCCH-</w:t>
            </w:r>
            <w:proofErr w:type="spellStart"/>
            <w:r w:rsidRPr="00C36B9D">
              <w:t>spatialrelationinfo</w:t>
            </w:r>
            <w:proofErr w:type="spellEnd"/>
            <w:r w:rsidRPr="00C36B9D">
              <w:t xml:space="preserve"> indication by a MAC CE per PUCCH resource</w:t>
            </w:r>
          </w:p>
        </w:tc>
        <w:tc>
          <w:tcPr>
            <w:tcW w:w="2497" w:type="dxa"/>
          </w:tcPr>
          <w:p w14:paraId="54152DD1" w14:textId="034CF906" w:rsidR="00F15FBD" w:rsidRPr="00C36B9D" w:rsidRDefault="00F15FBD" w:rsidP="00B667C0">
            <w:pPr>
              <w:pStyle w:val="TAL"/>
            </w:pPr>
            <w:r w:rsidRPr="00C36B9D">
              <w:t>PUCCH-</w:t>
            </w:r>
            <w:proofErr w:type="spellStart"/>
            <w:r w:rsidRPr="00C36B9D">
              <w:t>spatialrelationinfo</w:t>
            </w:r>
            <w:proofErr w:type="spellEnd"/>
            <w:r w:rsidRPr="00C36B9D">
              <w:t xml:space="preserve"> indication by a MAC CE per PUCCH resource</w:t>
            </w:r>
          </w:p>
        </w:tc>
        <w:tc>
          <w:tcPr>
            <w:tcW w:w="1325" w:type="dxa"/>
          </w:tcPr>
          <w:p w14:paraId="4B8B849D" w14:textId="77777777" w:rsidR="00F15FBD" w:rsidRPr="00C36B9D" w:rsidRDefault="00F15FBD" w:rsidP="00B667C0">
            <w:pPr>
              <w:pStyle w:val="TAL"/>
            </w:pPr>
          </w:p>
        </w:tc>
        <w:tc>
          <w:tcPr>
            <w:tcW w:w="3388" w:type="dxa"/>
          </w:tcPr>
          <w:p w14:paraId="426B6522" w14:textId="5A925DB2" w:rsidR="00F15FBD" w:rsidRPr="00C36B9D" w:rsidRDefault="00F15FBD" w:rsidP="00B667C0">
            <w:pPr>
              <w:pStyle w:val="TAL"/>
              <w:rPr>
                <w:i/>
              </w:rPr>
            </w:pPr>
            <w:proofErr w:type="spellStart"/>
            <w:r w:rsidRPr="00C36B9D">
              <w:rPr>
                <w:i/>
              </w:rPr>
              <w:t>pucch</w:t>
            </w:r>
            <w:proofErr w:type="spellEnd"/>
            <w:r w:rsidRPr="00C36B9D">
              <w:rPr>
                <w:i/>
              </w:rPr>
              <w:t>-</w:t>
            </w:r>
            <w:proofErr w:type="spellStart"/>
            <w:r w:rsidRPr="00C36B9D">
              <w:rPr>
                <w:i/>
              </w:rPr>
              <w:t>SpatialRelInfoMAC</w:t>
            </w:r>
            <w:proofErr w:type="spellEnd"/>
            <w:r w:rsidRPr="00C36B9D">
              <w:rPr>
                <w:i/>
              </w:rPr>
              <w:t>-CE</w:t>
            </w:r>
          </w:p>
        </w:tc>
        <w:tc>
          <w:tcPr>
            <w:tcW w:w="2988" w:type="dxa"/>
          </w:tcPr>
          <w:p w14:paraId="2D13AAFC" w14:textId="6E19821B" w:rsidR="00F15FBD" w:rsidRPr="00C36B9D" w:rsidRDefault="00F15FBD" w:rsidP="00B667C0">
            <w:pPr>
              <w:pStyle w:val="TAL"/>
              <w:rPr>
                <w:i/>
              </w:rPr>
            </w:pPr>
            <w:proofErr w:type="spellStart"/>
            <w:r w:rsidRPr="00C36B9D">
              <w:rPr>
                <w:i/>
              </w:rPr>
              <w:t>BandNR</w:t>
            </w:r>
            <w:proofErr w:type="spellEnd"/>
          </w:p>
        </w:tc>
        <w:tc>
          <w:tcPr>
            <w:tcW w:w="1416" w:type="dxa"/>
          </w:tcPr>
          <w:p w14:paraId="66935305" w14:textId="1845B336" w:rsidR="00F15FBD" w:rsidRPr="00C36B9D" w:rsidRDefault="00F15FBD" w:rsidP="00B667C0">
            <w:pPr>
              <w:pStyle w:val="TAL"/>
            </w:pPr>
            <w:r w:rsidRPr="00C36B9D">
              <w:t>n/a</w:t>
            </w:r>
          </w:p>
        </w:tc>
        <w:tc>
          <w:tcPr>
            <w:tcW w:w="1416" w:type="dxa"/>
          </w:tcPr>
          <w:p w14:paraId="3CE4DFFA" w14:textId="73827095" w:rsidR="00F15FBD" w:rsidRPr="00C36B9D" w:rsidRDefault="00F15FBD" w:rsidP="00B667C0">
            <w:pPr>
              <w:pStyle w:val="TAL"/>
            </w:pPr>
            <w:r w:rsidRPr="00C36B9D">
              <w:t>n/a</w:t>
            </w:r>
          </w:p>
        </w:tc>
        <w:tc>
          <w:tcPr>
            <w:tcW w:w="1857" w:type="dxa"/>
          </w:tcPr>
          <w:p w14:paraId="337148A5" w14:textId="77777777" w:rsidR="00F15FBD" w:rsidRPr="00C36B9D" w:rsidRDefault="00F15FBD" w:rsidP="00B667C0">
            <w:pPr>
              <w:pStyle w:val="TAL"/>
            </w:pPr>
          </w:p>
        </w:tc>
        <w:tc>
          <w:tcPr>
            <w:tcW w:w="1907" w:type="dxa"/>
          </w:tcPr>
          <w:p w14:paraId="3432B7E2" w14:textId="2278E043" w:rsidR="00F15FBD" w:rsidRPr="00C36B9D" w:rsidRDefault="00F15FBD" w:rsidP="007D0AFA">
            <w:pPr>
              <w:pStyle w:val="TAL"/>
            </w:pPr>
            <w:r w:rsidRPr="00C36B9D">
              <w:t>Mandatory with capability signalling for FR2</w:t>
            </w:r>
          </w:p>
          <w:p w14:paraId="1BFCBF14" w14:textId="0737F0A2" w:rsidR="00F15FBD" w:rsidRPr="00C36B9D" w:rsidRDefault="00F15FBD" w:rsidP="007D0AFA">
            <w:pPr>
              <w:pStyle w:val="TAL"/>
            </w:pPr>
            <w:r w:rsidRPr="00C36B9D">
              <w:t>Optional with capability signalling for FR1</w:t>
            </w:r>
          </w:p>
        </w:tc>
      </w:tr>
      <w:tr w:rsidR="006C6E0F" w:rsidRPr="00C36B9D" w14:paraId="7F78A98A" w14:textId="77777777" w:rsidTr="00DA6B5B">
        <w:tc>
          <w:tcPr>
            <w:tcW w:w="1677" w:type="dxa"/>
            <w:vMerge/>
          </w:tcPr>
          <w:p w14:paraId="5C38D818" w14:textId="77777777" w:rsidR="00F15FBD" w:rsidRPr="00C36B9D" w:rsidRDefault="00F15FBD" w:rsidP="00B667C0">
            <w:pPr>
              <w:pStyle w:val="TAL"/>
            </w:pPr>
          </w:p>
        </w:tc>
        <w:tc>
          <w:tcPr>
            <w:tcW w:w="815" w:type="dxa"/>
          </w:tcPr>
          <w:p w14:paraId="0BC6EF6E" w14:textId="4F1A63AF" w:rsidR="00F15FBD" w:rsidRPr="00C36B9D" w:rsidRDefault="00F15FBD" w:rsidP="00B667C0">
            <w:pPr>
              <w:pStyle w:val="TAL"/>
            </w:pPr>
            <w:r w:rsidRPr="00C36B9D">
              <w:t>4-25</w:t>
            </w:r>
          </w:p>
        </w:tc>
        <w:tc>
          <w:tcPr>
            <w:tcW w:w="1957" w:type="dxa"/>
          </w:tcPr>
          <w:p w14:paraId="69DC1936" w14:textId="4E968877" w:rsidR="00F15FBD" w:rsidRPr="00C36B9D" w:rsidRDefault="00F15FBD" w:rsidP="00B667C0">
            <w:pPr>
              <w:pStyle w:val="TAL"/>
            </w:pPr>
            <w:r w:rsidRPr="00C36B9D">
              <w:t>Parallel SRS and PUCCH/PUSCH transmission across CCs in inter-band CA</w:t>
            </w:r>
          </w:p>
        </w:tc>
        <w:tc>
          <w:tcPr>
            <w:tcW w:w="2497" w:type="dxa"/>
          </w:tcPr>
          <w:p w14:paraId="3BC02D0B" w14:textId="3A6E11DF" w:rsidR="00F15FBD" w:rsidRPr="00C36B9D" w:rsidRDefault="00F15FBD" w:rsidP="00B667C0">
            <w:pPr>
              <w:pStyle w:val="TAL"/>
            </w:pPr>
            <w:r w:rsidRPr="00C36B9D">
              <w:t>Parallel SRS and PUCCH/PUSCH transmission across CCs in inter-band CA</w:t>
            </w:r>
          </w:p>
        </w:tc>
        <w:tc>
          <w:tcPr>
            <w:tcW w:w="1325" w:type="dxa"/>
          </w:tcPr>
          <w:p w14:paraId="568CE592" w14:textId="0C26B81F" w:rsidR="00F15FBD" w:rsidRPr="00C36B9D" w:rsidRDefault="00F15FBD" w:rsidP="00B667C0">
            <w:pPr>
              <w:pStyle w:val="TAL"/>
            </w:pPr>
            <w:r w:rsidRPr="00C36B9D">
              <w:t>2-52, 4-1, 2-12, 6-6</w:t>
            </w:r>
          </w:p>
        </w:tc>
        <w:tc>
          <w:tcPr>
            <w:tcW w:w="3388" w:type="dxa"/>
          </w:tcPr>
          <w:p w14:paraId="7650056D" w14:textId="067DF868" w:rsidR="00F15FBD" w:rsidRPr="00C36B9D" w:rsidRDefault="00F15FBD" w:rsidP="00B667C0">
            <w:pPr>
              <w:pStyle w:val="TAL"/>
              <w:rPr>
                <w:i/>
              </w:rPr>
            </w:pPr>
            <w:proofErr w:type="spellStart"/>
            <w:r w:rsidRPr="00C36B9D">
              <w:rPr>
                <w:i/>
              </w:rPr>
              <w:t>parallelTxSRS</w:t>
            </w:r>
            <w:proofErr w:type="spellEnd"/>
            <w:r w:rsidRPr="00C36B9D">
              <w:rPr>
                <w:i/>
              </w:rPr>
              <w:t>-PUCCH-PUSCH</w:t>
            </w:r>
          </w:p>
        </w:tc>
        <w:tc>
          <w:tcPr>
            <w:tcW w:w="2988" w:type="dxa"/>
          </w:tcPr>
          <w:p w14:paraId="76ED1C4F" w14:textId="3BD5A780" w:rsidR="00F15FBD" w:rsidRPr="00C36B9D" w:rsidRDefault="00F15FBD" w:rsidP="00B667C0">
            <w:pPr>
              <w:pStyle w:val="TAL"/>
              <w:rPr>
                <w:i/>
              </w:rPr>
            </w:pPr>
            <w:r w:rsidRPr="00C36B9D">
              <w:rPr>
                <w:i/>
              </w:rPr>
              <w:t>CA-</w:t>
            </w:r>
            <w:proofErr w:type="spellStart"/>
            <w:r w:rsidRPr="00C36B9D">
              <w:rPr>
                <w:i/>
              </w:rPr>
              <w:t>ParametersNR</w:t>
            </w:r>
            <w:proofErr w:type="spellEnd"/>
          </w:p>
        </w:tc>
        <w:tc>
          <w:tcPr>
            <w:tcW w:w="1416" w:type="dxa"/>
          </w:tcPr>
          <w:p w14:paraId="0163EA54" w14:textId="319B6DC9" w:rsidR="00F15FBD" w:rsidRPr="00C36B9D" w:rsidRDefault="00F15FBD" w:rsidP="00B667C0">
            <w:pPr>
              <w:pStyle w:val="TAL"/>
            </w:pPr>
            <w:r w:rsidRPr="00C36B9D">
              <w:t>n/a</w:t>
            </w:r>
          </w:p>
        </w:tc>
        <w:tc>
          <w:tcPr>
            <w:tcW w:w="1416" w:type="dxa"/>
          </w:tcPr>
          <w:p w14:paraId="71215415" w14:textId="6AA7DF5A" w:rsidR="00F15FBD" w:rsidRPr="00C36B9D" w:rsidRDefault="00F15FBD" w:rsidP="00B667C0">
            <w:pPr>
              <w:pStyle w:val="TAL"/>
            </w:pPr>
            <w:r w:rsidRPr="00C36B9D">
              <w:t>n/a</w:t>
            </w:r>
          </w:p>
        </w:tc>
        <w:tc>
          <w:tcPr>
            <w:tcW w:w="1857" w:type="dxa"/>
          </w:tcPr>
          <w:p w14:paraId="26A392FB" w14:textId="0C135971" w:rsidR="00F15FBD" w:rsidRPr="00C36B9D" w:rsidRDefault="00F15FBD" w:rsidP="00B667C0">
            <w:pPr>
              <w:pStyle w:val="TAL"/>
            </w:pPr>
            <w:r w:rsidRPr="00C36B9D">
              <w:t>This feature is supported only in inter-band CA.</w:t>
            </w:r>
          </w:p>
        </w:tc>
        <w:tc>
          <w:tcPr>
            <w:tcW w:w="1907" w:type="dxa"/>
          </w:tcPr>
          <w:p w14:paraId="6C4A7508" w14:textId="0942CE4B" w:rsidR="00F15FBD" w:rsidRPr="00C36B9D" w:rsidRDefault="00F15FBD" w:rsidP="00B667C0">
            <w:pPr>
              <w:pStyle w:val="TAL"/>
            </w:pPr>
            <w:r w:rsidRPr="00C36B9D">
              <w:t>Optional with capability signalling</w:t>
            </w:r>
          </w:p>
        </w:tc>
      </w:tr>
      <w:tr w:rsidR="006C6E0F" w:rsidRPr="00C36B9D" w14:paraId="35E0804E" w14:textId="77777777" w:rsidTr="00DA6B5B">
        <w:tc>
          <w:tcPr>
            <w:tcW w:w="1677" w:type="dxa"/>
            <w:vMerge/>
          </w:tcPr>
          <w:p w14:paraId="530D1A3A" w14:textId="77777777" w:rsidR="00F15FBD" w:rsidRPr="00C36B9D" w:rsidRDefault="00F15FBD" w:rsidP="00B667C0">
            <w:pPr>
              <w:pStyle w:val="TAL"/>
            </w:pPr>
          </w:p>
        </w:tc>
        <w:tc>
          <w:tcPr>
            <w:tcW w:w="815" w:type="dxa"/>
          </w:tcPr>
          <w:p w14:paraId="38B41017" w14:textId="62C3F9B8" w:rsidR="00F15FBD" w:rsidRPr="00C36B9D" w:rsidRDefault="00F15FBD" w:rsidP="00B667C0">
            <w:pPr>
              <w:pStyle w:val="TAL"/>
            </w:pPr>
            <w:r w:rsidRPr="00C36B9D">
              <w:t>4-26</w:t>
            </w:r>
          </w:p>
        </w:tc>
        <w:tc>
          <w:tcPr>
            <w:tcW w:w="1957" w:type="dxa"/>
          </w:tcPr>
          <w:p w14:paraId="6EDA2735" w14:textId="0828D65D" w:rsidR="00F15FBD" w:rsidRPr="00C36B9D" w:rsidRDefault="00F15FBD" w:rsidP="00B667C0">
            <w:pPr>
              <w:pStyle w:val="TAL"/>
            </w:pPr>
            <w:r w:rsidRPr="00C36B9D">
              <w:t>Parallel PRACH and SRS/PUCCH/PUSCH transmissions across CCs in inter-band CA</w:t>
            </w:r>
          </w:p>
        </w:tc>
        <w:tc>
          <w:tcPr>
            <w:tcW w:w="2497" w:type="dxa"/>
          </w:tcPr>
          <w:p w14:paraId="421F08D3" w14:textId="1A9798D7" w:rsidR="00F15FBD" w:rsidRPr="00C36B9D" w:rsidRDefault="00F15FBD" w:rsidP="00B667C0">
            <w:pPr>
              <w:pStyle w:val="TAL"/>
            </w:pPr>
            <w:r w:rsidRPr="00C36B9D">
              <w:t>Parallel PRACH and SRS/PUCCH/PUSCH transmissions across CCs in inter-band CA</w:t>
            </w:r>
          </w:p>
        </w:tc>
        <w:tc>
          <w:tcPr>
            <w:tcW w:w="1325" w:type="dxa"/>
          </w:tcPr>
          <w:p w14:paraId="3BA26822" w14:textId="634C33E2" w:rsidR="00F15FBD" w:rsidRPr="00C36B9D" w:rsidRDefault="00F15FBD" w:rsidP="00B667C0">
            <w:pPr>
              <w:pStyle w:val="TAL"/>
            </w:pPr>
            <w:r w:rsidRPr="00C36B9D">
              <w:t>1-1, 2-52, 4-1, 2-12, 6-6</w:t>
            </w:r>
          </w:p>
        </w:tc>
        <w:tc>
          <w:tcPr>
            <w:tcW w:w="3388" w:type="dxa"/>
          </w:tcPr>
          <w:p w14:paraId="6081C641" w14:textId="739C495E" w:rsidR="00F15FBD" w:rsidRPr="00C36B9D" w:rsidRDefault="00F15FBD" w:rsidP="00B667C0">
            <w:pPr>
              <w:pStyle w:val="TAL"/>
              <w:rPr>
                <w:i/>
              </w:rPr>
            </w:pPr>
            <w:proofErr w:type="spellStart"/>
            <w:r w:rsidRPr="00C36B9D">
              <w:rPr>
                <w:i/>
              </w:rPr>
              <w:t>parallelTxPRACH</w:t>
            </w:r>
            <w:proofErr w:type="spellEnd"/>
            <w:r w:rsidRPr="00C36B9D">
              <w:rPr>
                <w:i/>
              </w:rPr>
              <w:t>-SRS-PUCCH-PUSCH</w:t>
            </w:r>
          </w:p>
        </w:tc>
        <w:tc>
          <w:tcPr>
            <w:tcW w:w="2988" w:type="dxa"/>
          </w:tcPr>
          <w:p w14:paraId="6D9F86A6" w14:textId="359946C0" w:rsidR="00F15FBD" w:rsidRPr="00C36B9D" w:rsidRDefault="00F15FBD" w:rsidP="00B667C0">
            <w:pPr>
              <w:pStyle w:val="TAL"/>
              <w:rPr>
                <w:i/>
              </w:rPr>
            </w:pPr>
            <w:r w:rsidRPr="00C36B9D">
              <w:rPr>
                <w:i/>
              </w:rPr>
              <w:t>CA-</w:t>
            </w:r>
            <w:proofErr w:type="spellStart"/>
            <w:r w:rsidRPr="00C36B9D">
              <w:rPr>
                <w:i/>
              </w:rPr>
              <w:t>ParametersNR</w:t>
            </w:r>
            <w:proofErr w:type="spellEnd"/>
          </w:p>
        </w:tc>
        <w:tc>
          <w:tcPr>
            <w:tcW w:w="1416" w:type="dxa"/>
          </w:tcPr>
          <w:p w14:paraId="1BFD82BF" w14:textId="42E2E57C" w:rsidR="00F15FBD" w:rsidRPr="00C36B9D" w:rsidRDefault="00F15FBD" w:rsidP="00B667C0">
            <w:pPr>
              <w:pStyle w:val="TAL"/>
            </w:pPr>
            <w:r w:rsidRPr="00C36B9D">
              <w:t>n/a</w:t>
            </w:r>
          </w:p>
        </w:tc>
        <w:tc>
          <w:tcPr>
            <w:tcW w:w="1416" w:type="dxa"/>
          </w:tcPr>
          <w:p w14:paraId="678D975A" w14:textId="678FCA0A" w:rsidR="00F15FBD" w:rsidRPr="00C36B9D" w:rsidRDefault="00F15FBD" w:rsidP="00B667C0">
            <w:pPr>
              <w:pStyle w:val="TAL"/>
            </w:pPr>
            <w:r w:rsidRPr="00C36B9D">
              <w:t>n/a</w:t>
            </w:r>
          </w:p>
        </w:tc>
        <w:tc>
          <w:tcPr>
            <w:tcW w:w="1857" w:type="dxa"/>
          </w:tcPr>
          <w:p w14:paraId="3DF439DA" w14:textId="5D23CF13" w:rsidR="00F15FBD" w:rsidRPr="00C36B9D" w:rsidRDefault="00F15FBD" w:rsidP="00B667C0">
            <w:pPr>
              <w:pStyle w:val="TAL"/>
            </w:pPr>
            <w:r w:rsidRPr="00C36B9D">
              <w:t>This feature is supported only in inter-band CA.</w:t>
            </w:r>
          </w:p>
        </w:tc>
        <w:tc>
          <w:tcPr>
            <w:tcW w:w="1907" w:type="dxa"/>
          </w:tcPr>
          <w:p w14:paraId="5D5C3816" w14:textId="7344B3EA" w:rsidR="00F15FBD" w:rsidRPr="00C36B9D" w:rsidRDefault="00F15FBD" w:rsidP="00B667C0">
            <w:pPr>
              <w:pStyle w:val="TAL"/>
            </w:pPr>
            <w:r w:rsidRPr="00C36B9D">
              <w:t>Optional with capability signalling</w:t>
            </w:r>
          </w:p>
        </w:tc>
      </w:tr>
      <w:tr w:rsidR="006C6E0F" w:rsidRPr="00C36B9D" w14:paraId="648723A7" w14:textId="77777777" w:rsidTr="00DA6B5B">
        <w:tc>
          <w:tcPr>
            <w:tcW w:w="1677" w:type="dxa"/>
            <w:vMerge/>
          </w:tcPr>
          <w:p w14:paraId="7FDB360F" w14:textId="77777777" w:rsidR="00F15FBD" w:rsidRPr="00C36B9D" w:rsidRDefault="00F15FBD" w:rsidP="00B667C0">
            <w:pPr>
              <w:pStyle w:val="TAL"/>
            </w:pPr>
          </w:p>
        </w:tc>
        <w:tc>
          <w:tcPr>
            <w:tcW w:w="815" w:type="dxa"/>
          </w:tcPr>
          <w:p w14:paraId="17B5CB12" w14:textId="7B162E43" w:rsidR="00F15FBD" w:rsidRPr="00C36B9D" w:rsidRDefault="00F15FBD" w:rsidP="00B667C0">
            <w:pPr>
              <w:pStyle w:val="TAL"/>
            </w:pPr>
            <w:r w:rsidRPr="00C36B9D">
              <w:t>4-27</w:t>
            </w:r>
          </w:p>
        </w:tc>
        <w:tc>
          <w:tcPr>
            <w:tcW w:w="1957" w:type="dxa"/>
          </w:tcPr>
          <w:p w14:paraId="343C417D" w14:textId="129A4876" w:rsidR="00F15FBD" w:rsidRPr="00C36B9D" w:rsidRDefault="00F15FBD" w:rsidP="00B667C0">
            <w:pPr>
              <w:pStyle w:val="TAL"/>
            </w:pPr>
            <w:r w:rsidRPr="00C36B9D">
              <w:t>More than one group of overlapping channels for control multiplexing</w:t>
            </w:r>
          </w:p>
        </w:tc>
        <w:tc>
          <w:tcPr>
            <w:tcW w:w="2497" w:type="dxa"/>
          </w:tcPr>
          <w:p w14:paraId="06A92AFC" w14:textId="0F817A5D" w:rsidR="00F15FBD" w:rsidRPr="00C36B9D" w:rsidRDefault="00F15FBD" w:rsidP="00B667C0">
            <w:pPr>
              <w:pStyle w:val="TAL"/>
            </w:pPr>
            <w:r w:rsidRPr="00C36B9D">
              <w:t>More than one group of overlapping PUCCHs and PUSCHs per slot per PUCCH cell group for control multiplexing</w:t>
            </w:r>
          </w:p>
        </w:tc>
        <w:tc>
          <w:tcPr>
            <w:tcW w:w="1325" w:type="dxa"/>
          </w:tcPr>
          <w:p w14:paraId="22E2BF78" w14:textId="77777777" w:rsidR="00F15FBD" w:rsidRPr="00C36B9D" w:rsidRDefault="00F15FBD" w:rsidP="00B667C0">
            <w:pPr>
              <w:pStyle w:val="TAL"/>
            </w:pPr>
          </w:p>
        </w:tc>
        <w:tc>
          <w:tcPr>
            <w:tcW w:w="3388" w:type="dxa"/>
          </w:tcPr>
          <w:p w14:paraId="6FD821BA" w14:textId="08D764B2" w:rsidR="00F15FBD" w:rsidRPr="00C36B9D" w:rsidRDefault="00F15FBD" w:rsidP="00B667C0">
            <w:pPr>
              <w:pStyle w:val="TAL"/>
              <w:rPr>
                <w:i/>
              </w:rPr>
            </w:pPr>
            <w:r w:rsidRPr="00C36B9D">
              <w:rPr>
                <w:i/>
              </w:rPr>
              <w:t>mux-</w:t>
            </w:r>
            <w:proofErr w:type="spellStart"/>
            <w:r w:rsidRPr="00C36B9D">
              <w:rPr>
                <w:i/>
              </w:rPr>
              <w:t>MultipleGroupCtrlCH</w:t>
            </w:r>
            <w:proofErr w:type="spellEnd"/>
            <w:r w:rsidRPr="00C36B9D">
              <w:rPr>
                <w:i/>
              </w:rPr>
              <w:t>-Overlap</w:t>
            </w:r>
          </w:p>
        </w:tc>
        <w:tc>
          <w:tcPr>
            <w:tcW w:w="2988" w:type="dxa"/>
          </w:tcPr>
          <w:p w14:paraId="5192D32E" w14:textId="67BA0C33" w:rsidR="00F15FBD" w:rsidRPr="00C36B9D" w:rsidRDefault="00F15FBD" w:rsidP="00B667C0">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08BC7A3C" w14:textId="4006428B" w:rsidR="00F15FBD" w:rsidRPr="00C36B9D" w:rsidRDefault="00F15FBD" w:rsidP="00B667C0">
            <w:pPr>
              <w:pStyle w:val="TAL"/>
            </w:pPr>
            <w:r w:rsidRPr="00C36B9D">
              <w:t>No</w:t>
            </w:r>
          </w:p>
        </w:tc>
        <w:tc>
          <w:tcPr>
            <w:tcW w:w="1416" w:type="dxa"/>
          </w:tcPr>
          <w:p w14:paraId="41AA0033" w14:textId="77FB7BA3" w:rsidR="00F15FBD" w:rsidRPr="00C36B9D" w:rsidRDefault="00F15FBD" w:rsidP="00B667C0">
            <w:pPr>
              <w:pStyle w:val="TAL"/>
            </w:pPr>
            <w:r w:rsidRPr="00C36B9D">
              <w:t>Yes</w:t>
            </w:r>
          </w:p>
        </w:tc>
        <w:tc>
          <w:tcPr>
            <w:tcW w:w="1857" w:type="dxa"/>
          </w:tcPr>
          <w:p w14:paraId="31D68B68" w14:textId="2D12757A" w:rsidR="00F15FBD" w:rsidRPr="00C36B9D" w:rsidRDefault="00F15FBD" w:rsidP="00B667C0">
            <w:pPr>
              <w:pStyle w:val="TAL"/>
            </w:pPr>
            <w:r w:rsidRPr="00C36B9D">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C36B9D" w:rsidRDefault="00F15FBD" w:rsidP="00B667C0">
            <w:pPr>
              <w:pStyle w:val="TAL"/>
            </w:pPr>
            <w:r w:rsidRPr="00C36B9D">
              <w:t>Optional with capability signalling</w:t>
            </w:r>
          </w:p>
        </w:tc>
      </w:tr>
      <w:tr w:rsidR="006C6E0F" w:rsidRPr="00C36B9D" w14:paraId="44C146CC" w14:textId="77777777" w:rsidTr="00DA6B5B">
        <w:tc>
          <w:tcPr>
            <w:tcW w:w="1677" w:type="dxa"/>
            <w:vMerge/>
          </w:tcPr>
          <w:p w14:paraId="035B053E" w14:textId="77777777" w:rsidR="00F15FBD" w:rsidRPr="00C36B9D" w:rsidRDefault="00F15FBD" w:rsidP="00B667C0">
            <w:pPr>
              <w:pStyle w:val="TAL"/>
            </w:pPr>
          </w:p>
        </w:tc>
        <w:tc>
          <w:tcPr>
            <w:tcW w:w="815" w:type="dxa"/>
          </w:tcPr>
          <w:p w14:paraId="55E4BFDD" w14:textId="3B90F170" w:rsidR="00F15FBD" w:rsidRPr="00C36B9D" w:rsidRDefault="00F15FBD" w:rsidP="00B667C0">
            <w:pPr>
              <w:pStyle w:val="TAL"/>
            </w:pPr>
            <w:r w:rsidRPr="00C36B9D">
              <w:t>4-28</w:t>
            </w:r>
          </w:p>
        </w:tc>
        <w:tc>
          <w:tcPr>
            <w:tcW w:w="1957" w:type="dxa"/>
          </w:tcPr>
          <w:p w14:paraId="43A15ECC" w14:textId="36F3EA06" w:rsidR="00F15FBD" w:rsidRPr="00C36B9D" w:rsidRDefault="00F15FBD" w:rsidP="00B667C0">
            <w:pPr>
              <w:pStyle w:val="TAL"/>
            </w:pPr>
            <w:r w:rsidRPr="00C36B9D">
              <w:t>HARQ-ACK multiplexing on PUSCH with different PUCCH/PUSCH starting OFDM symbols</w:t>
            </w:r>
          </w:p>
        </w:tc>
        <w:tc>
          <w:tcPr>
            <w:tcW w:w="2497" w:type="dxa"/>
          </w:tcPr>
          <w:p w14:paraId="20BE85F6" w14:textId="4585784E" w:rsidR="00F15FBD" w:rsidRPr="00C36B9D" w:rsidRDefault="00F15FBD" w:rsidP="00B667C0">
            <w:pPr>
              <w:pStyle w:val="TAL"/>
            </w:pPr>
            <w:r w:rsidRPr="00C36B9D">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C36B9D" w:rsidRDefault="00F15FBD" w:rsidP="00B667C0">
            <w:pPr>
              <w:pStyle w:val="TAL"/>
            </w:pPr>
            <w:r w:rsidRPr="00C36B9D">
              <w:t>4-1</w:t>
            </w:r>
          </w:p>
        </w:tc>
        <w:tc>
          <w:tcPr>
            <w:tcW w:w="3388" w:type="dxa"/>
          </w:tcPr>
          <w:p w14:paraId="74805D28" w14:textId="0496D05D" w:rsidR="00F15FBD" w:rsidRPr="00C36B9D" w:rsidRDefault="00F15FBD" w:rsidP="00B667C0">
            <w:pPr>
              <w:pStyle w:val="TAL"/>
              <w:rPr>
                <w:i/>
              </w:rPr>
            </w:pPr>
            <w:r w:rsidRPr="00C36B9D">
              <w:rPr>
                <w:i/>
              </w:rPr>
              <w:t>mux-HARQ-ACK-PUSCH-</w:t>
            </w:r>
            <w:proofErr w:type="spellStart"/>
            <w:r w:rsidRPr="00C36B9D">
              <w:rPr>
                <w:i/>
              </w:rPr>
              <w:t>DiffSymbol</w:t>
            </w:r>
            <w:proofErr w:type="spellEnd"/>
          </w:p>
        </w:tc>
        <w:tc>
          <w:tcPr>
            <w:tcW w:w="2988" w:type="dxa"/>
          </w:tcPr>
          <w:p w14:paraId="7B82CCE6" w14:textId="595BC097" w:rsidR="00F15FBD" w:rsidRPr="00C36B9D" w:rsidRDefault="00F15FBD"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63FBA00B" w14:textId="220113E1" w:rsidR="00F15FBD" w:rsidRPr="00C36B9D" w:rsidRDefault="00F15FBD" w:rsidP="00B667C0">
            <w:pPr>
              <w:pStyle w:val="TAL"/>
            </w:pPr>
            <w:r w:rsidRPr="00C36B9D">
              <w:t>No</w:t>
            </w:r>
          </w:p>
        </w:tc>
        <w:tc>
          <w:tcPr>
            <w:tcW w:w="1416" w:type="dxa"/>
          </w:tcPr>
          <w:p w14:paraId="4737B604" w14:textId="212AE008" w:rsidR="00F15FBD" w:rsidRPr="00C36B9D" w:rsidRDefault="00F15FBD" w:rsidP="00B667C0">
            <w:pPr>
              <w:pStyle w:val="TAL"/>
            </w:pPr>
            <w:r w:rsidRPr="00C36B9D">
              <w:t>Yes</w:t>
            </w:r>
          </w:p>
        </w:tc>
        <w:tc>
          <w:tcPr>
            <w:tcW w:w="1857" w:type="dxa"/>
          </w:tcPr>
          <w:p w14:paraId="3F4E8022" w14:textId="77777777" w:rsidR="00F15FBD" w:rsidRPr="00C36B9D" w:rsidRDefault="00F15FBD" w:rsidP="00B667C0">
            <w:pPr>
              <w:pStyle w:val="TAL"/>
            </w:pPr>
          </w:p>
        </w:tc>
        <w:tc>
          <w:tcPr>
            <w:tcW w:w="1907" w:type="dxa"/>
          </w:tcPr>
          <w:p w14:paraId="41967989" w14:textId="170B4AFF" w:rsidR="00F15FBD" w:rsidRPr="00C36B9D" w:rsidRDefault="00F15FBD" w:rsidP="00B667C0">
            <w:pPr>
              <w:pStyle w:val="TAL"/>
            </w:pPr>
            <w:r w:rsidRPr="00C36B9D">
              <w:t>Mandatory with capability signalling</w:t>
            </w:r>
          </w:p>
        </w:tc>
      </w:tr>
      <w:tr w:rsidR="006C6E0F" w:rsidRPr="00C36B9D" w14:paraId="6337A2CB" w14:textId="77777777" w:rsidTr="00DA6B5B">
        <w:tc>
          <w:tcPr>
            <w:tcW w:w="1677" w:type="dxa"/>
            <w:vMerge w:val="restart"/>
          </w:tcPr>
          <w:p w14:paraId="07930A13" w14:textId="5CB7B841" w:rsidR="0063240E" w:rsidRPr="00C36B9D" w:rsidRDefault="0063240E" w:rsidP="00B667C0">
            <w:pPr>
              <w:pStyle w:val="TAL"/>
            </w:pPr>
            <w:r w:rsidRPr="00C36B9D">
              <w:lastRenderedPageBreak/>
              <w:t>5. Scheduling/HARQ operation</w:t>
            </w:r>
          </w:p>
        </w:tc>
        <w:tc>
          <w:tcPr>
            <w:tcW w:w="815" w:type="dxa"/>
          </w:tcPr>
          <w:p w14:paraId="2EF63A38" w14:textId="0AE86F64" w:rsidR="0063240E" w:rsidRPr="00C36B9D" w:rsidRDefault="0063240E" w:rsidP="00B667C0">
            <w:pPr>
              <w:pStyle w:val="TAL"/>
            </w:pPr>
            <w:r w:rsidRPr="00C36B9D">
              <w:t>5-1</w:t>
            </w:r>
          </w:p>
        </w:tc>
        <w:tc>
          <w:tcPr>
            <w:tcW w:w="1957" w:type="dxa"/>
          </w:tcPr>
          <w:p w14:paraId="37243C7A" w14:textId="00E7FB30" w:rsidR="0063240E" w:rsidRPr="00C36B9D" w:rsidRDefault="0063240E" w:rsidP="00B667C0">
            <w:pPr>
              <w:pStyle w:val="TAL"/>
            </w:pPr>
            <w:r w:rsidRPr="00C36B9D">
              <w:t>Basic scheduling/HARQ operation</w:t>
            </w:r>
          </w:p>
        </w:tc>
        <w:tc>
          <w:tcPr>
            <w:tcW w:w="2497" w:type="dxa"/>
          </w:tcPr>
          <w:p w14:paraId="68C977BD" w14:textId="77777777" w:rsidR="0063240E" w:rsidRPr="00C36B9D" w:rsidRDefault="0063240E" w:rsidP="0014033B">
            <w:pPr>
              <w:pStyle w:val="TAL"/>
            </w:pPr>
            <w:r w:rsidRPr="00C36B9D">
              <w:t>1) Frequency-domain resource allocation</w:t>
            </w:r>
          </w:p>
          <w:p w14:paraId="1403852C" w14:textId="77777777" w:rsidR="0063240E" w:rsidRPr="00C36B9D" w:rsidRDefault="0063240E" w:rsidP="0014033B">
            <w:pPr>
              <w:pStyle w:val="TAL"/>
            </w:pPr>
            <w:r w:rsidRPr="00C36B9D">
              <w:t>- RA Type 0 only and Type 1 only for PDSCH without interleaving</w:t>
            </w:r>
          </w:p>
          <w:p w14:paraId="6618B7F5" w14:textId="77777777" w:rsidR="0063240E" w:rsidRPr="00C36B9D" w:rsidRDefault="0063240E" w:rsidP="0014033B">
            <w:pPr>
              <w:pStyle w:val="TAL"/>
            </w:pPr>
            <w:r w:rsidRPr="00C36B9D">
              <w:t>- RA Type 1 for PUSCH without interleaving</w:t>
            </w:r>
          </w:p>
          <w:p w14:paraId="5D561D13" w14:textId="77777777" w:rsidR="0063240E" w:rsidRPr="00C36B9D" w:rsidRDefault="0063240E" w:rsidP="0014033B">
            <w:pPr>
              <w:pStyle w:val="TAL"/>
            </w:pPr>
            <w:r w:rsidRPr="00C36B9D">
              <w:t>2) Time-domain resource allocation</w:t>
            </w:r>
          </w:p>
          <w:p w14:paraId="4BA65165" w14:textId="77777777" w:rsidR="0063240E" w:rsidRPr="00C36B9D" w:rsidRDefault="0063240E" w:rsidP="0014033B">
            <w:pPr>
              <w:pStyle w:val="TAL"/>
            </w:pPr>
            <w:r w:rsidRPr="00C36B9D">
              <w:t>- 1-14 OFDM symbols for PUSCH once per slot</w:t>
            </w:r>
          </w:p>
          <w:p w14:paraId="439360FF" w14:textId="77777777" w:rsidR="00023E64" w:rsidRPr="00C36B9D" w:rsidRDefault="0063240E" w:rsidP="0014033B">
            <w:pPr>
              <w:pStyle w:val="TAL"/>
            </w:pPr>
            <w:r w:rsidRPr="00C36B9D">
              <w:t>- One unicast PDSCH per slot</w:t>
            </w:r>
          </w:p>
          <w:p w14:paraId="3BB44575" w14:textId="07FCF2CD" w:rsidR="0063240E" w:rsidRPr="00C36B9D" w:rsidRDefault="0063240E" w:rsidP="0014033B">
            <w:pPr>
              <w:pStyle w:val="TAL"/>
            </w:pPr>
            <w:r w:rsidRPr="00C36B9D">
              <w:t>- Starting symbol, and duration are determined by using the DCI</w:t>
            </w:r>
          </w:p>
          <w:p w14:paraId="0DD960EA" w14:textId="77777777" w:rsidR="0063240E" w:rsidRPr="00C36B9D" w:rsidRDefault="0063240E" w:rsidP="0014033B">
            <w:pPr>
              <w:pStyle w:val="TAL"/>
            </w:pPr>
            <w:r w:rsidRPr="00C36B9D">
              <w:t>- PDSCH mapping type A with 7-14 OFDM symbols</w:t>
            </w:r>
          </w:p>
          <w:p w14:paraId="6767A874" w14:textId="77777777" w:rsidR="0063240E" w:rsidRPr="00C36B9D" w:rsidRDefault="0063240E" w:rsidP="0014033B">
            <w:pPr>
              <w:pStyle w:val="TAL"/>
            </w:pPr>
            <w:r w:rsidRPr="00C36B9D">
              <w:t>- PUSCH mapping type A and type B</w:t>
            </w:r>
          </w:p>
          <w:p w14:paraId="0EB653DE" w14:textId="77777777" w:rsidR="0063240E" w:rsidRPr="00C36B9D" w:rsidRDefault="0063240E" w:rsidP="0014033B">
            <w:pPr>
              <w:pStyle w:val="TAL"/>
            </w:pPr>
            <w:r w:rsidRPr="00C36B9D">
              <w:t>- For type 1 CSS without dedicated RRC configuration and for type 0, 0A, and 2 CSS, PDSCH mapping type A with {4-14} OFDM symbols and type B with {2, 4, 7} OFDM symbols</w:t>
            </w:r>
          </w:p>
          <w:p w14:paraId="03BC2A71" w14:textId="77777777" w:rsidR="0063240E" w:rsidRPr="00C36B9D" w:rsidRDefault="0063240E" w:rsidP="0014033B">
            <w:pPr>
              <w:pStyle w:val="TAL"/>
            </w:pPr>
            <w:r w:rsidRPr="00C36B9D">
              <w:t>3) TBS determination</w:t>
            </w:r>
          </w:p>
          <w:p w14:paraId="64B4ECC4" w14:textId="77777777" w:rsidR="0063240E" w:rsidRPr="00C36B9D" w:rsidRDefault="0063240E" w:rsidP="0014033B">
            <w:pPr>
              <w:pStyle w:val="TAL"/>
            </w:pPr>
            <w:r w:rsidRPr="00C36B9D">
              <w:t>4) Nominal UE processing time for N1 and N2 (Capability #1)</w:t>
            </w:r>
          </w:p>
          <w:p w14:paraId="0BEC127E" w14:textId="77777777" w:rsidR="0063240E" w:rsidRPr="00C36B9D" w:rsidRDefault="0063240E" w:rsidP="0014033B">
            <w:pPr>
              <w:pStyle w:val="TAL"/>
            </w:pPr>
            <w:r w:rsidRPr="00C36B9D">
              <w:t>5) HARQ process operation with configurable number of DL HARQ processes of up to 16</w:t>
            </w:r>
          </w:p>
          <w:p w14:paraId="7A8E25D7" w14:textId="77777777" w:rsidR="0063240E" w:rsidRPr="00C36B9D" w:rsidRDefault="0063240E" w:rsidP="0014033B">
            <w:pPr>
              <w:pStyle w:val="TAL"/>
            </w:pPr>
            <w:r w:rsidRPr="00C36B9D">
              <w:t>6) Cell specific RRC configured UL/DL assignment for TDD</w:t>
            </w:r>
          </w:p>
          <w:p w14:paraId="3A4EA08B" w14:textId="77777777" w:rsidR="0063240E" w:rsidRPr="00C36B9D" w:rsidRDefault="0063240E" w:rsidP="0014033B">
            <w:pPr>
              <w:pStyle w:val="TAL"/>
            </w:pPr>
            <w:r w:rsidRPr="00C36B9D">
              <w:t>7) Dynamic UL/DL determination based on L1 scheduling DCI with/without cell specific RRC configured UL/DL assignment</w:t>
            </w:r>
          </w:p>
          <w:p w14:paraId="6CC8F444" w14:textId="77777777" w:rsidR="00023E64" w:rsidRPr="00C36B9D" w:rsidRDefault="0063240E" w:rsidP="0014033B">
            <w:pPr>
              <w:pStyle w:val="TAL"/>
            </w:pPr>
            <w:r w:rsidRPr="00C36B9D">
              <w:t>8) Intra-slot frequency-hopping for PUSCH scheduled by Type 1 CSS before RRC connection</w:t>
            </w:r>
          </w:p>
          <w:p w14:paraId="275F2970" w14:textId="744FCCBD" w:rsidR="0063240E" w:rsidRPr="00C36B9D" w:rsidRDefault="0063240E" w:rsidP="0014033B">
            <w:pPr>
              <w:pStyle w:val="TAL"/>
            </w:pPr>
            <w:r w:rsidRPr="00C36B9D">
              <w:t>9) In TDD support at most one switch point per slot for actual DL/UL transmission(s)</w:t>
            </w:r>
          </w:p>
          <w:p w14:paraId="08C56E5B" w14:textId="77777777" w:rsidR="0063240E" w:rsidRPr="00C36B9D" w:rsidRDefault="0063240E" w:rsidP="0014033B">
            <w:pPr>
              <w:pStyle w:val="TAL"/>
            </w:pPr>
            <w:r w:rsidRPr="00C36B9D">
              <w:t>10) DL scheduling slot offset K0=0</w:t>
            </w:r>
          </w:p>
          <w:p w14:paraId="1927432C" w14:textId="77777777" w:rsidR="0063240E" w:rsidRPr="00C36B9D" w:rsidRDefault="0063240E" w:rsidP="0014033B">
            <w:pPr>
              <w:pStyle w:val="TAL"/>
            </w:pPr>
            <w:r w:rsidRPr="00C36B9D">
              <w:t>11) DL scheduling slot offset K0=1 for type 1 CSS without dedicated RRC configuration and for type 0, 0A, and 2 CSS</w:t>
            </w:r>
          </w:p>
          <w:p w14:paraId="1248A59C" w14:textId="77777777" w:rsidR="0063240E" w:rsidRPr="00C36B9D" w:rsidRDefault="0063240E" w:rsidP="0014033B">
            <w:pPr>
              <w:pStyle w:val="TAL"/>
            </w:pPr>
            <w:r w:rsidRPr="00C36B9D">
              <w:t>12) UL scheduling slot offset K2&lt;=12</w:t>
            </w:r>
          </w:p>
          <w:p w14:paraId="0806151C" w14:textId="77777777" w:rsidR="0063240E" w:rsidRPr="00C36B9D" w:rsidRDefault="0063240E" w:rsidP="0014033B">
            <w:pPr>
              <w:pStyle w:val="TAL"/>
            </w:pPr>
          </w:p>
          <w:p w14:paraId="0430EEC3" w14:textId="6C6498ED" w:rsidR="0063240E" w:rsidRPr="00C36B9D" w:rsidRDefault="0063240E" w:rsidP="0014033B">
            <w:pPr>
              <w:pStyle w:val="TAL"/>
            </w:pPr>
            <w:r w:rsidRPr="00C36B9D">
              <w:t>For type 1 CSS without dedicated RRC configuration and for type 0, 0A, and 2 CSS, interleaving for VRB-to-PRB mapping for PDSCH</w:t>
            </w:r>
          </w:p>
        </w:tc>
        <w:tc>
          <w:tcPr>
            <w:tcW w:w="1325" w:type="dxa"/>
          </w:tcPr>
          <w:p w14:paraId="64446B88" w14:textId="77777777" w:rsidR="0063240E" w:rsidRPr="00C36B9D" w:rsidRDefault="0063240E" w:rsidP="00B667C0">
            <w:pPr>
              <w:pStyle w:val="TAL"/>
            </w:pPr>
          </w:p>
        </w:tc>
        <w:tc>
          <w:tcPr>
            <w:tcW w:w="3388" w:type="dxa"/>
          </w:tcPr>
          <w:p w14:paraId="2FDE1F31" w14:textId="4E5AC342" w:rsidR="0063240E" w:rsidRPr="00C36B9D" w:rsidRDefault="0063240E" w:rsidP="00B667C0">
            <w:pPr>
              <w:pStyle w:val="TAL"/>
            </w:pPr>
            <w:r w:rsidRPr="00C36B9D">
              <w:t>n/a</w:t>
            </w:r>
          </w:p>
        </w:tc>
        <w:tc>
          <w:tcPr>
            <w:tcW w:w="2988" w:type="dxa"/>
          </w:tcPr>
          <w:p w14:paraId="775F6C05" w14:textId="39DA4245" w:rsidR="0063240E" w:rsidRPr="00C36B9D" w:rsidRDefault="0063240E" w:rsidP="00B667C0">
            <w:pPr>
              <w:pStyle w:val="TAL"/>
            </w:pPr>
            <w:r w:rsidRPr="00C36B9D">
              <w:t>n/a</w:t>
            </w:r>
          </w:p>
        </w:tc>
        <w:tc>
          <w:tcPr>
            <w:tcW w:w="1416" w:type="dxa"/>
          </w:tcPr>
          <w:p w14:paraId="22BFF820" w14:textId="132937B3" w:rsidR="0063240E" w:rsidRPr="00C36B9D" w:rsidRDefault="0063240E" w:rsidP="00B667C0">
            <w:pPr>
              <w:pStyle w:val="TAL"/>
            </w:pPr>
            <w:r w:rsidRPr="00C36B9D">
              <w:t>n/a</w:t>
            </w:r>
          </w:p>
        </w:tc>
        <w:tc>
          <w:tcPr>
            <w:tcW w:w="1416" w:type="dxa"/>
          </w:tcPr>
          <w:p w14:paraId="399EA44A" w14:textId="32A0A896" w:rsidR="0063240E" w:rsidRPr="00C36B9D" w:rsidRDefault="0063240E" w:rsidP="00B667C0">
            <w:pPr>
              <w:pStyle w:val="TAL"/>
            </w:pPr>
            <w:r w:rsidRPr="00C36B9D">
              <w:t>n/a</w:t>
            </w:r>
          </w:p>
        </w:tc>
        <w:tc>
          <w:tcPr>
            <w:tcW w:w="1857" w:type="dxa"/>
          </w:tcPr>
          <w:p w14:paraId="16117B5C" w14:textId="77777777" w:rsidR="0063240E" w:rsidRPr="00C36B9D" w:rsidRDefault="0063240E" w:rsidP="00B667C0">
            <w:pPr>
              <w:pStyle w:val="TAL"/>
            </w:pPr>
          </w:p>
        </w:tc>
        <w:tc>
          <w:tcPr>
            <w:tcW w:w="1907" w:type="dxa"/>
          </w:tcPr>
          <w:p w14:paraId="37B62F0C" w14:textId="01B6B1BF" w:rsidR="0063240E" w:rsidRPr="00C36B9D" w:rsidRDefault="0063240E" w:rsidP="00B667C0">
            <w:pPr>
              <w:pStyle w:val="TAL"/>
            </w:pPr>
            <w:r w:rsidRPr="00C36B9D">
              <w:t>Mandatory without capability signalling</w:t>
            </w:r>
          </w:p>
        </w:tc>
      </w:tr>
      <w:tr w:rsidR="006C6E0F" w:rsidRPr="00C36B9D" w14:paraId="0A601157" w14:textId="77777777" w:rsidTr="00DA6B5B">
        <w:tc>
          <w:tcPr>
            <w:tcW w:w="1677" w:type="dxa"/>
            <w:vMerge/>
          </w:tcPr>
          <w:p w14:paraId="686D31DE" w14:textId="77777777" w:rsidR="0063240E" w:rsidRPr="00C36B9D" w:rsidRDefault="0063240E" w:rsidP="00B667C0">
            <w:pPr>
              <w:pStyle w:val="TAL"/>
            </w:pPr>
          </w:p>
        </w:tc>
        <w:tc>
          <w:tcPr>
            <w:tcW w:w="815" w:type="dxa"/>
          </w:tcPr>
          <w:p w14:paraId="401EEF9C" w14:textId="057B1D3C" w:rsidR="0063240E" w:rsidRPr="00C36B9D" w:rsidRDefault="0063240E" w:rsidP="00B667C0">
            <w:pPr>
              <w:pStyle w:val="TAL"/>
            </w:pPr>
            <w:r w:rsidRPr="00C36B9D">
              <w:t>5-1a</w:t>
            </w:r>
          </w:p>
        </w:tc>
        <w:tc>
          <w:tcPr>
            <w:tcW w:w="1957" w:type="dxa"/>
          </w:tcPr>
          <w:p w14:paraId="7DDB04F7" w14:textId="05A93B39" w:rsidR="0063240E" w:rsidRPr="00C36B9D" w:rsidRDefault="0063240E" w:rsidP="00B667C0">
            <w:pPr>
              <w:pStyle w:val="TAL"/>
            </w:pPr>
            <w:r w:rsidRPr="00C36B9D">
              <w:t>UE specific RRC configure UL/DL assignment</w:t>
            </w:r>
          </w:p>
        </w:tc>
        <w:tc>
          <w:tcPr>
            <w:tcW w:w="2497" w:type="dxa"/>
          </w:tcPr>
          <w:p w14:paraId="565A7B01" w14:textId="3CDE8B78" w:rsidR="0063240E" w:rsidRPr="00C36B9D" w:rsidRDefault="0063240E" w:rsidP="00B667C0">
            <w:pPr>
              <w:pStyle w:val="TAL"/>
            </w:pPr>
            <w:r w:rsidRPr="00C36B9D">
              <w:t>Dynamic UL/DL determination based on L1 scheduling DCI with cell-specific and UE specific RRC configured UL/DL assignment</w:t>
            </w:r>
          </w:p>
        </w:tc>
        <w:tc>
          <w:tcPr>
            <w:tcW w:w="1325" w:type="dxa"/>
          </w:tcPr>
          <w:p w14:paraId="682DB831" w14:textId="77777777" w:rsidR="0063240E" w:rsidRPr="00C36B9D" w:rsidRDefault="0063240E" w:rsidP="00B667C0">
            <w:pPr>
              <w:pStyle w:val="TAL"/>
            </w:pPr>
          </w:p>
        </w:tc>
        <w:tc>
          <w:tcPr>
            <w:tcW w:w="3388" w:type="dxa"/>
          </w:tcPr>
          <w:p w14:paraId="3D00200B" w14:textId="2A6BC69A" w:rsidR="0063240E" w:rsidRPr="00C36B9D" w:rsidRDefault="0063240E" w:rsidP="00B667C0">
            <w:pPr>
              <w:pStyle w:val="TAL"/>
              <w:rPr>
                <w:i/>
              </w:rPr>
            </w:pPr>
            <w:proofErr w:type="spellStart"/>
            <w:r w:rsidRPr="00C36B9D">
              <w:rPr>
                <w:i/>
              </w:rPr>
              <w:t>ue</w:t>
            </w:r>
            <w:proofErr w:type="spellEnd"/>
            <w:r w:rsidRPr="00C36B9D">
              <w:rPr>
                <w:i/>
              </w:rPr>
              <w:t>-</w:t>
            </w:r>
            <w:proofErr w:type="spellStart"/>
            <w:r w:rsidRPr="00C36B9D">
              <w:rPr>
                <w:i/>
              </w:rPr>
              <w:t>SpecificUL</w:t>
            </w:r>
            <w:proofErr w:type="spellEnd"/>
            <w:r w:rsidRPr="00C36B9D">
              <w:rPr>
                <w:i/>
              </w:rPr>
              <w:t>-DL-Assignment</w:t>
            </w:r>
          </w:p>
        </w:tc>
        <w:tc>
          <w:tcPr>
            <w:tcW w:w="2988" w:type="dxa"/>
          </w:tcPr>
          <w:p w14:paraId="48DA2395" w14:textId="314D5D0E" w:rsidR="0063240E" w:rsidRPr="00C36B9D" w:rsidRDefault="0063240E" w:rsidP="00B667C0">
            <w:pPr>
              <w:pStyle w:val="TAL"/>
              <w:rPr>
                <w:i/>
              </w:rPr>
            </w:pPr>
            <w:proofErr w:type="spellStart"/>
            <w:r w:rsidRPr="00C36B9D">
              <w:rPr>
                <w:i/>
              </w:rPr>
              <w:t>FeatureSetDownlink</w:t>
            </w:r>
            <w:proofErr w:type="spellEnd"/>
          </w:p>
        </w:tc>
        <w:tc>
          <w:tcPr>
            <w:tcW w:w="1416" w:type="dxa"/>
          </w:tcPr>
          <w:p w14:paraId="7393DFF2" w14:textId="4F619ED0" w:rsidR="0063240E" w:rsidRPr="00C36B9D" w:rsidRDefault="0063240E" w:rsidP="00B667C0">
            <w:pPr>
              <w:pStyle w:val="TAL"/>
            </w:pPr>
            <w:r w:rsidRPr="00C36B9D">
              <w:t>n/a</w:t>
            </w:r>
          </w:p>
        </w:tc>
        <w:tc>
          <w:tcPr>
            <w:tcW w:w="1416" w:type="dxa"/>
          </w:tcPr>
          <w:p w14:paraId="0B03386F" w14:textId="6F19C127" w:rsidR="0063240E" w:rsidRPr="00C36B9D" w:rsidRDefault="0063240E" w:rsidP="00B667C0">
            <w:pPr>
              <w:pStyle w:val="TAL"/>
            </w:pPr>
            <w:r w:rsidRPr="00C36B9D">
              <w:t>n/a</w:t>
            </w:r>
          </w:p>
        </w:tc>
        <w:tc>
          <w:tcPr>
            <w:tcW w:w="1857" w:type="dxa"/>
          </w:tcPr>
          <w:p w14:paraId="1598B4FF" w14:textId="77777777" w:rsidR="0063240E" w:rsidRPr="00C36B9D" w:rsidRDefault="0063240E" w:rsidP="00B667C0">
            <w:pPr>
              <w:pStyle w:val="TAL"/>
            </w:pPr>
          </w:p>
        </w:tc>
        <w:tc>
          <w:tcPr>
            <w:tcW w:w="1907" w:type="dxa"/>
          </w:tcPr>
          <w:p w14:paraId="1E6456BB" w14:textId="4333FFDA" w:rsidR="0063240E" w:rsidRPr="00C36B9D" w:rsidRDefault="0063240E" w:rsidP="00B667C0">
            <w:pPr>
              <w:pStyle w:val="TAL"/>
            </w:pPr>
            <w:r w:rsidRPr="00C36B9D">
              <w:t>Optional with capability signalling</w:t>
            </w:r>
          </w:p>
        </w:tc>
      </w:tr>
      <w:tr w:rsidR="006C6E0F" w:rsidRPr="00C36B9D" w14:paraId="5954C10E" w14:textId="77777777" w:rsidTr="00DA6B5B">
        <w:tc>
          <w:tcPr>
            <w:tcW w:w="1677" w:type="dxa"/>
            <w:vMerge/>
          </w:tcPr>
          <w:p w14:paraId="2285DC12" w14:textId="77777777" w:rsidR="0063240E" w:rsidRPr="00C36B9D" w:rsidRDefault="0063240E" w:rsidP="00B667C0">
            <w:pPr>
              <w:pStyle w:val="TAL"/>
            </w:pPr>
          </w:p>
        </w:tc>
        <w:tc>
          <w:tcPr>
            <w:tcW w:w="815" w:type="dxa"/>
          </w:tcPr>
          <w:p w14:paraId="0458717D" w14:textId="41D4FBE1" w:rsidR="0063240E" w:rsidRPr="00C36B9D" w:rsidRDefault="0063240E" w:rsidP="00B667C0">
            <w:pPr>
              <w:pStyle w:val="TAL"/>
            </w:pPr>
            <w:r w:rsidRPr="00C36B9D">
              <w:t>5-1b</w:t>
            </w:r>
          </w:p>
        </w:tc>
        <w:tc>
          <w:tcPr>
            <w:tcW w:w="1957" w:type="dxa"/>
          </w:tcPr>
          <w:p w14:paraId="50067ECF" w14:textId="319A717B" w:rsidR="0063240E" w:rsidRPr="00C36B9D" w:rsidRDefault="0063240E" w:rsidP="00B667C0">
            <w:pPr>
              <w:pStyle w:val="TAL"/>
            </w:pPr>
            <w:r w:rsidRPr="00C36B9D">
              <w:t>More than one DL/UL switch point in a slot</w:t>
            </w:r>
          </w:p>
        </w:tc>
        <w:tc>
          <w:tcPr>
            <w:tcW w:w="2497" w:type="dxa"/>
          </w:tcPr>
          <w:p w14:paraId="243BA018" w14:textId="0D64EF72" w:rsidR="0063240E" w:rsidRPr="00C36B9D" w:rsidRDefault="0063240E" w:rsidP="00B667C0">
            <w:pPr>
              <w:pStyle w:val="TAL"/>
            </w:pPr>
            <w:r w:rsidRPr="00C36B9D">
              <w:t>In TDD support more than one switch points in a slot for actual DL/UL transmission(s)</w:t>
            </w:r>
          </w:p>
        </w:tc>
        <w:tc>
          <w:tcPr>
            <w:tcW w:w="1325" w:type="dxa"/>
          </w:tcPr>
          <w:p w14:paraId="1E798AD8" w14:textId="77777777" w:rsidR="0063240E" w:rsidRPr="00C36B9D" w:rsidRDefault="0063240E" w:rsidP="00B667C0">
            <w:pPr>
              <w:pStyle w:val="TAL"/>
            </w:pPr>
          </w:p>
        </w:tc>
        <w:tc>
          <w:tcPr>
            <w:tcW w:w="3388" w:type="dxa"/>
          </w:tcPr>
          <w:p w14:paraId="37D036F1" w14:textId="2D52984E" w:rsidR="0063240E" w:rsidRPr="00C36B9D" w:rsidRDefault="0063240E" w:rsidP="00B667C0">
            <w:pPr>
              <w:pStyle w:val="TAL"/>
              <w:rPr>
                <w:i/>
              </w:rPr>
            </w:pPr>
            <w:proofErr w:type="spellStart"/>
            <w:r w:rsidRPr="00C36B9D">
              <w:rPr>
                <w:i/>
              </w:rPr>
              <w:t>tdd</w:t>
            </w:r>
            <w:proofErr w:type="spellEnd"/>
            <w:r w:rsidRPr="00C36B9D">
              <w:rPr>
                <w:i/>
              </w:rPr>
              <w:t>-</w:t>
            </w:r>
            <w:proofErr w:type="spellStart"/>
            <w:r w:rsidRPr="00C36B9D">
              <w:rPr>
                <w:i/>
              </w:rPr>
              <w:t>MultiDL</w:t>
            </w:r>
            <w:proofErr w:type="spellEnd"/>
            <w:r w:rsidRPr="00C36B9D">
              <w:rPr>
                <w:i/>
              </w:rPr>
              <w:t>-UL-</w:t>
            </w:r>
            <w:proofErr w:type="spellStart"/>
            <w:r w:rsidRPr="00C36B9D">
              <w:rPr>
                <w:i/>
              </w:rPr>
              <w:t>SwitchPerSlot</w:t>
            </w:r>
            <w:proofErr w:type="spellEnd"/>
          </w:p>
        </w:tc>
        <w:tc>
          <w:tcPr>
            <w:tcW w:w="2988" w:type="dxa"/>
          </w:tcPr>
          <w:p w14:paraId="49D8976A" w14:textId="3C1D1A2D" w:rsidR="0063240E" w:rsidRPr="00C36B9D" w:rsidRDefault="0063240E"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15358B83" w14:textId="696D4CA7" w:rsidR="0063240E" w:rsidRPr="00C36B9D" w:rsidRDefault="0063240E" w:rsidP="00B667C0">
            <w:pPr>
              <w:pStyle w:val="TAL"/>
            </w:pPr>
            <w:r w:rsidRPr="00C36B9D">
              <w:t>TDD only</w:t>
            </w:r>
          </w:p>
        </w:tc>
        <w:tc>
          <w:tcPr>
            <w:tcW w:w="1416" w:type="dxa"/>
          </w:tcPr>
          <w:p w14:paraId="4235D770" w14:textId="6F8A5411" w:rsidR="0063240E" w:rsidRPr="00C36B9D" w:rsidRDefault="0063240E" w:rsidP="00B667C0">
            <w:pPr>
              <w:pStyle w:val="TAL"/>
            </w:pPr>
            <w:r w:rsidRPr="00C36B9D">
              <w:t>Yes</w:t>
            </w:r>
          </w:p>
        </w:tc>
        <w:tc>
          <w:tcPr>
            <w:tcW w:w="1857" w:type="dxa"/>
          </w:tcPr>
          <w:p w14:paraId="2696BC08" w14:textId="77777777" w:rsidR="0063240E" w:rsidRPr="00C36B9D" w:rsidRDefault="0063240E" w:rsidP="00B667C0">
            <w:pPr>
              <w:pStyle w:val="TAL"/>
            </w:pPr>
          </w:p>
        </w:tc>
        <w:tc>
          <w:tcPr>
            <w:tcW w:w="1907" w:type="dxa"/>
          </w:tcPr>
          <w:p w14:paraId="7FB8384C" w14:textId="08AA545B" w:rsidR="0063240E" w:rsidRPr="00C36B9D" w:rsidRDefault="0063240E" w:rsidP="00B667C0">
            <w:pPr>
              <w:pStyle w:val="TAL"/>
            </w:pPr>
            <w:r w:rsidRPr="00C36B9D">
              <w:t>Optional with capability signalling</w:t>
            </w:r>
          </w:p>
        </w:tc>
      </w:tr>
      <w:tr w:rsidR="006C6E0F" w:rsidRPr="00C36B9D" w14:paraId="705F02A6" w14:textId="77777777" w:rsidTr="00DA6B5B">
        <w:tc>
          <w:tcPr>
            <w:tcW w:w="1677" w:type="dxa"/>
            <w:vMerge/>
          </w:tcPr>
          <w:p w14:paraId="237F2342" w14:textId="77777777" w:rsidR="0063240E" w:rsidRPr="00C36B9D" w:rsidRDefault="0063240E" w:rsidP="00B667C0">
            <w:pPr>
              <w:pStyle w:val="TAL"/>
            </w:pPr>
          </w:p>
        </w:tc>
        <w:tc>
          <w:tcPr>
            <w:tcW w:w="815" w:type="dxa"/>
          </w:tcPr>
          <w:p w14:paraId="5F786767" w14:textId="7B52E63D" w:rsidR="0063240E" w:rsidRPr="00C36B9D" w:rsidRDefault="0063240E" w:rsidP="00B667C0">
            <w:pPr>
              <w:pStyle w:val="TAL"/>
            </w:pPr>
            <w:r w:rsidRPr="00C36B9D">
              <w:t>5-2</w:t>
            </w:r>
          </w:p>
        </w:tc>
        <w:tc>
          <w:tcPr>
            <w:tcW w:w="1957" w:type="dxa"/>
          </w:tcPr>
          <w:p w14:paraId="2923BEC0" w14:textId="292E3760" w:rsidR="0063240E" w:rsidRPr="00C36B9D" w:rsidRDefault="0063240E" w:rsidP="00B667C0">
            <w:pPr>
              <w:pStyle w:val="TAL"/>
            </w:pPr>
            <w:r w:rsidRPr="00C36B9D">
              <w:t>RA Type 0 for PUSCH</w:t>
            </w:r>
          </w:p>
        </w:tc>
        <w:tc>
          <w:tcPr>
            <w:tcW w:w="2497" w:type="dxa"/>
          </w:tcPr>
          <w:p w14:paraId="5B59878B" w14:textId="0C6D16C1" w:rsidR="0063240E" w:rsidRPr="00C36B9D" w:rsidRDefault="0063240E" w:rsidP="00B667C0">
            <w:pPr>
              <w:pStyle w:val="TAL"/>
            </w:pPr>
            <w:r w:rsidRPr="00C36B9D">
              <w:t>RA Type 0 for PUSCH</w:t>
            </w:r>
          </w:p>
        </w:tc>
        <w:tc>
          <w:tcPr>
            <w:tcW w:w="1325" w:type="dxa"/>
          </w:tcPr>
          <w:p w14:paraId="14B1B764" w14:textId="77777777" w:rsidR="0063240E" w:rsidRPr="00C36B9D" w:rsidRDefault="0063240E" w:rsidP="00B667C0">
            <w:pPr>
              <w:pStyle w:val="TAL"/>
            </w:pPr>
          </w:p>
        </w:tc>
        <w:tc>
          <w:tcPr>
            <w:tcW w:w="3388" w:type="dxa"/>
          </w:tcPr>
          <w:p w14:paraId="00D52D48" w14:textId="4A0F1D55" w:rsidR="0063240E" w:rsidRPr="00C36B9D" w:rsidRDefault="0063240E" w:rsidP="00B667C0">
            <w:pPr>
              <w:pStyle w:val="TAL"/>
              <w:rPr>
                <w:i/>
              </w:rPr>
            </w:pPr>
            <w:r w:rsidRPr="00C36B9D">
              <w:rPr>
                <w:i/>
              </w:rPr>
              <w:t>ra-Type0-PUSCH</w:t>
            </w:r>
          </w:p>
        </w:tc>
        <w:tc>
          <w:tcPr>
            <w:tcW w:w="2988" w:type="dxa"/>
          </w:tcPr>
          <w:p w14:paraId="0D36CE3E" w14:textId="3C632EAE" w:rsidR="0063240E" w:rsidRPr="00C36B9D" w:rsidRDefault="0063240E" w:rsidP="00B667C0">
            <w:pPr>
              <w:pStyle w:val="TAL"/>
              <w:rPr>
                <w:i/>
              </w:rPr>
            </w:pPr>
            <w:proofErr w:type="spellStart"/>
            <w:r w:rsidRPr="00C36B9D">
              <w:rPr>
                <w:i/>
              </w:rPr>
              <w:t>Phy-ParametersCommon</w:t>
            </w:r>
            <w:proofErr w:type="spellEnd"/>
          </w:p>
        </w:tc>
        <w:tc>
          <w:tcPr>
            <w:tcW w:w="1416" w:type="dxa"/>
          </w:tcPr>
          <w:p w14:paraId="0A92E503" w14:textId="44BE6240" w:rsidR="0063240E" w:rsidRPr="00C36B9D" w:rsidRDefault="0063240E" w:rsidP="00B667C0">
            <w:pPr>
              <w:pStyle w:val="TAL"/>
            </w:pPr>
            <w:r w:rsidRPr="00C36B9D">
              <w:t>No</w:t>
            </w:r>
          </w:p>
        </w:tc>
        <w:tc>
          <w:tcPr>
            <w:tcW w:w="1416" w:type="dxa"/>
          </w:tcPr>
          <w:p w14:paraId="406863D1" w14:textId="6FC93F1A" w:rsidR="0063240E" w:rsidRPr="00C36B9D" w:rsidRDefault="0063240E" w:rsidP="00B667C0">
            <w:pPr>
              <w:pStyle w:val="TAL"/>
            </w:pPr>
            <w:r w:rsidRPr="00C36B9D">
              <w:t>No</w:t>
            </w:r>
          </w:p>
        </w:tc>
        <w:tc>
          <w:tcPr>
            <w:tcW w:w="1857" w:type="dxa"/>
          </w:tcPr>
          <w:p w14:paraId="7FCA2233" w14:textId="77777777" w:rsidR="0063240E" w:rsidRPr="00C36B9D" w:rsidRDefault="0063240E" w:rsidP="00B667C0">
            <w:pPr>
              <w:pStyle w:val="TAL"/>
            </w:pPr>
          </w:p>
        </w:tc>
        <w:tc>
          <w:tcPr>
            <w:tcW w:w="1907" w:type="dxa"/>
          </w:tcPr>
          <w:p w14:paraId="088EFBD0" w14:textId="0576B644" w:rsidR="0063240E" w:rsidRPr="00C36B9D" w:rsidRDefault="0063240E" w:rsidP="00B667C0">
            <w:pPr>
              <w:pStyle w:val="TAL"/>
            </w:pPr>
            <w:r w:rsidRPr="00C36B9D">
              <w:t>Optional with capability signalling</w:t>
            </w:r>
          </w:p>
        </w:tc>
      </w:tr>
      <w:tr w:rsidR="006C6E0F" w:rsidRPr="00C36B9D" w14:paraId="2268A386" w14:textId="77777777" w:rsidTr="00DA6B5B">
        <w:tc>
          <w:tcPr>
            <w:tcW w:w="1677" w:type="dxa"/>
            <w:vMerge/>
          </w:tcPr>
          <w:p w14:paraId="30C7086E" w14:textId="77777777" w:rsidR="0063240E" w:rsidRPr="00C36B9D" w:rsidRDefault="0063240E" w:rsidP="00B667C0">
            <w:pPr>
              <w:pStyle w:val="TAL"/>
            </w:pPr>
          </w:p>
        </w:tc>
        <w:tc>
          <w:tcPr>
            <w:tcW w:w="815" w:type="dxa"/>
          </w:tcPr>
          <w:p w14:paraId="5E9B1F27" w14:textId="3ED1A1B1" w:rsidR="0063240E" w:rsidRPr="00C36B9D" w:rsidRDefault="0063240E" w:rsidP="00B667C0">
            <w:pPr>
              <w:pStyle w:val="TAL"/>
            </w:pPr>
            <w:r w:rsidRPr="00C36B9D">
              <w:t>5-3</w:t>
            </w:r>
          </w:p>
        </w:tc>
        <w:tc>
          <w:tcPr>
            <w:tcW w:w="1957" w:type="dxa"/>
          </w:tcPr>
          <w:p w14:paraId="0007080B" w14:textId="3116A610" w:rsidR="0063240E" w:rsidRPr="00C36B9D" w:rsidRDefault="0063240E" w:rsidP="00B667C0">
            <w:pPr>
              <w:pStyle w:val="TAL"/>
            </w:pPr>
            <w:r w:rsidRPr="00C36B9D">
              <w:t>Dynamic switching between RA Type 0 and RA Type 1 for PDSCH</w:t>
            </w:r>
          </w:p>
        </w:tc>
        <w:tc>
          <w:tcPr>
            <w:tcW w:w="2497" w:type="dxa"/>
          </w:tcPr>
          <w:p w14:paraId="28CC3E8D" w14:textId="718586B9" w:rsidR="0063240E" w:rsidRPr="00C36B9D" w:rsidRDefault="0063240E" w:rsidP="00B667C0">
            <w:pPr>
              <w:pStyle w:val="TAL"/>
            </w:pPr>
            <w:r w:rsidRPr="00C36B9D">
              <w:t>Dynamic switching between RA Type 0 and RA Type 1 for PDSCH</w:t>
            </w:r>
          </w:p>
        </w:tc>
        <w:tc>
          <w:tcPr>
            <w:tcW w:w="1325" w:type="dxa"/>
          </w:tcPr>
          <w:p w14:paraId="3E8875AD" w14:textId="77777777" w:rsidR="0063240E" w:rsidRPr="00C36B9D" w:rsidRDefault="0063240E" w:rsidP="00B667C0">
            <w:pPr>
              <w:pStyle w:val="TAL"/>
            </w:pPr>
          </w:p>
        </w:tc>
        <w:tc>
          <w:tcPr>
            <w:tcW w:w="3388" w:type="dxa"/>
          </w:tcPr>
          <w:p w14:paraId="141735C8" w14:textId="2EB16002" w:rsidR="0063240E" w:rsidRPr="00C36B9D" w:rsidRDefault="0063240E" w:rsidP="00B667C0">
            <w:pPr>
              <w:pStyle w:val="TAL"/>
              <w:rPr>
                <w:i/>
              </w:rPr>
            </w:pPr>
            <w:r w:rsidRPr="00C36B9D">
              <w:rPr>
                <w:i/>
              </w:rPr>
              <w:t>dynamicSwitchRA-Type0-1-PDSCH</w:t>
            </w:r>
          </w:p>
        </w:tc>
        <w:tc>
          <w:tcPr>
            <w:tcW w:w="2988" w:type="dxa"/>
          </w:tcPr>
          <w:p w14:paraId="5976FB84" w14:textId="304C9C1E" w:rsidR="0063240E" w:rsidRPr="00C36B9D" w:rsidRDefault="0063240E" w:rsidP="00B667C0">
            <w:pPr>
              <w:pStyle w:val="TAL"/>
              <w:rPr>
                <w:i/>
              </w:rPr>
            </w:pPr>
            <w:proofErr w:type="spellStart"/>
            <w:r w:rsidRPr="00C36B9D">
              <w:rPr>
                <w:i/>
              </w:rPr>
              <w:t>Phy-ParametersCommon</w:t>
            </w:r>
            <w:proofErr w:type="spellEnd"/>
          </w:p>
        </w:tc>
        <w:tc>
          <w:tcPr>
            <w:tcW w:w="1416" w:type="dxa"/>
          </w:tcPr>
          <w:p w14:paraId="449BEA31" w14:textId="27C0B2C8" w:rsidR="0063240E" w:rsidRPr="00C36B9D" w:rsidRDefault="0063240E" w:rsidP="00B667C0">
            <w:pPr>
              <w:pStyle w:val="TAL"/>
            </w:pPr>
            <w:r w:rsidRPr="00C36B9D">
              <w:t>No</w:t>
            </w:r>
          </w:p>
        </w:tc>
        <w:tc>
          <w:tcPr>
            <w:tcW w:w="1416" w:type="dxa"/>
          </w:tcPr>
          <w:p w14:paraId="2C744194" w14:textId="1144B02A" w:rsidR="0063240E" w:rsidRPr="00C36B9D" w:rsidRDefault="0063240E" w:rsidP="00B667C0">
            <w:pPr>
              <w:pStyle w:val="TAL"/>
            </w:pPr>
            <w:r w:rsidRPr="00C36B9D">
              <w:t>No</w:t>
            </w:r>
          </w:p>
        </w:tc>
        <w:tc>
          <w:tcPr>
            <w:tcW w:w="1857" w:type="dxa"/>
          </w:tcPr>
          <w:p w14:paraId="03049433" w14:textId="77777777" w:rsidR="0063240E" w:rsidRPr="00C36B9D" w:rsidRDefault="0063240E" w:rsidP="00B667C0">
            <w:pPr>
              <w:pStyle w:val="TAL"/>
            </w:pPr>
          </w:p>
        </w:tc>
        <w:tc>
          <w:tcPr>
            <w:tcW w:w="1907" w:type="dxa"/>
          </w:tcPr>
          <w:p w14:paraId="61B61C4D" w14:textId="2DE73693" w:rsidR="0063240E" w:rsidRPr="00C36B9D" w:rsidRDefault="0063240E" w:rsidP="00B667C0">
            <w:pPr>
              <w:pStyle w:val="TAL"/>
            </w:pPr>
            <w:r w:rsidRPr="00C36B9D">
              <w:t>Optional with capability signalling</w:t>
            </w:r>
          </w:p>
        </w:tc>
      </w:tr>
      <w:tr w:rsidR="006C6E0F" w:rsidRPr="00C36B9D" w14:paraId="1EEF2FE9" w14:textId="77777777" w:rsidTr="00DA6B5B">
        <w:tc>
          <w:tcPr>
            <w:tcW w:w="1677" w:type="dxa"/>
            <w:vMerge/>
          </w:tcPr>
          <w:p w14:paraId="06DC7CB4" w14:textId="77777777" w:rsidR="0063240E" w:rsidRPr="00C36B9D" w:rsidRDefault="0063240E" w:rsidP="00B667C0">
            <w:pPr>
              <w:pStyle w:val="TAL"/>
            </w:pPr>
          </w:p>
        </w:tc>
        <w:tc>
          <w:tcPr>
            <w:tcW w:w="815" w:type="dxa"/>
          </w:tcPr>
          <w:p w14:paraId="53A8B3C5" w14:textId="4F44D786" w:rsidR="0063240E" w:rsidRPr="00C36B9D" w:rsidRDefault="0063240E" w:rsidP="00B667C0">
            <w:pPr>
              <w:pStyle w:val="TAL"/>
            </w:pPr>
            <w:r w:rsidRPr="00C36B9D">
              <w:t>5-4</w:t>
            </w:r>
          </w:p>
        </w:tc>
        <w:tc>
          <w:tcPr>
            <w:tcW w:w="1957" w:type="dxa"/>
          </w:tcPr>
          <w:p w14:paraId="0A05771E" w14:textId="348DE857" w:rsidR="0063240E" w:rsidRPr="00C36B9D" w:rsidRDefault="0063240E" w:rsidP="00B667C0">
            <w:pPr>
              <w:pStyle w:val="TAL"/>
            </w:pPr>
            <w:r w:rsidRPr="00C36B9D">
              <w:t>Dynamic switching between RA Type 0 and RA Type 1 for PUSCH</w:t>
            </w:r>
          </w:p>
        </w:tc>
        <w:tc>
          <w:tcPr>
            <w:tcW w:w="2497" w:type="dxa"/>
          </w:tcPr>
          <w:p w14:paraId="0EB7789E" w14:textId="01B4E0B6" w:rsidR="0063240E" w:rsidRPr="00C36B9D" w:rsidRDefault="0063240E" w:rsidP="00B667C0">
            <w:pPr>
              <w:pStyle w:val="TAL"/>
            </w:pPr>
            <w:r w:rsidRPr="00C36B9D">
              <w:t>Dynamic switching between RA Type 0 and RA Type 1 for PUSCH</w:t>
            </w:r>
          </w:p>
        </w:tc>
        <w:tc>
          <w:tcPr>
            <w:tcW w:w="1325" w:type="dxa"/>
          </w:tcPr>
          <w:p w14:paraId="2F9AFA26" w14:textId="6BB3E895" w:rsidR="0063240E" w:rsidRPr="00C36B9D" w:rsidRDefault="0063240E" w:rsidP="00B667C0">
            <w:pPr>
              <w:pStyle w:val="TAL"/>
            </w:pPr>
            <w:r w:rsidRPr="00C36B9D">
              <w:t>5-2</w:t>
            </w:r>
          </w:p>
        </w:tc>
        <w:tc>
          <w:tcPr>
            <w:tcW w:w="3388" w:type="dxa"/>
          </w:tcPr>
          <w:p w14:paraId="677B58D9" w14:textId="68BB0825" w:rsidR="0063240E" w:rsidRPr="00C36B9D" w:rsidRDefault="0063240E" w:rsidP="00B667C0">
            <w:pPr>
              <w:pStyle w:val="TAL"/>
              <w:rPr>
                <w:i/>
              </w:rPr>
            </w:pPr>
            <w:r w:rsidRPr="00C36B9D">
              <w:rPr>
                <w:i/>
              </w:rPr>
              <w:t>dynamicSwitchRA-Type0-1-PUSCH</w:t>
            </w:r>
          </w:p>
        </w:tc>
        <w:tc>
          <w:tcPr>
            <w:tcW w:w="2988" w:type="dxa"/>
          </w:tcPr>
          <w:p w14:paraId="020C5CE5" w14:textId="0A655F2A" w:rsidR="0063240E" w:rsidRPr="00C36B9D" w:rsidRDefault="0063240E" w:rsidP="00B667C0">
            <w:pPr>
              <w:pStyle w:val="TAL"/>
              <w:rPr>
                <w:i/>
              </w:rPr>
            </w:pPr>
            <w:proofErr w:type="spellStart"/>
            <w:r w:rsidRPr="00C36B9D">
              <w:rPr>
                <w:i/>
              </w:rPr>
              <w:t>Phy-ParametersCommon</w:t>
            </w:r>
            <w:proofErr w:type="spellEnd"/>
          </w:p>
        </w:tc>
        <w:tc>
          <w:tcPr>
            <w:tcW w:w="1416" w:type="dxa"/>
          </w:tcPr>
          <w:p w14:paraId="2F546B6C" w14:textId="47BD2142" w:rsidR="0063240E" w:rsidRPr="00C36B9D" w:rsidRDefault="0063240E" w:rsidP="00B667C0">
            <w:pPr>
              <w:pStyle w:val="TAL"/>
            </w:pPr>
            <w:r w:rsidRPr="00C36B9D">
              <w:t>No</w:t>
            </w:r>
          </w:p>
        </w:tc>
        <w:tc>
          <w:tcPr>
            <w:tcW w:w="1416" w:type="dxa"/>
          </w:tcPr>
          <w:p w14:paraId="54A9EAD9" w14:textId="1D7CB848" w:rsidR="0063240E" w:rsidRPr="00C36B9D" w:rsidRDefault="0063240E" w:rsidP="00B667C0">
            <w:pPr>
              <w:pStyle w:val="TAL"/>
            </w:pPr>
            <w:r w:rsidRPr="00C36B9D">
              <w:t>No</w:t>
            </w:r>
          </w:p>
        </w:tc>
        <w:tc>
          <w:tcPr>
            <w:tcW w:w="1857" w:type="dxa"/>
          </w:tcPr>
          <w:p w14:paraId="15A364CC" w14:textId="77777777" w:rsidR="0063240E" w:rsidRPr="00C36B9D" w:rsidRDefault="0063240E" w:rsidP="00B667C0">
            <w:pPr>
              <w:pStyle w:val="TAL"/>
            </w:pPr>
          </w:p>
        </w:tc>
        <w:tc>
          <w:tcPr>
            <w:tcW w:w="1907" w:type="dxa"/>
          </w:tcPr>
          <w:p w14:paraId="385E910B" w14:textId="76400DD7" w:rsidR="0063240E" w:rsidRPr="00C36B9D" w:rsidRDefault="0063240E" w:rsidP="00B667C0">
            <w:pPr>
              <w:pStyle w:val="TAL"/>
            </w:pPr>
            <w:r w:rsidRPr="00C36B9D">
              <w:t>Optional with capability signalling</w:t>
            </w:r>
          </w:p>
        </w:tc>
      </w:tr>
      <w:tr w:rsidR="006C6E0F" w:rsidRPr="00C36B9D" w14:paraId="60535EB2" w14:textId="77777777" w:rsidTr="00DA6B5B">
        <w:tc>
          <w:tcPr>
            <w:tcW w:w="1677" w:type="dxa"/>
            <w:vMerge/>
          </w:tcPr>
          <w:p w14:paraId="39A8D067" w14:textId="77777777" w:rsidR="0063240E" w:rsidRPr="00C36B9D" w:rsidRDefault="0063240E" w:rsidP="00B667C0">
            <w:pPr>
              <w:pStyle w:val="TAL"/>
            </w:pPr>
          </w:p>
        </w:tc>
        <w:tc>
          <w:tcPr>
            <w:tcW w:w="815" w:type="dxa"/>
          </w:tcPr>
          <w:p w14:paraId="1C4FDEA8" w14:textId="727C7EE7" w:rsidR="0063240E" w:rsidRPr="00C36B9D" w:rsidRDefault="0063240E" w:rsidP="00B667C0">
            <w:pPr>
              <w:pStyle w:val="TAL"/>
            </w:pPr>
            <w:r w:rsidRPr="00C36B9D">
              <w:t>5-5a</w:t>
            </w:r>
          </w:p>
        </w:tc>
        <w:tc>
          <w:tcPr>
            <w:tcW w:w="1957" w:type="dxa"/>
          </w:tcPr>
          <w:p w14:paraId="3F1D8156" w14:textId="5686E58E" w:rsidR="0063240E" w:rsidRPr="00C36B9D" w:rsidRDefault="0063240E" w:rsidP="00B667C0">
            <w:pPr>
              <w:pStyle w:val="TAL"/>
            </w:pPr>
            <w:r w:rsidRPr="00C36B9D">
              <w:t>UE PDSCH processing capability #2</w:t>
            </w:r>
          </w:p>
        </w:tc>
        <w:tc>
          <w:tcPr>
            <w:tcW w:w="2497" w:type="dxa"/>
          </w:tcPr>
          <w:p w14:paraId="3174DFDC" w14:textId="0492A6D6" w:rsidR="0063240E" w:rsidRPr="00C36B9D" w:rsidRDefault="0063240E" w:rsidP="0031750D">
            <w:pPr>
              <w:pStyle w:val="TAL"/>
            </w:pPr>
            <w:r w:rsidRPr="00C36B9D">
              <w:t xml:space="preserve">UE can report values </w:t>
            </w:r>
            <w:r w:rsidR="007D7519" w:rsidRPr="00C36B9D">
              <w:t>'</w:t>
            </w:r>
            <w:r w:rsidRPr="00C36B9D">
              <w:t>X</w:t>
            </w:r>
            <w:r w:rsidR="007D7519" w:rsidRPr="00C36B9D">
              <w:t>'</w:t>
            </w:r>
            <w:r w:rsidRPr="00C36B9D">
              <w:t xml:space="preserve"> and </w:t>
            </w:r>
            <w:r w:rsidR="007D7519" w:rsidRPr="00C36B9D">
              <w:t>'</w:t>
            </w:r>
            <w:r w:rsidRPr="00C36B9D">
              <w:t>Fallback</w:t>
            </w:r>
            <w:r w:rsidR="007D7519" w:rsidRPr="00C36B9D">
              <w:t>'</w:t>
            </w:r>
            <w:r w:rsidRPr="00C36B9D">
              <w:t>, and supports the following operation, only when all carriers are self-scheduled and all Capability #2 carriers in a band are of the same numerology</w:t>
            </w:r>
          </w:p>
          <w:p w14:paraId="442A1110" w14:textId="77777777" w:rsidR="00023E64" w:rsidRPr="00C36B9D" w:rsidRDefault="0063240E" w:rsidP="0031750D">
            <w:pPr>
              <w:pStyle w:val="TAL"/>
            </w:pPr>
            <w:r w:rsidRPr="00C36B9D">
              <w:t>-</w:t>
            </w:r>
            <w:r w:rsidRPr="00C36B9D">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C36B9D" w:rsidRDefault="0063240E" w:rsidP="0031750D">
            <w:pPr>
              <w:pStyle w:val="TAL"/>
            </w:pPr>
            <w:r w:rsidRPr="00C36B9D">
              <w:t>-</w:t>
            </w:r>
            <w:r w:rsidRPr="00C36B9D">
              <w:tab/>
              <w:t xml:space="preserve">If Fallback = </w:t>
            </w:r>
            <w:r w:rsidR="007D7519" w:rsidRPr="00C36B9D">
              <w:t>'</w:t>
            </w:r>
            <w:r w:rsidRPr="00C36B9D">
              <w:t>SC</w:t>
            </w:r>
            <w:r w:rsidR="007D7519" w:rsidRPr="00C36B9D">
              <w:t>'</w:t>
            </w:r>
            <w:r w:rsidRPr="00C36B9D">
              <w:t>, UE supports Capability #2 processing time on lowest cell index among the configured carriers in the band where the value is reported</w:t>
            </w:r>
          </w:p>
          <w:p w14:paraId="5CD4C7C1" w14:textId="79AF8AA8" w:rsidR="0063240E" w:rsidRPr="00C36B9D" w:rsidRDefault="0063240E" w:rsidP="0031750D">
            <w:pPr>
              <w:pStyle w:val="TAL"/>
            </w:pPr>
            <w:r w:rsidRPr="00C36B9D">
              <w:t>-</w:t>
            </w:r>
            <w:r w:rsidRPr="00C36B9D">
              <w:tab/>
              <w:t xml:space="preserve">If Fallback = </w:t>
            </w:r>
            <w:r w:rsidR="007D7519" w:rsidRPr="00C36B9D">
              <w:t>'</w:t>
            </w:r>
            <w:r w:rsidRPr="00C36B9D">
              <w:t>Cap1-only</w:t>
            </w:r>
            <w:r w:rsidR="007D7519" w:rsidRPr="00C36B9D">
              <w:t>'</w:t>
            </w:r>
            <w:r w:rsidRPr="00C36B9D">
              <w:t>, UE supports only Capability #1, in the band where the value is reported</w:t>
            </w:r>
          </w:p>
          <w:p w14:paraId="6A00228F" w14:textId="77777777" w:rsidR="0063240E" w:rsidRPr="00C36B9D" w:rsidRDefault="0063240E" w:rsidP="0031750D">
            <w:pPr>
              <w:pStyle w:val="TAL"/>
            </w:pPr>
            <w:r w:rsidRPr="00C36B9D">
              <w:t>2) No scheduling limitation</w:t>
            </w:r>
          </w:p>
          <w:p w14:paraId="69F7A3D2" w14:textId="223AB3EC" w:rsidR="0063240E" w:rsidRPr="00C36B9D" w:rsidRDefault="0063240E" w:rsidP="0031750D">
            <w:pPr>
              <w:pStyle w:val="TAL"/>
            </w:pPr>
            <w:r w:rsidRPr="00C36B9D">
              <w:t>3) N1 based on Table 5.3-2 of TS 38.214 for given SCS from {15, 30, 60} kHz</w:t>
            </w:r>
          </w:p>
        </w:tc>
        <w:tc>
          <w:tcPr>
            <w:tcW w:w="1325" w:type="dxa"/>
          </w:tcPr>
          <w:p w14:paraId="5C54987D" w14:textId="45ADF1F2" w:rsidR="0063240E" w:rsidRPr="00C36B9D" w:rsidRDefault="0063240E" w:rsidP="00B667C0">
            <w:pPr>
              <w:pStyle w:val="TAL"/>
            </w:pPr>
          </w:p>
        </w:tc>
        <w:tc>
          <w:tcPr>
            <w:tcW w:w="3388" w:type="dxa"/>
          </w:tcPr>
          <w:p w14:paraId="346ACE26" w14:textId="53ADD1BE" w:rsidR="0063240E" w:rsidRPr="00C36B9D" w:rsidRDefault="0063240E" w:rsidP="00B667C0">
            <w:pPr>
              <w:pStyle w:val="TAL"/>
              <w:rPr>
                <w:i/>
              </w:rPr>
            </w:pPr>
            <w:r w:rsidRPr="00C36B9D">
              <w:rPr>
                <w:i/>
              </w:rPr>
              <w:t>pdsch-ProcessingType2</w:t>
            </w:r>
          </w:p>
        </w:tc>
        <w:tc>
          <w:tcPr>
            <w:tcW w:w="2988" w:type="dxa"/>
          </w:tcPr>
          <w:p w14:paraId="00736060" w14:textId="5CEA3232"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6544EACF" w14:textId="17A1018E" w:rsidR="0063240E" w:rsidRPr="00C36B9D" w:rsidRDefault="0063240E" w:rsidP="00B667C0">
            <w:pPr>
              <w:pStyle w:val="TAL"/>
            </w:pPr>
            <w:r w:rsidRPr="00C36B9D">
              <w:t>n/a</w:t>
            </w:r>
          </w:p>
        </w:tc>
        <w:tc>
          <w:tcPr>
            <w:tcW w:w="1416" w:type="dxa"/>
          </w:tcPr>
          <w:p w14:paraId="1FF10049" w14:textId="5FDB9A97" w:rsidR="0063240E" w:rsidRPr="00C36B9D" w:rsidRDefault="0063240E" w:rsidP="00B667C0">
            <w:pPr>
              <w:pStyle w:val="TAL"/>
            </w:pPr>
            <w:r w:rsidRPr="00C36B9D">
              <w:t>Applicable to FR1 only</w:t>
            </w:r>
          </w:p>
        </w:tc>
        <w:tc>
          <w:tcPr>
            <w:tcW w:w="1857" w:type="dxa"/>
          </w:tcPr>
          <w:p w14:paraId="00657697" w14:textId="77777777" w:rsidR="00023E64" w:rsidRPr="00C36B9D" w:rsidRDefault="0063240E" w:rsidP="00565F27">
            <w:pPr>
              <w:pStyle w:val="TAL"/>
            </w:pPr>
            <w:r w:rsidRPr="00C36B9D">
              <w:t>This capability is necessary for each SCS (15kHz, 30kHz, 60kHz)</w:t>
            </w:r>
          </w:p>
          <w:p w14:paraId="649F0CEE" w14:textId="4F83388D" w:rsidR="0063240E" w:rsidRPr="00C36B9D" w:rsidRDefault="0063240E" w:rsidP="00565F27">
            <w:pPr>
              <w:pStyle w:val="TAL"/>
            </w:pPr>
          </w:p>
          <w:p w14:paraId="7BA4C3D6" w14:textId="44BFF1FC" w:rsidR="0063240E" w:rsidRPr="00C36B9D" w:rsidRDefault="0063240E" w:rsidP="00565F27">
            <w:pPr>
              <w:pStyle w:val="TAL"/>
            </w:pPr>
            <w:r w:rsidRPr="00C36B9D">
              <w:t xml:space="preserve">More than one set of per SCS per band reports can be </w:t>
            </w:r>
            <w:proofErr w:type="spellStart"/>
            <w:r w:rsidRPr="00C36B9D">
              <w:t>signaled</w:t>
            </w:r>
            <w:proofErr w:type="spellEnd"/>
            <w:r w:rsidRPr="00C36B9D">
              <w:t xml:space="preserve"> for a given band combination</w:t>
            </w:r>
          </w:p>
        </w:tc>
        <w:tc>
          <w:tcPr>
            <w:tcW w:w="1907" w:type="dxa"/>
          </w:tcPr>
          <w:p w14:paraId="03B32FC9" w14:textId="3EAB9A35" w:rsidR="0063240E" w:rsidRPr="00C36B9D" w:rsidRDefault="007D7519" w:rsidP="008B184C">
            <w:pPr>
              <w:pStyle w:val="TAL"/>
            </w:pPr>
            <w:r w:rsidRPr="00C36B9D">
              <w:t>O</w:t>
            </w:r>
            <w:r w:rsidR="0063240E" w:rsidRPr="00C36B9D">
              <w:t xml:space="preserve">ptional with capability </w:t>
            </w:r>
            <w:proofErr w:type="spellStart"/>
            <w:r w:rsidR="0063240E" w:rsidRPr="00C36B9D">
              <w:t>signaling</w:t>
            </w:r>
            <w:proofErr w:type="spellEnd"/>
          </w:p>
          <w:p w14:paraId="0C3CE44D" w14:textId="77777777" w:rsidR="0063240E" w:rsidRPr="00C36B9D" w:rsidRDefault="0063240E" w:rsidP="008B184C">
            <w:pPr>
              <w:pStyle w:val="TAL"/>
            </w:pPr>
          </w:p>
          <w:p w14:paraId="170F0CE1" w14:textId="77777777" w:rsidR="0063240E" w:rsidRPr="00C36B9D" w:rsidRDefault="0063240E" w:rsidP="008B184C">
            <w:pPr>
              <w:pStyle w:val="TAL"/>
            </w:pPr>
            <w:r w:rsidRPr="00C36B9D">
              <w:t>Candidate values for Component 1:</w:t>
            </w:r>
          </w:p>
          <w:p w14:paraId="6F048742" w14:textId="77777777" w:rsidR="00023E64" w:rsidRPr="00C36B9D" w:rsidRDefault="0063240E" w:rsidP="008B184C">
            <w:pPr>
              <w:pStyle w:val="TAL"/>
            </w:pPr>
            <w:r w:rsidRPr="00C36B9D">
              <w:t>X in {1, ..., 16},</w:t>
            </w:r>
          </w:p>
          <w:p w14:paraId="7AF9E858" w14:textId="1BC5D7BB" w:rsidR="0063240E" w:rsidRPr="00C36B9D" w:rsidRDefault="0063240E" w:rsidP="008B184C">
            <w:pPr>
              <w:pStyle w:val="TAL"/>
            </w:pPr>
            <w:r w:rsidRPr="00C36B9D">
              <w:t>Fallback {</w:t>
            </w:r>
            <w:r w:rsidR="007D7519" w:rsidRPr="00C36B9D">
              <w:t>'</w:t>
            </w:r>
            <w:r w:rsidRPr="00C36B9D">
              <w:t>SC</w:t>
            </w:r>
            <w:r w:rsidR="007D7519" w:rsidRPr="00C36B9D">
              <w:t>'</w:t>
            </w:r>
            <w:r w:rsidRPr="00C36B9D">
              <w:t>,</w:t>
            </w:r>
            <w:r w:rsidR="007D7519" w:rsidRPr="00C36B9D">
              <w:t>'</w:t>
            </w:r>
            <w:r w:rsidRPr="00C36B9D">
              <w:t>Cap1-only</w:t>
            </w:r>
            <w:r w:rsidR="007D7519" w:rsidRPr="00C36B9D">
              <w:t>'</w:t>
            </w:r>
            <w:r w:rsidRPr="00C36B9D">
              <w:t>}</w:t>
            </w:r>
          </w:p>
        </w:tc>
      </w:tr>
      <w:tr w:rsidR="006C6E0F" w:rsidRPr="00C36B9D" w14:paraId="4D5C3D7D" w14:textId="77777777" w:rsidTr="00DA6B5B">
        <w:tc>
          <w:tcPr>
            <w:tcW w:w="1677" w:type="dxa"/>
            <w:vMerge/>
          </w:tcPr>
          <w:p w14:paraId="565F6754" w14:textId="77777777" w:rsidR="0063240E" w:rsidRPr="00C36B9D" w:rsidRDefault="0063240E" w:rsidP="00B667C0">
            <w:pPr>
              <w:pStyle w:val="TAL"/>
            </w:pPr>
          </w:p>
        </w:tc>
        <w:tc>
          <w:tcPr>
            <w:tcW w:w="815" w:type="dxa"/>
          </w:tcPr>
          <w:p w14:paraId="250BF6DB" w14:textId="05BFEE15" w:rsidR="0063240E" w:rsidRPr="00C36B9D" w:rsidRDefault="0063240E" w:rsidP="00B667C0">
            <w:pPr>
              <w:pStyle w:val="TAL"/>
            </w:pPr>
            <w:r w:rsidRPr="00C36B9D">
              <w:t>5-5b</w:t>
            </w:r>
          </w:p>
        </w:tc>
        <w:tc>
          <w:tcPr>
            <w:tcW w:w="1957" w:type="dxa"/>
          </w:tcPr>
          <w:p w14:paraId="5709F444" w14:textId="0BBD9911" w:rsidR="0063240E" w:rsidRPr="00C36B9D" w:rsidRDefault="0063240E" w:rsidP="00B667C0">
            <w:pPr>
              <w:pStyle w:val="TAL"/>
            </w:pPr>
            <w:r w:rsidRPr="00C36B9D">
              <w:t>UE PDSCH processing capability #2 with scheduling limitation for 30kHz-SCS</w:t>
            </w:r>
          </w:p>
        </w:tc>
        <w:tc>
          <w:tcPr>
            <w:tcW w:w="2497" w:type="dxa"/>
          </w:tcPr>
          <w:p w14:paraId="664C35EB" w14:textId="77777777" w:rsidR="0063240E" w:rsidRPr="00C36B9D" w:rsidRDefault="0063240E" w:rsidP="00E92E62">
            <w:pPr>
              <w:pStyle w:val="TAL"/>
            </w:pPr>
            <w:r w:rsidRPr="00C36B9D">
              <w:t>Capability #2 supported only if 1 carrier configured in the band (independent of #carriers configured in other bands)</w:t>
            </w:r>
          </w:p>
          <w:p w14:paraId="14BD761B" w14:textId="77777777" w:rsidR="0063240E" w:rsidRPr="00C36B9D" w:rsidRDefault="0063240E" w:rsidP="00E92E62">
            <w:pPr>
              <w:pStyle w:val="TAL"/>
            </w:pPr>
            <w:r w:rsidRPr="00C36B9D">
              <w:t>2) Max PDSCH BW of 136 PRBs on the configured serving cell which processingType2Enabled is configured and set to enabled</w:t>
            </w:r>
          </w:p>
          <w:p w14:paraId="1E3618E7" w14:textId="3C831515" w:rsidR="0063240E" w:rsidRPr="00C36B9D" w:rsidRDefault="0063240E" w:rsidP="00E92E62">
            <w:pPr>
              <w:pStyle w:val="TAL"/>
            </w:pPr>
            <w:r w:rsidRPr="00C36B9D">
              <w:t>3) N1 based on Table 5.3-2 of TS 38.214 for 30 kHz SCS</w:t>
            </w:r>
          </w:p>
          <w:p w14:paraId="33ECC433" w14:textId="1C6617C8" w:rsidR="0063240E" w:rsidRPr="00C36B9D" w:rsidRDefault="0063240E" w:rsidP="00E92E62">
            <w:pPr>
              <w:pStyle w:val="TAL"/>
            </w:pPr>
            <w:r w:rsidRPr="00C36B9D">
              <w:t>4) UE reports the number of unicast PDSCH per slot for different TBs</w:t>
            </w:r>
          </w:p>
        </w:tc>
        <w:tc>
          <w:tcPr>
            <w:tcW w:w="1325" w:type="dxa"/>
          </w:tcPr>
          <w:p w14:paraId="1D2F96CC" w14:textId="77777777" w:rsidR="0063240E" w:rsidRPr="00C36B9D" w:rsidRDefault="0063240E" w:rsidP="00B667C0">
            <w:pPr>
              <w:pStyle w:val="TAL"/>
            </w:pPr>
          </w:p>
        </w:tc>
        <w:tc>
          <w:tcPr>
            <w:tcW w:w="3388" w:type="dxa"/>
          </w:tcPr>
          <w:p w14:paraId="45B8C16A" w14:textId="75A33A00" w:rsidR="0063240E" w:rsidRPr="00C36B9D" w:rsidRDefault="0063240E" w:rsidP="00B667C0">
            <w:pPr>
              <w:pStyle w:val="TAL"/>
              <w:rPr>
                <w:i/>
              </w:rPr>
            </w:pPr>
            <w:r w:rsidRPr="00C36B9D">
              <w:rPr>
                <w:i/>
              </w:rPr>
              <w:t>pdsch-ProcessingType2-Limited</w:t>
            </w:r>
          </w:p>
        </w:tc>
        <w:tc>
          <w:tcPr>
            <w:tcW w:w="2988" w:type="dxa"/>
          </w:tcPr>
          <w:p w14:paraId="5BE0C6EA" w14:textId="09974AE6"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593BDCD1" w14:textId="031FAD45" w:rsidR="0063240E" w:rsidRPr="00C36B9D" w:rsidRDefault="0063240E" w:rsidP="00B667C0">
            <w:pPr>
              <w:pStyle w:val="TAL"/>
            </w:pPr>
            <w:r w:rsidRPr="00C36B9D">
              <w:t>n/a</w:t>
            </w:r>
          </w:p>
        </w:tc>
        <w:tc>
          <w:tcPr>
            <w:tcW w:w="1416" w:type="dxa"/>
          </w:tcPr>
          <w:p w14:paraId="689327A6" w14:textId="0D3808BD" w:rsidR="0063240E" w:rsidRPr="00C36B9D" w:rsidRDefault="0063240E" w:rsidP="00B667C0">
            <w:pPr>
              <w:pStyle w:val="TAL"/>
            </w:pPr>
            <w:r w:rsidRPr="00C36B9D">
              <w:t>Applicable to FR1 only</w:t>
            </w:r>
          </w:p>
        </w:tc>
        <w:tc>
          <w:tcPr>
            <w:tcW w:w="1857" w:type="dxa"/>
          </w:tcPr>
          <w:p w14:paraId="7064F075" w14:textId="048D744C" w:rsidR="0063240E" w:rsidRPr="00C36B9D" w:rsidRDefault="0063240E" w:rsidP="00B667C0">
            <w:pPr>
              <w:pStyle w:val="TAL"/>
            </w:pPr>
            <w:r w:rsidRPr="00C36B9D">
              <w:t>This capability is applicable to 30kHz-SCS only</w:t>
            </w:r>
          </w:p>
        </w:tc>
        <w:tc>
          <w:tcPr>
            <w:tcW w:w="1907" w:type="dxa"/>
          </w:tcPr>
          <w:p w14:paraId="1CF3A27E" w14:textId="77777777" w:rsidR="0063240E" w:rsidRPr="00C36B9D" w:rsidRDefault="0063240E" w:rsidP="00DF7A75">
            <w:pPr>
              <w:pStyle w:val="TAL"/>
            </w:pPr>
            <w:r w:rsidRPr="00C36B9D">
              <w:t xml:space="preserve">Optional with capability </w:t>
            </w:r>
            <w:proofErr w:type="spellStart"/>
            <w:r w:rsidRPr="00C36B9D">
              <w:t>signaling</w:t>
            </w:r>
            <w:proofErr w:type="spellEnd"/>
          </w:p>
          <w:p w14:paraId="49AD83A1" w14:textId="77777777" w:rsidR="0063240E" w:rsidRPr="00C36B9D" w:rsidRDefault="0063240E" w:rsidP="00DF7A75">
            <w:pPr>
              <w:pStyle w:val="TAL"/>
            </w:pPr>
          </w:p>
          <w:p w14:paraId="6B699A95" w14:textId="209F98BF" w:rsidR="0063240E" w:rsidRPr="00C36B9D" w:rsidRDefault="0063240E" w:rsidP="00DF7A75">
            <w:pPr>
              <w:pStyle w:val="TAL"/>
            </w:pPr>
            <w:r w:rsidRPr="00C36B9D">
              <w:t>Component 4) the value ranges {1, 2, 4, 7}</w:t>
            </w:r>
          </w:p>
        </w:tc>
      </w:tr>
      <w:tr w:rsidR="006C6E0F" w:rsidRPr="00C36B9D" w14:paraId="0CBAEACC" w14:textId="77777777" w:rsidTr="00DA6B5B">
        <w:tc>
          <w:tcPr>
            <w:tcW w:w="1677" w:type="dxa"/>
            <w:vMerge/>
          </w:tcPr>
          <w:p w14:paraId="1F07AB54" w14:textId="77777777" w:rsidR="0063240E" w:rsidRPr="00C36B9D" w:rsidRDefault="0063240E" w:rsidP="00887FDF">
            <w:pPr>
              <w:pStyle w:val="TAL"/>
            </w:pPr>
          </w:p>
        </w:tc>
        <w:tc>
          <w:tcPr>
            <w:tcW w:w="815" w:type="dxa"/>
          </w:tcPr>
          <w:p w14:paraId="04447A27" w14:textId="27FC7BF0" w:rsidR="0063240E" w:rsidRPr="00C36B9D" w:rsidRDefault="0063240E" w:rsidP="00887FDF">
            <w:pPr>
              <w:pStyle w:val="TAL"/>
            </w:pPr>
            <w:r w:rsidRPr="00C36B9D">
              <w:t>5-5c</w:t>
            </w:r>
          </w:p>
        </w:tc>
        <w:tc>
          <w:tcPr>
            <w:tcW w:w="1957" w:type="dxa"/>
          </w:tcPr>
          <w:p w14:paraId="520EEC54" w14:textId="246D4CCC" w:rsidR="0063240E" w:rsidRPr="00C36B9D" w:rsidRDefault="0063240E" w:rsidP="00887FDF">
            <w:pPr>
              <w:pStyle w:val="TAL"/>
            </w:pPr>
            <w:r w:rsidRPr="00C36B9D">
              <w:t>UE PUSCH processing capability #2</w:t>
            </w:r>
          </w:p>
        </w:tc>
        <w:tc>
          <w:tcPr>
            <w:tcW w:w="2497" w:type="dxa"/>
          </w:tcPr>
          <w:p w14:paraId="37F94350" w14:textId="1D351E5E" w:rsidR="0063240E" w:rsidRPr="00C36B9D" w:rsidRDefault="0063240E" w:rsidP="00887FDF">
            <w:pPr>
              <w:pStyle w:val="TAL"/>
            </w:pPr>
            <w:r w:rsidRPr="00C36B9D">
              <w:t xml:space="preserve">UE can report values </w:t>
            </w:r>
            <w:r w:rsidR="007D7519" w:rsidRPr="00C36B9D">
              <w:t>'</w:t>
            </w:r>
            <w:r w:rsidRPr="00C36B9D">
              <w:t>X</w:t>
            </w:r>
            <w:r w:rsidR="007D7519" w:rsidRPr="00C36B9D">
              <w:t>'</w:t>
            </w:r>
            <w:r w:rsidRPr="00C36B9D">
              <w:t xml:space="preserve"> and </w:t>
            </w:r>
            <w:r w:rsidR="007D7519" w:rsidRPr="00C36B9D">
              <w:t>'</w:t>
            </w:r>
            <w:r w:rsidRPr="00C36B9D">
              <w:t>Fallback</w:t>
            </w:r>
            <w:r w:rsidR="007D7519" w:rsidRPr="00C36B9D">
              <w:t>'</w:t>
            </w:r>
            <w:r w:rsidRPr="00C36B9D">
              <w:t>, and supports the following operation, only when all carriers are self-scheduled and all Capability #2 carriers in a band are of the same numerology</w:t>
            </w:r>
          </w:p>
          <w:p w14:paraId="230F9BD1" w14:textId="77777777" w:rsidR="00023E64" w:rsidRPr="00C36B9D" w:rsidRDefault="0063240E" w:rsidP="00887FDF">
            <w:pPr>
              <w:pStyle w:val="TAL"/>
            </w:pPr>
            <w:r w:rsidRPr="00C36B9D">
              <w:t>-</w:t>
            </w:r>
            <w:r w:rsidRPr="00C36B9D">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C36B9D" w:rsidRDefault="0063240E" w:rsidP="00887FDF">
            <w:pPr>
              <w:pStyle w:val="TAL"/>
            </w:pPr>
            <w:r w:rsidRPr="00C36B9D">
              <w:t>-</w:t>
            </w:r>
            <w:r w:rsidRPr="00C36B9D">
              <w:tab/>
              <w:t xml:space="preserve">If Fallback = </w:t>
            </w:r>
            <w:r w:rsidR="007D7519" w:rsidRPr="00C36B9D">
              <w:t>'</w:t>
            </w:r>
            <w:r w:rsidRPr="00C36B9D">
              <w:t>SC</w:t>
            </w:r>
            <w:r w:rsidR="007D7519" w:rsidRPr="00C36B9D">
              <w:t>'</w:t>
            </w:r>
            <w:r w:rsidRPr="00C36B9D">
              <w:t>, UE supports Capability #2 processing time on lowest cell index among the configured carriers in the band where the value is reported</w:t>
            </w:r>
          </w:p>
          <w:p w14:paraId="30846705" w14:textId="17BE4B28" w:rsidR="0063240E" w:rsidRPr="00C36B9D" w:rsidRDefault="0063240E" w:rsidP="00887FDF">
            <w:pPr>
              <w:pStyle w:val="TAL"/>
            </w:pPr>
            <w:r w:rsidRPr="00C36B9D">
              <w:t>-</w:t>
            </w:r>
            <w:r w:rsidRPr="00C36B9D">
              <w:tab/>
              <w:t xml:space="preserve">If Fallback = </w:t>
            </w:r>
            <w:r w:rsidR="007D7519" w:rsidRPr="00C36B9D">
              <w:t>'</w:t>
            </w:r>
            <w:r w:rsidRPr="00C36B9D">
              <w:t>Cap1-only</w:t>
            </w:r>
            <w:r w:rsidR="007D7519" w:rsidRPr="00C36B9D">
              <w:t>'</w:t>
            </w:r>
            <w:r w:rsidRPr="00C36B9D">
              <w:t>, UE supports only Capability #1, in the band where the value is reported</w:t>
            </w:r>
          </w:p>
          <w:p w14:paraId="218D3B44" w14:textId="6270E64F" w:rsidR="0063240E" w:rsidRPr="00C36B9D" w:rsidRDefault="0063240E" w:rsidP="00887FDF">
            <w:pPr>
              <w:pStyle w:val="TAL"/>
            </w:pPr>
            <w:r w:rsidRPr="00C36B9D">
              <w:t>2) N2 based on Table 6.4-2 of TS 38.214 for given SCS from {15, 30, 60} kHz</w:t>
            </w:r>
          </w:p>
        </w:tc>
        <w:tc>
          <w:tcPr>
            <w:tcW w:w="1325" w:type="dxa"/>
          </w:tcPr>
          <w:p w14:paraId="422776FF" w14:textId="77777777" w:rsidR="0063240E" w:rsidRPr="00C36B9D" w:rsidRDefault="0063240E" w:rsidP="00887FDF">
            <w:pPr>
              <w:pStyle w:val="TAL"/>
            </w:pPr>
          </w:p>
        </w:tc>
        <w:tc>
          <w:tcPr>
            <w:tcW w:w="3388" w:type="dxa"/>
          </w:tcPr>
          <w:p w14:paraId="7F0CDF90" w14:textId="2422584E" w:rsidR="0063240E" w:rsidRPr="00C36B9D" w:rsidRDefault="0063240E" w:rsidP="00887FDF">
            <w:pPr>
              <w:pStyle w:val="TAL"/>
              <w:rPr>
                <w:i/>
              </w:rPr>
            </w:pPr>
            <w:r w:rsidRPr="00C36B9D">
              <w:rPr>
                <w:i/>
              </w:rPr>
              <w:t>pusch-ProcessingType2</w:t>
            </w:r>
          </w:p>
        </w:tc>
        <w:tc>
          <w:tcPr>
            <w:tcW w:w="2988" w:type="dxa"/>
          </w:tcPr>
          <w:p w14:paraId="2BE989BB" w14:textId="4E27AD7B" w:rsidR="0063240E" w:rsidRPr="00C36B9D" w:rsidRDefault="0063240E" w:rsidP="00887FDF">
            <w:pPr>
              <w:pStyle w:val="TAL"/>
              <w:rPr>
                <w:i/>
              </w:rPr>
            </w:pPr>
            <w:r w:rsidRPr="00C36B9D">
              <w:rPr>
                <w:i/>
              </w:rPr>
              <w:t>FeatureSetUplink</w:t>
            </w:r>
            <w:r w:rsidR="00854871" w:rsidRPr="00C36B9D">
              <w:rPr>
                <w:i/>
              </w:rPr>
              <w:t>-v1540</w:t>
            </w:r>
          </w:p>
        </w:tc>
        <w:tc>
          <w:tcPr>
            <w:tcW w:w="1416" w:type="dxa"/>
          </w:tcPr>
          <w:p w14:paraId="39558C7F" w14:textId="259FB60A" w:rsidR="0063240E" w:rsidRPr="00C36B9D" w:rsidRDefault="0063240E" w:rsidP="00887FDF">
            <w:pPr>
              <w:pStyle w:val="TAL"/>
            </w:pPr>
            <w:r w:rsidRPr="00C36B9D">
              <w:t>n/a</w:t>
            </w:r>
          </w:p>
        </w:tc>
        <w:tc>
          <w:tcPr>
            <w:tcW w:w="1416" w:type="dxa"/>
          </w:tcPr>
          <w:p w14:paraId="21FBBB81" w14:textId="7B177705" w:rsidR="0063240E" w:rsidRPr="00C36B9D" w:rsidRDefault="0063240E" w:rsidP="00887FDF">
            <w:pPr>
              <w:pStyle w:val="TAL"/>
            </w:pPr>
            <w:r w:rsidRPr="00C36B9D">
              <w:t>Applicable to FR1 only</w:t>
            </w:r>
          </w:p>
        </w:tc>
        <w:tc>
          <w:tcPr>
            <w:tcW w:w="1857" w:type="dxa"/>
          </w:tcPr>
          <w:p w14:paraId="322F4133" w14:textId="2EE3E7A9" w:rsidR="0063240E" w:rsidRPr="00C36B9D" w:rsidRDefault="0063240E" w:rsidP="00887FDF">
            <w:pPr>
              <w:pStyle w:val="TAL"/>
            </w:pPr>
            <w:r w:rsidRPr="00C36B9D">
              <w:t>This capability is necessary for each SCS (15kHz, 30kHz, 60kHz)</w:t>
            </w:r>
          </w:p>
          <w:p w14:paraId="59E506FC" w14:textId="77777777" w:rsidR="0063240E" w:rsidRPr="00C36B9D" w:rsidRDefault="0063240E" w:rsidP="00887FDF">
            <w:pPr>
              <w:pStyle w:val="TAL"/>
            </w:pPr>
          </w:p>
          <w:p w14:paraId="515515C2" w14:textId="4249D9FF" w:rsidR="0063240E" w:rsidRPr="00C36B9D" w:rsidRDefault="0063240E" w:rsidP="00887FDF">
            <w:pPr>
              <w:pStyle w:val="TAL"/>
            </w:pPr>
            <w:r w:rsidRPr="00C36B9D">
              <w:t xml:space="preserve">More than one set of per SCS per band reports can be </w:t>
            </w:r>
            <w:proofErr w:type="spellStart"/>
            <w:r w:rsidRPr="00C36B9D">
              <w:t>signaled</w:t>
            </w:r>
            <w:proofErr w:type="spellEnd"/>
            <w:r w:rsidRPr="00C36B9D">
              <w:t xml:space="preserve"> for a given band combination</w:t>
            </w:r>
          </w:p>
        </w:tc>
        <w:tc>
          <w:tcPr>
            <w:tcW w:w="1907" w:type="dxa"/>
          </w:tcPr>
          <w:p w14:paraId="646E2EE3" w14:textId="77777777" w:rsidR="0063240E" w:rsidRPr="00C36B9D" w:rsidRDefault="0063240E" w:rsidP="00887FDF">
            <w:pPr>
              <w:pStyle w:val="TAL"/>
            </w:pPr>
            <w:r w:rsidRPr="00C36B9D">
              <w:t xml:space="preserve">Optional with capability </w:t>
            </w:r>
            <w:proofErr w:type="spellStart"/>
            <w:r w:rsidRPr="00C36B9D">
              <w:t>signaling</w:t>
            </w:r>
            <w:proofErr w:type="spellEnd"/>
          </w:p>
          <w:p w14:paraId="7209A622" w14:textId="77777777" w:rsidR="0063240E" w:rsidRPr="00C36B9D" w:rsidRDefault="0063240E" w:rsidP="00887FDF">
            <w:pPr>
              <w:pStyle w:val="TAL"/>
            </w:pPr>
          </w:p>
          <w:p w14:paraId="7737673A" w14:textId="77777777" w:rsidR="0063240E" w:rsidRPr="00C36B9D" w:rsidRDefault="0063240E" w:rsidP="00887FDF">
            <w:pPr>
              <w:pStyle w:val="TAL"/>
            </w:pPr>
            <w:r w:rsidRPr="00C36B9D">
              <w:t>Candidate values for Component 1:</w:t>
            </w:r>
          </w:p>
          <w:p w14:paraId="5AFB118E" w14:textId="77777777" w:rsidR="00023E64" w:rsidRPr="00C36B9D" w:rsidRDefault="0063240E" w:rsidP="00887FDF">
            <w:pPr>
              <w:pStyle w:val="TAL"/>
            </w:pPr>
            <w:r w:rsidRPr="00C36B9D">
              <w:t>X in {1, …, 16},</w:t>
            </w:r>
          </w:p>
          <w:p w14:paraId="4830A1C5" w14:textId="6CDD637A" w:rsidR="0063240E" w:rsidRPr="00C36B9D" w:rsidRDefault="0063240E" w:rsidP="00887FDF">
            <w:pPr>
              <w:pStyle w:val="TAL"/>
            </w:pPr>
            <w:r w:rsidRPr="00C36B9D">
              <w:t>Fallback {</w:t>
            </w:r>
            <w:r w:rsidR="007D7519" w:rsidRPr="00C36B9D">
              <w:t>'</w:t>
            </w:r>
            <w:r w:rsidRPr="00C36B9D">
              <w:t>SC</w:t>
            </w:r>
            <w:r w:rsidR="007D7519" w:rsidRPr="00C36B9D">
              <w:t>'</w:t>
            </w:r>
            <w:r w:rsidRPr="00C36B9D">
              <w:t>,</w:t>
            </w:r>
            <w:r w:rsidR="007D7519" w:rsidRPr="00C36B9D">
              <w:t>'</w:t>
            </w:r>
            <w:r w:rsidRPr="00C36B9D">
              <w:t>Cap1-only</w:t>
            </w:r>
            <w:r w:rsidR="007D7519" w:rsidRPr="00C36B9D">
              <w:t>'</w:t>
            </w:r>
            <w:r w:rsidRPr="00C36B9D">
              <w:t>}</w:t>
            </w:r>
          </w:p>
        </w:tc>
      </w:tr>
      <w:tr w:rsidR="006C6E0F" w:rsidRPr="00C36B9D" w14:paraId="39DDCCA5" w14:textId="77777777" w:rsidTr="00DA6B5B">
        <w:tc>
          <w:tcPr>
            <w:tcW w:w="1677" w:type="dxa"/>
            <w:vMerge/>
          </w:tcPr>
          <w:p w14:paraId="590DBA1C" w14:textId="77777777" w:rsidR="0063240E" w:rsidRPr="00C36B9D" w:rsidRDefault="0063240E" w:rsidP="00B667C0">
            <w:pPr>
              <w:pStyle w:val="TAL"/>
            </w:pPr>
          </w:p>
        </w:tc>
        <w:tc>
          <w:tcPr>
            <w:tcW w:w="815" w:type="dxa"/>
          </w:tcPr>
          <w:p w14:paraId="7EA9B469" w14:textId="7E936832" w:rsidR="0063240E" w:rsidRPr="00C36B9D" w:rsidRDefault="0063240E" w:rsidP="00B667C0">
            <w:pPr>
              <w:pStyle w:val="TAL"/>
            </w:pPr>
            <w:r w:rsidRPr="00C36B9D">
              <w:t>5-6</w:t>
            </w:r>
          </w:p>
        </w:tc>
        <w:tc>
          <w:tcPr>
            <w:tcW w:w="1957" w:type="dxa"/>
          </w:tcPr>
          <w:p w14:paraId="4F7B2418" w14:textId="6668DB9D" w:rsidR="0063240E" w:rsidRPr="00C36B9D" w:rsidRDefault="0063240E" w:rsidP="00B667C0">
            <w:pPr>
              <w:pStyle w:val="TAL"/>
            </w:pPr>
            <w:r w:rsidRPr="00C36B9D">
              <w:t>PDSCH mapping type A with less than 7 OFDM symbols</w:t>
            </w:r>
          </w:p>
        </w:tc>
        <w:tc>
          <w:tcPr>
            <w:tcW w:w="2497" w:type="dxa"/>
          </w:tcPr>
          <w:p w14:paraId="4224819D" w14:textId="623D8D4F" w:rsidR="0063240E" w:rsidRPr="00C36B9D" w:rsidRDefault="0063240E" w:rsidP="00B667C0">
            <w:pPr>
              <w:pStyle w:val="TAL"/>
            </w:pPr>
            <w:r w:rsidRPr="00C36B9D">
              <w:t>or type 1 CSS with dedicated RRC configuration, for type 3 CSS and UE-SS, PDSCH mapping type A with less than 7 OFDM symbols</w:t>
            </w:r>
          </w:p>
        </w:tc>
        <w:tc>
          <w:tcPr>
            <w:tcW w:w="1325" w:type="dxa"/>
          </w:tcPr>
          <w:p w14:paraId="0D8D3629" w14:textId="77777777" w:rsidR="0063240E" w:rsidRPr="00C36B9D" w:rsidRDefault="0063240E" w:rsidP="00B667C0">
            <w:pPr>
              <w:pStyle w:val="TAL"/>
            </w:pPr>
          </w:p>
        </w:tc>
        <w:tc>
          <w:tcPr>
            <w:tcW w:w="3388" w:type="dxa"/>
          </w:tcPr>
          <w:p w14:paraId="7D63795D" w14:textId="50733134" w:rsidR="0063240E" w:rsidRPr="00C36B9D" w:rsidRDefault="0063240E" w:rsidP="00B667C0">
            <w:pPr>
              <w:pStyle w:val="TAL"/>
              <w:rPr>
                <w:i/>
              </w:rPr>
            </w:pPr>
            <w:proofErr w:type="spellStart"/>
            <w:r w:rsidRPr="00C36B9D">
              <w:rPr>
                <w:i/>
              </w:rPr>
              <w:t>pdsch-MappingTypeA</w:t>
            </w:r>
            <w:proofErr w:type="spellEnd"/>
          </w:p>
        </w:tc>
        <w:tc>
          <w:tcPr>
            <w:tcW w:w="2988" w:type="dxa"/>
          </w:tcPr>
          <w:p w14:paraId="6C33E702" w14:textId="55C9CC8A" w:rsidR="0063240E" w:rsidRPr="00C36B9D" w:rsidRDefault="0063240E" w:rsidP="00B667C0">
            <w:pPr>
              <w:pStyle w:val="TAL"/>
              <w:rPr>
                <w:i/>
              </w:rPr>
            </w:pPr>
            <w:proofErr w:type="spellStart"/>
            <w:r w:rsidRPr="00C36B9D">
              <w:rPr>
                <w:i/>
              </w:rPr>
              <w:t>Phy-ParametersCommon</w:t>
            </w:r>
            <w:proofErr w:type="spellEnd"/>
          </w:p>
        </w:tc>
        <w:tc>
          <w:tcPr>
            <w:tcW w:w="1416" w:type="dxa"/>
          </w:tcPr>
          <w:p w14:paraId="1E322C3E" w14:textId="2D3E967C" w:rsidR="0063240E" w:rsidRPr="00C36B9D" w:rsidRDefault="0063240E" w:rsidP="00B667C0">
            <w:pPr>
              <w:pStyle w:val="TAL"/>
            </w:pPr>
            <w:r w:rsidRPr="00C36B9D">
              <w:t>No</w:t>
            </w:r>
          </w:p>
        </w:tc>
        <w:tc>
          <w:tcPr>
            <w:tcW w:w="1416" w:type="dxa"/>
          </w:tcPr>
          <w:p w14:paraId="05D80B63" w14:textId="54A428E9" w:rsidR="0063240E" w:rsidRPr="00C36B9D" w:rsidRDefault="0063240E" w:rsidP="00B667C0">
            <w:pPr>
              <w:pStyle w:val="TAL"/>
            </w:pPr>
            <w:r w:rsidRPr="00C36B9D">
              <w:t>No</w:t>
            </w:r>
          </w:p>
        </w:tc>
        <w:tc>
          <w:tcPr>
            <w:tcW w:w="1857" w:type="dxa"/>
          </w:tcPr>
          <w:p w14:paraId="4C3985AB" w14:textId="77777777" w:rsidR="0063240E" w:rsidRPr="00C36B9D" w:rsidRDefault="0063240E" w:rsidP="00B667C0">
            <w:pPr>
              <w:pStyle w:val="TAL"/>
            </w:pPr>
          </w:p>
        </w:tc>
        <w:tc>
          <w:tcPr>
            <w:tcW w:w="1907" w:type="dxa"/>
          </w:tcPr>
          <w:p w14:paraId="55C9CD82" w14:textId="35BA3B13" w:rsidR="0063240E" w:rsidRPr="00C36B9D" w:rsidRDefault="0063240E" w:rsidP="00B667C0">
            <w:pPr>
              <w:pStyle w:val="TAL"/>
            </w:pPr>
            <w:r w:rsidRPr="00C36B9D">
              <w:t xml:space="preserve">Mandatory with capability signalling which shall be set to </w:t>
            </w:r>
            <w:r w:rsidR="007D7519" w:rsidRPr="00C36B9D">
              <w:t>'</w:t>
            </w:r>
            <w:r w:rsidRPr="00C36B9D">
              <w:t>1</w:t>
            </w:r>
            <w:r w:rsidR="007D7519" w:rsidRPr="00C36B9D">
              <w:t>'</w:t>
            </w:r>
          </w:p>
        </w:tc>
      </w:tr>
      <w:tr w:rsidR="006C6E0F" w:rsidRPr="00C36B9D" w14:paraId="3311DCD8" w14:textId="77777777" w:rsidTr="00DA6B5B">
        <w:tc>
          <w:tcPr>
            <w:tcW w:w="1677" w:type="dxa"/>
            <w:vMerge/>
          </w:tcPr>
          <w:p w14:paraId="6E373751" w14:textId="77777777" w:rsidR="0063240E" w:rsidRPr="00C36B9D" w:rsidRDefault="0063240E" w:rsidP="00B667C0">
            <w:pPr>
              <w:pStyle w:val="TAL"/>
            </w:pPr>
          </w:p>
        </w:tc>
        <w:tc>
          <w:tcPr>
            <w:tcW w:w="815" w:type="dxa"/>
          </w:tcPr>
          <w:p w14:paraId="57521F74" w14:textId="07B114EC" w:rsidR="0063240E" w:rsidRPr="00C36B9D" w:rsidRDefault="0063240E" w:rsidP="00B667C0">
            <w:pPr>
              <w:pStyle w:val="TAL"/>
            </w:pPr>
            <w:r w:rsidRPr="00C36B9D">
              <w:t>5-6a</w:t>
            </w:r>
          </w:p>
        </w:tc>
        <w:tc>
          <w:tcPr>
            <w:tcW w:w="1957" w:type="dxa"/>
          </w:tcPr>
          <w:p w14:paraId="048D76E4" w14:textId="52E0F8CA" w:rsidR="0063240E" w:rsidRPr="00C36B9D" w:rsidRDefault="0063240E" w:rsidP="00B667C0">
            <w:pPr>
              <w:pStyle w:val="TAL"/>
            </w:pPr>
            <w:r w:rsidRPr="00C36B9D">
              <w:t>PDSCH mapping type B</w:t>
            </w:r>
          </w:p>
        </w:tc>
        <w:tc>
          <w:tcPr>
            <w:tcW w:w="2497" w:type="dxa"/>
          </w:tcPr>
          <w:p w14:paraId="4216C2D3" w14:textId="0638CD55" w:rsidR="0063240E" w:rsidRPr="00C36B9D" w:rsidRDefault="0063240E" w:rsidP="00B667C0">
            <w:pPr>
              <w:pStyle w:val="TAL"/>
            </w:pPr>
            <w:r w:rsidRPr="00C36B9D">
              <w:t>PDSCH mapping type B</w:t>
            </w:r>
          </w:p>
        </w:tc>
        <w:tc>
          <w:tcPr>
            <w:tcW w:w="1325" w:type="dxa"/>
          </w:tcPr>
          <w:p w14:paraId="7E3CE2C1" w14:textId="77777777" w:rsidR="0063240E" w:rsidRPr="00C36B9D" w:rsidRDefault="0063240E" w:rsidP="00B667C0">
            <w:pPr>
              <w:pStyle w:val="TAL"/>
            </w:pPr>
          </w:p>
        </w:tc>
        <w:tc>
          <w:tcPr>
            <w:tcW w:w="3388" w:type="dxa"/>
          </w:tcPr>
          <w:p w14:paraId="00D3F89C" w14:textId="59F60CFD" w:rsidR="0063240E" w:rsidRPr="00C36B9D" w:rsidRDefault="0063240E" w:rsidP="00B667C0">
            <w:pPr>
              <w:pStyle w:val="TAL"/>
              <w:rPr>
                <w:i/>
              </w:rPr>
            </w:pPr>
            <w:proofErr w:type="spellStart"/>
            <w:r w:rsidRPr="00C36B9D">
              <w:rPr>
                <w:i/>
              </w:rPr>
              <w:t>pdsch-MappingTypeB</w:t>
            </w:r>
            <w:proofErr w:type="spellEnd"/>
          </w:p>
        </w:tc>
        <w:tc>
          <w:tcPr>
            <w:tcW w:w="2988" w:type="dxa"/>
          </w:tcPr>
          <w:p w14:paraId="5EF51AC3" w14:textId="0D31B237" w:rsidR="0063240E" w:rsidRPr="00C36B9D" w:rsidRDefault="0063240E" w:rsidP="00B667C0">
            <w:pPr>
              <w:pStyle w:val="TAL"/>
              <w:rPr>
                <w:i/>
              </w:rPr>
            </w:pPr>
            <w:proofErr w:type="spellStart"/>
            <w:r w:rsidRPr="00C36B9D">
              <w:rPr>
                <w:i/>
              </w:rPr>
              <w:t>Phy-ParametersCommon</w:t>
            </w:r>
            <w:proofErr w:type="spellEnd"/>
          </w:p>
        </w:tc>
        <w:tc>
          <w:tcPr>
            <w:tcW w:w="1416" w:type="dxa"/>
          </w:tcPr>
          <w:p w14:paraId="7C109D7A" w14:textId="4D04C341" w:rsidR="0063240E" w:rsidRPr="00C36B9D" w:rsidRDefault="0063240E" w:rsidP="00B667C0">
            <w:pPr>
              <w:pStyle w:val="TAL"/>
            </w:pPr>
            <w:r w:rsidRPr="00C36B9D">
              <w:t>No</w:t>
            </w:r>
          </w:p>
        </w:tc>
        <w:tc>
          <w:tcPr>
            <w:tcW w:w="1416" w:type="dxa"/>
          </w:tcPr>
          <w:p w14:paraId="2476598B" w14:textId="0357FB78" w:rsidR="0063240E" w:rsidRPr="00C36B9D" w:rsidRDefault="0063240E" w:rsidP="00B667C0">
            <w:pPr>
              <w:pStyle w:val="TAL"/>
            </w:pPr>
            <w:r w:rsidRPr="00C36B9D">
              <w:t>No</w:t>
            </w:r>
          </w:p>
        </w:tc>
        <w:tc>
          <w:tcPr>
            <w:tcW w:w="1857" w:type="dxa"/>
          </w:tcPr>
          <w:p w14:paraId="6B55E5A9" w14:textId="77777777" w:rsidR="0063240E" w:rsidRPr="00C36B9D" w:rsidRDefault="0063240E" w:rsidP="00B667C0">
            <w:pPr>
              <w:pStyle w:val="TAL"/>
            </w:pPr>
          </w:p>
        </w:tc>
        <w:tc>
          <w:tcPr>
            <w:tcW w:w="1907" w:type="dxa"/>
          </w:tcPr>
          <w:p w14:paraId="59587F20" w14:textId="62E4DD79" w:rsidR="0063240E" w:rsidRPr="00C36B9D" w:rsidRDefault="0063240E" w:rsidP="00B667C0">
            <w:pPr>
              <w:pStyle w:val="TAL"/>
            </w:pPr>
            <w:r w:rsidRPr="00C36B9D">
              <w:t>Mandatory with capability signalling</w:t>
            </w:r>
          </w:p>
        </w:tc>
      </w:tr>
      <w:tr w:rsidR="006C6E0F" w:rsidRPr="00C36B9D" w14:paraId="48C0E054" w14:textId="77777777" w:rsidTr="00DA6B5B">
        <w:tc>
          <w:tcPr>
            <w:tcW w:w="1677" w:type="dxa"/>
            <w:vMerge/>
          </w:tcPr>
          <w:p w14:paraId="2598B22D" w14:textId="77777777" w:rsidR="0063240E" w:rsidRPr="00C36B9D" w:rsidRDefault="0063240E" w:rsidP="00E2122E">
            <w:pPr>
              <w:pStyle w:val="TAL"/>
            </w:pPr>
          </w:p>
        </w:tc>
        <w:tc>
          <w:tcPr>
            <w:tcW w:w="815" w:type="dxa"/>
          </w:tcPr>
          <w:p w14:paraId="6DF82A0F" w14:textId="3FB0A084" w:rsidR="0063240E" w:rsidRPr="00C36B9D" w:rsidRDefault="0063240E" w:rsidP="00E2122E">
            <w:pPr>
              <w:pStyle w:val="TAL"/>
            </w:pPr>
            <w:r w:rsidRPr="00C36B9D">
              <w:t>5-7</w:t>
            </w:r>
          </w:p>
        </w:tc>
        <w:tc>
          <w:tcPr>
            <w:tcW w:w="1957" w:type="dxa"/>
          </w:tcPr>
          <w:p w14:paraId="647266C0" w14:textId="56E3A6FC" w:rsidR="0063240E" w:rsidRPr="00C36B9D" w:rsidRDefault="0063240E" w:rsidP="00E2122E">
            <w:pPr>
              <w:pStyle w:val="TAL"/>
            </w:pPr>
            <w:r w:rsidRPr="00C36B9D">
              <w:t>Interleaving for VRB-to-PRB mapping for PDSCH</w:t>
            </w:r>
          </w:p>
        </w:tc>
        <w:tc>
          <w:tcPr>
            <w:tcW w:w="2497" w:type="dxa"/>
          </w:tcPr>
          <w:p w14:paraId="13DCC3C5" w14:textId="550B3634" w:rsidR="0063240E" w:rsidRPr="00C36B9D" w:rsidRDefault="0063240E" w:rsidP="00E2122E">
            <w:pPr>
              <w:pStyle w:val="TAL"/>
            </w:pPr>
            <w:r w:rsidRPr="00C36B9D">
              <w:t>Interleaving for VRB-to-PRB mapping for PDSCH</w:t>
            </w:r>
          </w:p>
        </w:tc>
        <w:tc>
          <w:tcPr>
            <w:tcW w:w="1325" w:type="dxa"/>
          </w:tcPr>
          <w:p w14:paraId="174F2540" w14:textId="77777777" w:rsidR="0063240E" w:rsidRPr="00C36B9D" w:rsidRDefault="0063240E" w:rsidP="00E2122E">
            <w:pPr>
              <w:pStyle w:val="TAL"/>
            </w:pPr>
          </w:p>
        </w:tc>
        <w:tc>
          <w:tcPr>
            <w:tcW w:w="3388" w:type="dxa"/>
          </w:tcPr>
          <w:p w14:paraId="5254C311" w14:textId="09527A2A" w:rsidR="0063240E" w:rsidRPr="00C36B9D" w:rsidRDefault="0063240E" w:rsidP="00E2122E">
            <w:pPr>
              <w:pStyle w:val="TAL"/>
              <w:rPr>
                <w:i/>
              </w:rPr>
            </w:pPr>
            <w:proofErr w:type="spellStart"/>
            <w:r w:rsidRPr="00C36B9D">
              <w:rPr>
                <w:i/>
              </w:rPr>
              <w:t>interleavingVRB</w:t>
            </w:r>
            <w:proofErr w:type="spellEnd"/>
            <w:r w:rsidRPr="00C36B9D">
              <w:rPr>
                <w:i/>
              </w:rPr>
              <w:t>-</w:t>
            </w:r>
            <w:proofErr w:type="spellStart"/>
            <w:r w:rsidRPr="00C36B9D">
              <w:rPr>
                <w:i/>
              </w:rPr>
              <w:t>ToPRB</w:t>
            </w:r>
            <w:proofErr w:type="spellEnd"/>
            <w:r w:rsidRPr="00C36B9D">
              <w:rPr>
                <w:i/>
              </w:rPr>
              <w:t>-PDSCH</w:t>
            </w:r>
          </w:p>
        </w:tc>
        <w:tc>
          <w:tcPr>
            <w:tcW w:w="2988" w:type="dxa"/>
          </w:tcPr>
          <w:p w14:paraId="18CC5392" w14:textId="6CF8ED2B" w:rsidR="0063240E" w:rsidRPr="00C36B9D" w:rsidRDefault="0063240E" w:rsidP="00E2122E">
            <w:pPr>
              <w:pStyle w:val="TAL"/>
              <w:rPr>
                <w:i/>
              </w:rPr>
            </w:pPr>
            <w:proofErr w:type="spellStart"/>
            <w:r w:rsidRPr="00C36B9D">
              <w:rPr>
                <w:i/>
              </w:rPr>
              <w:t>Phy-ParametersCommon</w:t>
            </w:r>
            <w:proofErr w:type="spellEnd"/>
          </w:p>
        </w:tc>
        <w:tc>
          <w:tcPr>
            <w:tcW w:w="1416" w:type="dxa"/>
          </w:tcPr>
          <w:p w14:paraId="71AECD32" w14:textId="3230232D" w:rsidR="0063240E" w:rsidRPr="00C36B9D" w:rsidRDefault="0063240E" w:rsidP="00E2122E">
            <w:pPr>
              <w:pStyle w:val="TAL"/>
            </w:pPr>
            <w:r w:rsidRPr="00C36B9D">
              <w:t>No</w:t>
            </w:r>
          </w:p>
        </w:tc>
        <w:tc>
          <w:tcPr>
            <w:tcW w:w="1416" w:type="dxa"/>
          </w:tcPr>
          <w:p w14:paraId="5A02EA1A" w14:textId="5676322F" w:rsidR="0063240E" w:rsidRPr="00C36B9D" w:rsidRDefault="0063240E" w:rsidP="00E2122E">
            <w:pPr>
              <w:pStyle w:val="TAL"/>
            </w:pPr>
            <w:r w:rsidRPr="00C36B9D">
              <w:t>No</w:t>
            </w:r>
          </w:p>
        </w:tc>
        <w:tc>
          <w:tcPr>
            <w:tcW w:w="1857" w:type="dxa"/>
          </w:tcPr>
          <w:p w14:paraId="3CDBD9DD" w14:textId="77777777" w:rsidR="0063240E" w:rsidRPr="00C36B9D" w:rsidRDefault="0063240E" w:rsidP="00E2122E">
            <w:pPr>
              <w:pStyle w:val="TAL"/>
            </w:pPr>
          </w:p>
        </w:tc>
        <w:tc>
          <w:tcPr>
            <w:tcW w:w="1907" w:type="dxa"/>
          </w:tcPr>
          <w:p w14:paraId="5941B4C5" w14:textId="027FF001" w:rsidR="0063240E" w:rsidRPr="00C36B9D" w:rsidRDefault="0063240E" w:rsidP="00E2122E">
            <w:pPr>
              <w:pStyle w:val="TAL"/>
            </w:pPr>
            <w:r w:rsidRPr="00C36B9D">
              <w:t>Mandatory with capability signalling</w:t>
            </w:r>
          </w:p>
        </w:tc>
      </w:tr>
      <w:tr w:rsidR="006C6E0F" w:rsidRPr="00C36B9D" w14:paraId="027E0E54" w14:textId="77777777" w:rsidTr="00DA6B5B">
        <w:tc>
          <w:tcPr>
            <w:tcW w:w="1677" w:type="dxa"/>
            <w:vMerge/>
          </w:tcPr>
          <w:p w14:paraId="2A6ACC89" w14:textId="77777777" w:rsidR="0063240E" w:rsidRPr="00C36B9D" w:rsidRDefault="0063240E" w:rsidP="00E2122E">
            <w:pPr>
              <w:pStyle w:val="TAL"/>
            </w:pPr>
          </w:p>
        </w:tc>
        <w:tc>
          <w:tcPr>
            <w:tcW w:w="815" w:type="dxa"/>
          </w:tcPr>
          <w:p w14:paraId="5E356B53" w14:textId="11A3AE81" w:rsidR="0063240E" w:rsidRPr="00C36B9D" w:rsidRDefault="0063240E" w:rsidP="00E2122E">
            <w:pPr>
              <w:pStyle w:val="TAL"/>
            </w:pPr>
            <w:r w:rsidRPr="00C36B9D">
              <w:t>5-9</w:t>
            </w:r>
          </w:p>
        </w:tc>
        <w:tc>
          <w:tcPr>
            <w:tcW w:w="1957" w:type="dxa"/>
          </w:tcPr>
          <w:p w14:paraId="42633AE6" w14:textId="35001D19" w:rsidR="0063240E" w:rsidRPr="00C36B9D" w:rsidRDefault="0063240E" w:rsidP="00E2122E">
            <w:pPr>
              <w:pStyle w:val="TAL"/>
            </w:pPr>
            <w:r w:rsidRPr="00C36B9D">
              <w:t>Intra-slot frequency-hopping for PUSCH except for PUSCH scheduled by Type 1 CSS before RRC connection</w:t>
            </w:r>
          </w:p>
        </w:tc>
        <w:tc>
          <w:tcPr>
            <w:tcW w:w="2497" w:type="dxa"/>
          </w:tcPr>
          <w:p w14:paraId="73D76B09" w14:textId="2A2B4B46" w:rsidR="0063240E" w:rsidRPr="00C36B9D" w:rsidRDefault="0063240E" w:rsidP="00E2122E">
            <w:pPr>
              <w:pStyle w:val="TAL"/>
            </w:pPr>
            <w:r w:rsidRPr="00C36B9D">
              <w:t>Intra-slot frequency-hopping for PUSCH except for PUSCH scheduled by Type 1 CSS before RRC connection</w:t>
            </w:r>
          </w:p>
        </w:tc>
        <w:tc>
          <w:tcPr>
            <w:tcW w:w="1325" w:type="dxa"/>
          </w:tcPr>
          <w:p w14:paraId="2A321E2C" w14:textId="77777777" w:rsidR="0063240E" w:rsidRPr="00C36B9D" w:rsidRDefault="0063240E" w:rsidP="00E2122E">
            <w:pPr>
              <w:pStyle w:val="TAL"/>
            </w:pPr>
          </w:p>
        </w:tc>
        <w:tc>
          <w:tcPr>
            <w:tcW w:w="3388" w:type="dxa"/>
          </w:tcPr>
          <w:p w14:paraId="5FBC5905" w14:textId="3920412E" w:rsidR="0063240E" w:rsidRPr="00C36B9D" w:rsidRDefault="0063240E" w:rsidP="00E2122E">
            <w:pPr>
              <w:pStyle w:val="TAL"/>
              <w:rPr>
                <w:i/>
              </w:rPr>
            </w:pPr>
            <w:proofErr w:type="spellStart"/>
            <w:r w:rsidRPr="00C36B9D">
              <w:rPr>
                <w:i/>
              </w:rPr>
              <w:t>intraSlotFreqHopping</w:t>
            </w:r>
            <w:proofErr w:type="spellEnd"/>
            <w:r w:rsidRPr="00C36B9D">
              <w:rPr>
                <w:i/>
              </w:rPr>
              <w:t>-PUSCH</w:t>
            </w:r>
          </w:p>
        </w:tc>
        <w:tc>
          <w:tcPr>
            <w:tcW w:w="2988" w:type="dxa"/>
          </w:tcPr>
          <w:p w14:paraId="57B00941" w14:textId="6ADB23E5" w:rsidR="0063240E" w:rsidRPr="00C36B9D" w:rsidRDefault="0063240E" w:rsidP="00E2122E">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175FE6CC" w14:textId="354F7BF6" w:rsidR="0063240E" w:rsidRPr="00C36B9D" w:rsidRDefault="0063240E" w:rsidP="00E2122E">
            <w:pPr>
              <w:pStyle w:val="TAL"/>
            </w:pPr>
            <w:r w:rsidRPr="00C36B9D">
              <w:t>No</w:t>
            </w:r>
          </w:p>
        </w:tc>
        <w:tc>
          <w:tcPr>
            <w:tcW w:w="1416" w:type="dxa"/>
          </w:tcPr>
          <w:p w14:paraId="5525CDF7" w14:textId="7C088266" w:rsidR="0063240E" w:rsidRPr="00C36B9D" w:rsidRDefault="0063240E" w:rsidP="00E2122E">
            <w:pPr>
              <w:pStyle w:val="TAL"/>
            </w:pPr>
            <w:r w:rsidRPr="00C36B9D">
              <w:t>Yes</w:t>
            </w:r>
          </w:p>
        </w:tc>
        <w:tc>
          <w:tcPr>
            <w:tcW w:w="1857" w:type="dxa"/>
          </w:tcPr>
          <w:p w14:paraId="265B5CDE" w14:textId="77777777" w:rsidR="0063240E" w:rsidRPr="00C36B9D" w:rsidRDefault="0063240E" w:rsidP="00E2122E">
            <w:pPr>
              <w:pStyle w:val="TAL"/>
            </w:pPr>
          </w:p>
        </w:tc>
        <w:tc>
          <w:tcPr>
            <w:tcW w:w="1907" w:type="dxa"/>
          </w:tcPr>
          <w:p w14:paraId="1A0665DA" w14:textId="6A049416" w:rsidR="0063240E" w:rsidRPr="00C36B9D" w:rsidRDefault="0063240E" w:rsidP="00E2122E">
            <w:pPr>
              <w:pStyle w:val="TAL"/>
            </w:pPr>
            <w:r w:rsidRPr="00C36B9D">
              <w:t>Mandatory with capability signalling</w:t>
            </w:r>
          </w:p>
        </w:tc>
      </w:tr>
      <w:tr w:rsidR="006C6E0F" w:rsidRPr="00C36B9D" w14:paraId="15545DA2" w14:textId="77777777" w:rsidTr="00DA6B5B">
        <w:tc>
          <w:tcPr>
            <w:tcW w:w="1677" w:type="dxa"/>
            <w:vMerge/>
          </w:tcPr>
          <w:p w14:paraId="1785DE5E" w14:textId="77777777" w:rsidR="0063240E" w:rsidRPr="00C36B9D" w:rsidRDefault="0063240E" w:rsidP="00E2122E">
            <w:pPr>
              <w:pStyle w:val="TAL"/>
            </w:pPr>
          </w:p>
        </w:tc>
        <w:tc>
          <w:tcPr>
            <w:tcW w:w="815" w:type="dxa"/>
          </w:tcPr>
          <w:p w14:paraId="05B068A9" w14:textId="1949062D" w:rsidR="0063240E" w:rsidRPr="00C36B9D" w:rsidRDefault="0063240E" w:rsidP="00E2122E">
            <w:pPr>
              <w:pStyle w:val="TAL"/>
            </w:pPr>
            <w:r w:rsidRPr="00C36B9D">
              <w:t>5-10</w:t>
            </w:r>
          </w:p>
        </w:tc>
        <w:tc>
          <w:tcPr>
            <w:tcW w:w="1957" w:type="dxa"/>
          </w:tcPr>
          <w:p w14:paraId="5BABCAD3" w14:textId="35F2B552" w:rsidR="0063240E" w:rsidRPr="00C36B9D" w:rsidRDefault="0063240E" w:rsidP="00E2122E">
            <w:pPr>
              <w:pStyle w:val="TAL"/>
            </w:pPr>
            <w:r w:rsidRPr="00C36B9D">
              <w:t>Inter-slot frequency hopping for PUSCH</w:t>
            </w:r>
          </w:p>
        </w:tc>
        <w:tc>
          <w:tcPr>
            <w:tcW w:w="2497" w:type="dxa"/>
          </w:tcPr>
          <w:p w14:paraId="6890D9AA" w14:textId="59F382DC" w:rsidR="0063240E" w:rsidRPr="00C36B9D" w:rsidRDefault="0063240E" w:rsidP="00E2122E">
            <w:pPr>
              <w:pStyle w:val="TAL"/>
            </w:pPr>
            <w:r w:rsidRPr="00C36B9D">
              <w:t>Inter-slot frequency hopping for PUSCH</w:t>
            </w:r>
          </w:p>
        </w:tc>
        <w:tc>
          <w:tcPr>
            <w:tcW w:w="1325" w:type="dxa"/>
          </w:tcPr>
          <w:p w14:paraId="17FB46DF" w14:textId="77777777" w:rsidR="0063240E" w:rsidRPr="00C36B9D" w:rsidRDefault="0063240E" w:rsidP="00E2122E">
            <w:pPr>
              <w:pStyle w:val="TAL"/>
            </w:pPr>
          </w:p>
        </w:tc>
        <w:tc>
          <w:tcPr>
            <w:tcW w:w="3388" w:type="dxa"/>
          </w:tcPr>
          <w:p w14:paraId="1DDA9302" w14:textId="7C7B6F7B" w:rsidR="0063240E" w:rsidRPr="00C36B9D" w:rsidRDefault="0063240E" w:rsidP="00E2122E">
            <w:pPr>
              <w:pStyle w:val="TAL"/>
              <w:rPr>
                <w:i/>
              </w:rPr>
            </w:pPr>
            <w:proofErr w:type="spellStart"/>
            <w:r w:rsidRPr="00C36B9D">
              <w:rPr>
                <w:i/>
              </w:rPr>
              <w:t>interSlotFreqHopping</w:t>
            </w:r>
            <w:proofErr w:type="spellEnd"/>
            <w:r w:rsidRPr="00C36B9D">
              <w:rPr>
                <w:i/>
              </w:rPr>
              <w:t>-PUSCH</w:t>
            </w:r>
          </w:p>
        </w:tc>
        <w:tc>
          <w:tcPr>
            <w:tcW w:w="2988" w:type="dxa"/>
          </w:tcPr>
          <w:p w14:paraId="65467DD4" w14:textId="78CBA1FA" w:rsidR="0063240E" w:rsidRPr="00C36B9D" w:rsidRDefault="0063240E" w:rsidP="00E2122E">
            <w:pPr>
              <w:pStyle w:val="TAL"/>
              <w:rPr>
                <w:i/>
              </w:rPr>
            </w:pPr>
            <w:proofErr w:type="spellStart"/>
            <w:r w:rsidRPr="00C36B9D">
              <w:rPr>
                <w:i/>
              </w:rPr>
              <w:t>Phy-ParametersCommon</w:t>
            </w:r>
            <w:proofErr w:type="spellEnd"/>
          </w:p>
        </w:tc>
        <w:tc>
          <w:tcPr>
            <w:tcW w:w="1416" w:type="dxa"/>
          </w:tcPr>
          <w:p w14:paraId="5C562081" w14:textId="37B14BF6" w:rsidR="0063240E" w:rsidRPr="00C36B9D" w:rsidRDefault="0063240E" w:rsidP="00E2122E">
            <w:pPr>
              <w:pStyle w:val="TAL"/>
            </w:pPr>
            <w:r w:rsidRPr="00C36B9D">
              <w:t>No</w:t>
            </w:r>
          </w:p>
        </w:tc>
        <w:tc>
          <w:tcPr>
            <w:tcW w:w="1416" w:type="dxa"/>
          </w:tcPr>
          <w:p w14:paraId="6F29E3AE" w14:textId="29EA805A" w:rsidR="0063240E" w:rsidRPr="00C36B9D" w:rsidRDefault="0063240E" w:rsidP="00E2122E">
            <w:pPr>
              <w:pStyle w:val="TAL"/>
            </w:pPr>
            <w:r w:rsidRPr="00C36B9D">
              <w:t>No</w:t>
            </w:r>
          </w:p>
        </w:tc>
        <w:tc>
          <w:tcPr>
            <w:tcW w:w="1857" w:type="dxa"/>
          </w:tcPr>
          <w:p w14:paraId="35107CDA" w14:textId="77777777" w:rsidR="0063240E" w:rsidRPr="00C36B9D" w:rsidRDefault="0063240E" w:rsidP="00E2122E">
            <w:pPr>
              <w:pStyle w:val="TAL"/>
            </w:pPr>
          </w:p>
        </w:tc>
        <w:tc>
          <w:tcPr>
            <w:tcW w:w="1907" w:type="dxa"/>
          </w:tcPr>
          <w:p w14:paraId="54928DBD" w14:textId="5D6D0894" w:rsidR="0063240E" w:rsidRPr="00C36B9D" w:rsidRDefault="0063240E" w:rsidP="00E2122E">
            <w:pPr>
              <w:pStyle w:val="TAL"/>
            </w:pPr>
            <w:r w:rsidRPr="00C36B9D">
              <w:t>Optional with capability signalling</w:t>
            </w:r>
          </w:p>
        </w:tc>
      </w:tr>
      <w:tr w:rsidR="006C6E0F" w:rsidRPr="00C36B9D" w14:paraId="63262688" w14:textId="77777777" w:rsidTr="00DA6B5B">
        <w:tc>
          <w:tcPr>
            <w:tcW w:w="1677" w:type="dxa"/>
            <w:vMerge/>
          </w:tcPr>
          <w:p w14:paraId="6098DEC0" w14:textId="77777777" w:rsidR="0063240E" w:rsidRPr="00C36B9D" w:rsidRDefault="0063240E" w:rsidP="00B667C0">
            <w:pPr>
              <w:pStyle w:val="TAL"/>
            </w:pPr>
          </w:p>
        </w:tc>
        <w:tc>
          <w:tcPr>
            <w:tcW w:w="815" w:type="dxa"/>
          </w:tcPr>
          <w:p w14:paraId="63A64FDA" w14:textId="2F0B4B9F" w:rsidR="0063240E" w:rsidRPr="00C36B9D" w:rsidRDefault="0063240E" w:rsidP="00B667C0">
            <w:pPr>
              <w:pStyle w:val="TAL"/>
            </w:pPr>
            <w:r w:rsidRPr="00C36B9D">
              <w:t>5-11</w:t>
            </w:r>
          </w:p>
        </w:tc>
        <w:tc>
          <w:tcPr>
            <w:tcW w:w="1957" w:type="dxa"/>
          </w:tcPr>
          <w:p w14:paraId="7E5251CE" w14:textId="3908521F" w:rsidR="0063240E" w:rsidRPr="00C36B9D" w:rsidRDefault="0063240E" w:rsidP="00B667C0">
            <w:pPr>
              <w:pStyle w:val="TAL"/>
            </w:pPr>
            <w:r w:rsidRPr="00C36B9D">
              <w:t>Up to 2 unicast PDSCHs per slot per CC for different TBs for UE processing time Capability 1</w:t>
            </w:r>
          </w:p>
        </w:tc>
        <w:tc>
          <w:tcPr>
            <w:tcW w:w="2497" w:type="dxa"/>
          </w:tcPr>
          <w:p w14:paraId="4E1EABBE" w14:textId="77777777" w:rsidR="0063240E" w:rsidRPr="00C36B9D" w:rsidRDefault="0063240E" w:rsidP="006423F0">
            <w:pPr>
              <w:pStyle w:val="TAL"/>
            </w:pPr>
            <w:r w:rsidRPr="00C36B9D">
              <w:t>Up to 2 unicast PDSCHs per slot per CC only in TDM is supported for Capability 1</w:t>
            </w:r>
          </w:p>
          <w:p w14:paraId="09AF81AD" w14:textId="77777777" w:rsidR="0063240E" w:rsidRPr="00C36B9D" w:rsidRDefault="0063240E" w:rsidP="006423F0">
            <w:pPr>
              <w:pStyle w:val="TAL"/>
            </w:pPr>
          </w:p>
          <w:p w14:paraId="37195674" w14:textId="2D0E81AC" w:rsidR="0063240E" w:rsidRPr="00C36B9D" w:rsidRDefault="0063240E" w:rsidP="006423F0">
            <w:pPr>
              <w:pStyle w:val="TAL"/>
            </w:pPr>
            <w:r w:rsidRPr="00C36B9D">
              <w:t>1)</w:t>
            </w:r>
            <w:r w:rsidRPr="00C36B9D">
              <w:tab/>
              <w:t>PDSCH(s) for Msg. 4 is included</w:t>
            </w:r>
          </w:p>
        </w:tc>
        <w:tc>
          <w:tcPr>
            <w:tcW w:w="1325" w:type="dxa"/>
          </w:tcPr>
          <w:p w14:paraId="62167B7A" w14:textId="77777777" w:rsidR="0063240E" w:rsidRPr="00C36B9D" w:rsidRDefault="0063240E" w:rsidP="00B667C0">
            <w:pPr>
              <w:pStyle w:val="TAL"/>
            </w:pPr>
          </w:p>
        </w:tc>
        <w:tc>
          <w:tcPr>
            <w:tcW w:w="3388" w:type="dxa"/>
            <w:vMerge w:val="restart"/>
          </w:tcPr>
          <w:p w14:paraId="138BE146" w14:textId="70E2CDBA" w:rsidR="0063240E" w:rsidRPr="00C36B9D" w:rsidRDefault="0063240E" w:rsidP="00B667C0">
            <w:pPr>
              <w:pStyle w:val="TAL"/>
              <w:rPr>
                <w:i/>
              </w:rPr>
            </w:pPr>
            <w:r w:rsidRPr="00C36B9D">
              <w:rPr>
                <w:i/>
              </w:rPr>
              <w:t>pdsch-ProcessingType1-DifferentTB-PerSlot</w:t>
            </w:r>
          </w:p>
        </w:tc>
        <w:tc>
          <w:tcPr>
            <w:tcW w:w="2988" w:type="dxa"/>
            <w:vMerge w:val="restart"/>
          </w:tcPr>
          <w:p w14:paraId="784DE7C2" w14:textId="11DBC7CF" w:rsidR="0063240E" w:rsidRPr="00C36B9D" w:rsidRDefault="0063240E" w:rsidP="00B667C0">
            <w:pPr>
              <w:pStyle w:val="TAL"/>
              <w:rPr>
                <w:i/>
              </w:rPr>
            </w:pPr>
            <w:proofErr w:type="spellStart"/>
            <w:r w:rsidRPr="00C36B9D">
              <w:rPr>
                <w:i/>
              </w:rPr>
              <w:t>FeatureSetDownlink</w:t>
            </w:r>
            <w:proofErr w:type="spellEnd"/>
          </w:p>
        </w:tc>
        <w:tc>
          <w:tcPr>
            <w:tcW w:w="1416" w:type="dxa"/>
          </w:tcPr>
          <w:p w14:paraId="5FC0F98E" w14:textId="21EDF766" w:rsidR="0063240E" w:rsidRPr="00C36B9D" w:rsidRDefault="0063240E" w:rsidP="00B667C0">
            <w:pPr>
              <w:pStyle w:val="TAL"/>
            </w:pPr>
            <w:r w:rsidRPr="00C36B9D">
              <w:t>n/a</w:t>
            </w:r>
          </w:p>
        </w:tc>
        <w:tc>
          <w:tcPr>
            <w:tcW w:w="1416" w:type="dxa"/>
          </w:tcPr>
          <w:p w14:paraId="0932B500" w14:textId="6C7A9709" w:rsidR="0063240E" w:rsidRPr="00C36B9D" w:rsidRDefault="0063240E" w:rsidP="00B667C0">
            <w:pPr>
              <w:pStyle w:val="TAL"/>
            </w:pPr>
            <w:r w:rsidRPr="00C36B9D">
              <w:t>n/a</w:t>
            </w:r>
          </w:p>
        </w:tc>
        <w:tc>
          <w:tcPr>
            <w:tcW w:w="1857" w:type="dxa"/>
          </w:tcPr>
          <w:p w14:paraId="79567080" w14:textId="7BB82ADE" w:rsidR="0063240E" w:rsidRPr="00C36B9D" w:rsidRDefault="0063240E" w:rsidP="00B667C0">
            <w:pPr>
              <w:pStyle w:val="TAL"/>
            </w:pPr>
            <w:r w:rsidRPr="00C36B9D">
              <w:t>This capability is necessary for each SCS.</w:t>
            </w:r>
          </w:p>
        </w:tc>
        <w:tc>
          <w:tcPr>
            <w:tcW w:w="1907" w:type="dxa"/>
          </w:tcPr>
          <w:p w14:paraId="0426E4DA" w14:textId="7531D457" w:rsidR="0063240E" w:rsidRPr="00C36B9D" w:rsidRDefault="0063240E" w:rsidP="00B667C0">
            <w:pPr>
              <w:pStyle w:val="TAL"/>
            </w:pPr>
            <w:r w:rsidRPr="00C36B9D">
              <w:t>Optional with capability signalling</w:t>
            </w:r>
          </w:p>
        </w:tc>
      </w:tr>
      <w:tr w:rsidR="006C6E0F" w:rsidRPr="00C36B9D" w14:paraId="20E9A1AF" w14:textId="77777777" w:rsidTr="00DA6B5B">
        <w:tc>
          <w:tcPr>
            <w:tcW w:w="1677" w:type="dxa"/>
            <w:vMerge/>
          </w:tcPr>
          <w:p w14:paraId="49A1171B" w14:textId="77777777" w:rsidR="0063240E" w:rsidRPr="00C36B9D" w:rsidRDefault="0063240E" w:rsidP="00B667C0">
            <w:pPr>
              <w:pStyle w:val="TAL"/>
            </w:pPr>
          </w:p>
        </w:tc>
        <w:tc>
          <w:tcPr>
            <w:tcW w:w="815" w:type="dxa"/>
          </w:tcPr>
          <w:p w14:paraId="44004FA2" w14:textId="26084F06" w:rsidR="0063240E" w:rsidRPr="00C36B9D" w:rsidRDefault="0063240E" w:rsidP="00B667C0">
            <w:pPr>
              <w:pStyle w:val="TAL"/>
            </w:pPr>
            <w:r w:rsidRPr="00C36B9D">
              <w:t>5-11a</w:t>
            </w:r>
          </w:p>
        </w:tc>
        <w:tc>
          <w:tcPr>
            <w:tcW w:w="1957" w:type="dxa"/>
          </w:tcPr>
          <w:p w14:paraId="5AFBD81C" w14:textId="63D22EEE" w:rsidR="0063240E" w:rsidRPr="00C36B9D" w:rsidRDefault="0063240E" w:rsidP="00B667C0">
            <w:pPr>
              <w:pStyle w:val="TAL"/>
            </w:pPr>
            <w:r w:rsidRPr="00C36B9D">
              <w:t>Up to 7 unicast PDSCHs per slot per CC for different TBs for UE processing time Capability 1</w:t>
            </w:r>
          </w:p>
        </w:tc>
        <w:tc>
          <w:tcPr>
            <w:tcW w:w="2497" w:type="dxa"/>
          </w:tcPr>
          <w:p w14:paraId="6B16B992" w14:textId="77777777" w:rsidR="0063240E" w:rsidRPr="00C36B9D" w:rsidRDefault="0063240E" w:rsidP="006423F0">
            <w:pPr>
              <w:pStyle w:val="TAL"/>
            </w:pPr>
            <w:r w:rsidRPr="00C36B9D">
              <w:t>Up to 7 unicast PDSCHs per slot per CC only in TDM is supported for Capability 1</w:t>
            </w:r>
          </w:p>
          <w:p w14:paraId="61DA0B13" w14:textId="77777777" w:rsidR="0063240E" w:rsidRPr="00C36B9D" w:rsidRDefault="0063240E" w:rsidP="006423F0">
            <w:pPr>
              <w:pStyle w:val="TAL"/>
            </w:pPr>
          </w:p>
          <w:p w14:paraId="0A9E9759" w14:textId="04E7CD9E" w:rsidR="0063240E" w:rsidRPr="00C36B9D" w:rsidRDefault="0063240E" w:rsidP="006423F0">
            <w:pPr>
              <w:pStyle w:val="TAL"/>
            </w:pPr>
            <w:r w:rsidRPr="00C36B9D">
              <w:t>1)</w:t>
            </w:r>
            <w:r w:rsidRPr="00C36B9D">
              <w:tab/>
              <w:t>PDSCH(s) for Msg. 4 is included</w:t>
            </w:r>
          </w:p>
        </w:tc>
        <w:tc>
          <w:tcPr>
            <w:tcW w:w="1325" w:type="dxa"/>
          </w:tcPr>
          <w:p w14:paraId="0120D766" w14:textId="77777777" w:rsidR="0063240E" w:rsidRPr="00C36B9D" w:rsidRDefault="0063240E" w:rsidP="00B667C0">
            <w:pPr>
              <w:pStyle w:val="TAL"/>
            </w:pPr>
          </w:p>
        </w:tc>
        <w:tc>
          <w:tcPr>
            <w:tcW w:w="3388" w:type="dxa"/>
            <w:vMerge/>
          </w:tcPr>
          <w:p w14:paraId="63F42205" w14:textId="77777777" w:rsidR="0063240E" w:rsidRPr="00C36B9D" w:rsidRDefault="0063240E" w:rsidP="00B667C0">
            <w:pPr>
              <w:pStyle w:val="TAL"/>
            </w:pPr>
          </w:p>
        </w:tc>
        <w:tc>
          <w:tcPr>
            <w:tcW w:w="2988" w:type="dxa"/>
            <w:vMerge/>
          </w:tcPr>
          <w:p w14:paraId="27C9FBFA" w14:textId="77777777" w:rsidR="0063240E" w:rsidRPr="00C36B9D" w:rsidRDefault="0063240E" w:rsidP="00B667C0">
            <w:pPr>
              <w:pStyle w:val="TAL"/>
            </w:pPr>
          </w:p>
        </w:tc>
        <w:tc>
          <w:tcPr>
            <w:tcW w:w="1416" w:type="dxa"/>
          </w:tcPr>
          <w:p w14:paraId="0AD462D1" w14:textId="17826E44" w:rsidR="0063240E" w:rsidRPr="00C36B9D" w:rsidRDefault="0063240E" w:rsidP="00B667C0">
            <w:pPr>
              <w:pStyle w:val="TAL"/>
            </w:pPr>
            <w:r w:rsidRPr="00C36B9D">
              <w:t>n/a</w:t>
            </w:r>
          </w:p>
        </w:tc>
        <w:tc>
          <w:tcPr>
            <w:tcW w:w="1416" w:type="dxa"/>
          </w:tcPr>
          <w:p w14:paraId="10DF99DC" w14:textId="0210C802" w:rsidR="0063240E" w:rsidRPr="00C36B9D" w:rsidRDefault="0063240E" w:rsidP="00B667C0">
            <w:pPr>
              <w:pStyle w:val="TAL"/>
            </w:pPr>
            <w:r w:rsidRPr="00C36B9D">
              <w:t>n/a</w:t>
            </w:r>
          </w:p>
        </w:tc>
        <w:tc>
          <w:tcPr>
            <w:tcW w:w="1857" w:type="dxa"/>
          </w:tcPr>
          <w:p w14:paraId="6D1E4DA8" w14:textId="570678BA" w:rsidR="0063240E" w:rsidRPr="00C36B9D" w:rsidRDefault="0063240E" w:rsidP="00B667C0">
            <w:pPr>
              <w:pStyle w:val="TAL"/>
            </w:pPr>
            <w:r w:rsidRPr="00C36B9D">
              <w:t>This capability is necessary for each SCS.</w:t>
            </w:r>
          </w:p>
        </w:tc>
        <w:tc>
          <w:tcPr>
            <w:tcW w:w="1907" w:type="dxa"/>
          </w:tcPr>
          <w:p w14:paraId="3E9623D6" w14:textId="37012B88" w:rsidR="0063240E" w:rsidRPr="00C36B9D" w:rsidRDefault="0063240E" w:rsidP="00B667C0">
            <w:pPr>
              <w:pStyle w:val="TAL"/>
            </w:pPr>
            <w:r w:rsidRPr="00C36B9D">
              <w:t>Optional with capability signalling</w:t>
            </w:r>
          </w:p>
        </w:tc>
      </w:tr>
      <w:tr w:rsidR="006C6E0F" w:rsidRPr="00C36B9D" w14:paraId="7419D7E6" w14:textId="77777777" w:rsidTr="00DA6B5B">
        <w:tc>
          <w:tcPr>
            <w:tcW w:w="1677" w:type="dxa"/>
            <w:vMerge/>
          </w:tcPr>
          <w:p w14:paraId="3DEC815A" w14:textId="77777777" w:rsidR="0063240E" w:rsidRPr="00C36B9D" w:rsidRDefault="0063240E" w:rsidP="00B667C0">
            <w:pPr>
              <w:pStyle w:val="TAL"/>
            </w:pPr>
          </w:p>
        </w:tc>
        <w:tc>
          <w:tcPr>
            <w:tcW w:w="815" w:type="dxa"/>
          </w:tcPr>
          <w:p w14:paraId="352B3E2D" w14:textId="61B0CB6F" w:rsidR="0063240E" w:rsidRPr="00C36B9D" w:rsidRDefault="0063240E" w:rsidP="00B667C0">
            <w:pPr>
              <w:pStyle w:val="TAL"/>
            </w:pPr>
            <w:r w:rsidRPr="00C36B9D">
              <w:t>5-11b</w:t>
            </w:r>
          </w:p>
        </w:tc>
        <w:tc>
          <w:tcPr>
            <w:tcW w:w="1957" w:type="dxa"/>
          </w:tcPr>
          <w:p w14:paraId="56FD0E13" w14:textId="0C3D0892" w:rsidR="0063240E" w:rsidRPr="00C36B9D" w:rsidRDefault="0063240E" w:rsidP="00B667C0">
            <w:pPr>
              <w:pStyle w:val="TAL"/>
            </w:pPr>
            <w:r w:rsidRPr="00C36B9D">
              <w:t>Up to 4 unicast PDSCHs per slot per CC for different TBs for UE processing time Capability 1</w:t>
            </w:r>
          </w:p>
        </w:tc>
        <w:tc>
          <w:tcPr>
            <w:tcW w:w="2497" w:type="dxa"/>
          </w:tcPr>
          <w:p w14:paraId="383C7E06" w14:textId="77777777" w:rsidR="0063240E" w:rsidRPr="00C36B9D" w:rsidRDefault="0063240E" w:rsidP="006423F0">
            <w:pPr>
              <w:pStyle w:val="TAL"/>
            </w:pPr>
            <w:r w:rsidRPr="00C36B9D">
              <w:t>Up to 4 unicast PDSCHs per slot per CC only in TDM is supported for Capability 1</w:t>
            </w:r>
          </w:p>
          <w:p w14:paraId="03BB8DD1" w14:textId="77777777" w:rsidR="0063240E" w:rsidRPr="00C36B9D" w:rsidRDefault="0063240E" w:rsidP="006423F0">
            <w:pPr>
              <w:pStyle w:val="TAL"/>
            </w:pPr>
          </w:p>
          <w:p w14:paraId="4511E4EA" w14:textId="4D3C320A" w:rsidR="0063240E" w:rsidRPr="00C36B9D" w:rsidRDefault="0063240E" w:rsidP="006423F0">
            <w:pPr>
              <w:pStyle w:val="TAL"/>
            </w:pPr>
            <w:r w:rsidRPr="00C36B9D">
              <w:t>1)</w:t>
            </w:r>
            <w:r w:rsidRPr="00C36B9D">
              <w:tab/>
              <w:t>PDSCH(s) for Msg. 4 is included</w:t>
            </w:r>
          </w:p>
        </w:tc>
        <w:tc>
          <w:tcPr>
            <w:tcW w:w="1325" w:type="dxa"/>
          </w:tcPr>
          <w:p w14:paraId="5A87C211" w14:textId="77777777" w:rsidR="0063240E" w:rsidRPr="00C36B9D" w:rsidRDefault="0063240E" w:rsidP="00B667C0">
            <w:pPr>
              <w:pStyle w:val="TAL"/>
            </w:pPr>
          </w:p>
        </w:tc>
        <w:tc>
          <w:tcPr>
            <w:tcW w:w="3388" w:type="dxa"/>
            <w:vMerge/>
          </w:tcPr>
          <w:p w14:paraId="252CF6F2" w14:textId="77777777" w:rsidR="0063240E" w:rsidRPr="00C36B9D" w:rsidRDefault="0063240E" w:rsidP="00B667C0">
            <w:pPr>
              <w:pStyle w:val="TAL"/>
            </w:pPr>
          </w:p>
        </w:tc>
        <w:tc>
          <w:tcPr>
            <w:tcW w:w="2988" w:type="dxa"/>
            <w:vMerge/>
          </w:tcPr>
          <w:p w14:paraId="490A638D" w14:textId="77777777" w:rsidR="0063240E" w:rsidRPr="00C36B9D" w:rsidRDefault="0063240E" w:rsidP="00B667C0">
            <w:pPr>
              <w:pStyle w:val="TAL"/>
            </w:pPr>
          </w:p>
        </w:tc>
        <w:tc>
          <w:tcPr>
            <w:tcW w:w="1416" w:type="dxa"/>
          </w:tcPr>
          <w:p w14:paraId="2E99F68F" w14:textId="7D2578E8" w:rsidR="0063240E" w:rsidRPr="00C36B9D" w:rsidRDefault="0063240E" w:rsidP="00B667C0">
            <w:pPr>
              <w:pStyle w:val="TAL"/>
            </w:pPr>
            <w:r w:rsidRPr="00C36B9D">
              <w:t>n/a</w:t>
            </w:r>
          </w:p>
        </w:tc>
        <w:tc>
          <w:tcPr>
            <w:tcW w:w="1416" w:type="dxa"/>
          </w:tcPr>
          <w:p w14:paraId="639499B9" w14:textId="7A531CA2" w:rsidR="0063240E" w:rsidRPr="00C36B9D" w:rsidRDefault="0063240E" w:rsidP="00B667C0">
            <w:pPr>
              <w:pStyle w:val="TAL"/>
            </w:pPr>
            <w:r w:rsidRPr="00C36B9D">
              <w:t>n/a</w:t>
            </w:r>
          </w:p>
        </w:tc>
        <w:tc>
          <w:tcPr>
            <w:tcW w:w="1857" w:type="dxa"/>
          </w:tcPr>
          <w:p w14:paraId="56DA3CE0" w14:textId="4D0068FA" w:rsidR="0063240E" w:rsidRPr="00C36B9D" w:rsidRDefault="0063240E" w:rsidP="00B667C0">
            <w:pPr>
              <w:pStyle w:val="TAL"/>
            </w:pPr>
            <w:r w:rsidRPr="00C36B9D">
              <w:t>This capability is necessary for each SCS.</w:t>
            </w:r>
          </w:p>
        </w:tc>
        <w:tc>
          <w:tcPr>
            <w:tcW w:w="1907" w:type="dxa"/>
          </w:tcPr>
          <w:p w14:paraId="0D5E4215" w14:textId="3720F868" w:rsidR="0063240E" w:rsidRPr="00C36B9D" w:rsidRDefault="0063240E" w:rsidP="00B667C0">
            <w:pPr>
              <w:pStyle w:val="TAL"/>
            </w:pPr>
            <w:r w:rsidRPr="00C36B9D">
              <w:t>Optional with capability signalling</w:t>
            </w:r>
          </w:p>
        </w:tc>
      </w:tr>
      <w:tr w:rsidR="006C6E0F" w:rsidRPr="00C36B9D" w14:paraId="5BFBE99D" w14:textId="77777777" w:rsidTr="00DA6B5B">
        <w:tc>
          <w:tcPr>
            <w:tcW w:w="1677" w:type="dxa"/>
            <w:vMerge/>
          </w:tcPr>
          <w:p w14:paraId="167BCC4A" w14:textId="77777777" w:rsidR="0063240E" w:rsidRPr="00C36B9D" w:rsidRDefault="0063240E" w:rsidP="00AA4564">
            <w:pPr>
              <w:pStyle w:val="TAL"/>
            </w:pPr>
          </w:p>
        </w:tc>
        <w:tc>
          <w:tcPr>
            <w:tcW w:w="815" w:type="dxa"/>
          </w:tcPr>
          <w:p w14:paraId="2658FD83" w14:textId="0BC20577" w:rsidR="0063240E" w:rsidRPr="00C36B9D" w:rsidRDefault="0063240E" w:rsidP="00AA4564">
            <w:pPr>
              <w:pStyle w:val="TAL"/>
            </w:pPr>
            <w:r w:rsidRPr="00C36B9D">
              <w:t>5-12</w:t>
            </w:r>
          </w:p>
        </w:tc>
        <w:tc>
          <w:tcPr>
            <w:tcW w:w="1957" w:type="dxa"/>
          </w:tcPr>
          <w:p w14:paraId="3F026122" w14:textId="25776013" w:rsidR="0063240E" w:rsidRPr="00C36B9D" w:rsidRDefault="0063240E" w:rsidP="00AA4564">
            <w:pPr>
              <w:pStyle w:val="TAL"/>
            </w:pPr>
            <w:r w:rsidRPr="00C36B9D">
              <w:t>Up to 2 PUSCHs per slot per CC for different TBs for UE processing time Capability 1</w:t>
            </w:r>
          </w:p>
        </w:tc>
        <w:tc>
          <w:tcPr>
            <w:tcW w:w="2497" w:type="dxa"/>
          </w:tcPr>
          <w:p w14:paraId="59552752" w14:textId="44B458BF" w:rsidR="0063240E" w:rsidRPr="00C36B9D" w:rsidRDefault="0063240E" w:rsidP="00AA4564">
            <w:pPr>
              <w:pStyle w:val="TAL"/>
            </w:pPr>
            <w:r w:rsidRPr="00C36B9D">
              <w:t>Up to 2 unicast PUSCHs per slot per CC only in TDM is supported for Capability 1</w:t>
            </w:r>
          </w:p>
        </w:tc>
        <w:tc>
          <w:tcPr>
            <w:tcW w:w="1325" w:type="dxa"/>
          </w:tcPr>
          <w:p w14:paraId="32D26A0E" w14:textId="77777777" w:rsidR="0063240E" w:rsidRPr="00C36B9D" w:rsidRDefault="0063240E" w:rsidP="00AA4564">
            <w:pPr>
              <w:pStyle w:val="TAL"/>
            </w:pPr>
          </w:p>
        </w:tc>
        <w:tc>
          <w:tcPr>
            <w:tcW w:w="3388" w:type="dxa"/>
            <w:vMerge w:val="restart"/>
          </w:tcPr>
          <w:p w14:paraId="4D3B58D4" w14:textId="25562F5C" w:rsidR="0063240E" w:rsidRPr="00C36B9D" w:rsidRDefault="0063240E" w:rsidP="00AA4564">
            <w:pPr>
              <w:pStyle w:val="TAL"/>
              <w:rPr>
                <w:i/>
              </w:rPr>
            </w:pPr>
            <w:r w:rsidRPr="00C36B9D">
              <w:rPr>
                <w:i/>
              </w:rPr>
              <w:t>pusch-ProcessingType1-DifferentTB-PerSlot</w:t>
            </w:r>
          </w:p>
        </w:tc>
        <w:tc>
          <w:tcPr>
            <w:tcW w:w="2988" w:type="dxa"/>
            <w:vMerge w:val="restart"/>
          </w:tcPr>
          <w:p w14:paraId="78CB8A43" w14:textId="07AE605B" w:rsidR="0063240E" w:rsidRPr="00C36B9D" w:rsidRDefault="0063240E" w:rsidP="00AA4564">
            <w:pPr>
              <w:pStyle w:val="TAL"/>
              <w:rPr>
                <w:i/>
              </w:rPr>
            </w:pPr>
            <w:proofErr w:type="spellStart"/>
            <w:r w:rsidRPr="00C36B9D">
              <w:rPr>
                <w:i/>
              </w:rPr>
              <w:t>FeatureSetUplink</w:t>
            </w:r>
            <w:proofErr w:type="spellEnd"/>
          </w:p>
        </w:tc>
        <w:tc>
          <w:tcPr>
            <w:tcW w:w="1416" w:type="dxa"/>
          </w:tcPr>
          <w:p w14:paraId="338436F5" w14:textId="6DB06E67" w:rsidR="0063240E" w:rsidRPr="00C36B9D" w:rsidRDefault="0063240E" w:rsidP="00AA4564">
            <w:pPr>
              <w:pStyle w:val="TAL"/>
            </w:pPr>
            <w:r w:rsidRPr="00C36B9D">
              <w:t>n/a</w:t>
            </w:r>
          </w:p>
        </w:tc>
        <w:tc>
          <w:tcPr>
            <w:tcW w:w="1416" w:type="dxa"/>
          </w:tcPr>
          <w:p w14:paraId="723D3057" w14:textId="2488592F" w:rsidR="0063240E" w:rsidRPr="00C36B9D" w:rsidRDefault="0063240E" w:rsidP="00AA4564">
            <w:pPr>
              <w:pStyle w:val="TAL"/>
            </w:pPr>
            <w:r w:rsidRPr="00C36B9D">
              <w:t>n/a</w:t>
            </w:r>
          </w:p>
        </w:tc>
        <w:tc>
          <w:tcPr>
            <w:tcW w:w="1857" w:type="dxa"/>
          </w:tcPr>
          <w:p w14:paraId="3074638E" w14:textId="1DD22BFB" w:rsidR="0063240E" w:rsidRPr="00C36B9D" w:rsidRDefault="0063240E" w:rsidP="00AA4564">
            <w:pPr>
              <w:pStyle w:val="TAL"/>
            </w:pPr>
            <w:r w:rsidRPr="00C36B9D">
              <w:t>This capability is necessary for each SCS.</w:t>
            </w:r>
          </w:p>
        </w:tc>
        <w:tc>
          <w:tcPr>
            <w:tcW w:w="1907" w:type="dxa"/>
          </w:tcPr>
          <w:p w14:paraId="7C1C126D" w14:textId="1F4BBF7E" w:rsidR="0063240E" w:rsidRPr="00C36B9D" w:rsidRDefault="0063240E" w:rsidP="00AA4564">
            <w:pPr>
              <w:pStyle w:val="TAL"/>
            </w:pPr>
            <w:r w:rsidRPr="00C36B9D">
              <w:t>Optional with capability signalling</w:t>
            </w:r>
          </w:p>
        </w:tc>
      </w:tr>
      <w:tr w:rsidR="006C6E0F" w:rsidRPr="00C36B9D" w14:paraId="59B8F613" w14:textId="77777777" w:rsidTr="00DA6B5B">
        <w:tc>
          <w:tcPr>
            <w:tcW w:w="1677" w:type="dxa"/>
            <w:vMerge/>
          </w:tcPr>
          <w:p w14:paraId="6A3E1C5A" w14:textId="77777777" w:rsidR="0063240E" w:rsidRPr="00C36B9D" w:rsidRDefault="0063240E" w:rsidP="00AA4564">
            <w:pPr>
              <w:pStyle w:val="TAL"/>
            </w:pPr>
          </w:p>
        </w:tc>
        <w:tc>
          <w:tcPr>
            <w:tcW w:w="815" w:type="dxa"/>
          </w:tcPr>
          <w:p w14:paraId="6BD28D3F" w14:textId="4B802398" w:rsidR="0063240E" w:rsidRPr="00C36B9D" w:rsidRDefault="0063240E" w:rsidP="00AA4564">
            <w:pPr>
              <w:pStyle w:val="TAL"/>
            </w:pPr>
            <w:r w:rsidRPr="00C36B9D">
              <w:t>5-12a</w:t>
            </w:r>
          </w:p>
        </w:tc>
        <w:tc>
          <w:tcPr>
            <w:tcW w:w="1957" w:type="dxa"/>
          </w:tcPr>
          <w:p w14:paraId="0781A0F4" w14:textId="4EAD7A97" w:rsidR="0063240E" w:rsidRPr="00C36B9D" w:rsidRDefault="0063240E" w:rsidP="00AA4564">
            <w:pPr>
              <w:pStyle w:val="TAL"/>
            </w:pPr>
            <w:r w:rsidRPr="00C36B9D">
              <w:t>Up to 7 PUSCHs per slot per CC for different TBs for UE processing time Capability 1</w:t>
            </w:r>
          </w:p>
        </w:tc>
        <w:tc>
          <w:tcPr>
            <w:tcW w:w="2497" w:type="dxa"/>
          </w:tcPr>
          <w:p w14:paraId="130855E2" w14:textId="7066E693" w:rsidR="0063240E" w:rsidRPr="00C36B9D" w:rsidRDefault="0063240E" w:rsidP="00AA4564">
            <w:pPr>
              <w:pStyle w:val="TAL"/>
            </w:pPr>
            <w:r w:rsidRPr="00C36B9D">
              <w:t>Up to 7 unicast PUSCHs per slot per CC only in TDM is supported for Capability 1</w:t>
            </w:r>
          </w:p>
        </w:tc>
        <w:tc>
          <w:tcPr>
            <w:tcW w:w="1325" w:type="dxa"/>
          </w:tcPr>
          <w:p w14:paraId="41D37D24" w14:textId="77777777" w:rsidR="0063240E" w:rsidRPr="00C36B9D" w:rsidRDefault="0063240E" w:rsidP="00AA4564">
            <w:pPr>
              <w:pStyle w:val="TAL"/>
            </w:pPr>
          </w:p>
        </w:tc>
        <w:tc>
          <w:tcPr>
            <w:tcW w:w="3388" w:type="dxa"/>
            <w:vMerge/>
          </w:tcPr>
          <w:p w14:paraId="6974B733" w14:textId="77777777" w:rsidR="0063240E" w:rsidRPr="00C36B9D" w:rsidRDefault="0063240E" w:rsidP="00AA4564">
            <w:pPr>
              <w:pStyle w:val="TAL"/>
            </w:pPr>
          </w:p>
        </w:tc>
        <w:tc>
          <w:tcPr>
            <w:tcW w:w="2988" w:type="dxa"/>
            <w:vMerge/>
          </w:tcPr>
          <w:p w14:paraId="3DA519A9" w14:textId="77777777" w:rsidR="0063240E" w:rsidRPr="00C36B9D" w:rsidRDefault="0063240E" w:rsidP="00AA4564">
            <w:pPr>
              <w:pStyle w:val="TAL"/>
            </w:pPr>
          </w:p>
        </w:tc>
        <w:tc>
          <w:tcPr>
            <w:tcW w:w="1416" w:type="dxa"/>
          </w:tcPr>
          <w:p w14:paraId="01D64516" w14:textId="22EDEFBD" w:rsidR="0063240E" w:rsidRPr="00C36B9D" w:rsidRDefault="0063240E" w:rsidP="00AA4564">
            <w:pPr>
              <w:pStyle w:val="TAL"/>
            </w:pPr>
            <w:r w:rsidRPr="00C36B9D">
              <w:t>n/a</w:t>
            </w:r>
          </w:p>
        </w:tc>
        <w:tc>
          <w:tcPr>
            <w:tcW w:w="1416" w:type="dxa"/>
          </w:tcPr>
          <w:p w14:paraId="1425048F" w14:textId="1D12D7F1" w:rsidR="0063240E" w:rsidRPr="00C36B9D" w:rsidRDefault="0063240E" w:rsidP="00AA4564">
            <w:pPr>
              <w:pStyle w:val="TAL"/>
            </w:pPr>
            <w:r w:rsidRPr="00C36B9D">
              <w:t>n/a</w:t>
            </w:r>
          </w:p>
        </w:tc>
        <w:tc>
          <w:tcPr>
            <w:tcW w:w="1857" w:type="dxa"/>
          </w:tcPr>
          <w:p w14:paraId="6B2C91D4" w14:textId="76F2E774" w:rsidR="0063240E" w:rsidRPr="00C36B9D" w:rsidRDefault="0063240E" w:rsidP="00AA4564">
            <w:pPr>
              <w:pStyle w:val="TAL"/>
            </w:pPr>
            <w:r w:rsidRPr="00C36B9D">
              <w:t>This capability is necessary for each SCS.</w:t>
            </w:r>
          </w:p>
        </w:tc>
        <w:tc>
          <w:tcPr>
            <w:tcW w:w="1907" w:type="dxa"/>
          </w:tcPr>
          <w:p w14:paraId="27E3657B" w14:textId="2CB5CD58" w:rsidR="0063240E" w:rsidRPr="00C36B9D" w:rsidRDefault="0063240E" w:rsidP="00AA4564">
            <w:pPr>
              <w:pStyle w:val="TAL"/>
            </w:pPr>
            <w:r w:rsidRPr="00C36B9D">
              <w:t>Optional with capability signalling</w:t>
            </w:r>
          </w:p>
        </w:tc>
      </w:tr>
      <w:tr w:rsidR="006C6E0F" w:rsidRPr="00C36B9D" w14:paraId="63333954" w14:textId="77777777" w:rsidTr="00DA6B5B">
        <w:tc>
          <w:tcPr>
            <w:tcW w:w="1677" w:type="dxa"/>
            <w:vMerge/>
          </w:tcPr>
          <w:p w14:paraId="27C5214D" w14:textId="77777777" w:rsidR="0063240E" w:rsidRPr="00C36B9D" w:rsidRDefault="0063240E" w:rsidP="00AA4564">
            <w:pPr>
              <w:pStyle w:val="TAL"/>
            </w:pPr>
          </w:p>
        </w:tc>
        <w:tc>
          <w:tcPr>
            <w:tcW w:w="815" w:type="dxa"/>
          </w:tcPr>
          <w:p w14:paraId="509B5E1D" w14:textId="79673446" w:rsidR="0063240E" w:rsidRPr="00C36B9D" w:rsidRDefault="0063240E" w:rsidP="00AA4564">
            <w:pPr>
              <w:pStyle w:val="TAL"/>
            </w:pPr>
            <w:r w:rsidRPr="00C36B9D">
              <w:t>5-12b</w:t>
            </w:r>
          </w:p>
        </w:tc>
        <w:tc>
          <w:tcPr>
            <w:tcW w:w="1957" w:type="dxa"/>
          </w:tcPr>
          <w:p w14:paraId="737661E3" w14:textId="491CD862" w:rsidR="0063240E" w:rsidRPr="00C36B9D" w:rsidRDefault="0063240E" w:rsidP="00AA4564">
            <w:pPr>
              <w:pStyle w:val="TAL"/>
            </w:pPr>
            <w:r w:rsidRPr="00C36B9D">
              <w:t>Up to 4 PUSCHs per slot per CC for different TBs for UE processing time Capability 1</w:t>
            </w:r>
          </w:p>
        </w:tc>
        <w:tc>
          <w:tcPr>
            <w:tcW w:w="2497" w:type="dxa"/>
          </w:tcPr>
          <w:p w14:paraId="1F963C20" w14:textId="0C0447AA" w:rsidR="0063240E" w:rsidRPr="00C36B9D" w:rsidRDefault="0063240E" w:rsidP="00AA4564">
            <w:pPr>
              <w:pStyle w:val="TAL"/>
            </w:pPr>
            <w:r w:rsidRPr="00C36B9D">
              <w:t>Up to 4 unicast PUSCHs per slot per CC only in TDM is supported for Capability 1</w:t>
            </w:r>
          </w:p>
        </w:tc>
        <w:tc>
          <w:tcPr>
            <w:tcW w:w="1325" w:type="dxa"/>
          </w:tcPr>
          <w:p w14:paraId="618D5870" w14:textId="77777777" w:rsidR="0063240E" w:rsidRPr="00C36B9D" w:rsidRDefault="0063240E" w:rsidP="00AA4564">
            <w:pPr>
              <w:pStyle w:val="TAL"/>
            </w:pPr>
          </w:p>
        </w:tc>
        <w:tc>
          <w:tcPr>
            <w:tcW w:w="3388" w:type="dxa"/>
            <w:vMerge/>
          </w:tcPr>
          <w:p w14:paraId="06869F1A" w14:textId="77777777" w:rsidR="0063240E" w:rsidRPr="00C36B9D" w:rsidRDefault="0063240E" w:rsidP="00AA4564">
            <w:pPr>
              <w:pStyle w:val="TAL"/>
            </w:pPr>
          </w:p>
        </w:tc>
        <w:tc>
          <w:tcPr>
            <w:tcW w:w="2988" w:type="dxa"/>
            <w:vMerge/>
          </w:tcPr>
          <w:p w14:paraId="759256D3" w14:textId="77777777" w:rsidR="0063240E" w:rsidRPr="00C36B9D" w:rsidRDefault="0063240E" w:rsidP="00AA4564">
            <w:pPr>
              <w:pStyle w:val="TAL"/>
            </w:pPr>
          </w:p>
        </w:tc>
        <w:tc>
          <w:tcPr>
            <w:tcW w:w="1416" w:type="dxa"/>
          </w:tcPr>
          <w:p w14:paraId="0A19C734" w14:textId="5FA6421A" w:rsidR="0063240E" w:rsidRPr="00C36B9D" w:rsidRDefault="0063240E" w:rsidP="00AA4564">
            <w:pPr>
              <w:pStyle w:val="TAL"/>
            </w:pPr>
            <w:r w:rsidRPr="00C36B9D">
              <w:t>n/a</w:t>
            </w:r>
          </w:p>
        </w:tc>
        <w:tc>
          <w:tcPr>
            <w:tcW w:w="1416" w:type="dxa"/>
          </w:tcPr>
          <w:p w14:paraId="19FBD4C2" w14:textId="0842CE1E" w:rsidR="0063240E" w:rsidRPr="00C36B9D" w:rsidRDefault="0063240E" w:rsidP="00AA4564">
            <w:pPr>
              <w:pStyle w:val="TAL"/>
            </w:pPr>
            <w:r w:rsidRPr="00C36B9D">
              <w:t>n/a</w:t>
            </w:r>
          </w:p>
        </w:tc>
        <w:tc>
          <w:tcPr>
            <w:tcW w:w="1857" w:type="dxa"/>
          </w:tcPr>
          <w:p w14:paraId="6D1DD929" w14:textId="05EA133E" w:rsidR="0063240E" w:rsidRPr="00C36B9D" w:rsidRDefault="0063240E" w:rsidP="00AA4564">
            <w:pPr>
              <w:pStyle w:val="TAL"/>
            </w:pPr>
            <w:r w:rsidRPr="00C36B9D">
              <w:t>This capability is necessary for each SCS.</w:t>
            </w:r>
          </w:p>
        </w:tc>
        <w:tc>
          <w:tcPr>
            <w:tcW w:w="1907" w:type="dxa"/>
          </w:tcPr>
          <w:p w14:paraId="2D20ED10" w14:textId="724E8550" w:rsidR="0063240E" w:rsidRPr="00C36B9D" w:rsidRDefault="0063240E" w:rsidP="00AA4564">
            <w:pPr>
              <w:pStyle w:val="TAL"/>
            </w:pPr>
            <w:r w:rsidRPr="00C36B9D">
              <w:t>Optional with capability signalling</w:t>
            </w:r>
          </w:p>
        </w:tc>
      </w:tr>
      <w:tr w:rsidR="006C6E0F" w:rsidRPr="00C36B9D" w14:paraId="539DB459" w14:textId="77777777" w:rsidTr="00DA6B5B">
        <w:tc>
          <w:tcPr>
            <w:tcW w:w="1677" w:type="dxa"/>
            <w:vMerge/>
          </w:tcPr>
          <w:p w14:paraId="2A5BB556" w14:textId="77777777" w:rsidR="0063240E" w:rsidRPr="00C36B9D" w:rsidRDefault="0063240E" w:rsidP="00B667C0">
            <w:pPr>
              <w:pStyle w:val="TAL"/>
            </w:pPr>
          </w:p>
        </w:tc>
        <w:tc>
          <w:tcPr>
            <w:tcW w:w="815" w:type="dxa"/>
          </w:tcPr>
          <w:p w14:paraId="1B4870AC" w14:textId="578A2620" w:rsidR="0063240E" w:rsidRPr="00C36B9D" w:rsidRDefault="0063240E" w:rsidP="00B667C0">
            <w:pPr>
              <w:pStyle w:val="TAL"/>
            </w:pPr>
            <w:r w:rsidRPr="00C36B9D">
              <w:t>5-13</w:t>
            </w:r>
          </w:p>
        </w:tc>
        <w:tc>
          <w:tcPr>
            <w:tcW w:w="1957" w:type="dxa"/>
          </w:tcPr>
          <w:p w14:paraId="45173473" w14:textId="27BD676B" w:rsidR="0063240E" w:rsidRPr="00C36B9D" w:rsidRDefault="0063240E" w:rsidP="00B667C0">
            <w:pPr>
              <w:pStyle w:val="TAL"/>
            </w:pPr>
            <w:r w:rsidRPr="00C36B9D">
              <w:t>Up to 2 unicast PDSCHs per slot per CC for different TBs for UE processing time Capability 2</w:t>
            </w:r>
          </w:p>
        </w:tc>
        <w:tc>
          <w:tcPr>
            <w:tcW w:w="2497" w:type="dxa"/>
          </w:tcPr>
          <w:p w14:paraId="14EC6DE1" w14:textId="77777777" w:rsidR="0063240E" w:rsidRPr="00C36B9D" w:rsidRDefault="0063240E" w:rsidP="003838DE">
            <w:pPr>
              <w:pStyle w:val="TAL"/>
            </w:pPr>
            <w:r w:rsidRPr="00C36B9D">
              <w:t>Up to 2 unicast PDSCHs per slot per CC only in TDM is supported for Capability 2</w:t>
            </w:r>
          </w:p>
          <w:p w14:paraId="4D400ABB" w14:textId="77777777" w:rsidR="0063240E" w:rsidRPr="00C36B9D" w:rsidRDefault="0063240E" w:rsidP="003838DE">
            <w:pPr>
              <w:pStyle w:val="TAL"/>
            </w:pPr>
          </w:p>
          <w:p w14:paraId="2CE89867" w14:textId="02F848B9" w:rsidR="0063240E" w:rsidRPr="00C36B9D" w:rsidRDefault="0063240E" w:rsidP="003838DE">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722B738B" w14:textId="51F23506" w:rsidR="0063240E" w:rsidRPr="00C36B9D" w:rsidRDefault="0063240E" w:rsidP="003838DE">
            <w:pPr>
              <w:pStyle w:val="TAL"/>
            </w:pPr>
            <w:r w:rsidRPr="00C36B9D">
              <w:t>-</w:t>
            </w:r>
            <w:r w:rsidRPr="00C36B9D">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C36B9D" w:rsidRDefault="0063240E" w:rsidP="003838DE">
            <w:pPr>
              <w:pStyle w:val="TAL"/>
            </w:pPr>
            <w:r w:rsidRPr="00C36B9D">
              <w:t>2) No scheduling limitation</w:t>
            </w:r>
          </w:p>
          <w:p w14:paraId="264401EF" w14:textId="7E5311C6" w:rsidR="0063240E" w:rsidRPr="00C36B9D" w:rsidRDefault="0063240E" w:rsidP="003838DE">
            <w:pPr>
              <w:pStyle w:val="TAL"/>
            </w:pPr>
            <w:r w:rsidRPr="00C36B9D">
              <w:t>3) N1 based on Table 5.3-2 of TS 38.214 for given SCS from {15, 30, 60} kHz</w:t>
            </w:r>
          </w:p>
        </w:tc>
        <w:tc>
          <w:tcPr>
            <w:tcW w:w="1325" w:type="dxa"/>
          </w:tcPr>
          <w:p w14:paraId="1A0B05B8" w14:textId="451750F5" w:rsidR="0063240E" w:rsidRPr="00C36B9D" w:rsidRDefault="0063240E" w:rsidP="00B667C0">
            <w:pPr>
              <w:pStyle w:val="TAL"/>
            </w:pPr>
            <w:r w:rsidRPr="00C36B9D">
              <w:t>5-5a</w:t>
            </w:r>
          </w:p>
        </w:tc>
        <w:tc>
          <w:tcPr>
            <w:tcW w:w="3388" w:type="dxa"/>
            <w:vMerge w:val="restart"/>
          </w:tcPr>
          <w:p w14:paraId="33E719CB" w14:textId="76FF1866" w:rsidR="0063240E" w:rsidRPr="00C36B9D" w:rsidRDefault="0063240E" w:rsidP="00B667C0">
            <w:pPr>
              <w:pStyle w:val="TAL"/>
              <w:rPr>
                <w:i/>
              </w:rPr>
            </w:pPr>
            <w:r w:rsidRPr="00C36B9D">
              <w:rPr>
                <w:i/>
              </w:rPr>
              <w:t>pdsch-ProcessingType2</w:t>
            </w:r>
          </w:p>
        </w:tc>
        <w:tc>
          <w:tcPr>
            <w:tcW w:w="2988" w:type="dxa"/>
            <w:vMerge w:val="restart"/>
          </w:tcPr>
          <w:p w14:paraId="43D55231" w14:textId="3AB9D47C" w:rsidR="0063240E" w:rsidRPr="00C36B9D" w:rsidRDefault="0063240E" w:rsidP="00B667C0">
            <w:pPr>
              <w:pStyle w:val="TAL"/>
              <w:rPr>
                <w:i/>
              </w:rPr>
            </w:pPr>
            <w:proofErr w:type="spellStart"/>
            <w:r w:rsidRPr="00C36B9D">
              <w:rPr>
                <w:i/>
              </w:rPr>
              <w:t>FeatureSetDownlink</w:t>
            </w:r>
            <w:proofErr w:type="spellEnd"/>
          </w:p>
        </w:tc>
        <w:tc>
          <w:tcPr>
            <w:tcW w:w="1416" w:type="dxa"/>
          </w:tcPr>
          <w:p w14:paraId="69BF0CA5" w14:textId="27B41A6B" w:rsidR="0063240E" w:rsidRPr="00C36B9D" w:rsidRDefault="0063240E" w:rsidP="00B667C0">
            <w:pPr>
              <w:pStyle w:val="TAL"/>
            </w:pPr>
            <w:r w:rsidRPr="00C36B9D">
              <w:t>n/a</w:t>
            </w:r>
          </w:p>
        </w:tc>
        <w:tc>
          <w:tcPr>
            <w:tcW w:w="1416" w:type="dxa"/>
          </w:tcPr>
          <w:p w14:paraId="615516E4" w14:textId="332F83F7" w:rsidR="0063240E" w:rsidRPr="00C36B9D" w:rsidRDefault="0063240E" w:rsidP="00B667C0">
            <w:pPr>
              <w:pStyle w:val="TAL"/>
            </w:pPr>
            <w:r w:rsidRPr="00C36B9D">
              <w:t>n/a</w:t>
            </w:r>
          </w:p>
        </w:tc>
        <w:tc>
          <w:tcPr>
            <w:tcW w:w="1857" w:type="dxa"/>
          </w:tcPr>
          <w:p w14:paraId="20BF8729" w14:textId="77777777" w:rsidR="0063240E" w:rsidRPr="00C36B9D" w:rsidRDefault="0063240E" w:rsidP="00587FBD">
            <w:pPr>
              <w:pStyle w:val="TAL"/>
            </w:pPr>
            <w:r w:rsidRPr="00C36B9D">
              <w:t>This capability is necessary for each SCS</w:t>
            </w:r>
          </w:p>
          <w:p w14:paraId="6EB0E192" w14:textId="77777777" w:rsidR="0063240E" w:rsidRPr="00C36B9D" w:rsidRDefault="0063240E" w:rsidP="00587FBD">
            <w:pPr>
              <w:pStyle w:val="TAL"/>
            </w:pPr>
          </w:p>
          <w:p w14:paraId="185C19D3" w14:textId="742FDEE8" w:rsidR="0063240E" w:rsidRPr="00C36B9D" w:rsidRDefault="0063240E" w:rsidP="00587FBD">
            <w:pPr>
              <w:pStyle w:val="TAL"/>
            </w:pPr>
            <w:r w:rsidRPr="00C36B9D">
              <w:t>More than one set of per SCS per band reports can be signalled for a given band combination</w:t>
            </w:r>
          </w:p>
        </w:tc>
        <w:tc>
          <w:tcPr>
            <w:tcW w:w="1907" w:type="dxa"/>
          </w:tcPr>
          <w:p w14:paraId="7EA1BC06" w14:textId="5C845E13" w:rsidR="0063240E" w:rsidRPr="00C36B9D" w:rsidRDefault="0063240E" w:rsidP="00587FBD">
            <w:pPr>
              <w:pStyle w:val="TAL"/>
            </w:pPr>
            <w:r w:rsidRPr="00C36B9D">
              <w:t>Optional with capability signalling</w:t>
            </w:r>
          </w:p>
          <w:p w14:paraId="1DB7274C" w14:textId="77777777" w:rsidR="0063240E" w:rsidRPr="00C36B9D" w:rsidRDefault="0063240E" w:rsidP="00587FBD">
            <w:pPr>
              <w:pStyle w:val="TAL"/>
            </w:pPr>
          </w:p>
          <w:p w14:paraId="166B3E7E" w14:textId="77777777" w:rsidR="0063240E" w:rsidRPr="00C36B9D" w:rsidRDefault="0063240E" w:rsidP="00587FBD">
            <w:pPr>
              <w:pStyle w:val="TAL"/>
            </w:pPr>
            <w:r w:rsidRPr="00C36B9D">
              <w:t>Candidate values for Component 1:</w:t>
            </w:r>
          </w:p>
          <w:p w14:paraId="205763D5" w14:textId="6B2FC4CB" w:rsidR="0063240E" w:rsidRPr="00C36B9D" w:rsidRDefault="0063240E" w:rsidP="00587FBD">
            <w:pPr>
              <w:pStyle w:val="TAL"/>
            </w:pPr>
            <w:r w:rsidRPr="00C36B9D">
              <w:t>X in {1, …, 16},</w:t>
            </w:r>
          </w:p>
        </w:tc>
      </w:tr>
      <w:tr w:rsidR="006C6E0F" w:rsidRPr="00C36B9D" w14:paraId="54A99E4C" w14:textId="77777777" w:rsidTr="00DA6B5B">
        <w:tc>
          <w:tcPr>
            <w:tcW w:w="1677" w:type="dxa"/>
            <w:vMerge/>
          </w:tcPr>
          <w:p w14:paraId="5A782A3D" w14:textId="77777777" w:rsidR="0063240E" w:rsidRPr="00C36B9D" w:rsidRDefault="0063240E" w:rsidP="00B667C0">
            <w:pPr>
              <w:pStyle w:val="TAL"/>
            </w:pPr>
          </w:p>
        </w:tc>
        <w:tc>
          <w:tcPr>
            <w:tcW w:w="815" w:type="dxa"/>
          </w:tcPr>
          <w:p w14:paraId="4EF9459E" w14:textId="1666EE5E" w:rsidR="0063240E" w:rsidRPr="00C36B9D" w:rsidRDefault="0063240E" w:rsidP="00B667C0">
            <w:pPr>
              <w:pStyle w:val="TAL"/>
            </w:pPr>
            <w:r w:rsidRPr="00C36B9D">
              <w:t>5-13a</w:t>
            </w:r>
          </w:p>
        </w:tc>
        <w:tc>
          <w:tcPr>
            <w:tcW w:w="1957" w:type="dxa"/>
          </w:tcPr>
          <w:p w14:paraId="4BF0A7F9" w14:textId="060B08B3" w:rsidR="0063240E" w:rsidRPr="00C36B9D" w:rsidRDefault="0063240E" w:rsidP="00B667C0">
            <w:pPr>
              <w:pStyle w:val="TAL"/>
            </w:pPr>
            <w:r w:rsidRPr="00C36B9D">
              <w:t>Up to 7 unicast PDSCHs per slot per CC for different TBs for UE processing time Capability 2</w:t>
            </w:r>
          </w:p>
        </w:tc>
        <w:tc>
          <w:tcPr>
            <w:tcW w:w="2497" w:type="dxa"/>
          </w:tcPr>
          <w:p w14:paraId="4F1B706D" w14:textId="77777777" w:rsidR="0063240E" w:rsidRPr="00C36B9D" w:rsidRDefault="0063240E" w:rsidP="00CE1FAC">
            <w:pPr>
              <w:pStyle w:val="TAL"/>
            </w:pPr>
            <w:r w:rsidRPr="00C36B9D">
              <w:t>Up to 7 unicast PDSCHs per slot per CC only in TDM is supported for Capability 2</w:t>
            </w:r>
          </w:p>
          <w:p w14:paraId="6AB4E128" w14:textId="77777777" w:rsidR="0063240E" w:rsidRPr="00C36B9D" w:rsidRDefault="0063240E" w:rsidP="00CE1FAC">
            <w:pPr>
              <w:pStyle w:val="TAL"/>
            </w:pPr>
          </w:p>
          <w:p w14:paraId="382EBA63" w14:textId="34A7E195" w:rsidR="0063240E" w:rsidRPr="00C36B9D" w:rsidRDefault="0063240E" w:rsidP="00CE1FAC">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73B12F4B" w14:textId="159DED58" w:rsidR="0063240E" w:rsidRPr="00C36B9D" w:rsidRDefault="0063240E" w:rsidP="00CE1FAC">
            <w:pPr>
              <w:pStyle w:val="TAL"/>
            </w:pPr>
            <w:r w:rsidRPr="00C36B9D">
              <w:t>-</w:t>
            </w:r>
            <w:r w:rsidRPr="00C36B9D">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C36B9D" w:rsidRDefault="0063240E" w:rsidP="00CE1FAC">
            <w:pPr>
              <w:pStyle w:val="TAL"/>
            </w:pPr>
            <w:r w:rsidRPr="00C36B9D">
              <w:t>2) No scheduling limitation</w:t>
            </w:r>
          </w:p>
          <w:p w14:paraId="6A68D2AC" w14:textId="425822B3" w:rsidR="0063240E" w:rsidRPr="00C36B9D" w:rsidRDefault="0063240E" w:rsidP="00CE1FAC">
            <w:pPr>
              <w:pStyle w:val="TAL"/>
            </w:pPr>
            <w:r w:rsidRPr="00C36B9D">
              <w:t>3) N1 based on Table 5.3-2 of TS 38.214 for given SCS from {15, 30, 60} kHz</w:t>
            </w:r>
          </w:p>
        </w:tc>
        <w:tc>
          <w:tcPr>
            <w:tcW w:w="1325" w:type="dxa"/>
          </w:tcPr>
          <w:p w14:paraId="5266FACF" w14:textId="0EFEB294" w:rsidR="0063240E" w:rsidRPr="00C36B9D" w:rsidRDefault="0063240E" w:rsidP="00B667C0">
            <w:pPr>
              <w:pStyle w:val="TAL"/>
            </w:pPr>
            <w:r w:rsidRPr="00C36B9D">
              <w:t>5-5a</w:t>
            </w:r>
          </w:p>
        </w:tc>
        <w:tc>
          <w:tcPr>
            <w:tcW w:w="3388" w:type="dxa"/>
            <w:vMerge/>
          </w:tcPr>
          <w:p w14:paraId="53B0A75F" w14:textId="77777777" w:rsidR="0063240E" w:rsidRPr="00C36B9D" w:rsidRDefault="0063240E" w:rsidP="00B667C0">
            <w:pPr>
              <w:pStyle w:val="TAL"/>
              <w:rPr>
                <w:i/>
              </w:rPr>
            </w:pPr>
          </w:p>
        </w:tc>
        <w:tc>
          <w:tcPr>
            <w:tcW w:w="2988" w:type="dxa"/>
            <w:vMerge/>
          </w:tcPr>
          <w:p w14:paraId="3B11CEFD" w14:textId="77777777" w:rsidR="0063240E" w:rsidRPr="00C36B9D" w:rsidRDefault="0063240E" w:rsidP="00B667C0">
            <w:pPr>
              <w:pStyle w:val="TAL"/>
              <w:rPr>
                <w:i/>
              </w:rPr>
            </w:pPr>
          </w:p>
        </w:tc>
        <w:tc>
          <w:tcPr>
            <w:tcW w:w="1416" w:type="dxa"/>
          </w:tcPr>
          <w:p w14:paraId="353E93D5" w14:textId="5BD8FAB6" w:rsidR="0063240E" w:rsidRPr="00C36B9D" w:rsidRDefault="0063240E" w:rsidP="00B667C0">
            <w:pPr>
              <w:pStyle w:val="TAL"/>
            </w:pPr>
            <w:r w:rsidRPr="00C36B9D">
              <w:t>n/a</w:t>
            </w:r>
          </w:p>
        </w:tc>
        <w:tc>
          <w:tcPr>
            <w:tcW w:w="1416" w:type="dxa"/>
          </w:tcPr>
          <w:p w14:paraId="3CBA16A4" w14:textId="3BCF25C0" w:rsidR="0063240E" w:rsidRPr="00C36B9D" w:rsidRDefault="0063240E" w:rsidP="00B667C0">
            <w:pPr>
              <w:pStyle w:val="TAL"/>
            </w:pPr>
            <w:r w:rsidRPr="00C36B9D">
              <w:t>n//a</w:t>
            </w:r>
          </w:p>
        </w:tc>
        <w:tc>
          <w:tcPr>
            <w:tcW w:w="1857" w:type="dxa"/>
          </w:tcPr>
          <w:p w14:paraId="2C4BE125" w14:textId="77777777" w:rsidR="0063240E" w:rsidRPr="00C36B9D" w:rsidRDefault="0063240E" w:rsidP="00CE1FAC">
            <w:pPr>
              <w:pStyle w:val="TAL"/>
            </w:pPr>
            <w:r w:rsidRPr="00C36B9D">
              <w:t>This capability is necessary for each SCS</w:t>
            </w:r>
          </w:p>
          <w:p w14:paraId="7609049B" w14:textId="77777777" w:rsidR="0063240E" w:rsidRPr="00C36B9D" w:rsidRDefault="0063240E" w:rsidP="00CE1FAC">
            <w:pPr>
              <w:pStyle w:val="TAL"/>
            </w:pPr>
          </w:p>
          <w:p w14:paraId="4A035743" w14:textId="2B654E89" w:rsidR="0063240E" w:rsidRPr="00C36B9D" w:rsidRDefault="0063240E" w:rsidP="00CE1FAC">
            <w:pPr>
              <w:pStyle w:val="TAL"/>
            </w:pPr>
            <w:r w:rsidRPr="00C36B9D">
              <w:t>More than one set of per SCS per band reports can be signalled for a given band combination</w:t>
            </w:r>
          </w:p>
        </w:tc>
        <w:tc>
          <w:tcPr>
            <w:tcW w:w="1907" w:type="dxa"/>
          </w:tcPr>
          <w:p w14:paraId="3E804317" w14:textId="77777777" w:rsidR="0063240E" w:rsidRPr="00C36B9D" w:rsidRDefault="0063240E" w:rsidP="00CE1FAC">
            <w:pPr>
              <w:pStyle w:val="TAL"/>
            </w:pPr>
            <w:r w:rsidRPr="00C36B9D">
              <w:t>Optional with capability signalling</w:t>
            </w:r>
          </w:p>
          <w:p w14:paraId="599AA54B" w14:textId="77777777" w:rsidR="0063240E" w:rsidRPr="00C36B9D" w:rsidRDefault="0063240E" w:rsidP="00CE1FAC">
            <w:pPr>
              <w:pStyle w:val="TAL"/>
            </w:pPr>
          </w:p>
          <w:p w14:paraId="1CC40338" w14:textId="77777777" w:rsidR="0063240E" w:rsidRPr="00C36B9D" w:rsidRDefault="0063240E" w:rsidP="00CE1FAC">
            <w:pPr>
              <w:pStyle w:val="TAL"/>
            </w:pPr>
            <w:r w:rsidRPr="00C36B9D">
              <w:t>Candidate values for Component 1:</w:t>
            </w:r>
          </w:p>
          <w:p w14:paraId="7D377C54" w14:textId="26BC2E12" w:rsidR="0063240E" w:rsidRPr="00C36B9D" w:rsidRDefault="0063240E" w:rsidP="00CE1FAC">
            <w:pPr>
              <w:pStyle w:val="TAL"/>
            </w:pPr>
            <w:r w:rsidRPr="00C36B9D">
              <w:t>X in {1, …, 16},</w:t>
            </w:r>
          </w:p>
        </w:tc>
      </w:tr>
      <w:tr w:rsidR="006C6E0F" w:rsidRPr="00C36B9D" w14:paraId="45BB115F" w14:textId="77777777" w:rsidTr="00DA6B5B">
        <w:tc>
          <w:tcPr>
            <w:tcW w:w="1677" w:type="dxa"/>
            <w:vMerge/>
          </w:tcPr>
          <w:p w14:paraId="644F61B2" w14:textId="77777777" w:rsidR="0063240E" w:rsidRPr="00C36B9D" w:rsidRDefault="0063240E" w:rsidP="00F71075">
            <w:pPr>
              <w:pStyle w:val="TAL"/>
            </w:pPr>
          </w:p>
        </w:tc>
        <w:tc>
          <w:tcPr>
            <w:tcW w:w="815" w:type="dxa"/>
          </w:tcPr>
          <w:p w14:paraId="5463DE8D" w14:textId="359083C3" w:rsidR="0063240E" w:rsidRPr="00C36B9D" w:rsidRDefault="0063240E" w:rsidP="00F71075">
            <w:pPr>
              <w:pStyle w:val="TAL"/>
            </w:pPr>
            <w:r w:rsidRPr="00C36B9D">
              <w:t>5-13c</w:t>
            </w:r>
          </w:p>
        </w:tc>
        <w:tc>
          <w:tcPr>
            <w:tcW w:w="1957" w:type="dxa"/>
          </w:tcPr>
          <w:p w14:paraId="165DAEDA" w14:textId="056D10ED" w:rsidR="0063240E" w:rsidRPr="00C36B9D" w:rsidRDefault="0063240E" w:rsidP="00F71075">
            <w:pPr>
              <w:pStyle w:val="TAL"/>
            </w:pPr>
            <w:r w:rsidRPr="00C36B9D">
              <w:t>Up to 4 unicast PDSCHs per slot per CC for different TBs for UE processing time Capability 2</w:t>
            </w:r>
          </w:p>
        </w:tc>
        <w:tc>
          <w:tcPr>
            <w:tcW w:w="2497" w:type="dxa"/>
          </w:tcPr>
          <w:p w14:paraId="4479710E" w14:textId="77777777" w:rsidR="0063240E" w:rsidRPr="00C36B9D" w:rsidRDefault="0063240E" w:rsidP="00F71075">
            <w:pPr>
              <w:pStyle w:val="TAL"/>
            </w:pPr>
            <w:r w:rsidRPr="00C36B9D">
              <w:t>Up to 4 unicast PDSCHs per slot per CC only in TDM is supported for Capability 2</w:t>
            </w:r>
          </w:p>
          <w:p w14:paraId="01F30E51" w14:textId="77777777" w:rsidR="0063240E" w:rsidRPr="00C36B9D" w:rsidRDefault="0063240E" w:rsidP="00F71075">
            <w:pPr>
              <w:pStyle w:val="TAL"/>
            </w:pPr>
          </w:p>
          <w:p w14:paraId="6478DFF0" w14:textId="17BF697A" w:rsidR="0063240E" w:rsidRPr="00C36B9D" w:rsidRDefault="0063240E" w:rsidP="00F71075">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0C33E1F8" w14:textId="4F74DB52" w:rsidR="0063240E" w:rsidRPr="00C36B9D" w:rsidRDefault="0063240E" w:rsidP="00F71075">
            <w:pPr>
              <w:pStyle w:val="TAL"/>
            </w:pPr>
            <w:r w:rsidRPr="00C36B9D">
              <w:t>-</w:t>
            </w:r>
            <w:r w:rsidRPr="00C36B9D">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C36B9D" w:rsidRDefault="0063240E" w:rsidP="00F71075">
            <w:pPr>
              <w:pStyle w:val="TAL"/>
            </w:pPr>
            <w:r w:rsidRPr="00C36B9D">
              <w:t>2) No scheduling limitation</w:t>
            </w:r>
          </w:p>
          <w:p w14:paraId="23099CB1" w14:textId="24E39955" w:rsidR="0063240E" w:rsidRPr="00C36B9D" w:rsidRDefault="0063240E" w:rsidP="00F71075">
            <w:pPr>
              <w:pStyle w:val="TAL"/>
            </w:pPr>
            <w:r w:rsidRPr="00C36B9D">
              <w:t>3) N1 based on Table 5.3-2 of TS 38.214 for given SCS from {15, 30, 60} kHz</w:t>
            </w:r>
          </w:p>
        </w:tc>
        <w:tc>
          <w:tcPr>
            <w:tcW w:w="1325" w:type="dxa"/>
          </w:tcPr>
          <w:p w14:paraId="42CCEE52" w14:textId="15A0594F" w:rsidR="0063240E" w:rsidRPr="00C36B9D" w:rsidRDefault="0063240E" w:rsidP="00F71075">
            <w:pPr>
              <w:pStyle w:val="TAL"/>
            </w:pPr>
            <w:r w:rsidRPr="00C36B9D">
              <w:t>5-5a</w:t>
            </w:r>
          </w:p>
        </w:tc>
        <w:tc>
          <w:tcPr>
            <w:tcW w:w="3388" w:type="dxa"/>
            <w:vMerge/>
          </w:tcPr>
          <w:p w14:paraId="4ADF8639" w14:textId="77777777" w:rsidR="0063240E" w:rsidRPr="00C36B9D" w:rsidRDefault="0063240E" w:rsidP="00F71075">
            <w:pPr>
              <w:pStyle w:val="TAL"/>
              <w:rPr>
                <w:i/>
              </w:rPr>
            </w:pPr>
          </w:p>
        </w:tc>
        <w:tc>
          <w:tcPr>
            <w:tcW w:w="2988" w:type="dxa"/>
            <w:vMerge/>
          </w:tcPr>
          <w:p w14:paraId="7C2D08A7" w14:textId="77777777" w:rsidR="0063240E" w:rsidRPr="00C36B9D" w:rsidRDefault="0063240E" w:rsidP="00F71075">
            <w:pPr>
              <w:pStyle w:val="TAL"/>
              <w:rPr>
                <w:i/>
              </w:rPr>
            </w:pPr>
          </w:p>
        </w:tc>
        <w:tc>
          <w:tcPr>
            <w:tcW w:w="1416" w:type="dxa"/>
          </w:tcPr>
          <w:p w14:paraId="66B1E79A" w14:textId="52B14041" w:rsidR="0063240E" w:rsidRPr="00C36B9D" w:rsidRDefault="0063240E" w:rsidP="00F71075">
            <w:pPr>
              <w:pStyle w:val="TAL"/>
            </w:pPr>
            <w:r w:rsidRPr="00C36B9D">
              <w:t>n/a</w:t>
            </w:r>
          </w:p>
        </w:tc>
        <w:tc>
          <w:tcPr>
            <w:tcW w:w="1416" w:type="dxa"/>
          </w:tcPr>
          <w:p w14:paraId="520EDF61" w14:textId="4DBE8ED3" w:rsidR="0063240E" w:rsidRPr="00C36B9D" w:rsidRDefault="0063240E" w:rsidP="00F71075">
            <w:pPr>
              <w:pStyle w:val="TAL"/>
            </w:pPr>
            <w:r w:rsidRPr="00C36B9D">
              <w:t>n/a</w:t>
            </w:r>
          </w:p>
        </w:tc>
        <w:tc>
          <w:tcPr>
            <w:tcW w:w="1857" w:type="dxa"/>
          </w:tcPr>
          <w:p w14:paraId="2DECAD39" w14:textId="77777777" w:rsidR="0063240E" w:rsidRPr="00C36B9D" w:rsidRDefault="0063240E" w:rsidP="00F71075">
            <w:pPr>
              <w:pStyle w:val="TAL"/>
            </w:pPr>
            <w:r w:rsidRPr="00C36B9D">
              <w:t>This capability is necessary for each SCS</w:t>
            </w:r>
          </w:p>
          <w:p w14:paraId="6BBE3E5E" w14:textId="77777777" w:rsidR="0063240E" w:rsidRPr="00C36B9D" w:rsidRDefault="0063240E" w:rsidP="00F71075">
            <w:pPr>
              <w:pStyle w:val="TAL"/>
            </w:pPr>
          </w:p>
          <w:p w14:paraId="1F9C5D50" w14:textId="7C6B941B" w:rsidR="0063240E" w:rsidRPr="00C36B9D" w:rsidRDefault="0063240E" w:rsidP="00F71075">
            <w:pPr>
              <w:pStyle w:val="TAL"/>
            </w:pPr>
            <w:r w:rsidRPr="00C36B9D">
              <w:t>More than one set of per SCS per band reports can be signalled for a given band combination</w:t>
            </w:r>
          </w:p>
        </w:tc>
        <w:tc>
          <w:tcPr>
            <w:tcW w:w="1907" w:type="dxa"/>
          </w:tcPr>
          <w:p w14:paraId="461DC8AB" w14:textId="77777777" w:rsidR="0063240E" w:rsidRPr="00C36B9D" w:rsidRDefault="0063240E" w:rsidP="00F71075">
            <w:pPr>
              <w:pStyle w:val="TAL"/>
            </w:pPr>
            <w:r w:rsidRPr="00C36B9D">
              <w:t>Optional with capability signalling</w:t>
            </w:r>
          </w:p>
          <w:p w14:paraId="7FA82182" w14:textId="77777777" w:rsidR="0063240E" w:rsidRPr="00C36B9D" w:rsidRDefault="0063240E" w:rsidP="00F71075">
            <w:pPr>
              <w:pStyle w:val="TAL"/>
            </w:pPr>
          </w:p>
          <w:p w14:paraId="701A6CD0" w14:textId="77777777" w:rsidR="0063240E" w:rsidRPr="00C36B9D" w:rsidRDefault="0063240E" w:rsidP="00F71075">
            <w:pPr>
              <w:pStyle w:val="TAL"/>
            </w:pPr>
            <w:r w:rsidRPr="00C36B9D">
              <w:t>Candidate values for Component 1:</w:t>
            </w:r>
          </w:p>
          <w:p w14:paraId="4CB48E11" w14:textId="40CD59AE" w:rsidR="0063240E" w:rsidRPr="00C36B9D" w:rsidRDefault="0063240E" w:rsidP="00F71075">
            <w:pPr>
              <w:pStyle w:val="TAL"/>
            </w:pPr>
            <w:r w:rsidRPr="00C36B9D">
              <w:t>X in {1, …, 16},</w:t>
            </w:r>
          </w:p>
        </w:tc>
      </w:tr>
      <w:tr w:rsidR="006C6E0F" w:rsidRPr="00C36B9D" w14:paraId="0CABE063" w14:textId="77777777" w:rsidTr="00DA6B5B">
        <w:tc>
          <w:tcPr>
            <w:tcW w:w="1677" w:type="dxa"/>
            <w:vMerge/>
          </w:tcPr>
          <w:p w14:paraId="3B1F0B90" w14:textId="77777777" w:rsidR="0063240E" w:rsidRPr="00C36B9D" w:rsidRDefault="0063240E" w:rsidP="00AD311B">
            <w:pPr>
              <w:pStyle w:val="TAL"/>
            </w:pPr>
          </w:p>
        </w:tc>
        <w:tc>
          <w:tcPr>
            <w:tcW w:w="815" w:type="dxa"/>
          </w:tcPr>
          <w:p w14:paraId="310B6942" w14:textId="2BFC21AB" w:rsidR="0063240E" w:rsidRPr="00C36B9D" w:rsidRDefault="0063240E" w:rsidP="00AD311B">
            <w:pPr>
              <w:pStyle w:val="TAL"/>
            </w:pPr>
            <w:r w:rsidRPr="00C36B9D">
              <w:t>5-13d</w:t>
            </w:r>
          </w:p>
        </w:tc>
        <w:tc>
          <w:tcPr>
            <w:tcW w:w="1957" w:type="dxa"/>
          </w:tcPr>
          <w:p w14:paraId="1DD1C991" w14:textId="57582388" w:rsidR="0063240E" w:rsidRPr="00C36B9D" w:rsidRDefault="0063240E" w:rsidP="00AD311B">
            <w:pPr>
              <w:pStyle w:val="TAL"/>
            </w:pPr>
            <w:r w:rsidRPr="00C36B9D">
              <w:t>Up to 2 PUSCHs per slot per CC for different TBs for UE processing time Capability 2</w:t>
            </w:r>
          </w:p>
        </w:tc>
        <w:tc>
          <w:tcPr>
            <w:tcW w:w="2497" w:type="dxa"/>
          </w:tcPr>
          <w:p w14:paraId="756330C3" w14:textId="77777777" w:rsidR="0063240E" w:rsidRPr="00C36B9D" w:rsidRDefault="0063240E" w:rsidP="0091746B">
            <w:pPr>
              <w:pStyle w:val="TAL"/>
            </w:pPr>
            <w:r w:rsidRPr="00C36B9D">
              <w:t>Up to 2 unicast PUSCHs per slot per CC only in TDM is supported for Capability 2</w:t>
            </w:r>
          </w:p>
          <w:p w14:paraId="7952AB83" w14:textId="77777777" w:rsidR="0063240E" w:rsidRPr="00C36B9D" w:rsidRDefault="0063240E" w:rsidP="0091746B">
            <w:pPr>
              <w:pStyle w:val="TAL"/>
            </w:pPr>
          </w:p>
          <w:p w14:paraId="738AB866" w14:textId="6E6105D5" w:rsidR="0063240E" w:rsidRPr="00C36B9D" w:rsidRDefault="0063240E" w:rsidP="0091746B">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2BD10BFB" w14:textId="6D87FE7F" w:rsidR="0063240E" w:rsidRPr="00C36B9D" w:rsidRDefault="0063240E" w:rsidP="0091746B">
            <w:pPr>
              <w:pStyle w:val="TAL"/>
            </w:pPr>
            <w:r w:rsidRPr="00C36B9D">
              <w:t>-</w:t>
            </w:r>
            <w:r w:rsidRPr="00C36B9D">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C36B9D" w:rsidRDefault="0063240E" w:rsidP="0091746B">
            <w:pPr>
              <w:pStyle w:val="TAL"/>
            </w:pPr>
            <w:r w:rsidRPr="00C36B9D">
              <w:t>2) N2 based on Table 6.4-2 of TS 38.214 for given SCS from {15, 30, 60} kHz</w:t>
            </w:r>
          </w:p>
        </w:tc>
        <w:tc>
          <w:tcPr>
            <w:tcW w:w="1325" w:type="dxa"/>
          </w:tcPr>
          <w:p w14:paraId="58518AD1" w14:textId="3812B01B" w:rsidR="0063240E" w:rsidRPr="00C36B9D" w:rsidRDefault="0063240E" w:rsidP="00AD311B">
            <w:pPr>
              <w:pStyle w:val="TAL"/>
            </w:pPr>
            <w:r w:rsidRPr="00C36B9D">
              <w:t>5-5c</w:t>
            </w:r>
          </w:p>
        </w:tc>
        <w:tc>
          <w:tcPr>
            <w:tcW w:w="3388" w:type="dxa"/>
            <w:vMerge w:val="restart"/>
          </w:tcPr>
          <w:p w14:paraId="4B475D59" w14:textId="5349A6B8" w:rsidR="0063240E" w:rsidRPr="00C36B9D" w:rsidRDefault="0063240E" w:rsidP="00AD311B">
            <w:pPr>
              <w:pStyle w:val="TAL"/>
              <w:rPr>
                <w:i/>
              </w:rPr>
            </w:pPr>
            <w:r w:rsidRPr="00C36B9D">
              <w:rPr>
                <w:i/>
              </w:rPr>
              <w:t>pusch-ProcessingType2</w:t>
            </w:r>
          </w:p>
        </w:tc>
        <w:tc>
          <w:tcPr>
            <w:tcW w:w="2988" w:type="dxa"/>
            <w:vMerge w:val="restart"/>
          </w:tcPr>
          <w:p w14:paraId="0BD50EFB" w14:textId="4B8FBBDE" w:rsidR="0063240E" w:rsidRPr="00C36B9D" w:rsidRDefault="0063240E" w:rsidP="00AD311B">
            <w:pPr>
              <w:pStyle w:val="TAL"/>
              <w:rPr>
                <w:i/>
              </w:rPr>
            </w:pPr>
            <w:proofErr w:type="spellStart"/>
            <w:r w:rsidRPr="00C36B9D">
              <w:rPr>
                <w:i/>
              </w:rPr>
              <w:t>FeatureSetUplink</w:t>
            </w:r>
            <w:proofErr w:type="spellEnd"/>
          </w:p>
        </w:tc>
        <w:tc>
          <w:tcPr>
            <w:tcW w:w="1416" w:type="dxa"/>
          </w:tcPr>
          <w:p w14:paraId="07AC5907" w14:textId="614C7598" w:rsidR="0063240E" w:rsidRPr="00C36B9D" w:rsidRDefault="0063240E" w:rsidP="00AD311B">
            <w:pPr>
              <w:pStyle w:val="TAL"/>
            </w:pPr>
            <w:r w:rsidRPr="00C36B9D">
              <w:t>n/a</w:t>
            </w:r>
          </w:p>
        </w:tc>
        <w:tc>
          <w:tcPr>
            <w:tcW w:w="1416" w:type="dxa"/>
          </w:tcPr>
          <w:p w14:paraId="79E00A9A" w14:textId="4D482115" w:rsidR="0063240E" w:rsidRPr="00C36B9D" w:rsidRDefault="0063240E" w:rsidP="00AD311B">
            <w:pPr>
              <w:pStyle w:val="TAL"/>
            </w:pPr>
            <w:r w:rsidRPr="00C36B9D">
              <w:t>n/a</w:t>
            </w:r>
          </w:p>
        </w:tc>
        <w:tc>
          <w:tcPr>
            <w:tcW w:w="1857" w:type="dxa"/>
          </w:tcPr>
          <w:p w14:paraId="632A0CCD" w14:textId="77777777" w:rsidR="0063240E" w:rsidRPr="00C36B9D" w:rsidRDefault="0063240E" w:rsidP="00AD311B">
            <w:pPr>
              <w:pStyle w:val="TAL"/>
            </w:pPr>
            <w:r w:rsidRPr="00C36B9D">
              <w:t>This capability is necessary for each SCS</w:t>
            </w:r>
          </w:p>
          <w:p w14:paraId="5F39FD12" w14:textId="77777777" w:rsidR="0063240E" w:rsidRPr="00C36B9D" w:rsidRDefault="0063240E" w:rsidP="00AD311B">
            <w:pPr>
              <w:pStyle w:val="TAL"/>
            </w:pPr>
          </w:p>
          <w:p w14:paraId="2303A477" w14:textId="4EAE8B42" w:rsidR="0063240E" w:rsidRPr="00C36B9D" w:rsidRDefault="0063240E" w:rsidP="00AD311B">
            <w:pPr>
              <w:pStyle w:val="TAL"/>
            </w:pPr>
            <w:r w:rsidRPr="00C36B9D">
              <w:t>More than one set of per SCS per band reports can be signalled for a given band combination</w:t>
            </w:r>
          </w:p>
        </w:tc>
        <w:tc>
          <w:tcPr>
            <w:tcW w:w="1907" w:type="dxa"/>
          </w:tcPr>
          <w:p w14:paraId="19213626" w14:textId="77777777" w:rsidR="0063240E" w:rsidRPr="00C36B9D" w:rsidRDefault="0063240E" w:rsidP="00AD311B">
            <w:pPr>
              <w:pStyle w:val="TAL"/>
            </w:pPr>
            <w:r w:rsidRPr="00C36B9D">
              <w:t>Optional with capability signalling</w:t>
            </w:r>
          </w:p>
          <w:p w14:paraId="2A271B1C" w14:textId="77777777" w:rsidR="0063240E" w:rsidRPr="00C36B9D" w:rsidRDefault="0063240E" w:rsidP="00AD311B">
            <w:pPr>
              <w:pStyle w:val="TAL"/>
            </w:pPr>
          </w:p>
          <w:p w14:paraId="3947C9B4" w14:textId="77777777" w:rsidR="0063240E" w:rsidRPr="00C36B9D" w:rsidRDefault="0063240E" w:rsidP="00AD311B">
            <w:pPr>
              <w:pStyle w:val="TAL"/>
            </w:pPr>
            <w:r w:rsidRPr="00C36B9D">
              <w:t>Candidate values for Component 1:</w:t>
            </w:r>
          </w:p>
          <w:p w14:paraId="5DC94012" w14:textId="1211D1A4" w:rsidR="0063240E" w:rsidRPr="00C36B9D" w:rsidRDefault="0063240E" w:rsidP="00AD311B">
            <w:pPr>
              <w:pStyle w:val="TAL"/>
            </w:pPr>
            <w:r w:rsidRPr="00C36B9D">
              <w:t>X in {1, …, 16},</w:t>
            </w:r>
          </w:p>
        </w:tc>
      </w:tr>
      <w:tr w:rsidR="006C6E0F" w:rsidRPr="00C36B9D" w14:paraId="4D82D50F" w14:textId="77777777" w:rsidTr="00DA6B5B">
        <w:tc>
          <w:tcPr>
            <w:tcW w:w="1677" w:type="dxa"/>
            <w:vMerge/>
          </w:tcPr>
          <w:p w14:paraId="404EEB6E" w14:textId="77777777" w:rsidR="0063240E" w:rsidRPr="00C36B9D" w:rsidRDefault="0063240E" w:rsidP="00AD311B">
            <w:pPr>
              <w:pStyle w:val="TAL"/>
            </w:pPr>
          </w:p>
        </w:tc>
        <w:tc>
          <w:tcPr>
            <w:tcW w:w="815" w:type="dxa"/>
          </w:tcPr>
          <w:p w14:paraId="2EAAAC09" w14:textId="390FC57A" w:rsidR="0063240E" w:rsidRPr="00C36B9D" w:rsidRDefault="0063240E" w:rsidP="00AD311B">
            <w:pPr>
              <w:pStyle w:val="TAL"/>
            </w:pPr>
            <w:r w:rsidRPr="00C36B9D">
              <w:t>5-13e</w:t>
            </w:r>
          </w:p>
        </w:tc>
        <w:tc>
          <w:tcPr>
            <w:tcW w:w="1957" w:type="dxa"/>
          </w:tcPr>
          <w:p w14:paraId="6496B447" w14:textId="2FBCBACC" w:rsidR="0063240E" w:rsidRPr="00C36B9D" w:rsidRDefault="0063240E" w:rsidP="00AD311B">
            <w:pPr>
              <w:pStyle w:val="TAL"/>
            </w:pPr>
            <w:r w:rsidRPr="00C36B9D">
              <w:t>Up to 7 PUSCHs per slot per CC for different TBs for UE processing time Capability 2</w:t>
            </w:r>
          </w:p>
        </w:tc>
        <w:tc>
          <w:tcPr>
            <w:tcW w:w="2497" w:type="dxa"/>
          </w:tcPr>
          <w:p w14:paraId="3C51E1D9" w14:textId="77777777" w:rsidR="0063240E" w:rsidRPr="00C36B9D" w:rsidRDefault="0063240E" w:rsidP="00224382">
            <w:pPr>
              <w:pStyle w:val="TAL"/>
            </w:pPr>
            <w:r w:rsidRPr="00C36B9D">
              <w:t>Up to 7 unicast PUSCHs per slot per CC only in TDM is supported for Capability 2</w:t>
            </w:r>
          </w:p>
          <w:p w14:paraId="2C5228DC" w14:textId="77777777" w:rsidR="0063240E" w:rsidRPr="00C36B9D" w:rsidRDefault="0063240E" w:rsidP="00224382">
            <w:pPr>
              <w:pStyle w:val="TAL"/>
            </w:pPr>
          </w:p>
          <w:p w14:paraId="66F65065" w14:textId="590FC211" w:rsidR="0063240E" w:rsidRPr="00C36B9D" w:rsidRDefault="0063240E" w:rsidP="00224382">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12770FAE" w14:textId="689540D1" w:rsidR="0063240E" w:rsidRPr="00C36B9D" w:rsidRDefault="0063240E" w:rsidP="00224382">
            <w:pPr>
              <w:pStyle w:val="TAL"/>
            </w:pPr>
            <w:r w:rsidRPr="00C36B9D">
              <w:t>-</w:t>
            </w:r>
            <w:r w:rsidRPr="00C36B9D">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C36B9D" w:rsidRDefault="0063240E" w:rsidP="00224382">
            <w:pPr>
              <w:pStyle w:val="TAL"/>
            </w:pPr>
            <w:r w:rsidRPr="00C36B9D">
              <w:t>2) N2 based on Table 6.4-2 of TS 38.214 for given SCS from {15, 30, 60} kHz</w:t>
            </w:r>
          </w:p>
        </w:tc>
        <w:tc>
          <w:tcPr>
            <w:tcW w:w="1325" w:type="dxa"/>
          </w:tcPr>
          <w:p w14:paraId="7A4A4050" w14:textId="4CDEB667" w:rsidR="0063240E" w:rsidRPr="00C36B9D" w:rsidRDefault="0063240E" w:rsidP="00AD311B">
            <w:pPr>
              <w:pStyle w:val="TAL"/>
            </w:pPr>
            <w:r w:rsidRPr="00C36B9D">
              <w:t>5-5c</w:t>
            </w:r>
          </w:p>
        </w:tc>
        <w:tc>
          <w:tcPr>
            <w:tcW w:w="3388" w:type="dxa"/>
            <w:vMerge/>
          </w:tcPr>
          <w:p w14:paraId="0D922524" w14:textId="77777777" w:rsidR="0063240E" w:rsidRPr="00C36B9D" w:rsidRDefault="0063240E" w:rsidP="00AD311B">
            <w:pPr>
              <w:pStyle w:val="TAL"/>
              <w:rPr>
                <w:i/>
              </w:rPr>
            </w:pPr>
          </w:p>
        </w:tc>
        <w:tc>
          <w:tcPr>
            <w:tcW w:w="2988" w:type="dxa"/>
            <w:vMerge/>
          </w:tcPr>
          <w:p w14:paraId="3AA79518" w14:textId="77777777" w:rsidR="0063240E" w:rsidRPr="00C36B9D" w:rsidRDefault="0063240E" w:rsidP="00AD311B">
            <w:pPr>
              <w:pStyle w:val="TAL"/>
              <w:rPr>
                <w:i/>
              </w:rPr>
            </w:pPr>
          </w:p>
        </w:tc>
        <w:tc>
          <w:tcPr>
            <w:tcW w:w="1416" w:type="dxa"/>
          </w:tcPr>
          <w:p w14:paraId="4A0F8A57" w14:textId="35A8685E" w:rsidR="0063240E" w:rsidRPr="00C36B9D" w:rsidRDefault="0063240E" w:rsidP="00AD311B">
            <w:pPr>
              <w:pStyle w:val="TAL"/>
            </w:pPr>
            <w:r w:rsidRPr="00C36B9D">
              <w:t>n/a</w:t>
            </w:r>
          </w:p>
        </w:tc>
        <w:tc>
          <w:tcPr>
            <w:tcW w:w="1416" w:type="dxa"/>
          </w:tcPr>
          <w:p w14:paraId="513B1687" w14:textId="18B8BC43" w:rsidR="0063240E" w:rsidRPr="00C36B9D" w:rsidRDefault="0063240E" w:rsidP="00AD311B">
            <w:pPr>
              <w:pStyle w:val="TAL"/>
            </w:pPr>
            <w:r w:rsidRPr="00C36B9D">
              <w:t>n/a</w:t>
            </w:r>
          </w:p>
        </w:tc>
        <w:tc>
          <w:tcPr>
            <w:tcW w:w="1857" w:type="dxa"/>
          </w:tcPr>
          <w:p w14:paraId="021B0F37" w14:textId="77777777" w:rsidR="0063240E" w:rsidRPr="00C36B9D" w:rsidRDefault="0063240E" w:rsidP="00AD311B">
            <w:pPr>
              <w:pStyle w:val="TAL"/>
            </w:pPr>
            <w:r w:rsidRPr="00C36B9D">
              <w:t>This capability is necessary for each SCS</w:t>
            </w:r>
          </w:p>
          <w:p w14:paraId="63235F49" w14:textId="77777777" w:rsidR="0063240E" w:rsidRPr="00C36B9D" w:rsidRDefault="0063240E" w:rsidP="00AD311B">
            <w:pPr>
              <w:pStyle w:val="TAL"/>
            </w:pPr>
          </w:p>
          <w:p w14:paraId="62DC1A99" w14:textId="5F0B571A" w:rsidR="0063240E" w:rsidRPr="00C36B9D" w:rsidRDefault="0063240E" w:rsidP="00AD311B">
            <w:pPr>
              <w:pStyle w:val="TAL"/>
            </w:pPr>
            <w:r w:rsidRPr="00C36B9D">
              <w:t>More than one set of per SCS per band reports can be signalled for a given band combination</w:t>
            </w:r>
          </w:p>
        </w:tc>
        <w:tc>
          <w:tcPr>
            <w:tcW w:w="1907" w:type="dxa"/>
          </w:tcPr>
          <w:p w14:paraId="51195A49" w14:textId="77777777" w:rsidR="0063240E" w:rsidRPr="00C36B9D" w:rsidRDefault="0063240E" w:rsidP="00AD311B">
            <w:pPr>
              <w:pStyle w:val="TAL"/>
            </w:pPr>
            <w:r w:rsidRPr="00C36B9D">
              <w:t>Optional with capability signalling</w:t>
            </w:r>
          </w:p>
          <w:p w14:paraId="54A97431" w14:textId="77777777" w:rsidR="0063240E" w:rsidRPr="00C36B9D" w:rsidRDefault="0063240E" w:rsidP="00AD311B">
            <w:pPr>
              <w:pStyle w:val="TAL"/>
            </w:pPr>
          </w:p>
          <w:p w14:paraId="03DB5532" w14:textId="77777777" w:rsidR="0063240E" w:rsidRPr="00C36B9D" w:rsidRDefault="0063240E" w:rsidP="00AD311B">
            <w:pPr>
              <w:pStyle w:val="TAL"/>
            </w:pPr>
            <w:r w:rsidRPr="00C36B9D">
              <w:t>Candidate values for Component 1:</w:t>
            </w:r>
          </w:p>
          <w:p w14:paraId="30F54C74" w14:textId="10600707" w:rsidR="0063240E" w:rsidRPr="00C36B9D" w:rsidRDefault="0063240E" w:rsidP="00AD311B">
            <w:pPr>
              <w:pStyle w:val="TAL"/>
            </w:pPr>
            <w:r w:rsidRPr="00C36B9D">
              <w:t>X in {1, …, 16},</w:t>
            </w:r>
          </w:p>
        </w:tc>
      </w:tr>
      <w:tr w:rsidR="006C6E0F" w:rsidRPr="00C36B9D" w14:paraId="2F0C9F31" w14:textId="77777777" w:rsidTr="00DA6B5B">
        <w:tc>
          <w:tcPr>
            <w:tcW w:w="1677" w:type="dxa"/>
            <w:vMerge/>
          </w:tcPr>
          <w:p w14:paraId="59618638" w14:textId="77777777" w:rsidR="0063240E" w:rsidRPr="00C36B9D" w:rsidRDefault="0063240E" w:rsidP="00AD311B">
            <w:pPr>
              <w:pStyle w:val="TAL"/>
            </w:pPr>
          </w:p>
        </w:tc>
        <w:tc>
          <w:tcPr>
            <w:tcW w:w="815" w:type="dxa"/>
          </w:tcPr>
          <w:p w14:paraId="0D66F94C" w14:textId="358B7AE6" w:rsidR="0063240E" w:rsidRPr="00C36B9D" w:rsidRDefault="0063240E" w:rsidP="00AD311B">
            <w:pPr>
              <w:pStyle w:val="TAL"/>
            </w:pPr>
            <w:r w:rsidRPr="00C36B9D">
              <w:t>5-13f</w:t>
            </w:r>
          </w:p>
        </w:tc>
        <w:tc>
          <w:tcPr>
            <w:tcW w:w="1957" w:type="dxa"/>
          </w:tcPr>
          <w:p w14:paraId="4276A21D" w14:textId="274F2CA7" w:rsidR="0063240E" w:rsidRPr="00C36B9D" w:rsidRDefault="0063240E" w:rsidP="00AD311B">
            <w:pPr>
              <w:pStyle w:val="TAL"/>
            </w:pPr>
            <w:r w:rsidRPr="00C36B9D">
              <w:t>Up to 4 PUSCHs per slot per CC for different TBs for UE processing time Capability 2</w:t>
            </w:r>
          </w:p>
        </w:tc>
        <w:tc>
          <w:tcPr>
            <w:tcW w:w="2497" w:type="dxa"/>
          </w:tcPr>
          <w:p w14:paraId="373C62C2" w14:textId="77777777" w:rsidR="0063240E" w:rsidRPr="00C36B9D" w:rsidRDefault="0063240E" w:rsidP="00B100EF">
            <w:pPr>
              <w:pStyle w:val="TAL"/>
            </w:pPr>
            <w:r w:rsidRPr="00C36B9D">
              <w:t>Up to 4 unicast PUSCHs per slot per CC only in TDM is supported for Capability 2</w:t>
            </w:r>
          </w:p>
          <w:p w14:paraId="22A56F8A" w14:textId="77777777" w:rsidR="0063240E" w:rsidRPr="00C36B9D" w:rsidRDefault="0063240E" w:rsidP="00B100EF">
            <w:pPr>
              <w:pStyle w:val="TAL"/>
            </w:pPr>
          </w:p>
          <w:p w14:paraId="3FB4CA6A" w14:textId="51A870BE" w:rsidR="0063240E" w:rsidRPr="00C36B9D" w:rsidRDefault="0063240E" w:rsidP="00B100EF">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15C610B6" w14:textId="04ADE382" w:rsidR="0063240E" w:rsidRPr="00C36B9D" w:rsidRDefault="0063240E" w:rsidP="00B100EF">
            <w:pPr>
              <w:pStyle w:val="TAL"/>
            </w:pPr>
            <w:r w:rsidRPr="00C36B9D">
              <w:t>-</w:t>
            </w:r>
            <w:r w:rsidRPr="00C36B9D">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C36B9D" w:rsidRDefault="0063240E" w:rsidP="00B100EF">
            <w:pPr>
              <w:pStyle w:val="TAL"/>
            </w:pPr>
            <w:r w:rsidRPr="00C36B9D">
              <w:t>2) N2 based on Table 6.4-2 of TS 38.214 for given SCS from {15, 30, 60} kHz</w:t>
            </w:r>
          </w:p>
        </w:tc>
        <w:tc>
          <w:tcPr>
            <w:tcW w:w="1325" w:type="dxa"/>
          </w:tcPr>
          <w:p w14:paraId="219C6401" w14:textId="464FF515" w:rsidR="0063240E" w:rsidRPr="00C36B9D" w:rsidRDefault="0063240E" w:rsidP="00AD311B">
            <w:pPr>
              <w:pStyle w:val="TAL"/>
            </w:pPr>
            <w:r w:rsidRPr="00C36B9D">
              <w:t>5-5c</w:t>
            </w:r>
          </w:p>
        </w:tc>
        <w:tc>
          <w:tcPr>
            <w:tcW w:w="3388" w:type="dxa"/>
            <w:vMerge/>
          </w:tcPr>
          <w:p w14:paraId="07B543A6" w14:textId="77777777" w:rsidR="0063240E" w:rsidRPr="00C36B9D" w:rsidRDefault="0063240E" w:rsidP="00AD311B">
            <w:pPr>
              <w:pStyle w:val="TAL"/>
              <w:rPr>
                <w:i/>
              </w:rPr>
            </w:pPr>
          </w:p>
        </w:tc>
        <w:tc>
          <w:tcPr>
            <w:tcW w:w="2988" w:type="dxa"/>
            <w:vMerge/>
          </w:tcPr>
          <w:p w14:paraId="4FF0DD25" w14:textId="77777777" w:rsidR="0063240E" w:rsidRPr="00C36B9D" w:rsidRDefault="0063240E" w:rsidP="00AD311B">
            <w:pPr>
              <w:pStyle w:val="TAL"/>
              <w:rPr>
                <w:i/>
              </w:rPr>
            </w:pPr>
          </w:p>
        </w:tc>
        <w:tc>
          <w:tcPr>
            <w:tcW w:w="1416" w:type="dxa"/>
          </w:tcPr>
          <w:p w14:paraId="6660A3DD" w14:textId="23FDA415" w:rsidR="0063240E" w:rsidRPr="00C36B9D" w:rsidRDefault="0063240E" w:rsidP="00AD311B">
            <w:pPr>
              <w:pStyle w:val="TAL"/>
            </w:pPr>
            <w:r w:rsidRPr="00C36B9D">
              <w:t>n/a</w:t>
            </w:r>
          </w:p>
        </w:tc>
        <w:tc>
          <w:tcPr>
            <w:tcW w:w="1416" w:type="dxa"/>
          </w:tcPr>
          <w:p w14:paraId="247B43CE" w14:textId="548C8A2D" w:rsidR="0063240E" w:rsidRPr="00C36B9D" w:rsidRDefault="0063240E" w:rsidP="00AD311B">
            <w:pPr>
              <w:pStyle w:val="TAL"/>
            </w:pPr>
            <w:r w:rsidRPr="00C36B9D">
              <w:t>n/a</w:t>
            </w:r>
          </w:p>
        </w:tc>
        <w:tc>
          <w:tcPr>
            <w:tcW w:w="1857" w:type="dxa"/>
          </w:tcPr>
          <w:p w14:paraId="2E9DC44E" w14:textId="77777777" w:rsidR="0063240E" w:rsidRPr="00C36B9D" w:rsidRDefault="0063240E" w:rsidP="00AD311B">
            <w:pPr>
              <w:pStyle w:val="TAL"/>
            </w:pPr>
            <w:r w:rsidRPr="00C36B9D">
              <w:t>This capability is necessary for each SCS</w:t>
            </w:r>
          </w:p>
          <w:p w14:paraId="7580A3A6" w14:textId="77777777" w:rsidR="0063240E" w:rsidRPr="00C36B9D" w:rsidRDefault="0063240E" w:rsidP="00AD311B">
            <w:pPr>
              <w:pStyle w:val="TAL"/>
            </w:pPr>
          </w:p>
          <w:p w14:paraId="27E50C9B" w14:textId="631303CD" w:rsidR="0063240E" w:rsidRPr="00C36B9D" w:rsidRDefault="0063240E" w:rsidP="00AD311B">
            <w:pPr>
              <w:pStyle w:val="TAL"/>
            </w:pPr>
            <w:r w:rsidRPr="00C36B9D">
              <w:t>More than one set of per SCS per band reports can be signalled for a given band combination</w:t>
            </w:r>
          </w:p>
        </w:tc>
        <w:tc>
          <w:tcPr>
            <w:tcW w:w="1907" w:type="dxa"/>
          </w:tcPr>
          <w:p w14:paraId="6B85A9E9" w14:textId="77777777" w:rsidR="0063240E" w:rsidRPr="00C36B9D" w:rsidRDefault="0063240E" w:rsidP="00AD311B">
            <w:pPr>
              <w:pStyle w:val="TAL"/>
            </w:pPr>
            <w:r w:rsidRPr="00C36B9D">
              <w:t>Optional with capability signalling</w:t>
            </w:r>
          </w:p>
          <w:p w14:paraId="01D432B4" w14:textId="77777777" w:rsidR="0063240E" w:rsidRPr="00C36B9D" w:rsidRDefault="0063240E" w:rsidP="00AD311B">
            <w:pPr>
              <w:pStyle w:val="TAL"/>
            </w:pPr>
          </w:p>
          <w:p w14:paraId="44A9DBF6" w14:textId="77777777" w:rsidR="0063240E" w:rsidRPr="00C36B9D" w:rsidRDefault="0063240E" w:rsidP="00AD311B">
            <w:pPr>
              <w:pStyle w:val="TAL"/>
            </w:pPr>
            <w:r w:rsidRPr="00C36B9D">
              <w:t>Candidate values for Component 1:</w:t>
            </w:r>
          </w:p>
          <w:p w14:paraId="192156D3" w14:textId="43684B87" w:rsidR="0063240E" w:rsidRPr="00C36B9D" w:rsidRDefault="0063240E" w:rsidP="00AD311B">
            <w:pPr>
              <w:pStyle w:val="TAL"/>
            </w:pPr>
            <w:r w:rsidRPr="00C36B9D">
              <w:t>X in {1, …, 16},</w:t>
            </w:r>
          </w:p>
        </w:tc>
      </w:tr>
      <w:tr w:rsidR="006C6E0F" w:rsidRPr="00C36B9D" w14:paraId="64633ECB" w14:textId="77777777" w:rsidTr="00DA6B5B">
        <w:tc>
          <w:tcPr>
            <w:tcW w:w="1677" w:type="dxa"/>
            <w:vMerge/>
          </w:tcPr>
          <w:p w14:paraId="3F2B4666" w14:textId="77777777" w:rsidR="0063240E" w:rsidRPr="00C36B9D" w:rsidRDefault="0063240E" w:rsidP="00B667C0">
            <w:pPr>
              <w:pStyle w:val="TAL"/>
            </w:pPr>
          </w:p>
        </w:tc>
        <w:tc>
          <w:tcPr>
            <w:tcW w:w="815" w:type="dxa"/>
          </w:tcPr>
          <w:p w14:paraId="7A388CB2" w14:textId="525F4003" w:rsidR="0063240E" w:rsidRPr="00C36B9D" w:rsidRDefault="0063240E" w:rsidP="00B667C0">
            <w:pPr>
              <w:pStyle w:val="TAL"/>
            </w:pPr>
            <w:r w:rsidRPr="00C36B9D">
              <w:t>5-14</w:t>
            </w:r>
          </w:p>
        </w:tc>
        <w:tc>
          <w:tcPr>
            <w:tcW w:w="1957" w:type="dxa"/>
          </w:tcPr>
          <w:p w14:paraId="667A7A1A" w14:textId="34C267F8" w:rsidR="0063240E" w:rsidRPr="00C36B9D" w:rsidRDefault="0063240E" w:rsidP="00B667C0">
            <w:pPr>
              <w:pStyle w:val="TAL"/>
            </w:pPr>
            <w:r w:rsidRPr="00C36B9D">
              <w:t>Type 1 configured PUSCH repetitions over multiple slots</w:t>
            </w:r>
          </w:p>
        </w:tc>
        <w:tc>
          <w:tcPr>
            <w:tcW w:w="2497" w:type="dxa"/>
          </w:tcPr>
          <w:p w14:paraId="03AB37F4" w14:textId="7F698029" w:rsidR="0063240E" w:rsidRPr="00C36B9D" w:rsidRDefault="0063240E" w:rsidP="00B667C0">
            <w:pPr>
              <w:pStyle w:val="TAL"/>
            </w:pPr>
            <w:r w:rsidRPr="00C36B9D">
              <w:t>K = 2, 4, 8 times repetitions with RV sequences</w:t>
            </w:r>
          </w:p>
        </w:tc>
        <w:tc>
          <w:tcPr>
            <w:tcW w:w="1325" w:type="dxa"/>
          </w:tcPr>
          <w:p w14:paraId="5A8E2C75" w14:textId="77777777" w:rsidR="0063240E" w:rsidRPr="00C36B9D" w:rsidRDefault="0063240E" w:rsidP="00B667C0">
            <w:pPr>
              <w:pStyle w:val="TAL"/>
            </w:pPr>
          </w:p>
        </w:tc>
        <w:tc>
          <w:tcPr>
            <w:tcW w:w="3388" w:type="dxa"/>
          </w:tcPr>
          <w:p w14:paraId="1B4C73C6" w14:textId="3FDDB7FF" w:rsidR="0063240E" w:rsidRPr="00C36B9D" w:rsidRDefault="0063240E" w:rsidP="00B667C0">
            <w:pPr>
              <w:pStyle w:val="TAL"/>
              <w:rPr>
                <w:i/>
              </w:rPr>
            </w:pPr>
            <w:r w:rsidRPr="00C36B9D">
              <w:rPr>
                <w:i/>
              </w:rPr>
              <w:t>type1-PUSCH-RepetitionMultiSlots</w:t>
            </w:r>
          </w:p>
        </w:tc>
        <w:tc>
          <w:tcPr>
            <w:tcW w:w="2988" w:type="dxa"/>
          </w:tcPr>
          <w:p w14:paraId="5F0242A7" w14:textId="6B5FE11E" w:rsidR="0063240E" w:rsidRPr="00C36B9D" w:rsidRDefault="0063240E" w:rsidP="00B667C0">
            <w:pPr>
              <w:pStyle w:val="TAL"/>
              <w:rPr>
                <w:i/>
              </w:rPr>
            </w:pPr>
            <w:proofErr w:type="spellStart"/>
            <w:r w:rsidRPr="00C36B9D">
              <w:rPr>
                <w:i/>
              </w:rPr>
              <w:t>Phy-ParametersCommon</w:t>
            </w:r>
            <w:proofErr w:type="spellEnd"/>
          </w:p>
        </w:tc>
        <w:tc>
          <w:tcPr>
            <w:tcW w:w="1416" w:type="dxa"/>
          </w:tcPr>
          <w:p w14:paraId="74C3E4B2" w14:textId="7A7EBEB1" w:rsidR="0063240E" w:rsidRPr="00C36B9D" w:rsidRDefault="0063240E" w:rsidP="00B667C0">
            <w:pPr>
              <w:pStyle w:val="TAL"/>
            </w:pPr>
            <w:r w:rsidRPr="00C36B9D">
              <w:t>No</w:t>
            </w:r>
          </w:p>
        </w:tc>
        <w:tc>
          <w:tcPr>
            <w:tcW w:w="1416" w:type="dxa"/>
          </w:tcPr>
          <w:p w14:paraId="1A296D50" w14:textId="1F624D5F" w:rsidR="0063240E" w:rsidRPr="00C36B9D" w:rsidRDefault="0063240E" w:rsidP="00B667C0">
            <w:pPr>
              <w:pStyle w:val="TAL"/>
            </w:pPr>
            <w:r w:rsidRPr="00C36B9D">
              <w:t>No</w:t>
            </w:r>
          </w:p>
        </w:tc>
        <w:tc>
          <w:tcPr>
            <w:tcW w:w="1857" w:type="dxa"/>
          </w:tcPr>
          <w:p w14:paraId="42535839" w14:textId="77777777" w:rsidR="0063240E" w:rsidRPr="00C36B9D" w:rsidRDefault="0063240E" w:rsidP="00B667C0">
            <w:pPr>
              <w:pStyle w:val="TAL"/>
            </w:pPr>
          </w:p>
        </w:tc>
        <w:tc>
          <w:tcPr>
            <w:tcW w:w="1907" w:type="dxa"/>
          </w:tcPr>
          <w:p w14:paraId="126C6B76" w14:textId="1B20FFEC" w:rsidR="0063240E" w:rsidRPr="00C36B9D" w:rsidRDefault="0063240E" w:rsidP="00B667C0">
            <w:pPr>
              <w:pStyle w:val="TAL"/>
            </w:pPr>
            <w:r w:rsidRPr="00C36B9D">
              <w:t>Optional with capability signalling</w:t>
            </w:r>
          </w:p>
        </w:tc>
      </w:tr>
      <w:tr w:rsidR="006C6E0F" w:rsidRPr="00C36B9D" w14:paraId="258114A9" w14:textId="77777777" w:rsidTr="00DA6B5B">
        <w:tc>
          <w:tcPr>
            <w:tcW w:w="1677" w:type="dxa"/>
            <w:vMerge/>
          </w:tcPr>
          <w:p w14:paraId="4E6CE30A" w14:textId="77777777" w:rsidR="0063240E" w:rsidRPr="00C36B9D" w:rsidRDefault="0063240E" w:rsidP="00B667C0">
            <w:pPr>
              <w:pStyle w:val="TAL"/>
            </w:pPr>
          </w:p>
        </w:tc>
        <w:tc>
          <w:tcPr>
            <w:tcW w:w="815" w:type="dxa"/>
          </w:tcPr>
          <w:p w14:paraId="424EC2AF" w14:textId="1CBDF3C3" w:rsidR="0063240E" w:rsidRPr="00C36B9D" w:rsidRDefault="0063240E" w:rsidP="00B667C0">
            <w:pPr>
              <w:pStyle w:val="TAL"/>
            </w:pPr>
            <w:r w:rsidRPr="00C36B9D">
              <w:t>5-16</w:t>
            </w:r>
          </w:p>
        </w:tc>
        <w:tc>
          <w:tcPr>
            <w:tcW w:w="1957" w:type="dxa"/>
          </w:tcPr>
          <w:p w14:paraId="628F9B6C" w14:textId="7E901971" w:rsidR="0063240E" w:rsidRPr="00C36B9D" w:rsidRDefault="0063240E" w:rsidP="00B667C0">
            <w:pPr>
              <w:pStyle w:val="TAL"/>
            </w:pPr>
            <w:r w:rsidRPr="00C36B9D">
              <w:t>Type 2 configured PUSCH repetitions over multiple slots</w:t>
            </w:r>
          </w:p>
        </w:tc>
        <w:tc>
          <w:tcPr>
            <w:tcW w:w="2497" w:type="dxa"/>
          </w:tcPr>
          <w:p w14:paraId="3A4A74FF" w14:textId="75EF4B88" w:rsidR="0063240E" w:rsidRPr="00C36B9D" w:rsidRDefault="0063240E" w:rsidP="00B667C0">
            <w:pPr>
              <w:pStyle w:val="TAL"/>
            </w:pPr>
            <w:r w:rsidRPr="00C36B9D">
              <w:t>K = 2, 4, 8 times repetitions with RV sequences</w:t>
            </w:r>
          </w:p>
        </w:tc>
        <w:tc>
          <w:tcPr>
            <w:tcW w:w="1325" w:type="dxa"/>
          </w:tcPr>
          <w:p w14:paraId="557730A7" w14:textId="77777777" w:rsidR="0063240E" w:rsidRPr="00C36B9D" w:rsidRDefault="0063240E" w:rsidP="00B667C0">
            <w:pPr>
              <w:pStyle w:val="TAL"/>
            </w:pPr>
          </w:p>
        </w:tc>
        <w:tc>
          <w:tcPr>
            <w:tcW w:w="3388" w:type="dxa"/>
          </w:tcPr>
          <w:p w14:paraId="58926496" w14:textId="2595AD11" w:rsidR="0063240E" w:rsidRPr="00C36B9D" w:rsidRDefault="0063240E" w:rsidP="00B667C0">
            <w:pPr>
              <w:pStyle w:val="TAL"/>
              <w:rPr>
                <w:i/>
              </w:rPr>
            </w:pPr>
            <w:r w:rsidRPr="00C36B9D">
              <w:rPr>
                <w:i/>
              </w:rPr>
              <w:t>type2-PUSCH-RepetitionMultiSlots</w:t>
            </w:r>
          </w:p>
        </w:tc>
        <w:tc>
          <w:tcPr>
            <w:tcW w:w="2988" w:type="dxa"/>
          </w:tcPr>
          <w:p w14:paraId="0329BA3E" w14:textId="7C751F84" w:rsidR="0063240E" w:rsidRPr="00C36B9D" w:rsidRDefault="0063240E" w:rsidP="00B667C0">
            <w:pPr>
              <w:pStyle w:val="TAL"/>
              <w:rPr>
                <w:i/>
              </w:rPr>
            </w:pPr>
            <w:proofErr w:type="spellStart"/>
            <w:r w:rsidRPr="00C36B9D">
              <w:rPr>
                <w:i/>
              </w:rPr>
              <w:t>Phy-ParametersCommon</w:t>
            </w:r>
            <w:proofErr w:type="spellEnd"/>
          </w:p>
        </w:tc>
        <w:tc>
          <w:tcPr>
            <w:tcW w:w="1416" w:type="dxa"/>
          </w:tcPr>
          <w:p w14:paraId="72DA97A4" w14:textId="037BCC7A" w:rsidR="0063240E" w:rsidRPr="00C36B9D" w:rsidRDefault="0063240E" w:rsidP="00B667C0">
            <w:pPr>
              <w:pStyle w:val="TAL"/>
            </w:pPr>
            <w:r w:rsidRPr="00C36B9D">
              <w:t>No</w:t>
            </w:r>
          </w:p>
        </w:tc>
        <w:tc>
          <w:tcPr>
            <w:tcW w:w="1416" w:type="dxa"/>
          </w:tcPr>
          <w:p w14:paraId="46F8547C" w14:textId="795C6085" w:rsidR="0063240E" w:rsidRPr="00C36B9D" w:rsidRDefault="0063240E" w:rsidP="00B667C0">
            <w:pPr>
              <w:pStyle w:val="TAL"/>
            </w:pPr>
            <w:r w:rsidRPr="00C36B9D">
              <w:t>No</w:t>
            </w:r>
          </w:p>
        </w:tc>
        <w:tc>
          <w:tcPr>
            <w:tcW w:w="1857" w:type="dxa"/>
          </w:tcPr>
          <w:p w14:paraId="3FCDE4CD" w14:textId="77777777" w:rsidR="0063240E" w:rsidRPr="00C36B9D" w:rsidRDefault="0063240E" w:rsidP="00B667C0">
            <w:pPr>
              <w:pStyle w:val="TAL"/>
            </w:pPr>
          </w:p>
        </w:tc>
        <w:tc>
          <w:tcPr>
            <w:tcW w:w="1907" w:type="dxa"/>
          </w:tcPr>
          <w:p w14:paraId="58CF5873" w14:textId="70F97A23" w:rsidR="0063240E" w:rsidRPr="00C36B9D" w:rsidRDefault="0063240E" w:rsidP="00B667C0">
            <w:pPr>
              <w:pStyle w:val="TAL"/>
            </w:pPr>
            <w:r w:rsidRPr="00C36B9D">
              <w:t>Optional with capability signalling</w:t>
            </w:r>
          </w:p>
        </w:tc>
      </w:tr>
      <w:tr w:rsidR="006C6E0F" w:rsidRPr="00C36B9D" w14:paraId="60B9E7B3" w14:textId="77777777" w:rsidTr="00DA6B5B">
        <w:tc>
          <w:tcPr>
            <w:tcW w:w="1677" w:type="dxa"/>
            <w:vMerge/>
          </w:tcPr>
          <w:p w14:paraId="64026BE9" w14:textId="77777777" w:rsidR="0063240E" w:rsidRPr="00C36B9D" w:rsidRDefault="0063240E" w:rsidP="00B667C0">
            <w:pPr>
              <w:pStyle w:val="TAL"/>
            </w:pPr>
          </w:p>
        </w:tc>
        <w:tc>
          <w:tcPr>
            <w:tcW w:w="815" w:type="dxa"/>
          </w:tcPr>
          <w:p w14:paraId="4BF2C5A7" w14:textId="56C37610" w:rsidR="0063240E" w:rsidRPr="00C36B9D" w:rsidRDefault="0063240E" w:rsidP="00B667C0">
            <w:pPr>
              <w:pStyle w:val="TAL"/>
            </w:pPr>
            <w:r w:rsidRPr="00C36B9D">
              <w:t>5-17</w:t>
            </w:r>
          </w:p>
        </w:tc>
        <w:tc>
          <w:tcPr>
            <w:tcW w:w="1957" w:type="dxa"/>
          </w:tcPr>
          <w:p w14:paraId="3B9562BF" w14:textId="4B6DE4A2" w:rsidR="0063240E" w:rsidRPr="00C36B9D" w:rsidRDefault="0063240E" w:rsidP="00B667C0">
            <w:pPr>
              <w:pStyle w:val="TAL"/>
            </w:pPr>
            <w:r w:rsidRPr="00C36B9D">
              <w:t>PUSCH repetitions over multiple slots</w:t>
            </w:r>
          </w:p>
        </w:tc>
        <w:tc>
          <w:tcPr>
            <w:tcW w:w="2497" w:type="dxa"/>
          </w:tcPr>
          <w:p w14:paraId="6CFA1360" w14:textId="4A8AF5FD" w:rsidR="0063240E" w:rsidRPr="00C36B9D" w:rsidRDefault="0063240E" w:rsidP="00B667C0">
            <w:pPr>
              <w:pStyle w:val="TAL"/>
            </w:pPr>
            <w:r w:rsidRPr="00C36B9D">
              <w:t>K = 2, 4, 8 times repetitions</w:t>
            </w:r>
          </w:p>
        </w:tc>
        <w:tc>
          <w:tcPr>
            <w:tcW w:w="1325" w:type="dxa"/>
          </w:tcPr>
          <w:p w14:paraId="50C6297C" w14:textId="77777777" w:rsidR="0063240E" w:rsidRPr="00C36B9D" w:rsidRDefault="0063240E" w:rsidP="00B667C0">
            <w:pPr>
              <w:pStyle w:val="TAL"/>
            </w:pPr>
          </w:p>
        </w:tc>
        <w:tc>
          <w:tcPr>
            <w:tcW w:w="3388" w:type="dxa"/>
          </w:tcPr>
          <w:p w14:paraId="5D324B31" w14:textId="631F8A0D" w:rsidR="0063240E" w:rsidRPr="00C36B9D" w:rsidRDefault="0063240E" w:rsidP="00B667C0">
            <w:pPr>
              <w:pStyle w:val="TAL"/>
              <w:rPr>
                <w:i/>
              </w:rPr>
            </w:pPr>
            <w:proofErr w:type="spellStart"/>
            <w:r w:rsidRPr="00C36B9D">
              <w:rPr>
                <w:i/>
              </w:rPr>
              <w:t>pusch-RepetitionMultiSlots</w:t>
            </w:r>
            <w:proofErr w:type="spellEnd"/>
          </w:p>
        </w:tc>
        <w:tc>
          <w:tcPr>
            <w:tcW w:w="2988" w:type="dxa"/>
          </w:tcPr>
          <w:p w14:paraId="6D7B8C23" w14:textId="5F72ADB0" w:rsidR="0063240E" w:rsidRPr="00C36B9D" w:rsidRDefault="0063240E" w:rsidP="00B667C0">
            <w:pPr>
              <w:pStyle w:val="TAL"/>
              <w:rPr>
                <w:i/>
              </w:rPr>
            </w:pPr>
            <w:proofErr w:type="spellStart"/>
            <w:r w:rsidRPr="00C36B9D">
              <w:rPr>
                <w:i/>
              </w:rPr>
              <w:t>Phy-ParametersCommon</w:t>
            </w:r>
            <w:proofErr w:type="spellEnd"/>
          </w:p>
        </w:tc>
        <w:tc>
          <w:tcPr>
            <w:tcW w:w="1416" w:type="dxa"/>
          </w:tcPr>
          <w:p w14:paraId="37BC05CA" w14:textId="15079DD7" w:rsidR="0063240E" w:rsidRPr="00C36B9D" w:rsidRDefault="0063240E" w:rsidP="00B667C0">
            <w:pPr>
              <w:pStyle w:val="TAL"/>
            </w:pPr>
            <w:r w:rsidRPr="00C36B9D">
              <w:t>No</w:t>
            </w:r>
          </w:p>
        </w:tc>
        <w:tc>
          <w:tcPr>
            <w:tcW w:w="1416" w:type="dxa"/>
          </w:tcPr>
          <w:p w14:paraId="4336DF96" w14:textId="4E61BD47" w:rsidR="0063240E" w:rsidRPr="00C36B9D" w:rsidRDefault="0063240E" w:rsidP="00B667C0">
            <w:pPr>
              <w:pStyle w:val="TAL"/>
            </w:pPr>
            <w:r w:rsidRPr="00C36B9D">
              <w:t>No</w:t>
            </w:r>
          </w:p>
        </w:tc>
        <w:tc>
          <w:tcPr>
            <w:tcW w:w="1857" w:type="dxa"/>
          </w:tcPr>
          <w:p w14:paraId="2B2C6917" w14:textId="77777777" w:rsidR="0063240E" w:rsidRPr="00C36B9D" w:rsidRDefault="0063240E" w:rsidP="00B667C0">
            <w:pPr>
              <w:pStyle w:val="TAL"/>
            </w:pPr>
          </w:p>
        </w:tc>
        <w:tc>
          <w:tcPr>
            <w:tcW w:w="1907" w:type="dxa"/>
          </w:tcPr>
          <w:p w14:paraId="61C86AE6" w14:textId="3D92BEAB" w:rsidR="0063240E" w:rsidRPr="00C36B9D" w:rsidRDefault="0063240E" w:rsidP="00B667C0">
            <w:pPr>
              <w:pStyle w:val="TAL"/>
            </w:pPr>
            <w:r w:rsidRPr="00C36B9D">
              <w:t>Mandatory with capability signalling</w:t>
            </w:r>
          </w:p>
        </w:tc>
      </w:tr>
      <w:tr w:rsidR="006C6E0F" w:rsidRPr="00C36B9D" w14:paraId="27AF4297" w14:textId="77777777" w:rsidTr="00DA6B5B">
        <w:tc>
          <w:tcPr>
            <w:tcW w:w="1677" w:type="dxa"/>
            <w:vMerge/>
          </w:tcPr>
          <w:p w14:paraId="56FA9851" w14:textId="77777777" w:rsidR="0063240E" w:rsidRPr="00C36B9D" w:rsidRDefault="0063240E" w:rsidP="00B667C0">
            <w:pPr>
              <w:pStyle w:val="TAL"/>
            </w:pPr>
          </w:p>
        </w:tc>
        <w:tc>
          <w:tcPr>
            <w:tcW w:w="815" w:type="dxa"/>
          </w:tcPr>
          <w:p w14:paraId="66B2308B" w14:textId="65AA4C4F" w:rsidR="0063240E" w:rsidRPr="00C36B9D" w:rsidRDefault="0063240E" w:rsidP="00B667C0">
            <w:pPr>
              <w:pStyle w:val="TAL"/>
            </w:pPr>
            <w:r w:rsidRPr="00C36B9D">
              <w:t>5-17a</w:t>
            </w:r>
          </w:p>
        </w:tc>
        <w:tc>
          <w:tcPr>
            <w:tcW w:w="1957" w:type="dxa"/>
          </w:tcPr>
          <w:p w14:paraId="5CFD2B85" w14:textId="1AABFCBF" w:rsidR="0063240E" w:rsidRPr="00C36B9D" w:rsidRDefault="0063240E" w:rsidP="00B667C0">
            <w:pPr>
              <w:pStyle w:val="TAL"/>
            </w:pPr>
            <w:r w:rsidRPr="00C36B9D">
              <w:t>PDSCH repetitions over multiple slots</w:t>
            </w:r>
          </w:p>
        </w:tc>
        <w:tc>
          <w:tcPr>
            <w:tcW w:w="2497" w:type="dxa"/>
          </w:tcPr>
          <w:p w14:paraId="777B8426" w14:textId="276B8F0F" w:rsidR="0063240E" w:rsidRPr="00C36B9D" w:rsidRDefault="0063240E" w:rsidP="00B667C0">
            <w:pPr>
              <w:pStyle w:val="TAL"/>
            </w:pPr>
            <w:r w:rsidRPr="00C36B9D">
              <w:t>K = 2, 4, 8 times repetitions</w:t>
            </w:r>
          </w:p>
        </w:tc>
        <w:tc>
          <w:tcPr>
            <w:tcW w:w="1325" w:type="dxa"/>
          </w:tcPr>
          <w:p w14:paraId="5889A927" w14:textId="77777777" w:rsidR="0063240E" w:rsidRPr="00C36B9D" w:rsidRDefault="0063240E" w:rsidP="00B667C0">
            <w:pPr>
              <w:pStyle w:val="TAL"/>
            </w:pPr>
          </w:p>
        </w:tc>
        <w:tc>
          <w:tcPr>
            <w:tcW w:w="3388" w:type="dxa"/>
          </w:tcPr>
          <w:p w14:paraId="342B270B" w14:textId="4B91FCBA" w:rsidR="0063240E" w:rsidRPr="00C36B9D" w:rsidRDefault="0063240E" w:rsidP="00B667C0">
            <w:pPr>
              <w:pStyle w:val="TAL"/>
              <w:rPr>
                <w:i/>
              </w:rPr>
            </w:pPr>
            <w:proofErr w:type="spellStart"/>
            <w:r w:rsidRPr="00C36B9D">
              <w:rPr>
                <w:i/>
              </w:rPr>
              <w:t>pdsch-RepetitionMultiSlots</w:t>
            </w:r>
            <w:proofErr w:type="spellEnd"/>
          </w:p>
        </w:tc>
        <w:tc>
          <w:tcPr>
            <w:tcW w:w="2988" w:type="dxa"/>
          </w:tcPr>
          <w:p w14:paraId="76859DB8" w14:textId="52F9743D" w:rsidR="0063240E" w:rsidRPr="00C36B9D" w:rsidRDefault="0063240E" w:rsidP="00B667C0">
            <w:pPr>
              <w:pStyle w:val="TAL"/>
              <w:rPr>
                <w:i/>
              </w:rPr>
            </w:pPr>
            <w:proofErr w:type="spellStart"/>
            <w:r w:rsidRPr="00C36B9D">
              <w:rPr>
                <w:i/>
              </w:rPr>
              <w:t>Phy-ParametersCommon</w:t>
            </w:r>
            <w:proofErr w:type="spellEnd"/>
          </w:p>
        </w:tc>
        <w:tc>
          <w:tcPr>
            <w:tcW w:w="1416" w:type="dxa"/>
          </w:tcPr>
          <w:p w14:paraId="7F009C0B" w14:textId="74EB2A00" w:rsidR="0063240E" w:rsidRPr="00C36B9D" w:rsidRDefault="0063240E" w:rsidP="00B667C0">
            <w:pPr>
              <w:pStyle w:val="TAL"/>
            </w:pPr>
            <w:r w:rsidRPr="00C36B9D">
              <w:t>No</w:t>
            </w:r>
          </w:p>
        </w:tc>
        <w:tc>
          <w:tcPr>
            <w:tcW w:w="1416" w:type="dxa"/>
          </w:tcPr>
          <w:p w14:paraId="556F4A1B" w14:textId="49D42105" w:rsidR="0063240E" w:rsidRPr="00C36B9D" w:rsidRDefault="0063240E" w:rsidP="00B667C0">
            <w:pPr>
              <w:pStyle w:val="TAL"/>
            </w:pPr>
            <w:r w:rsidRPr="00C36B9D">
              <w:t>No</w:t>
            </w:r>
          </w:p>
        </w:tc>
        <w:tc>
          <w:tcPr>
            <w:tcW w:w="1857" w:type="dxa"/>
          </w:tcPr>
          <w:p w14:paraId="297ACE3E" w14:textId="77777777" w:rsidR="0063240E" w:rsidRPr="00C36B9D" w:rsidRDefault="0063240E" w:rsidP="00B667C0">
            <w:pPr>
              <w:pStyle w:val="TAL"/>
            </w:pPr>
          </w:p>
        </w:tc>
        <w:tc>
          <w:tcPr>
            <w:tcW w:w="1907" w:type="dxa"/>
          </w:tcPr>
          <w:p w14:paraId="6746F198" w14:textId="6DEDC7A5" w:rsidR="0063240E" w:rsidRPr="00C36B9D" w:rsidRDefault="0063240E" w:rsidP="00B667C0">
            <w:pPr>
              <w:pStyle w:val="TAL"/>
            </w:pPr>
            <w:r w:rsidRPr="00C36B9D">
              <w:t>Optional with capability signalling</w:t>
            </w:r>
          </w:p>
        </w:tc>
      </w:tr>
      <w:tr w:rsidR="006C6E0F" w:rsidRPr="00C36B9D" w14:paraId="61C879B3" w14:textId="77777777" w:rsidTr="00DA6B5B">
        <w:tc>
          <w:tcPr>
            <w:tcW w:w="1677" w:type="dxa"/>
            <w:vMerge/>
          </w:tcPr>
          <w:p w14:paraId="099A63B0" w14:textId="77777777" w:rsidR="0063240E" w:rsidRPr="00C36B9D" w:rsidRDefault="0063240E" w:rsidP="00B667C0">
            <w:pPr>
              <w:pStyle w:val="TAL"/>
            </w:pPr>
          </w:p>
        </w:tc>
        <w:tc>
          <w:tcPr>
            <w:tcW w:w="815" w:type="dxa"/>
          </w:tcPr>
          <w:p w14:paraId="02EF1FB2" w14:textId="54B36912" w:rsidR="0063240E" w:rsidRPr="00C36B9D" w:rsidRDefault="0063240E" w:rsidP="00B667C0">
            <w:pPr>
              <w:pStyle w:val="TAL"/>
            </w:pPr>
            <w:r w:rsidRPr="00C36B9D">
              <w:t>5-18</w:t>
            </w:r>
          </w:p>
        </w:tc>
        <w:tc>
          <w:tcPr>
            <w:tcW w:w="1957" w:type="dxa"/>
          </w:tcPr>
          <w:p w14:paraId="2A9FB174" w14:textId="5414046C" w:rsidR="0063240E" w:rsidRPr="00C36B9D" w:rsidRDefault="0063240E" w:rsidP="00B667C0">
            <w:pPr>
              <w:pStyle w:val="TAL"/>
            </w:pPr>
            <w:r w:rsidRPr="00C36B9D">
              <w:t>DL SPS</w:t>
            </w:r>
          </w:p>
        </w:tc>
        <w:tc>
          <w:tcPr>
            <w:tcW w:w="2497" w:type="dxa"/>
          </w:tcPr>
          <w:p w14:paraId="4B67750D" w14:textId="66F565B3" w:rsidR="0063240E" w:rsidRPr="00C36B9D" w:rsidRDefault="0063240E" w:rsidP="00B667C0">
            <w:pPr>
              <w:pStyle w:val="TAL"/>
            </w:pPr>
            <w:r w:rsidRPr="00C36B9D">
              <w:t>DL SPS</w:t>
            </w:r>
          </w:p>
        </w:tc>
        <w:tc>
          <w:tcPr>
            <w:tcW w:w="1325" w:type="dxa"/>
          </w:tcPr>
          <w:p w14:paraId="5B025042" w14:textId="77777777" w:rsidR="0063240E" w:rsidRPr="00C36B9D" w:rsidRDefault="0063240E" w:rsidP="00B667C0">
            <w:pPr>
              <w:pStyle w:val="TAL"/>
            </w:pPr>
          </w:p>
        </w:tc>
        <w:tc>
          <w:tcPr>
            <w:tcW w:w="3388" w:type="dxa"/>
          </w:tcPr>
          <w:p w14:paraId="02CDDA55" w14:textId="2B2A2B6F" w:rsidR="0063240E" w:rsidRPr="00C36B9D" w:rsidRDefault="0063240E" w:rsidP="00B667C0">
            <w:pPr>
              <w:pStyle w:val="TAL"/>
              <w:rPr>
                <w:i/>
              </w:rPr>
            </w:pPr>
            <w:proofErr w:type="spellStart"/>
            <w:r w:rsidRPr="00C36B9D">
              <w:rPr>
                <w:i/>
              </w:rPr>
              <w:t>downlinkSPS</w:t>
            </w:r>
            <w:proofErr w:type="spellEnd"/>
          </w:p>
        </w:tc>
        <w:tc>
          <w:tcPr>
            <w:tcW w:w="2988" w:type="dxa"/>
          </w:tcPr>
          <w:p w14:paraId="2E3DA700" w14:textId="5D8E8CAF" w:rsidR="0063240E" w:rsidRPr="00C36B9D" w:rsidRDefault="0063240E" w:rsidP="00B667C0">
            <w:pPr>
              <w:pStyle w:val="TAL"/>
              <w:rPr>
                <w:i/>
              </w:rPr>
            </w:pPr>
            <w:proofErr w:type="spellStart"/>
            <w:r w:rsidRPr="00C36B9D">
              <w:rPr>
                <w:i/>
              </w:rPr>
              <w:t>Phy-ParametersCommon</w:t>
            </w:r>
            <w:proofErr w:type="spellEnd"/>
          </w:p>
        </w:tc>
        <w:tc>
          <w:tcPr>
            <w:tcW w:w="1416" w:type="dxa"/>
          </w:tcPr>
          <w:p w14:paraId="0E3C86B8" w14:textId="4B825D0F" w:rsidR="0063240E" w:rsidRPr="00C36B9D" w:rsidRDefault="0063240E" w:rsidP="00B667C0">
            <w:pPr>
              <w:pStyle w:val="TAL"/>
            </w:pPr>
            <w:r w:rsidRPr="00C36B9D">
              <w:t>No</w:t>
            </w:r>
          </w:p>
        </w:tc>
        <w:tc>
          <w:tcPr>
            <w:tcW w:w="1416" w:type="dxa"/>
          </w:tcPr>
          <w:p w14:paraId="4308F18C" w14:textId="0172204D" w:rsidR="0063240E" w:rsidRPr="00C36B9D" w:rsidRDefault="0063240E" w:rsidP="00B667C0">
            <w:pPr>
              <w:pStyle w:val="TAL"/>
            </w:pPr>
            <w:r w:rsidRPr="00C36B9D">
              <w:t>No</w:t>
            </w:r>
          </w:p>
        </w:tc>
        <w:tc>
          <w:tcPr>
            <w:tcW w:w="1857" w:type="dxa"/>
          </w:tcPr>
          <w:p w14:paraId="4927643F" w14:textId="77777777" w:rsidR="0063240E" w:rsidRPr="00C36B9D" w:rsidRDefault="0063240E" w:rsidP="00B667C0">
            <w:pPr>
              <w:pStyle w:val="TAL"/>
            </w:pPr>
          </w:p>
        </w:tc>
        <w:tc>
          <w:tcPr>
            <w:tcW w:w="1907" w:type="dxa"/>
          </w:tcPr>
          <w:p w14:paraId="073D9D4E" w14:textId="669C34E7" w:rsidR="0063240E" w:rsidRPr="00C36B9D" w:rsidRDefault="0063240E" w:rsidP="00B667C0">
            <w:pPr>
              <w:pStyle w:val="TAL"/>
            </w:pPr>
            <w:r w:rsidRPr="00C36B9D">
              <w:t>Optional with capability signalling</w:t>
            </w:r>
          </w:p>
        </w:tc>
      </w:tr>
      <w:tr w:rsidR="006C6E0F" w:rsidRPr="00C36B9D" w14:paraId="27E22557" w14:textId="77777777" w:rsidTr="00DA6B5B">
        <w:tc>
          <w:tcPr>
            <w:tcW w:w="1677" w:type="dxa"/>
            <w:vMerge/>
          </w:tcPr>
          <w:p w14:paraId="4A25935B" w14:textId="77777777" w:rsidR="0063240E" w:rsidRPr="00C36B9D" w:rsidRDefault="0063240E" w:rsidP="00B667C0">
            <w:pPr>
              <w:pStyle w:val="TAL"/>
            </w:pPr>
          </w:p>
        </w:tc>
        <w:tc>
          <w:tcPr>
            <w:tcW w:w="815" w:type="dxa"/>
          </w:tcPr>
          <w:p w14:paraId="1E92F223" w14:textId="0AEFE360" w:rsidR="0063240E" w:rsidRPr="00C36B9D" w:rsidRDefault="0063240E" w:rsidP="00B667C0">
            <w:pPr>
              <w:pStyle w:val="TAL"/>
            </w:pPr>
            <w:r w:rsidRPr="00C36B9D">
              <w:t>5-19</w:t>
            </w:r>
          </w:p>
        </w:tc>
        <w:tc>
          <w:tcPr>
            <w:tcW w:w="1957" w:type="dxa"/>
          </w:tcPr>
          <w:p w14:paraId="065FE7A9" w14:textId="64D1070A" w:rsidR="0063240E" w:rsidRPr="00C36B9D" w:rsidRDefault="0063240E" w:rsidP="00B667C0">
            <w:pPr>
              <w:pStyle w:val="TAL"/>
            </w:pPr>
            <w:r w:rsidRPr="00C36B9D">
              <w:t>Type 1 Configured UL grant</w:t>
            </w:r>
          </w:p>
        </w:tc>
        <w:tc>
          <w:tcPr>
            <w:tcW w:w="2497" w:type="dxa"/>
          </w:tcPr>
          <w:p w14:paraId="2846E1B0" w14:textId="2F733866" w:rsidR="0063240E" w:rsidRPr="00C36B9D" w:rsidRDefault="0063240E" w:rsidP="00B667C0">
            <w:pPr>
              <w:pStyle w:val="TAL"/>
            </w:pPr>
            <w:r w:rsidRPr="00C36B9D">
              <w:t>K = 1</w:t>
            </w:r>
          </w:p>
        </w:tc>
        <w:tc>
          <w:tcPr>
            <w:tcW w:w="1325" w:type="dxa"/>
          </w:tcPr>
          <w:p w14:paraId="424CE59E" w14:textId="77777777" w:rsidR="0063240E" w:rsidRPr="00C36B9D" w:rsidRDefault="0063240E" w:rsidP="00B667C0">
            <w:pPr>
              <w:pStyle w:val="TAL"/>
            </w:pPr>
          </w:p>
        </w:tc>
        <w:tc>
          <w:tcPr>
            <w:tcW w:w="3388" w:type="dxa"/>
          </w:tcPr>
          <w:p w14:paraId="1B11BF95" w14:textId="2EC17011" w:rsidR="0063240E" w:rsidRPr="00C36B9D" w:rsidRDefault="0063240E" w:rsidP="00B667C0">
            <w:pPr>
              <w:pStyle w:val="TAL"/>
              <w:rPr>
                <w:i/>
              </w:rPr>
            </w:pPr>
            <w:r w:rsidRPr="00C36B9D">
              <w:rPr>
                <w:i/>
              </w:rPr>
              <w:t>configuredUL-GrantType1</w:t>
            </w:r>
          </w:p>
        </w:tc>
        <w:tc>
          <w:tcPr>
            <w:tcW w:w="2988" w:type="dxa"/>
          </w:tcPr>
          <w:p w14:paraId="12EF8129" w14:textId="171C0357" w:rsidR="0063240E" w:rsidRPr="00C36B9D" w:rsidRDefault="0063240E" w:rsidP="00B667C0">
            <w:pPr>
              <w:pStyle w:val="TAL"/>
              <w:rPr>
                <w:i/>
              </w:rPr>
            </w:pPr>
            <w:proofErr w:type="spellStart"/>
            <w:r w:rsidRPr="00C36B9D">
              <w:rPr>
                <w:i/>
              </w:rPr>
              <w:t>Phy-ParametersCommon</w:t>
            </w:r>
            <w:proofErr w:type="spellEnd"/>
          </w:p>
        </w:tc>
        <w:tc>
          <w:tcPr>
            <w:tcW w:w="1416" w:type="dxa"/>
          </w:tcPr>
          <w:p w14:paraId="093AC70F" w14:textId="10CC2794" w:rsidR="0063240E" w:rsidRPr="00C36B9D" w:rsidRDefault="0063240E" w:rsidP="00B667C0">
            <w:pPr>
              <w:pStyle w:val="TAL"/>
            </w:pPr>
            <w:r w:rsidRPr="00C36B9D">
              <w:t>No</w:t>
            </w:r>
          </w:p>
        </w:tc>
        <w:tc>
          <w:tcPr>
            <w:tcW w:w="1416" w:type="dxa"/>
          </w:tcPr>
          <w:p w14:paraId="2EF330AA" w14:textId="306B0C45" w:rsidR="0063240E" w:rsidRPr="00C36B9D" w:rsidRDefault="0063240E" w:rsidP="00B667C0">
            <w:pPr>
              <w:pStyle w:val="TAL"/>
            </w:pPr>
            <w:r w:rsidRPr="00C36B9D">
              <w:t>No</w:t>
            </w:r>
          </w:p>
        </w:tc>
        <w:tc>
          <w:tcPr>
            <w:tcW w:w="1857" w:type="dxa"/>
          </w:tcPr>
          <w:p w14:paraId="429EB5A9" w14:textId="77777777" w:rsidR="0063240E" w:rsidRPr="00C36B9D" w:rsidRDefault="0063240E" w:rsidP="00B667C0">
            <w:pPr>
              <w:pStyle w:val="TAL"/>
            </w:pPr>
          </w:p>
        </w:tc>
        <w:tc>
          <w:tcPr>
            <w:tcW w:w="1907" w:type="dxa"/>
          </w:tcPr>
          <w:p w14:paraId="5DABEE4F" w14:textId="57CC14CB" w:rsidR="0063240E" w:rsidRPr="00C36B9D" w:rsidRDefault="0063240E" w:rsidP="00B667C0">
            <w:pPr>
              <w:pStyle w:val="TAL"/>
            </w:pPr>
            <w:r w:rsidRPr="00C36B9D">
              <w:t>Optional with capability signalling</w:t>
            </w:r>
          </w:p>
        </w:tc>
      </w:tr>
      <w:tr w:rsidR="006C6E0F" w:rsidRPr="00C36B9D" w14:paraId="72254452" w14:textId="77777777" w:rsidTr="00DA6B5B">
        <w:tc>
          <w:tcPr>
            <w:tcW w:w="1677" w:type="dxa"/>
            <w:vMerge/>
          </w:tcPr>
          <w:p w14:paraId="3F8BCDAF" w14:textId="77777777" w:rsidR="0063240E" w:rsidRPr="00C36B9D" w:rsidRDefault="0063240E" w:rsidP="00B667C0">
            <w:pPr>
              <w:pStyle w:val="TAL"/>
            </w:pPr>
          </w:p>
        </w:tc>
        <w:tc>
          <w:tcPr>
            <w:tcW w:w="815" w:type="dxa"/>
          </w:tcPr>
          <w:p w14:paraId="715E8046" w14:textId="03B0A785" w:rsidR="0063240E" w:rsidRPr="00C36B9D" w:rsidRDefault="0063240E" w:rsidP="00B667C0">
            <w:pPr>
              <w:pStyle w:val="TAL"/>
            </w:pPr>
            <w:r w:rsidRPr="00C36B9D">
              <w:t>5-20</w:t>
            </w:r>
          </w:p>
        </w:tc>
        <w:tc>
          <w:tcPr>
            <w:tcW w:w="1957" w:type="dxa"/>
          </w:tcPr>
          <w:p w14:paraId="516BE521" w14:textId="7A55BF58" w:rsidR="0063240E" w:rsidRPr="00C36B9D" w:rsidRDefault="0063240E" w:rsidP="00B667C0">
            <w:pPr>
              <w:pStyle w:val="TAL"/>
            </w:pPr>
            <w:r w:rsidRPr="00C36B9D">
              <w:t>Type 2 Configured UL grant</w:t>
            </w:r>
          </w:p>
        </w:tc>
        <w:tc>
          <w:tcPr>
            <w:tcW w:w="2497" w:type="dxa"/>
          </w:tcPr>
          <w:p w14:paraId="33420BD0" w14:textId="6B2B6869" w:rsidR="0063240E" w:rsidRPr="00C36B9D" w:rsidRDefault="0063240E" w:rsidP="00B667C0">
            <w:pPr>
              <w:pStyle w:val="TAL"/>
            </w:pPr>
            <w:r w:rsidRPr="00C36B9D">
              <w:t>K = 1</w:t>
            </w:r>
          </w:p>
        </w:tc>
        <w:tc>
          <w:tcPr>
            <w:tcW w:w="1325" w:type="dxa"/>
          </w:tcPr>
          <w:p w14:paraId="07CC08D3" w14:textId="77777777" w:rsidR="0063240E" w:rsidRPr="00C36B9D" w:rsidRDefault="0063240E" w:rsidP="00B667C0">
            <w:pPr>
              <w:pStyle w:val="TAL"/>
            </w:pPr>
          </w:p>
        </w:tc>
        <w:tc>
          <w:tcPr>
            <w:tcW w:w="3388" w:type="dxa"/>
          </w:tcPr>
          <w:p w14:paraId="397B4D76" w14:textId="72CC27ED" w:rsidR="0063240E" w:rsidRPr="00C36B9D" w:rsidRDefault="0063240E" w:rsidP="00B667C0">
            <w:pPr>
              <w:pStyle w:val="TAL"/>
              <w:rPr>
                <w:i/>
              </w:rPr>
            </w:pPr>
            <w:r w:rsidRPr="00C36B9D">
              <w:rPr>
                <w:i/>
              </w:rPr>
              <w:t>configuredUL-GrantType2</w:t>
            </w:r>
          </w:p>
        </w:tc>
        <w:tc>
          <w:tcPr>
            <w:tcW w:w="2988" w:type="dxa"/>
          </w:tcPr>
          <w:p w14:paraId="4A57744B" w14:textId="0070C9F0" w:rsidR="0063240E" w:rsidRPr="00C36B9D" w:rsidRDefault="0063240E" w:rsidP="00B667C0">
            <w:pPr>
              <w:pStyle w:val="TAL"/>
              <w:rPr>
                <w:i/>
              </w:rPr>
            </w:pPr>
            <w:proofErr w:type="spellStart"/>
            <w:r w:rsidRPr="00C36B9D">
              <w:rPr>
                <w:i/>
              </w:rPr>
              <w:t>Phy-ParametersCommon</w:t>
            </w:r>
            <w:proofErr w:type="spellEnd"/>
          </w:p>
        </w:tc>
        <w:tc>
          <w:tcPr>
            <w:tcW w:w="1416" w:type="dxa"/>
          </w:tcPr>
          <w:p w14:paraId="18154594" w14:textId="70E1C33D" w:rsidR="0063240E" w:rsidRPr="00C36B9D" w:rsidRDefault="0063240E" w:rsidP="00B667C0">
            <w:pPr>
              <w:pStyle w:val="TAL"/>
            </w:pPr>
            <w:r w:rsidRPr="00C36B9D">
              <w:t>No</w:t>
            </w:r>
          </w:p>
        </w:tc>
        <w:tc>
          <w:tcPr>
            <w:tcW w:w="1416" w:type="dxa"/>
          </w:tcPr>
          <w:p w14:paraId="031AFA90" w14:textId="39E71FD6" w:rsidR="0063240E" w:rsidRPr="00C36B9D" w:rsidRDefault="0063240E" w:rsidP="00B667C0">
            <w:pPr>
              <w:pStyle w:val="TAL"/>
            </w:pPr>
            <w:r w:rsidRPr="00C36B9D">
              <w:t>No</w:t>
            </w:r>
          </w:p>
        </w:tc>
        <w:tc>
          <w:tcPr>
            <w:tcW w:w="1857" w:type="dxa"/>
          </w:tcPr>
          <w:p w14:paraId="3D0B17D7" w14:textId="77777777" w:rsidR="0063240E" w:rsidRPr="00C36B9D" w:rsidRDefault="0063240E" w:rsidP="00B667C0">
            <w:pPr>
              <w:pStyle w:val="TAL"/>
            </w:pPr>
          </w:p>
        </w:tc>
        <w:tc>
          <w:tcPr>
            <w:tcW w:w="1907" w:type="dxa"/>
          </w:tcPr>
          <w:p w14:paraId="6D9E6F6B" w14:textId="430DD84B" w:rsidR="0063240E" w:rsidRPr="00C36B9D" w:rsidRDefault="0063240E" w:rsidP="00B667C0">
            <w:pPr>
              <w:pStyle w:val="TAL"/>
            </w:pPr>
            <w:r w:rsidRPr="00C36B9D">
              <w:t>Optional with capability signalling</w:t>
            </w:r>
          </w:p>
        </w:tc>
      </w:tr>
      <w:tr w:rsidR="006C6E0F" w:rsidRPr="00C36B9D" w14:paraId="75A467C2" w14:textId="77777777" w:rsidTr="00DA6B5B">
        <w:tc>
          <w:tcPr>
            <w:tcW w:w="1677" w:type="dxa"/>
            <w:vMerge/>
          </w:tcPr>
          <w:p w14:paraId="1ABADFB9" w14:textId="77777777" w:rsidR="0063240E" w:rsidRPr="00C36B9D" w:rsidRDefault="0063240E" w:rsidP="00F561F4">
            <w:pPr>
              <w:pStyle w:val="TAL"/>
            </w:pPr>
          </w:p>
        </w:tc>
        <w:tc>
          <w:tcPr>
            <w:tcW w:w="815" w:type="dxa"/>
          </w:tcPr>
          <w:p w14:paraId="0E257F45" w14:textId="10808188" w:rsidR="0063240E" w:rsidRPr="00C36B9D" w:rsidRDefault="0063240E" w:rsidP="00F561F4">
            <w:pPr>
              <w:pStyle w:val="TAL"/>
            </w:pPr>
            <w:r w:rsidRPr="00C36B9D">
              <w:t>5-21</w:t>
            </w:r>
          </w:p>
        </w:tc>
        <w:tc>
          <w:tcPr>
            <w:tcW w:w="1957" w:type="dxa"/>
          </w:tcPr>
          <w:p w14:paraId="4F904358" w14:textId="76891EDC" w:rsidR="0063240E" w:rsidRPr="00C36B9D" w:rsidRDefault="0063240E" w:rsidP="00F561F4">
            <w:pPr>
              <w:pStyle w:val="TAL"/>
            </w:pPr>
            <w:r w:rsidRPr="00C36B9D">
              <w:t>Pre-emption indication for DL</w:t>
            </w:r>
          </w:p>
        </w:tc>
        <w:tc>
          <w:tcPr>
            <w:tcW w:w="2497" w:type="dxa"/>
          </w:tcPr>
          <w:p w14:paraId="6C747988" w14:textId="35002B56" w:rsidR="0063240E" w:rsidRPr="00C36B9D" w:rsidRDefault="0063240E" w:rsidP="00F561F4">
            <w:pPr>
              <w:pStyle w:val="TAL"/>
            </w:pPr>
            <w:r w:rsidRPr="00C36B9D">
              <w:t>Pre-emption indication for DL</w:t>
            </w:r>
          </w:p>
        </w:tc>
        <w:tc>
          <w:tcPr>
            <w:tcW w:w="1325" w:type="dxa"/>
          </w:tcPr>
          <w:p w14:paraId="4B674C31" w14:textId="77777777" w:rsidR="0063240E" w:rsidRPr="00C36B9D" w:rsidRDefault="0063240E" w:rsidP="00F561F4">
            <w:pPr>
              <w:pStyle w:val="TAL"/>
            </w:pPr>
          </w:p>
        </w:tc>
        <w:tc>
          <w:tcPr>
            <w:tcW w:w="3388" w:type="dxa"/>
          </w:tcPr>
          <w:p w14:paraId="54E2E252" w14:textId="653A4FD5" w:rsidR="0063240E" w:rsidRPr="00C36B9D" w:rsidRDefault="0063240E" w:rsidP="00F561F4">
            <w:pPr>
              <w:pStyle w:val="TAL"/>
              <w:rPr>
                <w:i/>
              </w:rPr>
            </w:pPr>
            <w:r w:rsidRPr="00C36B9D">
              <w:rPr>
                <w:i/>
              </w:rPr>
              <w:t>pre-</w:t>
            </w:r>
            <w:proofErr w:type="spellStart"/>
            <w:r w:rsidRPr="00C36B9D">
              <w:rPr>
                <w:i/>
              </w:rPr>
              <w:t>EmptIndication</w:t>
            </w:r>
            <w:proofErr w:type="spellEnd"/>
            <w:r w:rsidRPr="00C36B9D">
              <w:rPr>
                <w:i/>
              </w:rPr>
              <w:t>-DL</w:t>
            </w:r>
          </w:p>
        </w:tc>
        <w:tc>
          <w:tcPr>
            <w:tcW w:w="2988" w:type="dxa"/>
          </w:tcPr>
          <w:p w14:paraId="1F113A8F" w14:textId="3F65F824" w:rsidR="0063240E" w:rsidRPr="00C36B9D" w:rsidRDefault="0063240E" w:rsidP="00F561F4">
            <w:pPr>
              <w:pStyle w:val="TAL"/>
            </w:pPr>
            <w:proofErr w:type="spellStart"/>
            <w:r w:rsidRPr="00C36B9D">
              <w:rPr>
                <w:i/>
              </w:rPr>
              <w:t>Phy-ParametersCommon</w:t>
            </w:r>
            <w:proofErr w:type="spellEnd"/>
          </w:p>
        </w:tc>
        <w:tc>
          <w:tcPr>
            <w:tcW w:w="1416" w:type="dxa"/>
          </w:tcPr>
          <w:p w14:paraId="73004076" w14:textId="66C8FCF3" w:rsidR="0063240E" w:rsidRPr="00C36B9D" w:rsidRDefault="0063240E" w:rsidP="00F561F4">
            <w:pPr>
              <w:pStyle w:val="TAL"/>
            </w:pPr>
            <w:r w:rsidRPr="00C36B9D">
              <w:t>No</w:t>
            </w:r>
          </w:p>
        </w:tc>
        <w:tc>
          <w:tcPr>
            <w:tcW w:w="1416" w:type="dxa"/>
          </w:tcPr>
          <w:p w14:paraId="6BB5D7C4" w14:textId="479CD73C" w:rsidR="0063240E" w:rsidRPr="00C36B9D" w:rsidRDefault="0063240E" w:rsidP="00F561F4">
            <w:pPr>
              <w:pStyle w:val="TAL"/>
            </w:pPr>
            <w:r w:rsidRPr="00C36B9D">
              <w:t>No</w:t>
            </w:r>
          </w:p>
        </w:tc>
        <w:tc>
          <w:tcPr>
            <w:tcW w:w="1857" w:type="dxa"/>
          </w:tcPr>
          <w:p w14:paraId="3A235F6F" w14:textId="77777777" w:rsidR="0063240E" w:rsidRPr="00C36B9D" w:rsidRDefault="0063240E" w:rsidP="00F561F4">
            <w:pPr>
              <w:pStyle w:val="TAL"/>
            </w:pPr>
          </w:p>
        </w:tc>
        <w:tc>
          <w:tcPr>
            <w:tcW w:w="1907" w:type="dxa"/>
          </w:tcPr>
          <w:p w14:paraId="7A10E815" w14:textId="5785ABDB" w:rsidR="0063240E" w:rsidRPr="00C36B9D" w:rsidRDefault="0063240E" w:rsidP="00F561F4">
            <w:pPr>
              <w:pStyle w:val="TAL"/>
            </w:pPr>
            <w:r w:rsidRPr="00C36B9D">
              <w:t>Optional with capability signalling</w:t>
            </w:r>
          </w:p>
        </w:tc>
      </w:tr>
      <w:tr w:rsidR="006C6E0F" w:rsidRPr="00C36B9D" w14:paraId="02AA1CA6" w14:textId="77777777" w:rsidTr="00DA6B5B">
        <w:tc>
          <w:tcPr>
            <w:tcW w:w="1677" w:type="dxa"/>
            <w:vMerge/>
          </w:tcPr>
          <w:p w14:paraId="2E662874" w14:textId="77777777" w:rsidR="0063240E" w:rsidRPr="00C36B9D" w:rsidRDefault="0063240E" w:rsidP="00F561F4">
            <w:pPr>
              <w:pStyle w:val="TAL"/>
            </w:pPr>
          </w:p>
        </w:tc>
        <w:tc>
          <w:tcPr>
            <w:tcW w:w="815" w:type="dxa"/>
          </w:tcPr>
          <w:p w14:paraId="202AC482" w14:textId="1F572E7A" w:rsidR="0063240E" w:rsidRPr="00C36B9D" w:rsidRDefault="0063240E" w:rsidP="00F561F4">
            <w:pPr>
              <w:pStyle w:val="TAL"/>
            </w:pPr>
            <w:r w:rsidRPr="00C36B9D">
              <w:t>5-22</w:t>
            </w:r>
          </w:p>
        </w:tc>
        <w:tc>
          <w:tcPr>
            <w:tcW w:w="1957" w:type="dxa"/>
          </w:tcPr>
          <w:p w14:paraId="23C164F4" w14:textId="5477036F" w:rsidR="0063240E" w:rsidRPr="00C36B9D" w:rsidRDefault="0063240E" w:rsidP="00F561F4">
            <w:pPr>
              <w:pStyle w:val="TAL"/>
            </w:pPr>
            <w:r w:rsidRPr="00C36B9D">
              <w:t>CBG-based re-transmission for DL using CBGTI</w:t>
            </w:r>
          </w:p>
        </w:tc>
        <w:tc>
          <w:tcPr>
            <w:tcW w:w="2497" w:type="dxa"/>
          </w:tcPr>
          <w:p w14:paraId="4D4AA12F" w14:textId="628B460D" w:rsidR="0063240E" w:rsidRPr="00C36B9D" w:rsidRDefault="0063240E" w:rsidP="00F561F4">
            <w:pPr>
              <w:pStyle w:val="TAL"/>
            </w:pPr>
            <w:r w:rsidRPr="00C36B9D">
              <w:t>CBG-based re-transmission for DL using CBGTI</w:t>
            </w:r>
          </w:p>
        </w:tc>
        <w:tc>
          <w:tcPr>
            <w:tcW w:w="1325" w:type="dxa"/>
          </w:tcPr>
          <w:p w14:paraId="431658EC" w14:textId="77777777" w:rsidR="0063240E" w:rsidRPr="00C36B9D" w:rsidRDefault="0063240E" w:rsidP="00F561F4">
            <w:pPr>
              <w:pStyle w:val="TAL"/>
            </w:pPr>
          </w:p>
        </w:tc>
        <w:tc>
          <w:tcPr>
            <w:tcW w:w="3388" w:type="dxa"/>
          </w:tcPr>
          <w:p w14:paraId="4B5E2F33" w14:textId="49AC91E1" w:rsidR="0063240E" w:rsidRPr="00C36B9D" w:rsidRDefault="0063240E" w:rsidP="00F561F4">
            <w:pPr>
              <w:pStyle w:val="TAL"/>
              <w:rPr>
                <w:i/>
              </w:rPr>
            </w:pPr>
            <w:proofErr w:type="spellStart"/>
            <w:r w:rsidRPr="00C36B9D">
              <w:rPr>
                <w:i/>
              </w:rPr>
              <w:t>cbg</w:t>
            </w:r>
            <w:proofErr w:type="spellEnd"/>
            <w:r w:rsidRPr="00C36B9D">
              <w:rPr>
                <w:i/>
              </w:rPr>
              <w:t>-</w:t>
            </w:r>
            <w:proofErr w:type="spellStart"/>
            <w:r w:rsidRPr="00C36B9D">
              <w:rPr>
                <w:i/>
              </w:rPr>
              <w:t>TransIndication</w:t>
            </w:r>
            <w:proofErr w:type="spellEnd"/>
            <w:r w:rsidRPr="00C36B9D">
              <w:rPr>
                <w:i/>
              </w:rPr>
              <w:t>-DL</w:t>
            </w:r>
          </w:p>
        </w:tc>
        <w:tc>
          <w:tcPr>
            <w:tcW w:w="2988" w:type="dxa"/>
          </w:tcPr>
          <w:p w14:paraId="77458CB8" w14:textId="454FD7EF" w:rsidR="0063240E" w:rsidRPr="00C36B9D" w:rsidRDefault="0063240E" w:rsidP="00F561F4">
            <w:pPr>
              <w:pStyle w:val="TAL"/>
            </w:pPr>
            <w:proofErr w:type="spellStart"/>
            <w:r w:rsidRPr="00C36B9D">
              <w:rPr>
                <w:i/>
              </w:rPr>
              <w:t>Phy-ParametersCommon</w:t>
            </w:r>
            <w:proofErr w:type="spellEnd"/>
          </w:p>
        </w:tc>
        <w:tc>
          <w:tcPr>
            <w:tcW w:w="1416" w:type="dxa"/>
          </w:tcPr>
          <w:p w14:paraId="42345CD7" w14:textId="66F9F448" w:rsidR="0063240E" w:rsidRPr="00C36B9D" w:rsidRDefault="0063240E" w:rsidP="00F561F4">
            <w:pPr>
              <w:pStyle w:val="TAL"/>
            </w:pPr>
            <w:r w:rsidRPr="00C36B9D">
              <w:t>No</w:t>
            </w:r>
          </w:p>
        </w:tc>
        <w:tc>
          <w:tcPr>
            <w:tcW w:w="1416" w:type="dxa"/>
          </w:tcPr>
          <w:p w14:paraId="6DDA7074" w14:textId="1E1D660B" w:rsidR="0063240E" w:rsidRPr="00C36B9D" w:rsidRDefault="0063240E" w:rsidP="00F561F4">
            <w:pPr>
              <w:pStyle w:val="TAL"/>
            </w:pPr>
            <w:r w:rsidRPr="00C36B9D">
              <w:t>No</w:t>
            </w:r>
          </w:p>
        </w:tc>
        <w:tc>
          <w:tcPr>
            <w:tcW w:w="1857" w:type="dxa"/>
          </w:tcPr>
          <w:p w14:paraId="701915DD" w14:textId="77777777" w:rsidR="0063240E" w:rsidRPr="00C36B9D" w:rsidRDefault="0063240E" w:rsidP="00F561F4">
            <w:pPr>
              <w:pStyle w:val="TAL"/>
            </w:pPr>
          </w:p>
        </w:tc>
        <w:tc>
          <w:tcPr>
            <w:tcW w:w="1907" w:type="dxa"/>
          </w:tcPr>
          <w:p w14:paraId="0D68A5B7" w14:textId="730B54DE" w:rsidR="0063240E" w:rsidRPr="00C36B9D" w:rsidRDefault="0063240E" w:rsidP="00F561F4">
            <w:pPr>
              <w:pStyle w:val="TAL"/>
            </w:pPr>
            <w:r w:rsidRPr="00C36B9D">
              <w:t>Optional with capability signalling</w:t>
            </w:r>
          </w:p>
        </w:tc>
      </w:tr>
      <w:tr w:rsidR="006C6E0F" w:rsidRPr="00C36B9D" w14:paraId="3A387CAD" w14:textId="77777777" w:rsidTr="00DA6B5B">
        <w:tc>
          <w:tcPr>
            <w:tcW w:w="1677" w:type="dxa"/>
            <w:vMerge/>
          </w:tcPr>
          <w:p w14:paraId="5319C480" w14:textId="77777777" w:rsidR="0063240E" w:rsidRPr="00C36B9D" w:rsidRDefault="0063240E" w:rsidP="00F561F4">
            <w:pPr>
              <w:pStyle w:val="TAL"/>
            </w:pPr>
          </w:p>
        </w:tc>
        <w:tc>
          <w:tcPr>
            <w:tcW w:w="815" w:type="dxa"/>
          </w:tcPr>
          <w:p w14:paraId="1E94452F" w14:textId="12968907" w:rsidR="0063240E" w:rsidRPr="00C36B9D" w:rsidRDefault="0063240E" w:rsidP="00F561F4">
            <w:pPr>
              <w:pStyle w:val="TAL"/>
            </w:pPr>
            <w:r w:rsidRPr="00C36B9D">
              <w:t>5-23</w:t>
            </w:r>
          </w:p>
        </w:tc>
        <w:tc>
          <w:tcPr>
            <w:tcW w:w="1957" w:type="dxa"/>
          </w:tcPr>
          <w:p w14:paraId="392EEF05" w14:textId="274F5857" w:rsidR="0063240E" w:rsidRPr="00C36B9D" w:rsidRDefault="0063240E" w:rsidP="00F561F4">
            <w:pPr>
              <w:pStyle w:val="TAL"/>
            </w:pPr>
            <w:r w:rsidRPr="00C36B9D">
              <w:t>CBGFI for CBG-based re-transmission for DL</w:t>
            </w:r>
          </w:p>
        </w:tc>
        <w:tc>
          <w:tcPr>
            <w:tcW w:w="2497" w:type="dxa"/>
          </w:tcPr>
          <w:p w14:paraId="58946F94" w14:textId="140B4953" w:rsidR="0063240E" w:rsidRPr="00C36B9D" w:rsidRDefault="0063240E" w:rsidP="00F561F4">
            <w:pPr>
              <w:pStyle w:val="TAL"/>
            </w:pPr>
            <w:r w:rsidRPr="00C36B9D">
              <w:t>CBGFI for CBG-based re-transmission for DL</w:t>
            </w:r>
          </w:p>
        </w:tc>
        <w:tc>
          <w:tcPr>
            <w:tcW w:w="1325" w:type="dxa"/>
          </w:tcPr>
          <w:p w14:paraId="518955A9" w14:textId="3D2B1520" w:rsidR="0063240E" w:rsidRPr="00C36B9D" w:rsidRDefault="0063240E" w:rsidP="00F561F4">
            <w:pPr>
              <w:pStyle w:val="TAL"/>
            </w:pPr>
            <w:r w:rsidRPr="00C36B9D">
              <w:t>5-22</w:t>
            </w:r>
          </w:p>
        </w:tc>
        <w:tc>
          <w:tcPr>
            <w:tcW w:w="3388" w:type="dxa"/>
          </w:tcPr>
          <w:p w14:paraId="1CA80685" w14:textId="3F200C1A" w:rsidR="0063240E" w:rsidRPr="00C36B9D" w:rsidRDefault="0063240E" w:rsidP="00F561F4">
            <w:pPr>
              <w:pStyle w:val="TAL"/>
              <w:rPr>
                <w:i/>
              </w:rPr>
            </w:pPr>
            <w:proofErr w:type="spellStart"/>
            <w:r w:rsidRPr="00C36B9D">
              <w:rPr>
                <w:i/>
              </w:rPr>
              <w:t>cbg</w:t>
            </w:r>
            <w:proofErr w:type="spellEnd"/>
            <w:r w:rsidRPr="00C36B9D">
              <w:rPr>
                <w:i/>
              </w:rPr>
              <w:t>-</w:t>
            </w:r>
            <w:proofErr w:type="spellStart"/>
            <w:r w:rsidRPr="00C36B9D">
              <w:rPr>
                <w:i/>
              </w:rPr>
              <w:t>FlushIndication</w:t>
            </w:r>
            <w:proofErr w:type="spellEnd"/>
            <w:r w:rsidRPr="00C36B9D">
              <w:rPr>
                <w:i/>
              </w:rPr>
              <w:t>-DL</w:t>
            </w:r>
          </w:p>
        </w:tc>
        <w:tc>
          <w:tcPr>
            <w:tcW w:w="2988" w:type="dxa"/>
          </w:tcPr>
          <w:p w14:paraId="750ED2C9" w14:textId="0D36E646" w:rsidR="0063240E" w:rsidRPr="00C36B9D" w:rsidRDefault="0063240E" w:rsidP="00F561F4">
            <w:pPr>
              <w:pStyle w:val="TAL"/>
            </w:pPr>
            <w:proofErr w:type="spellStart"/>
            <w:r w:rsidRPr="00C36B9D">
              <w:rPr>
                <w:i/>
              </w:rPr>
              <w:t>Phy-ParametersCommon</w:t>
            </w:r>
            <w:proofErr w:type="spellEnd"/>
          </w:p>
        </w:tc>
        <w:tc>
          <w:tcPr>
            <w:tcW w:w="1416" w:type="dxa"/>
          </w:tcPr>
          <w:p w14:paraId="54B96B3E" w14:textId="68E07F72" w:rsidR="0063240E" w:rsidRPr="00C36B9D" w:rsidRDefault="0063240E" w:rsidP="00F561F4">
            <w:pPr>
              <w:pStyle w:val="TAL"/>
            </w:pPr>
            <w:r w:rsidRPr="00C36B9D">
              <w:t>No</w:t>
            </w:r>
          </w:p>
        </w:tc>
        <w:tc>
          <w:tcPr>
            <w:tcW w:w="1416" w:type="dxa"/>
          </w:tcPr>
          <w:p w14:paraId="68541E09" w14:textId="07863540" w:rsidR="0063240E" w:rsidRPr="00C36B9D" w:rsidRDefault="0063240E" w:rsidP="00F561F4">
            <w:pPr>
              <w:pStyle w:val="TAL"/>
            </w:pPr>
            <w:r w:rsidRPr="00C36B9D">
              <w:t>No</w:t>
            </w:r>
          </w:p>
        </w:tc>
        <w:tc>
          <w:tcPr>
            <w:tcW w:w="1857" w:type="dxa"/>
          </w:tcPr>
          <w:p w14:paraId="7E112A6A" w14:textId="77777777" w:rsidR="0063240E" w:rsidRPr="00C36B9D" w:rsidRDefault="0063240E" w:rsidP="00F561F4">
            <w:pPr>
              <w:pStyle w:val="TAL"/>
            </w:pPr>
          </w:p>
        </w:tc>
        <w:tc>
          <w:tcPr>
            <w:tcW w:w="1907" w:type="dxa"/>
          </w:tcPr>
          <w:p w14:paraId="73951AF7" w14:textId="3B151018" w:rsidR="0063240E" w:rsidRPr="00C36B9D" w:rsidRDefault="0063240E" w:rsidP="00F561F4">
            <w:pPr>
              <w:pStyle w:val="TAL"/>
            </w:pPr>
            <w:r w:rsidRPr="00C36B9D">
              <w:t>Optional with capability signalling</w:t>
            </w:r>
          </w:p>
        </w:tc>
      </w:tr>
      <w:tr w:rsidR="006C6E0F" w:rsidRPr="00C36B9D" w14:paraId="694A413E" w14:textId="77777777" w:rsidTr="00DA6B5B">
        <w:tc>
          <w:tcPr>
            <w:tcW w:w="1677" w:type="dxa"/>
            <w:vMerge/>
          </w:tcPr>
          <w:p w14:paraId="2413D7EF" w14:textId="77777777" w:rsidR="0063240E" w:rsidRPr="00C36B9D" w:rsidRDefault="0063240E" w:rsidP="00F561F4">
            <w:pPr>
              <w:pStyle w:val="TAL"/>
            </w:pPr>
          </w:p>
        </w:tc>
        <w:tc>
          <w:tcPr>
            <w:tcW w:w="815" w:type="dxa"/>
          </w:tcPr>
          <w:p w14:paraId="284FB28F" w14:textId="6EFE4EC2" w:rsidR="0063240E" w:rsidRPr="00C36B9D" w:rsidRDefault="0063240E" w:rsidP="00F561F4">
            <w:pPr>
              <w:pStyle w:val="TAL"/>
            </w:pPr>
            <w:r w:rsidRPr="00C36B9D">
              <w:t>5-24</w:t>
            </w:r>
          </w:p>
        </w:tc>
        <w:tc>
          <w:tcPr>
            <w:tcW w:w="1957" w:type="dxa"/>
          </w:tcPr>
          <w:p w14:paraId="1481DD69" w14:textId="1ABD8A70" w:rsidR="0063240E" w:rsidRPr="00C36B9D" w:rsidRDefault="0063240E" w:rsidP="00F561F4">
            <w:pPr>
              <w:pStyle w:val="TAL"/>
            </w:pPr>
            <w:r w:rsidRPr="00C36B9D">
              <w:t>Dynamic HARQ-ACK codebook using sub-codebooks for CBG-based re-transmission for DL</w:t>
            </w:r>
          </w:p>
        </w:tc>
        <w:tc>
          <w:tcPr>
            <w:tcW w:w="2497" w:type="dxa"/>
          </w:tcPr>
          <w:p w14:paraId="5517C73B" w14:textId="1008BE83" w:rsidR="0063240E" w:rsidRPr="00C36B9D" w:rsidRDefault="0063240E" w:rsidP="00F561F4">
            <w:pPr>
              <w:pStyle w:val="TAL"/>
            </w:pPr>
            <w:r w:rsidRPr="00C36B9D">
              <w:t>Dynamic HARQ-ACK codebook using sub-codebooks for CBG-based re-transmission for DL</w:t>
            </w:r>
          </w:p>
        </w:tc>
        <w:tc>
          <w:tcPr>
            <w:tcW w:w="1325" w:type="dxa"/>
          </w:tcPr>
          <w:p w14:paraId="0C430438" w14:textId="77777777" w:rsidR="0063240E" w:rsidRPr="00C36B9D" w:rsidRDefault="0063240E" w:rsidP="00F561F4">
            <w:pPr>
              <w:pStyle w:val="TAL"/>
            </w:pPr>
          </w:p>
        </w:tc>
        <w:tc>
          <w:tcPr>
            <w:tcW w:w="3388" w:type="dxa"/>
          </w:tcPr>
          <w:p w14:paraId="02058D66" w14:textId="3D3B46EE" w:rsidR="0063240E" w:rsidRPr="00C36B9D" w:rsidRDefault="0063240E" w:rsidP="00F561F4">
            <w:pPr>
              <w:pStyle w:val="TAL"/>
              <w:rPr>
                <w:i/>
              </w:rPr>
            </w:pPr>
            <w:proofErr w:type="spellStart"/>
            <w:r w:rsidRPr="00C36B9D">
              <w:rPr>
                <w:i/>
              </w:rPr>
              <w:t>dynamicHARQ</w:t>
            </w:r>
            <w:proofErr w:type="spellEnd"/>
            <w:r w:rsidRPr="00C36B9D">
              <w:rPr>
                <w:i/>
              </w:rPr>
              <w:t>-ACK-</w:t>
            </w:r>
            <w:proofErr w:type="spellStart"/>
            <w:r w:rsidRPr="00C36B9D">
              <w:rPr>
                <w:i/>
              </w:rPr>
              <w:t>CodeB</w:t>
            </w:r>
            <w:proofErr w:type="spellEnd"/>
            <w:r w:rsidRPr="00C36B9D">
              <w:rPr>
                <w:i/>
              </w:rPr>
              <w:t>-CBG-</w:t>
            </w:r>
            <w:proofErr w:type="spellStart"/>
            <w:r w:rsidRPr="00C36B9D">
              <w:rPr>
                <w:i/>
              </w:rPr>
              <w:t>Retx</w:t>
            </w:r>
            <w:proofErr w:type="spellEnd"/>
            <w:r w:rsidRPr="00C36B9D">
              <w:rPr>
                <w:i/>
              </w:rPr>
              <w:t>-DL</w:t>
            </w:r>
          </w:p>
        </w:tc>
        <w:tc>
          <w:tcPr>
            <w:tcW w:w="2988" w:type="dxa"/>
          </w:tcPr>
          <w:p w14:paraId="2A0E263F" w14:textId="0DEDA9BE" w:rsidR="0063240E" w:rsidRPr="00C36B9D" w:rsidRDefault="0063240E" w:rsidP="00F561F4">
            <w:pPr>
              <w:pStyle w:val="TAL"/>
            </w:pPr>
            <w:proofErr w:type="spellStart"/>
            <w:r w:rsidRPr="00C36B9D">
              <w:rPr>
                <w:i/>
              </w:rPr>
              <w:t>Phy-ParametersCommon</w:t>
            </w:r>
            <w:proofErr w:type="spellEnd"/>
          </w:p>
        </w:tc>
        <w:tc>
          <w:tcPr>
            <w:tcW w:w="1416" w:type="dxa"/>
          </w:tcPr>
          <w:p w14:paraId="7BDE0E76" w14:textId="42B57CE4" w:rsidR="0063240E" w:rsidRPr="00C36B9D" w:rsidRDefault="0063240E" w:rsidP="00F561F4">
            <w:pPr>
              <w:pStyle w:val="TAL"/>
            </w:pPr>
            <w:r w:rsidRPr="00C36B9D">
              <w:t>No</w:t>
            </w:r>
          </w:p>
        </w:tc>
        <w:tc>
          <w:tcPr>
            <w:tcW w:w="1416" w:type="dxa"/>
          </w:tcPr>
          <w:p w14:paraId="10DDB1F7" w14:textId="478509D9" w:rsidR="0063240E" w:rsidRPr="00C36B9D" w:rsidRDefault="0063240E" w:rsidP="00F561F4">
            <w:pPr>
              <w:pStyle w:val="TAL"/>
            </w:pPr>
            <w:r w:rsidRPr="00C36B9D">
              <w:t>No</w:t>
            </w:r>
          </w:p>
        </w:tc>
        <w:tc>
          <w:tcPr>
            <w:tcW w:w="1857" w:type="dxa"/>
          </w:tcPr>
          <w:p w14:paraId="24011631" w14:textId="77777777" w:rsidR="0063240E" w:rsidRPr="00C36B9D" w:rsidRDefault="0063240E" w:rsidP="00F561F4">
            <w:pPr>
              <w:pStyle w:val="TAL"/>
            </w:pPr>
          </w:p>
        </w:tc>
        <w:tc>
          <w:tcPr>
            <w:tcW w:w="1907" w:type="dxa"/>
          </w:tcPr>
          <w:p w14:paraId="58BD17E3" w14:textId="751F43F3" w:rsidR="0063240E" w:rsidRPr="00C36B9D" w:rsidRDefault="0063240E" w:rsidP="00F561F4">
            <w:pPr>
              <w:pStyle w:val="TAL"/>
            </w:pPr>
            <w:r w:rsidRPr="00C36B9D">
              <w:t>Optional with capability signalling</w:t>
            </w:r>
          </w:p>
        </w:tc>
      </w:tr>
      <w:tr w:rsidR="006C6E0F" w:rsidRPr="00C36B9D" w14:paraId="74FD6AE5" w14:textId="77777777" w:rsidTr="00DA6B5B">
        <w:tc>
          <w:tcPr>
            <w:tcW w:w="1677" w:type="dxa"/>
            <w:vMerge/>
          </w:tcPr>
          <w:p w14:paraId="60B5E94C" w14:textId="77777777" w:rsidR="0063240E" w:rsidRPr="00C36B9D" w:rsidRDefault="0063240E" w:rsidP="00F561F4">
            <w:pPr>
              <w:pStyle w:val="TAL"/>
            </w:pPr>
          </w:p>
        </w:tc>
        <w:tc>
          <w:tcPr>
            <w:tcW w:w="815" w:type="dxa"/>
          </w:tcPr>
          <w:p w14:paraId="3DC3F987" w14:textId="1868E75E" w:rsidR="0063240E" w:rsidRPr="00C36B9D" w:rsidRDefault="0063240E" w:rsidP="00F561F4">
            <w:pPr>
              <w:pStyle w:val="TAL"/>
            </w:pPr>
            <w:r w:rsidRPr="00C36B9D">
              <w:t>5-25</w:t>
            </w:r>
          </w:p>
        </w:tc>
        <w:tc>
          <w:tcPr>
            <w:tcW w:w="1957" w:type="dxa"/>
          </w:tcPr>
          <w:p w14:paraId="22487F9E" w14:textId="012972B1" w:rsidR="0063240E" w:rsidRPr="00C36B9D" w:rsidRDefault="0063240E" w:rsidP="00F561F4">
            <w:pPr>
              <w:pStyle w:val="TAL"/>
            </w:pPr>
            <w:r w:rsidRPr="00C36B9D">
              <w:t>CBG-based re-transmission for UL using CBGTI</w:t>
            </w:r>
          </w:p>
        </w:tc>
        <w:tc>
          <w:tcPr>
            <w:tcW w:w="2497" w:type="dxa"/>
          </w:tcPr>
          <w:p w14:paraId="5254A67E" w14:textId="3A815466" w:rsidR="0063240E" w:rsidRPr="00C36B9D" w:rsidRDefault="0063240E" w:rsidP="00F561F4">
            <w:pPr>
              <w:pStyle w:val="TAL"/>
            </w:pPr>
            <w:r w:rsidRPr="00C36B9D">
              <w:t>CBG-based re-transmission for UL using CBGTI</w:t>
            </w:r>
          </w:p>
        </w:tc>
        <w:tc>
          <w:tcPr>
            <w:tcW w:w="1325" w:type="dxa"/>
          </w:tcPr>
          <w:p w14:paraId="1483FE4D" w14:textId="77777777" w:rsidR="0063240E" w:rsidRPr="00C36B9D" w:rsidRDefault="0063240E" w:rsidP="00F561F4">
            <w:pPr>
              <w:pStyle w:val="TAL"/>
            </w:pPr>
          </w:p>
        </w:tc>
        <w:tc>
          <w:tcPr>
            <w:tcW w:w="3388" w:type="dxa"/>
          </w:tcPr>
          <w:p w14:paraId="26BF913D" w14:textId="13FD6B35" w:rsidR="0063240E" w:rsidRPr="00C36B9D" w:rsidRDefault="0063240E" w:rsidP="00F561F4">
            <w:pPr>
              <w:pStyle w:val="TAL"/>
              <w:rPr>
                <w:i/>
              </w:rPr>
            </w:pPr>
            <w:proofErr w:type="spellStart"/>
            <w:r w:rsidRPr="00C36B9D">
              <w:rPr>
                <w:i/>
              </w:rPr>
              <w:t>cbg</w:t>
            </w:r>
            <w:proofErr w:type="spellEnd"/>
            <w:r w:rsidRPr="00C36B9D">
              <w:rPr>
                <w:i/>
              </w:rPr>
              <w:t>-</w:t>
            </w:r>
            <w:proofErr w:type="spellStart"/>
            <w:r w:rsidRPr="00C36B9D">
              <w:rPr>
                <w:i/>
              </w:rPr>
              <w:t>TransIndication</w:t>
            </w:r>
            <w:proofErr w:type="spellEnd"/>
            <w:r w:rsidRPr="00C36B9D">
              <w:rPr>
                <w:i/>
              </w:rPr>
              <w:t>-UL</w:t>
            </w:r>
          </w:p>
        </w:tc>
        <w:tc>
          <w:tcPr>
            <w:tcW w:w="2988" w:type="dxa"/>
          </w:tcPr>
          <w:p w14:paraId="1E338CA8" w14:textId="67761D74" w:rsidR="0063240E" w:rsidRPr="00C36B9D" w:rsidRDefault="0063240E" w:rsidP="00F561F4">
            <w:pPr>
              <w:pStyle w:val="TAL"/>
            </w:pPr>
            <w:proofErr w:type="spellStart"/>
            <w:r w:rsidRPr="00C36B9D">
              <w:rPr>
                <w:i/>
              </w:rPr>
              <w:t>Phy-ParametersCommon</w:t>
            </w:r>
            <w:proofErr w:type="spellEnd"/>
          </w:p>
        </w:tc>
        <w:tc>
          <w:tcPr>
            <w:tcW w:w="1416" w:type="dxa"/>
          </w:tcPr>
          <w:p w14:paraId="3AA7C50D" w14:textId="55D7AD90" w:rsidR="0063240E" w:rsidRPr="00C36B9D" w:rsidRDefault="0063240E" w:rsidP="00F561F4">
            <w:pPr>
              <w:pStyle w:val="TAL"/>
            </w:pPr>
            <w:r w:rsidRPr="00C36B9D">
              <w:t>No</w:t>
            </w:r>
          </w:p>
        </w:tc>
        <w:tc>
          <w:tcPr>
            <w:tcW w:w="1416" w:type="dxa"/>
          </w:tcPr>
          <w:p w14:paraId="513F4A28" w14:textId="4E2A3E16" w:rsidR="0063240E" w:rsidRPr="00C36B9D" w:rsidRDefault="0063240E" w:rsidP="00F561F4">
            <w:pPr>
              <w:pStyle w:val="TAL"/>
            </w:pPr>
            <w:r w:rsidRPr="00C36B9D">
              <w:t>No</w:t>
            </w:r>
          </w:p>
        </w:tc>
        <w:tc>
          <w:tcPr>
            <w:tcW w:w="1857" w:type="dxa"/>
          </w:tcPr>
          <w:p w14:paraId="040CB07C" w14:textId="77777777" w:rsidR="0063240E" w:rsidRPr="00C36B9D" w:rsidRDefault="0063240E" w:rsidP="00F561F4">
            <w:pPr>
              <w:pStyle w:val="TAL"/>
            </w:pPr>
          </w:p>
        </w:tc>
        <w:tc>
          <w:tcPr>
            <w:tcW w:w="1907" w:type="dxa"/>
          </w:tcPr>
          <w:p w14:paraId="75DB3140" w14:textId="6F3848A4" w:rsidR="0063240E" w:rsidRPr="00C36B9D" w:rsidRDefault="0063240E" w:rsidP="00F561F4">
            <w:pPr>
              <w:pStyle w:val="TAL"/>
            </w:pPr>
            <w:r w:rsidRPr="00C36B9D">
              <w:t>Optional with capability signalling</w:t>
            </w:r>
          </w:p>
        </w:tc>
      </w:tr>
      <w:tr w:rsidR="006C6E0F" w:rsidRPr="00C36B9D" w14:paraId="56C3BE0D" w14:textId="77777777" w:rsidTr="00DA6B5B">
        <w:tc>
          <w:tcPr>
            <w:tcW w:w="1677" w:type="dxa"/>
            <w:vMerge/>
          </w:tcPr>
          <w:p w14:paraId="315A9401" w14:textId="77777777" w:rsidR="0063240E" w:rsidRPr="00C36B9D" w:rsidRDefault="0063240E" w:rsidP="00B667C0">
            <w:pPr>
              <w:pStyle w:val="TAL"/>
            </w:pPr>
          </w:p>
        </w:tc>
        <w:tc>
          <w:tcPr>
            <w:tcW w:w="815" w:type="dxa"/>
          </w:tcPr>
          <w:p w14:paraId="7AECBAAF" w14:textId="71DCE5FF" w:rsidR="0063240E" w:rsidRPr="00C36B9D" w:rsidRDefault="0063240E" w:rsidP="00B667C0">
            <w:pPr>
              <w:pStyle w:val="TAL"/>
            </w:pPr>
            <w:r w:rsidRPr="00C36B9D">
              <w:t>5-26</w:t>
            </w:r>
          </w:p>
        </w:tc>
        <w:tc>
          <w:tcPr>
            <w:tcW w:w="1957" w:type="dxa"/>
          </w:tcPr>
          <w:p w14:paraId="66C2C0FC" w14:textId="180CDF05" w:rsidR="0063240E" w:rsidRPr="00C36B9D" w:rsidRDefault="0063240E" w:rsidP="00B667C0">
            <w:pPr>
              <w:pStyle w:val="TAL"/>
            </w:pPr>
            <w:r w:rsidRPr="00C36B9D">
              <w:t>Semi-static rate-matching resource set configuration for DL</w:t>
            </w:r>
          </w:p>
        </w:tc>
        <w:tc>
          <w:tcPr>
            <w:tcW w:w="2497" w:type="dxa"/>
          </w:tcPr>
          <w:p w14:paraId="64F21015" w14:textId="77777777" w:rsidR="0063240E" w:rsidRPr="00C36B9D" w:rsidRDefault="0063240E" w:rsidP="001B358B">
            <w:pPr>
              <w:pStyle w:val="TAL"/>
            </w:pPr>
            <w:r w:rsidRPr="00C36B9D">
              <w:t>1)</w:t>
            </w:r>
            <w:r w:rsidRPr="00C36B9D">
              <w:tab/>
              <w:t>Bitmap 1/2/3</w:t>
            </w:r>
          </w:p>
          <w:p w14:paraId="587275A9" w14:textId="355FE7F8" w:rsidR="0063240E" w:rsidRPr="00C36B9D" w:rsidRDefault="0063240E" w:rsidP="001B358B">
            <w:pPr>
              <w:pStyle w:val="TAL"/>
            </w:pPr>
            <w:r w:rsidRPr="00C36B9D">
              <w:t>2)</w:t>
            </w:r>
            <w:r w:rsidRPr="00C36B9D">
              <w:tab/>
            </w:r>
            <w:proofErr w:type="spellStart"/>
            <w:r w:rsidRPr="00C36B9D">
              <w:t>controlResourceSet</w:t>
            </w:r>
            <w:proofErr w:type="spellEnd"/>
          </w:p>
        </w:tc>
        <w:tc>
          <w:tcPr>
            <w:tcW w:w="1325" w:type="dxa"/>
          </w:tcPr>
          <w:p w14:paraId="3A18C6BC" w14:textId="77777777" w:rsidR="0063240E" w:rsidRPr="00C36B9D" w:rsidRDefault="0063240E" w:rsidP="00B667C0">
            <w:pPr>
              <w:pStyle w:val="TAL"/>
            </w:pPr>
          </w:p>
        </w:tc>
        <w:tc>
          <w:tcPr>
            <w:tcW w:w="3388" w:type="dxa"/>
          </w:tcPr>
          <w:p w14:paraId="638CFB2D" w14:textId="3FE9EBD1" w:rsidR="0063240E" w:rsidRPr="00C36B9D" w:rsidRDefault="0063240E" w:rsidP="00B667C0">
            <w:pPr>
              <w:pStyle w:val="TAL"/>
              <w:rPr>
                <w:i/>
              </w:rPr>
            </w:pPr>
            <w:proofErr w:type="spellStart"/>
            <w:r w:rsidRPr="00C36B9D">
              <w:rPr>
                <w:i/>
              </w:rPr>
              <w:t>rateMatchingResrcSetSemi</w:t>
            </w:r>
            <w:proofErr w:type="spellEnd"/>
            <w:r w:rsidRPr="00C36B9D">
              <w:rPr>
                <w:i/>
              </w:rPr>
              <w:t>-Static</w:t>
            </w:r>
          </w:p>
        </w:tc>
        <w:tc>
          <w:tcPr>
            <w:tcW w:w="2988" w:type="dxa"/>
          </w:tcPr>
          <w:p w14:paraId="328CE83B" w14:textId="6E8157A4" w:rsidR="0063240E" w:rsidRPr="00C36B9D" w:rsidRDefault="0063240E" w:rsidP="00B667C0">
            <w:pPr>
              <w:pStyle w:val="TAL"/>
            </w:pPr>
            <w:proofErr w:type="spellStart"/>
            <w:r w:rsidRPr="00C36B9D">
              <w:rPr>
                <w:i/>
              </w:rPr>
              <w:t>Phy-ParametersCommon</w:t>
            </w:r>
            <w:proofErr w:type="spellEnd"/>
          </w:p>
        </w:tc>
        <w:tc>
          <w:tcPr>
            <w:tcW w:w="1416" w:type="dxa"/>
          </w:tcPr>
          <w:p w14:paraId="62B5F513" w14:textId="671157CF" w:rsidR="0063240E" w:rsidRPr="00C36B9D" w:rsidRDefault="0063240E" w:rsidP="00B667C0">
            <w:pPr>
              <w:pStyle w:val="TAL"/>
            </w:pPr>
            <w:r w:rsidRPr="00C36B9D">
              <w:t>No</w:t>
            </w:r>
          </w:p>
        </w:tc>
        <w:tc>
          <w:tcPr>
            <w:tcW w:w="1416" w:type="dxa"/>
          </w:tcPr>
          <w:p w14:paraId="7987CB57" w14:textId="3060349E" w:rsidR="0063240E" w:rsidRPr="00C36B9D" w:rsidRDefault="0063240E" w:rsidP="00B667C0">
            <w:pPr>
              <w:pStyle w:val="TAL"/>
            </w:pPr>
            <w:r w:rsidRPr="00C36B9D">
              <w:t>No</w:t>
            </w:r>
          </w:p>
        </w:tc>
        <w:tc>
          <w:tcPr>
            <w:tcW w:w="1857" w:type="dxa"/>
          </w:tcPr>
          <w:p w14:paraId="6990C8F5" w14:textId="77777777" w:rsidR="0063240E" w:rsidRPr="00C36B9D" w:rsidRDefault="0063240E" w:rsidP="00B667C0">
            <w:pPr>
              <w:pStyle w:val="TAL"/>
            </w:pPr>
          </w:p>
        </w:tc>
        <w:tc>
          <w:tcPr>
            <w:tcW w:w="1907" w:type="dxa"/>
          </w:tcPr>
          <w:p w14:paraId="727A3EAF" w14:textId="6FF9C3AA" w:rsidR="0063240E" w:rsidRPr="00C36B9D" w:rsidRDefault="0063240E" w:rsidP="00B667C0">
            <w:pPr>
              <w:pStyle w:val="TAL"/>
            </w:pPr>
            <w:r w:rsidRPr="00C36B9D">
              <w:t>Mandatory with capability signalling</w:t>
            </w:r>
          </w:p>
        </w:tc>
      </w:tr>
      <w:tr w:rsidR="006C6E0F" w:rsidRPr="00C36B9D" w14:paraId="45D5CCE4" w14:textId="77777777" w:rsidTr="00DA6B5B">
        <w:tc>
          <w:tcPr>
            <w:tcW w:w="1677" w:type="dxa"/>
            <w:vMerge/>
          </w:tcPr>
          <w:p w14:paraId="2E5EE9F1" w14:textId="77777777" w:rsidR="0063240E" w:rsidRPr="00C36B9D" w:rsidRDefault="0063240E" w:rsidP="00B667C0">
            <w:pPr>
              <w:pStyle w:val="TAL"/>
            </w:pPr>
          </w:p>
        </w:tc>
        <w:tc>
          <w:tcPr>
            <w:tcW w:w="815" w:type="dxa"/>
          </w:tcPr>
          <w:p w14:paraId="0A4187A3" w14:textId="1D0281E5" w:rsidR="0063240E" w:rsidRPr="00C36B9D" w:rsidRDefault="0063240E" w:rsidP="00B667C0">
            <w:pPr>
              <w:pStyle w:val="TAL"/>
            </w:pPr>
            <w:r w:rsidRPr="00C36B9D">
              <w:t>5-27</w:t>
            </w:r>
          </w:p>
        </w:tc>
        <w:tc>
          <w:tcPr>
            <w:tcW w:w="1957" w:type="dxa"/>
          </w:tcPr>
          <w:p w14:paraId="0EFD3DD4" w14:textId="3D017511" w:rsidR="0063240E" w:rsidRPr="00C36B9D" w:rsidRDefault="0063240E" w:rsidP="00B667C0">
            <w:pPr>
              <w:pStyle w:val="TAL"/>
            </w:pPr>
            <w:r w:rsidRPr="00C36B9D">
              <w:t>Dynamic rate-matching resource set configuration for DL</w:t>
            </w:r>
          </w:p>
        </w:tc>
        <w:tc>
          <w:tcPr>
            <w:tcW w:w="2497" w:type="dxa"/>
          </w:tcPr>
          <w:p w14:paraId="243997AE" w14:textId="5C5E7E4B" w:rsidR="0063240E" w:rsidRPr="00C36B9D" w:rsidRDefault="0063240E" w:rsidP="00B667C0">
            <w:pPr>
              <w:pStyle w:val="TAL"/>
            </w:pPr>
            <w:r w:rsidRPr="00C36B9D">
              <w:t>Bitmap 1/2/3</w:t>
            </w:r>
          </w:p>
        </w:tc>
        <w:tc>
          <w:tcPr>
            <w:tcW w:w="1325" w:type="dxa"/>
          </w:tcPr>
          <w:p w14:paraId="507CA163" w14:textId="77777777" w:rsidR="0063240E" w:rsidRPr="00C36B9D" w:rsidRDefault="0063240E" w:rsidP="00B667C0">
            <w:pPr>
              <w:pStyle w:val="TAL"/>
            </w:pPr>
          </w:p>
        </w:tc>
        <w:tc>
          <w:tcPr>
            <w:tcW w:w="3388" w:type="dxa"/>
          </w:tcPr>
          <w:p w14:paraId="58482F20" w14:textId="3D7B35E2" w:rsidR="0063240E" w:rsidRPr="00C36B9D" w:rsidRDefault="0063240E" w:rsidP="00B667C0">
            <w:pPr>
              <w:pStyle w:val="TAL"/>
              <w:rPr>
                <w:i/>
              </w:rPr>
            </w:pPr>
            <w:proofErr w:type="spellStart"/>
            <w:r w:rsidRPr="00C36B9D">
              <w:rPr>
                <w:i/>
              </w:rPr>
              <w:t>rateMatchingResrcSetDynamic</w:t>
            </w:r>
            <w:proofErr w:type="spellEnd"/>
          </w:p>
        </w:tc>
        <w:tc>
          <w:tcPr>
            <w:tcW w:w="2988" w:type="dxa"/>
          </w:tcPr>
          <w:p w14:paraId="6444C87F" w14:textId="7B1A7981" w:rsidR="0063240E" w:rsidRPr="00C36B9D" w:rsidRDefault="0063240E" w:rsidP="00B667C0">
            <w:pPr>
              <w:pStyle w:val="TAL"/>
            </w:pPr>
            <w:proofErr w:type="spellStart"/>
            <w:r w:rsidRPr="00C36B9D">
              <w:rPr>
                <w:i/>
              </w:rPr>
              <w:t>Phy-ParametersCommon</w:t>
            </w:r>
            <w:proofErr w:type="spellEnd"/>
          </w:p>
        </w:tc>
        <w:tc>
          <w:tcPr>
            <w:tcW w:w="1416" w:type="dxa"/>
          </w:tcPr>
          <w:p w14:paraId="3DCCA33A" w14:textId="57948C17" w:rsidR="0063240E" w:rsidRPr="00C36B9D" w:rsidRDefault="0063240E" w:rsidP="00B667C0">
            <w:pPr>
              <w:pStyle w:val="TAL"/>
            </w:pPr>
            <w:r w:rsidRPr="00C36B9D">
              <w:t>No</w:t>
            </w:r>
          </w:p>
        </w:tc>
        <w:tc>
          <w:tcPr>
            <w:tcW w:w="1416" w:type="dxa"/>
          </w:tcPr>
          <w:p w14:paraId="6E9EC1E8" w14:textId="46B3845B" w:rsidR="0063240E" w:rsidRPr="00C36B9D" w:rsidRDefault="0063240E" w:rsidP="00B667C0">
            <w:pPr>
              <w:pStyle w:val="TAL"/>
            </w:pPr>
            <w:r w:rsidRPr="00C36B9D">
              <w:t>No</w:t>
            </w:r>
          </w:p>
        </w:tc>
        <w:tc>
          <w:tcPr>
            <w:tcW w:w="1857" w:type="dxa"/>
          </w:tcPr>
          <w:p w14:paraId="5B81D951" w14:textId="77777777" w:rsidR="0063240E" w:rsidRPr="00C36B9D" w:rsidRDefault="0063240E" w:rsidP="00B667C0">
            <w:pPr>
              <w:pStyle w:val="TAL"/>
            </w:pPr>
          </w:p>
        </w:tc>
        <w:tc>
          <w:tcPr>
            <w:tcW w:w="1907" w:type="dxa"/>
          </w:tcPr>
          <w:p w14:paraId="1F7AD1F8" w14:textId="5BD64D14" w:rsidR="0063240E" w:rsidRPr="00C36B9D" w:rsidRDefault="0063240E" w:rsidP="00B667C0">
            <w:pPr>
              <w:pStyle w:val="TAL"/>
            </w:pPr>
            <w:r w:rsidRPr="00C36B9D">
              <w:t>Optional with capability signalling</w:t>
            </w:r>
          </w:p>
        </w:tc>
      </w:tr>
      <w:tr w:rsidR="006C6E0F" w:rsidRPr="00C36B9D" w14:paraId="490860CF" w14:textId="77777777" w:rsidTr="00DA6B5B">
        <w:tc>
          <w:tcPr>
            <w:tcW w:w="1677" w:type="dxa"/>
            <w:vMerge/>
          </w:tcPr>
          <w:p w14:paraId="362230B4" w14:textId="77777777" w:rsidR="0063240E" w:rsidRPr="00C36B9D" w:rsidRDefault="0063240E" w:rsidP="00B667C0">
            <w:pPr>
              <w:pStyle w:val="TAL"/>
            </w:pPr>
          </w:p>
        </w:tc>
        <w:tc>
          <w:tcPr>
            <w:tcW w:w="815" w:type="dxa"/>
          </w:tcPr>
          <w:p w14:paraId="58B3361E" w14:textId="0A89955D" w:rsidR="0063240E" w:rsidRPr="00C36B9D" w:rsidRDefault="0063240E" w:rsidP="00B667C0">
            <w:pPr>
              <w:pStyle w:val="TAL"/>
            </w:pPr>
            <w:r w:rsidRPr="00C36B9D">
              <w:t>5-27a</w:t>
            </w:r>
          </w:p>
        </w:tc>
        <w:tc>
          <w:tcPr>
            <w:tcW w:w="1957" w:type="dxa"/>
          </w:tcPr>
          <w:p w14:paraId="6E2FF6BC" w14:textId="24417445" w:rsidR="0063240E" w:rsidRPr="00C36B9D" w:rsidRDefault="0063240E" w:rsidP="00B667C0">
            <w:pPr>
              <w:pStyle w:val="TAL"/>
            </w:pPr>
            <w:r w:rsidRPr="00C36B9D">
              <w:t>Dynamic rate-matching control resource set for DL</w:t>
            </w:r>
          </w:p>
        </w:tc>
        <w:tc>
          <w:tcPr>
            <w:tcW w:w="2497" w:type="dxa"/>
          </w:tcPr>
          <w:p w14:paraId="41198255" w14:textId="2BADB60E" w:rsidR="0063240E" w:rsidRPr="00C36B9D" w:rsidRDefault="0063240E" w:rsidP="00B667C0">
            <w:pPr>
              <w:pStyle w:val="TAL"/>
            </w:pPr>
            <w:r w:rsidRPr="00C36B9D">
              <w:t>Dynamic rate-matching control resource set for DL</w:t>
            </w:r>
          </w:p>
        </w:tc>
        <w:tc>
          <w:tcPr>
            <w:tcW w:w="1325" w:type="dxa"/>
          </w:tcPr>
          <w:p w14:paraId="0AA9D06C" w14:textId="77777777" w:rsidR="0063240E" w:rsidRPr="00C36B9D" w:rsidRDefault="0063240E" w:rsidP="00B667C0">
            <w:pPr>
              <w:pStyle w:val="TAL"/>
            </w:pPr>
          </w:p>
        </w:tc>
        <w:tc>
          <w:tcPr>
            <w:tcW w:w="3388" w:type="dxa"/>
          </w:tcPr>
          <w:p w14:paraId="2FAD7509" w14:textId="41CA46C8" w:rsidR="0063240E" w:rsidRPr="00C36B9D" w:rsidRDefault="0063240E" w:rsidP="00B667C0">
            <w:pPr>
              <w:pStyle w:val="TAL"/>
              <w:rPr>
                <w:i/>
              </w:rPr>
            </w:pPr>
            <w:proofErr w:type="spellStart"/>
            <w:r w:rsidRPr="00C36B9D">
              <w:rPr>
                <w:i/>
              </w:rPr>
              <w:t>rateMatchingCtrlResrcSetDynamic</w:t>
            </w:r>
            <w:proofErr w:type="spellEnd"/>
          </w:p>
        </w:tc>
        <w:tc>
          <w:tcPr>
            <w:tcW w:w="2988" w:type="dxa"/>
          </w:tcPr>
          <w:p w14:paraId="2C6F9DC8" w14:textId="618CCB7D" w:rsidR="0063240E" w:rsidRPr="00C36B9D" w:rsidRDefault="0063240E" w:rsidP="00B667C0">
            <w:pPr>
              <w:pStyle w:val="TAL"/>
            </w:pPr>
            <w:proofErr w:type="spellStart"/>
            <w:r w:rsidRPr="00C36B9D">
              <w:rPr>
                <w:i/>
              </w:rPr>
              <w:t>Phy-ParametersCommon</w:t>
            </w:r>
            <w:proofErr w:type="spellEnd"/>
          </w:p>
        </w:tc>
        <w:tc>
          <w:tcPr>
            <w:tcW w:w="1416" w:type="dxa"/>
          </w:tcPr>
          <w:p w14:paraId="5104CE62" w14:textId="645EF579" w:rsidR="0063240E" w:rsidRPr="00C36B9D" w:rsidRDefault="0063240E" w:rsidP="00B667C0">
            <w:pPr>
              <w:pStyle w:val="TAL"/>
            </w:pPr>
            <w:r w:rsidRPr="00C36B9D">
              <w:t>No</w:t>
            </w:r>
          </w:p>
        </w:tc>
        <w:tc>
          <w:tcPr>
            <w:tcW w:w="1416" w:type="dxa"/>
          </w:tcPr>
          <w:p w14:paraId="406E5F71" w14:textId="0F5F004B" w:rsidR="0063240E" w:rsidRPr="00C36B9D" w:rsidRDefault="0063240E" w:rsidP="00B667C0">
            <w:pPr>
              <w:pStyle w:val="TAL"/>
            </w:pPr>
            <w:r w:rsidRPr="00C36B9D">
              <w:t>No</w:t>
            </w:r>
          </w:p>
        </w:tc>
        <w:tc>
          <w:tcPr>
            <w:tcW w:w="1857" w:type="dxa"/>
          </w:tcPr>
          <w:p w14:paraId="655043B8" w14:textId="77777777" w:rsidR="0063240E" w:rsidRPr="00C36B9D" w:rsidRDefault="0063240E" w:rsidP="00B667C0">
            <w:pPr>
              <w:pStyle w:val="TAL"/>
            </w:pPr>
          </w:p>
        </w:tc>
        <w:tc>
          <w:tcPr>
            <w:tcW w:w="1907" w:type="dxa"/>
          </w:tcPr>
          <w:p w14:paraId="5342E998" w14:textId="74DBECAC" w:rsidR="0063240E" w:rsidRPr="00C36B9D" w:rsidRDefault="0063240E" w:rsidP="00B667C0">
            <w:pPr>
              <w:pStyle w:val="TAL"/>
            </w:pPr>
            <w:r w:rsidRPr="00C36B9D">
              <w:t>Mandatory with capability signalling</w:t>
            </w:r>
          </w:p>
        </w:tc>
      </w:tr>
      <w:tr w:rsidR="006C6E0F" w:rsidRPr="00C36B9D" w14:paraId="6D8D7903" w14:textId="77777777" w:rsidTr="00DA6B5B">
        <w:tc>
          <w:tcPr>
            <w:tcW w:w="1677" w:type="dxa"/>
            <w:vMerge/>
          </w:tcPr>
          <w:p w14:paraId="6176B0F3" w14:textId="77777777" w:rsidR="0063240E" w:rsidRPr="00C36B9D" w:rsidRDefault="0063240E" w:rsidP="00B667C0">
            <w:pPr>
              <w:pStyle w:val="TAL"/>
            </w:pPr>
          </w:p>
        </w:tc>
        <w:tc>
          <w:tcPr>
            <w:tcW w:w="815" w:type="dxa"/>
          </w:tcPr>
          <w:p w14:paraId="216F4C9F" w14:textId="45993294" w:rsidR="0063240E" w:rsidRPr="00C36B9D" w:rsidRDefault="0063240E" w:rsidP="00B667C0">
            <w:pPr>
              <w:pStyle w:val="TAL"/>
            </w:pPr>
            <w:r w:rsidRPr="00C36B9D">
              <w:t>5-28</w:t>
            </w:r>
          </w:p>
        </w:tc>
        <w:tc>
          <w:tcPr>
            <w:tcW w:w="1957" w:type="dxa"/>
          </w:tcPr>
          <w:p w14:paraId="45DB2A48" w14:textId="60F66042" w:rsidR="0063240E" w:rsidRPr="00C36B9D" w:rsidRDefault="0063240E" w:rsidP="00B667C0">
            <w:pPr>
              <w:pStyle w:val="TAL"/>
            </w:pPr>
            <w:r w:rsidRPr="00C36B9D">
              <w:t>Rate-matching around LTE CRS</w:t>
            </w:r>
          </w:p>
        </w:tc>
        <w:tc>
          <w:tcPr>
            <w:tcW w:w="2497" w:type="dxa"/>
          </w:tcPr>
          <w:p w14:paraId="03F1E0AE" w14:textId="6B74C59B" w:rsidR="0063240E" w:rsidRPr="00C36B9D" w:rsidRDefault="0063240E" w:rsidP="00B667C0">
            <w:pPr>
              <w:pStyle w:val="TAL"/>
            </w:pPr>
            <w:r w:rsidRPr="00C36B9D">
              <w:t>Rate-matching around LTE CRS</w:t>
            </w:r>
          </w:p>
        </w:tc>
        <w:tc>
          <w:tcPr>
            <w:tcW w:w="1325" w:type="dxa"/>
          </w:tcPr>
          <w:p w14:paraId="7145227D" w14:textId="77777777" w:rsidR="0063240E" w:rsidRPr="00C36B9D" w:rsidRDefault="0063240E" w:rsidP="00B667C0">
            <w:pPr>
              <w:pStyle w:val="TAL"/>
            </w:pPr>
          </w:p>
        </w:tc>
        <w:tc>
          <w:tcPr>
            <w:tcW w:w="3388" w:type="dxa"/>
          </w:tcPr>
          <w:p w14:paraId="044906DB" w14:textId="04B9AE24" w:rsidR="0063240E" w:rsidRPr="00C36B9D" w:rsidRDefault="0063240E" w:rsidP="00B667C0">
            <w:pPr>
              <w:pStyle w:val="TAL"/>
              <w:rPr>
                <w:i/>
              </w:rPr>
            </w:pPr>
            <w:proofErr w:type="spellStart"/>
            <w:r w:rsidRPr="00C36B9D">
              <w:rPr>
                <w:i/>
              </w:rPr>
              <w:t>rateMatchingLTE</w:t>
            </w:r>
            <w:proofErr w:type="spellEnd"/>
            <w:r w:rsidRPr="00C36B9D">
              <w:rPr>
                <w:i/>
              </w:rPr>
              <w:t>-CRS</w:t>
            </w:r>
          </w:p>
        </w:tc>
        <w:tc>
          <w:tcPr>
            <w:tcW w:w="2988" w:type="dxa"/>
          </w:tcPr>
          <w:p w14:paraId="0098B357" w14:textId="64779920" w:rsidR="0063240E" w:rsidRPr="00C36B9D" w:rsidRDefault="0063240E" w:rsidP="00B667C0">
            <w:pPr>
              <w:pStyle w:val="TAL"/>
              <w:rPr>
                <w:i/>
              </w:rPr>
            </w:pPr>
            <w:proofErr w:type="spellStart"/>
            <w:r w:rsidRPr="00C36B9D">
              <w:rPr>
                <w:i/>
              </w:rPr>
              <w:t>BandNR</w:t>
            </w:r>
            <w:proofErr w:type="spellEnd"/>
          </w:p>
        </w:tc>
        <w:tc>
          <w:tcPr>
            <w:tcW w:w="1416" w:type="dxa"/>
          </w:tcPr>
          <w:p w14:paraId="7D24B16C" w14:textId="3AC0165D" w:rsidR="0063240E" w:rsidRPr="00C36B9D" w:rsidRDefault="0063240E" w:rsidP="00B667C0">
            <w:pPr>
              <w:pStyle w:val="TAL"/>
            </w:pPr>
            <w:r w:rsidRPr="00C36B9D">
              <w:t>n/a</w:t>
            </w:r>
          </w:p>
        </w:tc>
        <w:tc>
          <w:tcPr>
            <w:tcW w:w="1416" w:type="dxa"/>
          </w:tcPr>
          <w:p w14:paraId="03B76B82" w14:textId="7B939077" w:rsidR="0063240E" w:rsidRPr="00C36B9D" w:rsidRDefault="0063240E" w:rsidP="00B667C0">
            <w:pPr>
              <w:pStyle w:val="TAL"/>
            </w:pPr>
            <w:r w:rsidRPr="00C36B9D">
              <w:t>n/a</w:t>
            </w:r>
          </w:p>
        </w:tc>
        <w:tc>
          <w:tcPr>
            <w:tcW w:w="1857" w:type="dxa"/>
          </w:tcPr>
          <w:p w14:paraId="2EA40F34" w14:textId="77777777" w:rsidR="0063240E" w:rsidRPr="00C36B9D" w:rsidRDefault="0063240E" w:rsidP="00B667C0">
            <w:pPr>
              <w:pStyle w:val="TAL"/>
            </w:pPr>
          </w:p>
        </w:tc>
        <w:tc>
          <w:tcPr>
            <w:tcW w:w="1907" w:type="dxa"/>
          </w:tcPr>
          <w:p w14:paraId="66E80179" w14:textId="083484DD" w:rsidR="0063240E" w:rsidRPr="00C36B9D" w:rsidRDefault="0063240E" w:rsidP="00B667C0">
            <w:pPr>
              <w:pStyle w:val="TAL"/>
            </w:pPr>
            <w:r w:rsidRPr="00C36B9D">
              <w:t>Mandatory with capability signalling</w:t>
            </w:r>
          </w:p>
        </w:tc>
      </w:tr>
      <w:tr w:rsidR="006C6E0F" w:rsidRPr="00C36B9D" w14:paraId="1D568EBE" w14:textId="77777777" w:rsidTr="00DA6B5B">
        <w:tc>
          <w:tcPr>
            <w:tcW w:w="1677" w:type="dxa"/>
            <w:vMerge/>
          </w:tcPr>
          <w:p w14:paraId="6768642B" w14:textId="77777777" w:rsidR="0063240E" w:rsidRPr="00C36B9D" w:rsidRDefault="0063240E" w:rsidP="00B667C0">
            <w:pPr>
              <w:pStyle w:val="TAL"/>
            </w:pPr>
          </w:p>
        </w:tc>
        <w:tc>
          <w:tcPr>
            <w:tcW w:w="815" w:type="dxa"/>
          </w:tcPr>
          <w:p w14:paraId="2AD7BE08" w14:textId="07F93570" w:rsidR="0063240E" w:rsidRPr="00C36B9D" w:rsidRDefault="0063240E" w:rsidP="00B667C0">
            <w:pPr>
              <w:pStyle w:val="TAL"/>
            </w:pPr>
            <w:r w:rsidRPr="00C36B9D">
              <w:t>5-29</w:t>
            </w:r>
          </w:p>
        </w:tc>
        <w:tc>
          <w:tcPr>
            <w:tcW w:w="1957" w:type="dxa"/>
          </w:tcPr>
          <w:p w14:paraId="31A20EC6" w14:textId="287431EB" w:rsidR="0063240E" w:rsidRPr="00C36B9D" w:rsidRDefault="0063240E" w:rsidP="00B667C0">
            <w:pPr>
              <w:pStyle w:val="TAL"/>
            </w:pPr>
            <w:r w:rsidRPr="00C36B9D">
              <w:t>LBRM for PUSCH</w:t>
            </w:r>
          </w:p>
        </w:tc>
        <w:tc>
          <w:tcPr>
            <w:tcW w:w="2497" w:type="dxa"/>
          </w:tcPr>
          <w:p w14:paraId="311DA1EA" w14:textId="19F64C98" w:rsidR="0063240E" w:rsidRPr="00C36B9D" w:rsidRDefault="0063240E" w:rsidP="00B667C0">
            <w:pPr>
              <w:pStyle w:val="TAL"/>
            </w:pPr>
            <w:r w:rsidRPr="00C36B9D">
              <w:t>Limited buffer rate matching in UL</w:t>
            </w:r>
          </w:p>
        </w:tc>
        <w:tc>
          <w:tcPr>
            <w:tcW w:w="1325" w:type="dxa"/>
          </w:tcPr>
          <w:p w14:paraId="58D95BA2" w14:textId="77777777" w:rsidR="0063240E" w:rsidRPr="00C36B9D" w:rsidRDefault="0063240E" w:rsidP="00B667C0">
            <w:pPr>
              <w:pStyle w:val="TAL"/>
            </w:pPr>
          </w:p>
        </w:tc>
        <w:tc>
          <w:tcPr>
            <w:tcW w:w="3388" w:type="dxa"/>
          </w:tcPr>
          <w:p w14:paraId="259D3696" w14:textId="1FE0934A" w:rsidR="0063240E" w:rsidRPr="00C36B9D" w:rsidRDefault="0063240E" w:rsidP="00B667C0">
            <w:pPr>
              <w:pStyle w:val="TAL"/>
              <w:rPr>
                <w:i/>
              </w:rPr>
            </w:pPr>
            <w:proofErr w:type="spellStart"/>
            <w:r w:rsidRPr="00C36B9D">
              <w:rPr>
                <w:i/>
              </w:rPr>
              <w:t>pusch</w:t>
            </w:r>
            <w:proofErr w:type="spellEnd"/>
            <w:r w:rsidRPr="00C36B9D">
              <w:rPr>
                <w:i/>
              </w:rPr>
              <w:t>-LBRM</w:t>
            </w:r>
          </w:p>
        </w:tc>
        <w:tc>
          <w:tcPr>
            <w:tcW w:w="2988" w:type="dxa"/>
          </w:tcPr>
          <w:p w14:paraId="1B43DF14" w14:textId="4E44C6D8" w:rsidR="0063240E" w:rsidRPr="00C36B9D" w:rsidRDefault="0063240E"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15D1B9CA" w14:textId="1A7BA136" w:rsidR="0063240E" w:rsidRPr="00C36B9D" w:rsidRDefault="0063240E" w:rsidP="00B667C0">
            <w:pPr>
              <w:pStyle w:val="TAL"/>
            </w:pPr>
            <w:r w:rsidRPr="00C36B9D">
              <w:t>No</w:t>
            </w:r>
          </w:p>
        </w:tc>
        <w:tc>
          <w:tcPr>
            <w:tcW w:w="1416" w:type="dxa"/>
          </w:tcPr>
          <w:p w14:paraId="29D144B7" w14:textId="0D244A24" w:rsidR="0063240E" w:rsidRPr="00C36B9D" w:rsidRDefault="0063240E" w:rsidP="00B667C0">
            <w:pPr>
              <w:pStyle w:val="TAL"/>
            </w:pPr>
            <w:r w:rsidRPr="00C36B9D">
              <w:t>Yes</w:t>
            </w:r>
          </w:p>
        </w:tc>
        <w:tc>
          <w:tcPr>
            <w:tcW w:w="1857" w:type="dxa"/>
          </w:tcPr>
          <w:p w14:paraId="5C45DB26" w14:textId="77777777" w:rsidR="0063240E" w:rsidRPr="00C36B9D" w:rsidRDefault="0063240E" w:rsidP="00B667C0">
            <w:pPr>
              <w:pStyle w:val="TAL"/>
            </w:pPr>
          </w:p>
        </w:tc>
        <w:tc>
          <w:tcPr>
            <w:tcW w:w="1907" w:type="dxa"/>
          </w:tcPr>
          <w:p w14:paraId="7EF52342" w14:textId="51AA4C37" w:rsidR="0063240E" w:rsidRPr="00C36B9D" w:rsidRDefault="0063240E" w:rsidP="00B667C0">
            <w:pPr>
              <w:pStyle w:val="TAL"/>
            </w:pPr>
            <w:r w:rsidRPr="00C36B9D">
              <w:t>Optional with capability signalling</w:t>
            </w:r>
          </w:p>
        </w:tc>
      </w:tr>
      <w:tr w:rsidR="006C6E0F" w:rsidRPr="00C36B9D" w14:paraId="3D47C2B9" w14:textId="77777777" w:rsidTr="00DA6B5B">
        <w:tc>
          <w:tcPr>
            <w:tcW w:w="1677" w:type="dxa"/>
            <w:vMerge/>
          </w:tcPr>
          <w:p w14:paraId="3D6867A0" w14:textId="77777777" w:rsidR="0063240E" w:rsidRPr="00C36B9D" w:rsidRDefault="0063240E" w:rsidP="00B667C0">
            <w:pPr>
              <w:pStyle w:val="TAL"/>
            </w:pPr>
          </w:p>
        </w:tc>
        <w:tc>
          <w:tcPr>
            <w:tcW w:w="815" w:type="dxa"/>
          </w:tcPr>
          <w:p w14:paraId="695C3B5E" w14:textId="12401C57" w:rsidR="0063240E" w:rsidRPr="00C36B9D" w:rsidRDefault="0063240E" w:rsidP="00B667C0">
            <w:pPr>
              <w:pStyle w:val="TAL"/>
            </w:pPr>
            <w:r w:rsidRPr="00C36B9D">
              <w:t>5-30</w:t>
            </w:r>
          </w:p>
        </w:tc>
        <w:tc>
          <w:tcPr>
            <w:tcW w:w="1957" w:type="dxa"/>
          </w:tcPr>
          <w:p w14:paraId="125E619D" w14:textId="0083FBE2" w:rsidR="0063240E" w:rsidRPr="00C36B9D" w:rsidRDefault="0063240E" w:rsidP="00B667C0">
            <w:pPr>
              <w:pStyle w:val="TAL"/>
            </w:pPr>
            <w:r w:rsidRPr="00C36B9D">
              <w:t>DL scheduling slot offset greater than zero for PDSCH mapping type A</w:t>
            </w:r>
          </w:p>
        </w:tc>
        <w:tc>
          <w:tcPr>
            <w:tcW w:w="2497" w:type="dxa"/>
          </w:tcPr>
          <w:p w14:paraId="49D37D0E" w14:textId="7526AE78" w:rsidR="0063240E" w:rsidRPr="00C36B9D" w:rsidRDefault="0063240E" w:rsidP="00B667C0">
            <w:pPr>
              <w:pStyle w:val="TAL"/>
            </w:pPr>
            <w:r w:rsidRPr="00C36B9D">
              <w:t>Support of DL scheduling slot offset (K0) greater than zero for PDSCH mapping type A</w:t>
            </w:r>
          </w:p>
        </w:tc>
        <w:tc>
          <w:tcPr>
            <w:tcW w:w="1325" w:type="dxa"/>
          </w:tcPr>
          <w:p w14:paraId="517164B1" w14:textId="77777777" w:rsidR="0063240E" w:rsidRPr="00C36B9D" w:rsidRDefault="0063240E" w:rsidP="00B667C0">
            <w:pPr>
              <w:pStyle w:val="TAL"/>
            </w:pPr>
          </w:p>
        </w:tc>
        <w:tc>
          <w:tcPr>
            <w:tcW w:w="3388" w:type="dxa"/>
          </w:tcPr>
          <w:p w14:paraId="0630B5A4" w14:textId="67EC5AA7" w:rsidR="0063240E" w:rsidRPr="00C36B9D" w:rsidRDefault="0063240E" w:rsidP="00B667C0">
            <w:pPr>
              <w:pStyle w:val="TAL"/>
              <w:rPr>
                <w:i/>
              </w:rPr>
            </w:pPr>
            <w:r w:rsidRPr="00C36B9D">
              <w:rPr>
                <w:i/>
              </w:rPr>
              <w:t>dl-</w:t>
            </w:r>
            <w:proofErr w:type="spellStart"/>
            <w:r w:rsidRPr="00C36B9D">
              <w:rPr>
                <w:i/>
              </w:rPr>
              <w:t>SchedulingOffset</w:t>
            </w:r>
            <w:proofErr w:type="spellEnd"/>
            <w:r w:rsidRPr="00C36B9D">
              <w:rPr>
                <w:i/>
              </w:rPr>
              <w:t>-PDSCH-</w:t>
            </w:r>
            <w:proofErr w:type="spellStart"/>
            <w:r w:rsidRPr="00C36B9D">
              <w:rPr>
                <w:i/>
              </w:rPr>
              <w:t>TypeA</w:t>
            </w:r>
            <w:proofErr w:type="spellEnd"/>
          </w:p>
        </w:tc>
        <w:tc>
          <w:tcPr>
            <w:tcW w:w="2988" w:type="dxa"/>
          </w:tcPr>
          <w:p w14:paraId="30E6E206" w14:textId="77777777" w:rsidR="0063240E" w:rsidRPr="00C36B9D" w:rsidRDefault="0063240E" w:rsidP="00B667C0">
            <w:pPr>
              <w:pStyle w:val="TAL"/>
              <w:rPr>
                <w:i/>
              </w:rPr>
            </w:pPr>
            <w:proofErr w:type="spellStart"/>
            <w:r w:rsidRPr="00C36B9D">
              <w:rPr>
                <w:i/>
              </w:rPr>
              <w:t>Phy</w:t>
            </w:r>
            <w:proofErr w:type="spellEnd"/>
            <w:r w:rsidRPr="00C36B9D">
              <w:rPr>
                <w:i/>
              </w:rPr>
              <w:t>-</w:t>
            </w:r>
            <w:proofErr w:type="spellStart"/>
            <w:r w:rsidRPr="00C36B9D">
              <w:rPr>
                <w:i/>
              </w:rPr>
              <w:t>ParametersXDD</w:t>
            </w:r>
            <w:proofErr w:type="spellEnd"/>
            <w:r w:rsidRPr="00C36B9D">
              <w:rPr>
                <w:i/>
              </w:rPr>
              <w:t>-Diff</w:t>
            </w:r>
          </w:p>
          <w:p w14:paraId="15B5182B" w14:textId="40CC5B02" w:rsidR="0063240E" w:rsidRPr="00C36B9D" w:rsidRDefault="0063240E"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5F6CD6F3" w14:textId="344E8D26" w:rsidR="0063240E" w:rsidRPr="00C36B9D" w:rsidRDefault="0063240E" w:rsidP="00B667C0">
            <w:pPr>
              <w:pStyle w:val="TAL"/>
            </w:pPr>
            <w:r w:rsidRPr="00C36B9D">
              <w:t>Yes</w:t>
            </w:r>
          </w:p>
        </w:tc>
        <w:tc>
          <w:tcPr>
            <w:tcW w:w="1416" w:type="dxa"/>
          </w:tcPr>
          <w:p w14:paraId="6D7F245B" w14:textId="78A17334" w:rsidR="0063240E" w:rsidRPr="00C36B9D" w:rsidRDefault="0063240E" w:rsidP="00B667C0">
            <w:pPr>
              <w:pStyle w:val="TAL"/>
            </w:pPr>
            <w:r w:rsidRPr="00C36B9D">
              <w:t>Yes</w:t>
            </w:r>
          </w:p>
        </w:tc>
        <w:tc>
          <w:tcPr>
            <w:tcW w:w="1857" w:type="dxa"/>
          </w:tcPr>
          <w:p w14:paraId="41A2AF78" w14:textId="77777777" w:rsidR="0063240E" w:rsidRPr="00C36B9D" w:rsidRDefault="0063240E" w:rsidP="00B667C0">
            <w:pPr>
              <w:pStyle w:val="TAL"/>
            </w:pPr>
          </w:p>
        </w:tc>
        <w:tc>
          <w:tcPr>
            <w:tcW w:w="1907" w:type="dxa"/>
          </w:tcPr>
          <w:p w14:paraId="1932648A" w14:textId="511D1377" w:rsidR="0063240E" w:rsidRPr="00C36B9D" w:rsidRDefault="0063240E" w:rsidP="00B667C0">
            <w:pPr>
              <w:pStyle w:val="TAL"/>
            </w:pPr>
            <w:r w:rsidRPr="00C36B9D">
              <w:t>Mandatory with capability signalling</w:t>
            </w:r>
          </w:p>
        </w:tc>
      </w:tr>
      <w:tr w:rsidR="006C6E0F" w:rsidRPr="00C36B9D" w14:paraId="112C1AEC" w14:textId="77777777" w:rsidTr="00DA6B5B">
        <w:tc>
          <w:tcPr>
            <w:tcW w:w="1677" w:type="dxa"/>
            <w:vMerge/>
          </w:tcPr>
          <w:p w14:paraId="0505FCB7" w14:textId="77777777" w:rsidR="0063240E" w:rsidRPr="00C36B9D" w:rsidRDefault="0063240E" w:rsidP="00343749">
            <w:pPr>
              <w:pStyle w:val="TAL"/>
            </w:pPr>
          </w:p>
        </w:tc>
        <w:tc>
          <w:tcPr>
            <w:tcW w:w="815" w:type="dxa"/>
          </w:tcPr>
          <w:p w14:paraId="51BCB339" w14:textId="42B73B21" w:rsidR="0063240E" w:rsidRPr="00C36B9D" w:rsidRDefault="0063240E" w:rsidP="00343749">
            <w:pPr>
              <w:pStyle w:val="TAL"/>
            </w:pPr>
            <w:r w:rsidRPr="00C36B9D">
              <w:t>5-30a</w:t>
            </w:r>
          </w:p>
        </w:tc>
        <w:tc>
          <w:tcPr>
            <w:tcW w:w="1957" w:type="dxa"/>
          </w:tcPr>
          <w:p w14:paraId="4F347B21" w14:textId="60979CD8" w:rsidR="0063240E" w:rsidRPr="00C36B9D" w:rsidRDefault="0063240E" w:rsidP="00343749">
            <w:pPr>
              <w:pStyle w:val="TAL"/>
            </w:pPr>
            <w:r w:rsidRPr="00C36B9D">
              <w:t>DL scheduling slot offset greater than zero for PDSCH mapping type B</w:t>
            </w:r>
          </w:p>
        </w:tc>
        <w:tc>
          <w:tcPr>
            <w:tcW w:w="2497" w:type="dxa"/>
          </w:tcPr>
          <w:p w14:paraId="2B6490A2" w14:textId="2AA235F9" w:rsidR="0063240E" w:rsidRPr="00C36B9D" w:rsidRDefault="0063240E" w:rsidP="00343749">
            <w:pPr>
              <w:pStyle w:val="TAL"/>
            </w:pPr>
            <w:r w:rsidRPr="00C36B9D">
              <w:t>Support of DL scheduling slot offset (K0) greater than zero for PDSCH mapping type B</w:t>
            </w:r>
          </w:p>
        </w:tc>
        <w:tc>
          <w:tcPr>
            <w:tcW w:w="1325" w:type="dxa"/>
          </w:tcPr>
          <w:p w14:paraId="4C0D630E" w14:textId="77777777" w:rsidR="0063240E" w:rsidRPr="00C36B9D" w:rsidRDefault="0063240E" w:rsidP="00343749">
            <w:pPr>
              <w:pStyle w:val="TAL"/>
            </w:pPr>
          </w:p>
        </w:tc>
        <w:tc>
          <w:tcPr>
            <w:tcW w:w="3388" w:type="dxa"/>
          </w:tcPr>
          <w:p w14:paraId="389DDF83" w14:textId="15BB6D9D" w:rsidR="0063240E" w:rsidRPr="00C36B9D" w:rsidRDefault="0063240E" w:rsidP="00343749">
            <w:pPr>
              <w:pStyle w:val="TAL"/>
              <w:rPr>
                <w:i/>
              </w:rPr>
            </w:pPr>
            <w:r w:rsidRPr="00C36B9D">
              <w:rPr>
                <w:i/>
              </w:rPr>
              <w:t>dl-</w:t>
            </w:r>
            <w:proofErr w:type="spellStart"/>
            <w:r w:rsidRPr="00C36B9D">
              <w:rPr>
                <w:i/>
              </w:rPr>
              <w:t>SchedulingOffset</w:t>
            </w:r>
            <w:proofErr w:type="spellEnd"/>
            <w:r w:rsidRPr="00C36B9D">
              <w:rPr>
                <w:i/>
              </w:rPr>
              <w:t>-PDSCH-</w:t>
            </w:r>
            <w:proofErr w:type="spellStart"/>
            <w:r w:rsidRPr="00C36B9D">
              <w:rPr>
                <w:i/>
              </w:rPr>
              <w:t>TypeB</w:t>
            </w:r>
            <w:proofErr w:type="spellEnd"/>
          </w:p>
        </w:tc>
        <w:tc>
          <w:tcPr>
            <w:tcW w:w="2988" w:type="dxa"/>
          </w:tcPr>
          <w:p w14:paraId="5AA73075" w14:textId="77777777" w:rsidR="0063240E" w:rsidRPr="00C36B9D" w:rsidRDefault="0063240E" w:rsidP="00343749">
            <w:pPr>
              <w:pStyle w:val="TAL"/>
              <w:rPr>
                <w:i/>
              </w:rPr>
            </w:pPr>
            <w:proofErr w:type="spellStart"/>
            <w:r w:rsidRPr="00C36B9D">
              <w:rPr>
                <w:i/>
              </w:rPr>
              <w:t>Phy</w:t>
            </w:r>
            <w:proofErr w:type="spellEnd"/>
            <w:r w:rsidRPr="00C36B9D">
              <w:rPr>
                <w:i/>
              </w:rPr>
              <w:t>-</w:t>
            </w:r>
            <w:proofErr w:type="spellStart"/>
            <w:r w:rsidRPr="00C36B9D">
              <w:rPr>
                <w:i/>
              </w:rPr>
              <w:t>ParametersXDD</w:t>
            </w:r>
            <w:proofErr w:type="spellEnd"/>
            <w:r w:rsidRPr="00C36B9D">
              <w:rPr>
                <w:i/>
              </w:rPr>
              <w:t>-Diff</w:t>
            </w:r>
          </w:p>
          <w:p w14:paraId="1B946CC0" w14:textId="5AFAD796" w:rsidR="0063240E" w:rsidRPr="00C36B9D" w:rsidRDefault="0063240E" w:rsidP="00343749">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281CB228" w14:textId="1489546D" w:rsidR="0063240E" w:rsidRPr="00C36B9D" w:rsidRDefault="0063240E" w:rsidP="00343749">
            <w:pPr>
              <w:pStyle w:val="TAL"/>
            </w:pPr>
            <w:r w:rsidRPr="00C36B9D">
              <w:t>Yes</w:t>
            </w:r>
          </w:p>
        </w:tc>
        <w:tc>
          <w:tcPr>
            <w:tcW w:w="1416" w:type="dxa"/>
          </w:tcPr>
          <w:p w14:paraId="6FEB690B" w14:textId="7DAF6D60" w:rsidR="0063240E" w:rsidRPr="00C36B9D" w:rsidRDefault="0063240E" w:rsidP="00343749">
            <w:pPr>
              <w:pStyle w:val="TAL"/>
            </w:pPr>
            <w:r w:rsidRPr="00C36B9D">
              <w:t>Yes</w:t>
            </w:r>
          </w:p>
        </w:tc>
        <w:tc>
          <w:tcPr>
            <w:tcW w:w="1857" w:type="dxa"/>
          </w:tcPr>
          <w:p w14:paraId="3529B3E6" w14:textId="77777777" w:rsidR="0063240E" w:rsidRPr="00C36B9D" w:rsidRDefault="0063240E" w:rsidP="00343749">
            <w:pPr>
              <w:pStyle w:val="TAL"/>
            </w:pPr>
          </w:p>
        </w:tc>
        <w:tc>
          <w:tcPr>
            <w:tcW w:w="1907" w:type="dxa"/>
          </w:tcPr>
          <w:p w14:paraId="1BE73D6C" w14:textId="24C1022D" w:rsidR="0063240E" w:rsidRPr="00C36B9D" w:rsidRDefault="0063240E" w:rsidP="00343749">
            <w:pPr>
              <w:pStyle w:val="TAL"/>
            </w:pPr>
            <w:r w:rsidRPr="00C36B9D">
              <w:t>Mandatory with capability signalling</w:t>
            </w:r>
          </w:p>
        </w:tc>
      </w:tr>
      <w:tr w:rsidR="006C6E0F" w:rsidRPr="00C36B9D" w14:paraId="3E848947" w14:textId="77777777" w:rsidTr="00DA6B5B">
        <w:tc>
          <w:tcPr>
            <w:tcW w:w="1677" w:type="dxa"/>
            <w:vMerge/>
          </w:tcPr>
          <w:p w14:paraId="2B5E6172" w14:textId="77777777" w:rsidR="0063240E" w:rsidRPr="00C36B9D" w:rsidRDefault="0063240E" w:rsidP="00343749">
            <w:pPr>
              <w:pStyle w:val="TAL"/>
            </w:pPr>
          </w:p>
        </w:tc>
        <w:tc>
          <w:tcPr>
            <w:tcW w:w="815" w:type="dxa"/>
          </w:tcPr>
          <w:p w14:paraId="5ECD103A" w14:textId="5A415CA8" w:rsidR="0063240E" w:rsidRPr="00C36B9D" w:rsidRDefault="0063240E" w:rsidP="00343749">
            <w:pPr>
              <w:pStyle w:val="TAL"/>
            </w:pPr>
            <w:r w:rsidRPr="00C36B9D">
              <w:t>5-31</w:t>
            </w:r>
          </w:p>
        </w:tc>
        <w:tc>
          <w:tcPr>
            <w:tcW w:w="1957" w:type="dxa"/>
          </w:tcPr>
          <w:p w14:paraId="7BF47BA6" w14:textId="44BFF43B" w:rsidR="0063240E" w:rsidRPr="00C36B9D" w:rsidRDefault="0063240E" w:rsidP="00343749">
            <w:pPr>
              <w:pStyle w:val="TAL"/>
            </w:pPr>
            <w:r w:rsidRPr="00C36B9D">
              <w:t>UL scheduling slot offset greater than 12</w:t>
            </w:r>
          </w:p>
        </w:tc>
        <w:tc>
          <w:tcPr>
            <w:tcW w:w="2497" w:type="dxa"/>
          </w:tcPr>
          <w:p w14:paraId="6D3895CC" w14:textId="62614C6D" w:rsidR="0063240E" w:rsidRPr="00C36B9D" w:rsidRDefault="0063240E" w:rsidP="00343749">
            <w:pPr>
              <w:pStyle w:val="TAL"/>
            </w:pPr>
            <w:r w:rsidRPr="00C36B9D">
              <w:t>Support of UL scheduling slot offset (K2) greater than 12</w:t>
            </w:r>
          </w:p>
        </w:tc>
        <w:tc>
          <w:tcPr>
            <w:tcW w:w="1325" w:type="dxa"/>
          </w:tcPr>
          <w:p w14:paraId="2ED7B51D" w14:textId="77777777" w:rsidR="0063240E" w:rsidRPr="00C36B9D" w:rsidRDefault="0063240E" w:rsidP="00343749">
            <w:pPr>
              <w:pStyle w:val="TAL"/>
            </w:pPr>
          </w:p>
        </w:tc>
        <w:tc>
          <w:tcPr>
            <w:tcW w:w="3388" w:type="dxa"/>
          </w:tcPr>
          <w:p w14:paraId="244BD2B5" w14:textId="65E67E30" w:rsidR="0063240E" w:rsidRPr="00C36B9D" w:rsidRDefault="0063240E" w:rsidP="00343749">
            <w:pPr>
              <w:pStyle w:val="TAL"/>
              <w:rPr>
                <w:i/>
              </w:rPr>
            </w:pPr>
            <w:proofErr w:type="spellStart"/>
            <w:r w:rsidRPr="00C36B9D">
              <w:rPr>
                <w:i/>
              </w:rPr>
              <w:t>ul-SchedulingOffset</w:t>
            </w:r>
            <w:proofErr w:type="spellEnd"/>
          </w:p>
        </w:tc>
        <w:tc>
          <w:tcPr>
            <w:tcW w:w="2988" w:type="dxa"/>
          </w:tcPr>
          <w:p w14:paraId="17340695" w14:textId="77777777" w:rsidR="0063240E" w:rsidRPr="00C36B9D" w:rsidRDefault="0063240E" w:rsidP="00343749">
            <w:pPr>
              <w:pStyle w:val="TAL"/>
              <w:rPr>
                <w:i/>
              </w:rPr>
            </w:pPr>
            <w:proofErr w:type="spellStart"/>
            <w:r w:rsidRPr="00C36B9D">
              <w:rPr>
                <w:i/>
              </w:rPr>
              <w:t>Phy</w:t>
            </w:r>
            <w:proofErr w:type="spellEnd"/>
            <w:r w:rsidRPr="00C36B9D">
              <w:rPr>
                <w:i/>
              </w:rPr>
              <w:t>-</w:t>
            </w:r>
            <w:proofErr w:type="spellStart"/>
            <w:r w:rsidRPr="00C36B9D">
              <w:rPr>
                <w:i/>
              </w:rPr>
              <w:t>ParametersXDD</w:t>
            </w:r>
            <w:proofErr w:type="spellEnd"/>
            <w:r w:rsidRPr="00C36B9D">
              <w:rPr>
                <w:i/>
              </w:rPr>
              <w:t>-Diff</w:t>
            </w:r>
          </w:p>
          <w:p w14:paraId="0BDF33F0" w14:textId="41ED305C" w:rsidR="0063240E" w:rsidRPr="00C36B9D" w:rsidRDefault="0063240E" w:rsidP="00343749">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0CD82AEC" w14:textId="6F883A95" w:rsidR="0063240E" w:rsidRPr="00C36B9D" w:rsidRDefault="0063240E" w:rsidP="00343749">
            <w:pPr>
              <w:pStyle w:val="TAL"/>
            </w:pPr>
            <w:r w:rsidRPr="00C36B9D">
              <w:t>Yes</w:t>
            </w:r>
          </w:p>
        </w:tc>
        <w:tc>
          <w:tcPr>
            <w:tcW w:w="1416" w:type="dxa"/>
          </w:tcPr>
          <w:p w14:paraId="5BF36411" w14:textId="0A4A82D8" w:rsidR="0063240E" w:rsidRPr="00C36B9D" w:rsidRDefault="0063240E" w:rsidP="00343749">
            <w:pPr>
              <w:pStyle w:val="TAL"/>
            </w:pPr>
            <w:r w:rsidRPr="00C36B9D">
              <w:t>Yes</w:t>
            </w:r>
          </w:p>
        </w:tc>
        <w:tc>
          <w:tcPr>
            <w:tcW w:w="1857" w:type="dxa"/>
          </w:tcPr>
          <w:p w14:paraId="2352D331" w14:textId="77777777" w:rsidR="0063240E" w:rsidRPr="00C36B9D" w:rsidRDefault="0063240E" w:rsidP="00343749">
            <w:pPr>
              <w:pStyle w:val="TAL"/>
            </w:pPr>
          </w:p>
        </w:tc>
        <w:tc>
          <w:tcPr>
            <w:tcW w:w="1907" w:type="dxa"/>
          </w:tcPr>
          <w:p w14:paraId="3B7CD1AC" w14:textId="60BA66FB" w:rsidR="0063240E" w:rsidRPr="00C36B9D" w:rsidRDefault="0063240E" w:rsidP="00343749">
            <w:pPr>
              <w:pStyle w:val="TAL"/>
            </w:pPr>
            <w:r w:rsidRPr="00C36B9D">
              <w:t>Mandatory with capability signalling</w:t>
            </w:r>
          </w:p>
        </w:tc>
      </w:tr>
      <w:tr w:rsidR="006C6E0F" w:rsidRPr="00C36B9D" w14:paraId="74621C8F" w14:textId="77777777" w:rsidTr="00DA6B5B">
        <w:tc>
          <w:tcPr>
            <w:tcW w:w="1677" w:type="dxa"/>
            <w:vMerge/>
          </w:tcPr>
          <w:p w14:paraId="507A5E2E" w14:textId="77777777" w:rsidR="0063240E" w:rsidRPr="00C36B9D" w:rsidRDefault="0063240E" w:rsidP="00B667C0">
            <w:pPr>
              <w:pStyle w:val="TAL"/>
            </w:pPr>
          </w:p>
        </w:tc>
        <w:tc>
          <w:tcPr>
            <w:tcW w:w="815" w:type="dxa"/>
          </w:tcPr>
          <w:p w14:paraId="017BE048" w14:textId="6500E6D3" w:rsidR="0063240E" w:rsidRPr="00C36B9D" w:rsidRDefault="0063240E" w:rsidP="00B667C0">
            <w:pPr>
              <w:pStyle w:val="TAL"/>
            </w:pPr>
            <w:r w:rsidRPr="00C36B9D">
              <w:t>5-32</w:t>
            </w:r>
          </w:p>
        </w:tc>
        <w:tc>
          <w:tcPr>
            <w:tcW w:w="1957" w:type="dxa"/>
          </w:tcPr>
          <w:p w14:paraId="0857EE45" w14:textId="633B1804" w:rsidR="0063240E" w:rsidRPr="00C36B9D" w:rsidRDefault="0063240E" w:rsidP="00B667C0">
            <w:pPr>
              <w:pStyle w:val="TAL"/>
            </w:pPr>
            <w:r w:rsidRPr="00C36B9D">
              <w:t>Separation of two unicast PDSCHs with a gap</w:t>
            </w:r>
          </w:p>
        </w:tc>
        <w:tc>
          <w:tcPr>
            <w:tcW w:w="2497" w:type="dxa"/>
          </w:tcPr>
          <w:p w14:paraId="3A62D494" w14:textId="77777777" w:rsidR="00023E64" w:rsidRPr="00C36B9D" w:rsidRDefault="0063240E" w:rsidP="00CA34CF">
            <w:pPr>
              <w:pStyle w:val="TAL"/>
            </w:pPr>
            <w:r w:rsidRPr="00C36B9D">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C36B9D" w:rsidRDefault="0063240E" w:rsidP="00CA34CF">
            <w:pPr>
              <w:pStyle w:val="TAL"/>
            </w:pPr>
            <w:r w:rsidRPr="00C36B9D">
              <w:t>4 OFDM symbol for 30kHz and 7 OFDM symbol for 60kHz</w:t>
            </w:r>
          </w:p>
        </w:tc>
        <w:tc>
          <w:tcPr>
            <w:tcW w:w="1325" w:type="dxa"/>
          </w:tcPr>
          <w:p w14:paraId="68600A4C" w14:textId="5A3C7D3D" w:rsidR="0063240E" w:rsidRPr="00C36B9D" w:rsidRDefault="0063240E" w:rsidP="00B667C0">
            <w:pPr>
              <w:pStyle w:val="TAL"/>
            </w:pPr>
            <w:r w:rsidRPr="00C36B9D">
              <w:t>5-11, 5-11b, 5-13, or 5-13c</w:t>
            </w:r>
          </w:p>
        </w:tc>
        <w:tc>
          <w:tcPr>
            <w:tcW w:w="3388" w:type="dxa"/>
          </w:tcPr>
          <w:p w14:paraId="4777E8ED" w14:textId="5E160E05" w:rsidR="0063240E" w:rsidRPr="00C36B9D" w:rsidRDefault="0063240E" w:rsidP="00B667C0">
            <w:pPr>
              <w:pStyle w:val="TAL"/>
              <w:rPr>
                <w:i/>
              </w:rPr>
            </w:pPr>
            <w:proofErr w:type="spellStart"/>
            <w:r w:rsidRPr="00C36B9D">
              <w:rPr>
                <w:i/>
              </w:rPr>
              <w:t>pdsch-SeparationWithGap</w:t>
            </w:r>
            <w:proofErr w:type="spellEnd"/>
          </w:p>
        </w:tc>
        <w:tc>
          <w:tcPr>
            <w:tcW w:w="2988" w:type="dxa"/>
          </w:tcPr>
          <w:p w14:paraId="5E2FB00D" w14:textId="3166CB3A"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6681C866" w14:textId="7661F043" w:rsidR="0063240E" w:rsidRPr="00C36B9D" w:rsidRDefault="0063240E" w:rsidP="00B667C0">
            <w:pPr>
              <w:pStyle w:val="TAL"/>
            </w:pPr>
            <w:r w:rsidRPr="00C36B9D">
              <w:t>No</w:t>
            </w:r>
          </w:p>
        </w:tc>
        <w:tc>
          <w:tcPr>
            <w:tcW w:w="1416" w:type="dxa"/>
          </w:tcPr>
          <w:p w14:paraId="1BF1DD8E" w14:textId="6D71433A" w:rsidR="0063240E" w:rsidRPr="00C36B9D" w:rsidRDefault="0063240E" w:rsidP="00B667C0">
            <w:pPr>
              <w:pStyle w:val="TAL"/>
            </w:pPr>
            <w:r w:rsidRPr="00C36B9D">
              <w:t>No</w:t>
            </w:r>
          </w:p>
        </w:tc>
        <w:tc>
          <w:tcPr>
            <w:tcW w:w="1857" w:type="dxa"/>
          </w:tcPr>
          <w:p w14:paraId="28CD44AA" w14:textId="53F47B0E" w:rsidR="0063240E" w:rsidRPr="00C36B9D" w:rsidRDefault="0063240E" w:rsidP="00B667C0">
            <w:pPr>
              <w:pStyle w:val="TAL"/>
            </w:pPr>
            <w:r w:rsidRPr="00C36B9D">
              <w:t>This feature only applies to SCS 30kHz and 60kHz</w:t>
            </w:r>
          </w:p>
        </w:tc>
        <w:tc>
          <w:tcPr>
            <w:tcW w:w="1907" w:type="dxa"/>
          </w:tcPr>
          <w:p w14:paraId="65CFEA73" w14:textId="7B0DC2EE" w:rsidR="0063240E" w:rsidRPr="00C36B9D" w:rsidRDefault="0063240E" w:rsidP="00B667C0">
            <w:pPr>
              <w:pStyle w:val="TAL"/>
            </w:pPr>
            <w:r w:rsidRPr="00C36B9D">
              <w:t>Optional with capability signalling</w:t>
            </w:r>
          </w:p>
        </w:tc>
      </w:tr>
      <w:tr w:rsidR="006C6E0F" w:rsidRPr="00C36B9D" w14:paraId="235C2E91" w14:textId="77777777" w:rsidTr="00DA6B5B">
        <w:tc>
          <w:tcPr>
            <w:tcW w:w="1677" w:type="dxa"/>
            <w:vMerge/>
          </w:tcPr>
          <w:p w14:paraId="72EE9188" w14:textId="77777777" w:rsidR="0063240E" w:rsidRPr="00C36B9D" w:rsidRDefault="0063240E" w:rsidP="00B667C0">
            <w:pPr>
              <w:pStyle w:val="TAL"/>
            </w:pPr>
          </w:p>
        </w:tc>
        <w:tc>
          <w:tcPr>
            <w:tcW w:w="815" w:type="dxa"/>
          </w:tcPr>
          <w:p w14:paraId="45520AB6" w14:textId="52F700ED" w:rsidR="0063240E" w:rsidRPr="00C36B9D" w:rsidRDefault="0063240E" w:rsidP="00B667C0">
            <w:pPr>
              <w:pStyle w:val="TAL"/>
            </w:pPr>
            <w:r w:rsidRPr="00C36B9D">
              <w:t>5-33</w:t>
            </w:r>
          </w:p>
        </w:tc>
        <w:tc>
          <w:tcPr>
            <w:tcW w:w="1957" w:type="dxa"/>
          </w:tcPr>
          <w:p w14:paraId="7771CF24" w14:textId="448038F1" w:rsidR="0063240E" w:rsidRPr="00C36B9D" w:rsidRDefault="0063240E" w:rsidP="00B667C0">
            <w:pPr>
              <w:pStyle w:val="TAL"/>
            </w:pPr>
            <w:r w:rsidRPr="00C36B9D">
              <w:t>Separation of two unicast PUSCHs with a gap</w:t>
            </w:r>
          </w:p>
        </w:tc>
        <w:tc>
          <w:tcPr>
            <w:tcW w:w="2497" w:type="dxa"/>
          </w:tcPr>
          <w:p w14:paraId="6B6651A5" w14:textId="77777777" w:rsidR="00023E64" w:rsidRPr="00C36B9D" w:rsidRDefault="0063240E" w:rsidP="00CA34CF">
            <w:pPr>
              <w:pStyle w:val="TAL"/>
            </w:pPr>
            <w:r w:rsidRPr="00C36B9D">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C36B9D" w:rsidRDefault="0063240E" w:rsidP="00CA34CF">
            <w:pPr>
              <w:pStyle w:val="TAL"/>
            </w:pPr>
            <w:r w:rsidRPr="00C36B9D">
              <w:t>2OFDM symbols for 15kHz, 4 OFDM symbols for 30kHz and 7 OFDM symbols for 60kHz</w:t>
            </w:r>
          </w:p>
        </w:tc>
        <w:tc>
          <w:tcPr>
            <w:tcW w:w="1325" w:type="dxa"/>
          </w:tcPr>
          <w:p w14:paraId="698B8424" w14:textId="22D034C7" w:rsidR="0063240E" w:rsidRPr="00C36B9D" w:rsidRDefault="0063240E" w:rsidP="00B667C0">
            <w:pPr>
              <w:pStyle w:val="TAL"/>
            </w:pPr>
            <w:r w:rsidRPr="00C36B9D">
              <w:t>5-12, 5-12b, 5-13d, or 5-13f</w:t>
            </w:r>
          </w:p>
        </w:tc>
        <w:tc>
          <w:tcPr>
            <w:tcW w:w="3388" w:type="dxa"/>
          </w:tcPr>
          <w:p w14:paraId="285950D1" w14:textId="77CA1F26" w:rsidR="0063240E" w:rsidRPr="00C36B9D" w:rsidRDefault="0063240E" w:rsidP="00B667C0">
            <w:pPr>
              <w:pStyle w:val="TAL"/>
              <w:rPr>
                <w:i/>
              </w:rPr>
            </w:pPr>
            <w:proofErr w:type="spellStart"/>
            <w:r w:rsidRPr="00C36B9D">
              <w:rPr>
                <w:i/>
              </w:rPr>
              <w:t>pusch-SeparationWithGap</w:t>
            </w:r>
            <w:proofErr w:type="spellEnd"/>
          </w:p>
        </w:tc>
        <w:tc>
          <w:tcPr>
            <w:tcW w:w="2988" w:type="dxa"/>
          </w:tcPr>
          <w:p w14:paraId="057E1F72" w14:textId="3E9BA3E7" w:rsidR="0063240E" w:rsidRPr="00C36B9D" w:rsidRDefault="0063240E" w:rsidP="00B667C0">
            <w:pPr>
              <w:pStyle w:val="TAL"/>
              <w:rPr>
                <w:i/>
              </w:rPr>
            </w:pPr>
            <w:r w:rsidRPr="00C36B9D">
              <w:rPr>
                <w:i/>
              </w:rPr>
              <w:t>FeatureSetUplink</w:t>
            </w:r>
            <w:r w:rsidR="00854871" w:rsidRPr="00C36B9D">
              <w:rPr>
                <w:i/>
              </w:rPr>
              <w:t>-v1540</w:t>
            </w:r>
          </w:p>
        </w:tc>
        <w:tc>
          <w:tcPr>
            <w:tcW w:w="1416" w:type="dxa"/>
          </w:tcPr>
          <w:p w14:paraId="528910C2" w14:textId="5C90540C" w:rsidR="0063240E" w:rsidRPr="00C36B9D" w:rsidRDefault="0063240E" w:rsidP="00B667C0">
            <w:pPr>
              <w:pStyle w:val="TAL"/>
            </w:pPr>
            <w:r w:rsidRPr="00C36B9D">
              <w:t>No</w:t>
            </w:r>
          </w:p>
        </w:tc>
        <w:tc>
          <w:tcPr>
            <w:tcW w:w="1416" w:type="dxa"/>
          </w:tcPr>
          <w:p w14:paraId="6F54D317" w14:textId="380318E5" w:rsidR="0063240E" w:rsidRPr="00C36B9D" w:rsidRDefault="0063240E" w:rsidP="00B667C0">
            <w:pPr>
              <w:pStyle w:val="TAL"/>
            </w:pPr>
            <w:r w:rsidRPr="00C36B9D">
              <w:t>No</w:t>
            </w:r>
          </w:p>
        </w:tc>
        <w:tc>
          <w:tcPr>
            <w:tcW w:w="1857" w:type="dxa"/>
          </w:tcPr>
          <w:p w14:paraId="243319C9" w14:textId="03F6853A" w:rsidR="0063240E" w:rsidRPr="00C36B9D" w:rsidRDefault="0063240E" w:rsidP="00B667C0">
            <w:pPr>
              <w:pStyle w:val="TAL"/>
            </w:pPr>
            <w:r w:rsidRPr="00C36B9D">
              <w:t>This feature only applies to SCS 15kHz, 30kHz and 60kHz</w:t>
            </w:r>
          </w:p>
        </w:tc>
        <w:tc>
          <w:tcPr>
            <w:tcW w:w="1907" w:type="dxa"/>
          </w:tcPr>
          <w:p w14:paraId="5770F462" w14:textId="4854F7A3" w:rsidR="0063240E" w:rsidRPr="00C36B9D" w:rsidRDefault="0063240E" w:rsidP="00B667C0">
            <w:pPr>
              <w:pStyle w:val="TAL"/>
            </w:pPr>
            <w:r w:rsidRPr="00C36B9D">
              <w:t>Optional with capability signalling</w:t>
            </w:r>
          </w:p>
        </w:tc>
      </w:tr>
      <w:tr w:rsidR="006C6E0F" w:rsidRPr="00C36B9D" w14:paraId="2840DBAC" w14:textId="77777777" w:rsidTr="00DA6B5B">
        <w:tc>
          <w:tcPr>
            <w:tcW w:w="1677" w:type="dxa"/>
            <w:vMerge/>
          </w:tcPr>
          <w:p w14:paraId="0C36C4F7" w14:textId="77777777" w:rsidR="0063240E" w:rsidRPr="00C36B9D" w:rsidRDefault="0063240E" w:rsidP="00B667C0">
            <w:pPr>
              <w:pStyle w:val="TAL"/>
            </w:pPr>
          </w:p>
        </w:tc>
        <w:tc>
          <w:tcPr>
            <w:tcW w:w="815" w:type="dxa"/>
          </w:tcPr>
          <w:p w14:paraId="2C2EE956" w14:textId="2C8A165B" w:rsidR="0063240E" w:rsidRPr="00C36B9D" w:rsidRDefault="0063240E" w:rsidP="00B667C0">
            <w:pPr>
              <w:pStyle w:val="TAL"/>
            </w:pPr>
            <w:r w:rsidRPr="00C36B9D">
              <w:t>5-34</w:t>
            </w:r>
          </w:p>
        </w:tc>
        <w:tc>
          <w:tcPr>
            <w:tcW w:w="1957" w:type="dxa"/>
          </w:tcPr>
          <w:p w14:paraId="1EBA4529" w14:textId="78B26330" w:rsidR="0063240E" w:rsidRPr="00C36B9D" w:rsidRDefault="0063240E" w:rsidP="00B667C0">
            <w:pPr>
              <w:pStyle w:val="TAL"/>
            </w:pPr>
            <w:r w:rsidRPr="00C36B9D">
              <w:t>New 64QAM MCS table for PDSCH</w:t>
            </w:r>
          </w:p>
        </w:tc>
        <w:tc>
          <w:tcPr>
            <w:tcW w:w="2497" w:type="dxa"/>
          </w:tcPr>
          <w:p w14:paraId="6AFC0338" w14:textId="05605959" w:rsidR="0063240E" w:rsidRPr="00C36B9D" w:rsidRDefault="0063240E" w:rsidP="00B667C0">
            <w:pPr>
              <w:pStyle w:val="TAL"/>
            </w:pPr>
            <w:r w:rsidRPr="00C36B9D">
              <w:t>New 64QAM MCS table for PDSCH</w:t>
            </w:r>
          </w:p>
        </w:tc>
        <w:tc>
          <w:tcPr>
            <w:tcW w:w="1325" w:type="dxa"/>
          </w:tcPr>
          <w:p w14:paraId="61146690" w14:textId="77777777" w:rsidR="0063240E" w:rsidRPr="00C36B9D" w:rsidRDefault="0063240E" w:rsidP="00B667C0">
            <w:pPr>
              <w:pStyle w:val="TAL"/>
            </w:pPr>
          </w:p>
        </w:tc>
        <w:tc>
          <w:tcPr>
            <w:tcW w:w="3388" w:type="dxa"/>
          </w:tcPr>
          <w:p w14:paraId="66AF9FD1" w14:textId="1134F9A9" w:rsidR="0063240E" w:rsidRPr="00C36B9D" w:rsidRDefault="0063240E" w:rsidP="00B667C0">
            <w:pPr>
              <w:pStyle w:val="TAL"/>
              <w:rPr>
                <w:i/>
              </w:rPr>
            </w:pPr>
            <w:r w:rsidRPr="00C36B9D">
              <w:rPr>
                <w:i/>
              </w:rPr>
              <w:t>dl-64QAM-MCS-TableAlt</w:t>
            </w:r>
          </w:p>
        </w:tc>
        <w:tc>
          <w:tcPr>
            <w:tcW w:w="2988" w:type="dxa"/>
          </w:tcPr>
          <w:p w14:paraId="7A92F847" w14:textId="38ECEAF4" w:rsidR="0063240E" w:rsidRPr="00C36B9D" w:rsidRDefault="0063240E"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34BB673" w14:textId="60083DB4" w:rsidR="0063240E" w:rsidRPr="00C36B9D" w:rsidRDefault="0063240E" w:rsidP="00B667C0">
            <w:pPr>
              <w:pStyle w:val="TAL"/>
            </w:pPr>
            <w:r w:rsidRPr="00C36B9D">
              <w:t>No</w:t>
            </w:r>
          </w:p>
        </w:tc>
        <w:tc>
          <w:tcPr>
            <w:tcW w:w="1416" w:type="dxa"/>
          </w:tcPr>
          <w:p w14:paraId="3AA340F4" w14:textId="00B2B94D" w:rsidR="0063240E" w:rsidRPr="00C36B9D" w:rsidRDefault="0063240E" w:rsidP="00B667C0">
            <w:pPr>
              <w:pStyle w:val="TAL"/>
            </w:pPr>
            <w:r w:rsidRPr="00C36B9D">
              <w:t>Yes</w:t>
            </w:r>
          </w:p>
        </w:tc>
        <w:tc>
          <w:tcPr>
            <w:tcW w:w="1857" w:type="dxa"/>
          </w:tcPr>
          <w:p w14:paraId="23FFAF21" w14:textId="77777777" w:rsidR="0063240E" w:rsidRPr="00C36B9D" w:rsidRDefault="0063240E" w:rsidP="00B667C0">
            <w:pPr>
              <w:pStyle w:val="TAL"/>
            </w:pPr>
          </w:p>
        </w:tc>
        <w:tc>
          <w:tcPr>
            <w:tcW w:w="1907" w:type="dxa"/>
          </w:tcPr>
          <w:p w14:paraId="22EE3A57" w14:textId="43E49DC7" w:rsidR="0063240E" w:rsidRPr="00C36B9D" w:rsidRDefault="0063240E" w:rsidP="00B667C0">
            <w:pPr>
              <w:pStyle w:val="TAL"/>
            </w:pPr>
            <w:r w:rsidRPr="00C36B9D">
              <w:t>Optional with capability signalling</w:t>
            </w:r>
          </w:p>
        </w:tc>
      </w:tr>
      <w:tr w:rsidR="006C6E0F" w:rsidRPr="00C36B9D" w14:paraId="2C6ED0DD" w14:textId="77777777" w:rsidTr="00DA6B5B">
        <w:tc>
          <w:tcPr>
            <w:tcW w:w="1677" w:type="dxa"/>
            <w:vMerge/>
          </w:tcPr>
          <w:p w14:paraId="5B381493" w14:textId="77777777" w:rsidR="0063240E" w:rsidRPr="00C36B9D" w:rsidRDefault="0063240E" w:rsidP="00B667C0">
            <w:pPr>
              <w:pStyle w:val="TAL"/>
            </w:pPr>
          </w:p>
        </w:tc>
        <w:tc>
          <w:tcPr>
            <w:tcW w:w="815" w:type="dxa"/>
          </w:tcPr>
          <w:p w14:paraId="117A22FF" w14:textId="626629BA" w:rsidR="0063240E" w:rsidRPr="00C36B9D" w:rsidRDefault="0063240E" w:rsidP="00B667C0">
            <w:pPr>
              <w:pStyle w:val="TAL"/>
            </w:pPr>
            <w:r w:rsidRPr="00C36B9D">
              <w:t>5-34a</w:t>
            </w:r>
          </w:p>
        </w:tc>
        <w:tc>
          <w:tcPr>
            <w:tcW w:w="1957" w:type="dxa"/>
          </w:tcPr>
          <w:p w14:paraId="159D5114" w14:textId="1EBB19FC" w:rsidR="0063240E" w:rsidRPr="00C36B9D" w:rsidRDefault="0063240E" w:rsidP="00B667C0">
            <w:pPr>
              <w:pStyle w:val="TAL"/>
            </w:pPr>
            <w:r w:rsidRPr="00C36B9D">
              <w:t>New 64QAM MCS table for PUSCH</w:t>
            </w:r>
          </w:p>
        </w:tc>
        <w:tc>
          <w:tcPr>
            <w:tcW w:w="2497" w:type="dxa"/>
          </w:tcPr>
          <w:p w14:paraId="4F3C27D5" w14:textId="28C821B7" w:rsidR="0063240E" w:rsidRPr="00C36B9D" w:rsidRDefault="0063240E" w:rsidP="00B667C0">
            <w:pPr>
              <w:pStyle w:val="TAL"/>
            </w:pPr>
            <w:r w:rsidRPr="00C36B9D">
              <w:t>New 64QAM MCS tables for PUSCH with and without transform precoding respectively</w:t>
            </w:r>
          </w:p>
        </w:tc>
        <w:tc>
          <w:tcPr>
            <w:tcW w:w="1325" w:type="dxa"/>
          </w:tcPr>
          <w:p w14:paraId="51D0FFBA" w14:textId="77777777" w:rsidR="0063240E" w:rsidRPr="00C36B9D" w:rsidRDefault="0063240E" w:rsidP="00B667C0">
            <w:pPr>
              <w:pStyle w:val="TAL"/>
            </w:pPr>
          </w:p>
        </w:tc>
        <w:tc>
          <w:tcPr>
            <w:tcW w:w="3388" w:type="dxa"/>
          </w:tcPr>
          <w:p w14:paraId="59EF6B3E" w14:textId="626F087F" w:rsidR="0063240E" w:rsidRPr="00C36B9D" w:rsidRDefault="0063240E" w:rsidP="00B667C0">
            <w:pPr>
              <w:pStyle w:val="TAL"/>
              <w:rPr>
                <w:i/>
              </w:rPr>
            </w:pPr>
            <w:r w:rsidRPr="00C36B9D">
              <w:rPr>
                <w:i/>
              </w:rPr>
              <w:t>ul-64QAM-MCS-TableAlt</w:t>
            </w:r>
          </w:p>
        </w:tc>
        <w:tc>
          <w:tcPr>
            <w:tcW w:w="2988" w:type="dxa"/>
          </w:tcPr>
          <w:p w14:paraId="50F22036" w14:textId="366D8DF4" w:rsidR="0063240E" w:rsidRPr="00C36B9D" w:rsidRDefault="0063240E"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3CA86AA" w14:textId="05863FBB" w:rsidR="0063240E" w:rsidRPr="00C36B9D" w:rsidRDefault="0063240E" w:rsidP="00B667C0">
            <w:pPr>
              <w:pStyle w:val="TAL"/>
            </w:pPr>
            <w:r w:rsidRPr="00C36B9D">
              <w:t>No</w:t>
            </w:r>
          </w:p>
        </w:tc>
        <w:tc>
          <w:tcPr>
            <w:tcW w:w="1416" w:type="dxa"/>
          </w:tcPr>
          <w:p w14:paraId="3B9D19CD" w14:textId="19535F03" w:rsidR="0063240E" w:rsidRPr="00C36B9D" w:rsidRDefault="0063240E" w:rsidP="00B667C0">
            <w:pPr>
              <w:pStyle w:val="TAL"/>
            </w:pPr>
            <w:r w:rsidRPr="00C36B9D">
              <w:t>Yes</w:t>
            </w:r>
          </w:p>
        </w:tc>
        <w:tc>
          <w:tcPr>
            <w:tcW w:w="1857" w:type="dxa"/>
          </w:tcPr>
          <w:p w14:paraId="14F392A2" w14:textId="77777777" w:rsidR="0063240E" w:rsidRPr="00C36B9D" w:rsidRDefault="0063240E" w:rsidP="00B667C0">
            <w:pPr>
              <w:pStyle w:val="TAL"/>
            </w:pPr>
          </w:p>
        </w:tc>
        <w:tc>
          <w:tcPr>
            <w:tcW w:w="1907" w:type="dxa"/>
          </w:tcPr>
          <w:p w14:paraId="5F4D1D6D" w14:textId="0BEFC1F4" w:rsidR="0063240E" w:rsidRPr="00C36B9D" w:rsidRDefault="0063240E" w:rsidP="00B667C0">
            <w:pPr>
              <w:pStyle w:val="TAL"/>
            </w:pPr>
            <w:r w:rsidRPr="00C36B9D">
              <w:t>Optional with capability signalling</w:t>
            </w:r>
          </w:p>
        </w:tc>
      </w:tr>
      <w:tr w:rsidR="006C6E0F" w:rsidRPr="00C36B9D" w14:paraId="786CFD3F" w14:textId="77777777" w:rsidTr="00DA6B5B">
        <w:tc>
          <w:tcPr>
            <w:tcW w:w="1677" w:type="dxa"/>
            <w:vMerge/>
          </w:tcPr>
          <w:p w14:paraId="324F8833" w14:textId="77777777" w:rsidR="0063240E" w:rsidRPr="00C36B9D" w:rsidRDefault="0063240E" w:rsidP="00B667C0">
            <w:pPr>
              <w:pStyle w:val="TAL"/>
            </w:pPr>
          </w:p>
        </w:tc>
        <w:tc>
          <w:tcPr>
            <w:tcW w:w="815" w:type="dxa"/>
          </w:tcPr>
          <w:p w14:paraId="3028E52B" w14:textId="619FC456" w:rsidR="0063240E" w:rsidRPr="00C36B9D" w:rsidRDefault="0063240E" w:rsidP="00B667C0">
            <w:pPr>
              <w:pStyle w:val="TAL"/>
            </w:pPr>
            <w:r w:rsidRPr="00C36B9D">
              <w:t>5-34b</w:t>
            </w:r>
          </w:p>
        </w:tc>
        <w:tc>
          <w:tcPr>
            <w:tcW w:w="1957" w:type="dxa"/>
          </w:tcPr>
          <w:p w14:paraId="2BEC77E4" w14:textId="5320FCE3" w:rsidR="0063240E" w:rsidRPr="00C36B9D" w:rsidRDefault="0063240E" w:rsidP="00B667C0">
            <w:pPr>
              <w:pStyle w:val="TAL"/>
            </w:pPr>
            <w:r w:rsidRPr="00C36B9D">
              <w:t>Dynamic indication of MCS table with MCS-C-RNTI for PDSCH</w:t>
            </w:r>
          </w:p>
        </w:tc>
        <w:tc>
          <w:tcPr>
            <w:tcW w:w="2497" w:type="dxa"/>
          </w:tcPr>
          <w:p w14:paraId="29C0346E" w14:textId="2E5399BB" w:rsidR="0063240E" w:rsidRPr="00C36B9D" w:rsidRDefault="0063240E" w:rsidP="00B667C0">
            <w:pPr>
              <w:pStyle w:val="TAL"/>
            </w:pPr>
            <w:r w:rsidRPr="00C36B9D">
              <w:t>Dynamic indication of MCS table using MCS-C-RNTI for PDSCH</w:t>
            </w:r>
          </w:p>
        </w:tc>
        <w:tc>
          <w:tcPr>
            <w:tcW w:w="1325" w:type="dxa"/>
          </w:tcPr>
          <w:p w14:paraId="4DA82831" w14:textId="4F29D076" w:rsidR="0063240E" w:rsidRPr="00C36B9D" w:rsidRDefault="0063240E" w:rsidP="00B667C0">
            <w:pPr>
              <w:pStyle w:val="TAL"/>
            </w:pPr>
            <w:r w:rsidRPr="00C36B9D">
              <w:t>5-34</w:t>
            </w:r>
          </w:p>
        </w:tc>
        <w:tc>
          <w:tcPr>
            <w:tcW w:w="3388" w:type="dxa"/>
          </w:tcPr>
          <w:p w14:paraId="471ABD89" w14:textId="2A985814" w:rsidR="0063240E" w:rsidRPr="00C36B9D" w:rsidRDefault="0063240E" w:rsidP="00B667C0">
            <w:pPr>
              <w:pStyle w:val="TAL"/>
              <w:rPr>
                <w:i/>
              </w:rPr>
            </w:pPr>
            <w:r w:rsidRPr="00C36B9D">
              <w:rPr>
                <w:i/>
              </w:rPr>
              <w:t>dl-MCS-</w:t>
            </w:r>
            <w:proofErr w:type="spellStart"/>
            <w:r w:rsidRPr="00C36B9D">
              <w:rPr>
                <w:i/>
              </w:rPr>
              <w:t>TableAlt</w:t>
            </w:r>
            <w:proofErr w:type="spellEnd"/>
            <w:r w:rsidRPr="00C36B9D">
              <w:rPr>
                <w:i/>
              </w:rPr>
              <w:t>-</w:t>
            </w:r>
            <w:proofErr w:type="spellStart"/>
            <w:r w:rsidRPr="00C36B9D">
              <w:rPr>
                <w:i/>
              </w:rPr>
              <w:t>DynamicIndication</w:t>
            </w:r>
            <w:proofErr w:type="spellEnd"/>
          </w:p>
        </w:tc>
        <w:tc>
          <w:tcPr>
            <w:tcW w:w="2988" w:type="dxa"/>
          </w:tcPr>
          <w:p w14:paraId="67E61386" w14:textId="130ACB46"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0087E4F5" w14:textId="474D819A" w:rsidR="0063240E" w:rsidRPr="00C36B9D" w:rsidRDefault="0063240E" w:rsidP="00B667C0">
            <w:pPr>
              <w:pStyle w:val="TAL"/>
            </w:pPr>
            <w:r w:rsidRPr="00C36B9D">
              <w:t>n/a</w:t>
            </w:r>
          </w:p>
        </w:tc>
        <w:tc>
          <w:tcPr>
            <w:tcW w:w="1416" w:type="dxa"/>
          </w:tcPr>
          <w:p w14:paraId="78674658" w14:textId="4F8546D2" w:rsidR="0063240E" w:rsidRPr="00C36B9D" w:rsidRDefault="0063240E" w:rsidP="00B667C0">
            <w:pPr>
              <w:pStyle w:val="TAL"/>
            </w:pPr>
            <w:r w:rsidRPr="00C36B9D">
              <w:t>n/a</w:t>
            </w:r>
          </w:p>
        </w:tc>
        <w:tc>
          <w:tcPr>
            <w:tcW w:w="1857" w:type="dxa"/>
          </w:tcPr>
          <w:p w14:paraId="2D0298C7" w14:textId="77777777" w:rsidR="0063240E" w:rsidRPr="00C36B9D" w:rsidRDefault="0063240E" w:rsidP="00B667C0">
            <w:pPr>
              <w:pStyle w:val="TAL"/>
            </w:pPr>
          </w:p>
        </w:tc>
        <w:tc>
          <w:tcPr>
            <w:tcW w:w="1907" w:type="dxa"/>
          </w:tcPr>
          <w:p w14:paraId="57ABE495" w14:textId="6A6BD6F2" w:rsidR="0063240E" w:rsidRPr="00C36B9D" w:rsidRDefault="0063240E" w:rsidP="00B667C0">
            <w:pPr>
              <w:pStyle w:val="TAL"/>
            </w:pPr>
            <w:r w:rsidRPr="00C36B9D">
              <w:t>Optional with capability signalling</w:t>
            </w:r>
          </w:p>
        </w:tc>
      </w:tr>
      <w:tr w:rsidR="006C6E0F" w:rsidRPr="00C36B9D" w14:paraId="7D64BE0F" w14:textId="77777777" w:rsidTr="00DA6B5B">
        <w:tc>
          <w:tcPr>
            <w:tcW w:w="1677" w:type="dxa"/>
            <w:vMerge/>
          </w:tcPr>
          <w:p w14:paraId="51E45589" w14:textId="77777777" w:rsidR="0063240E" w:rsidRPr="00C36B9D" w:rsidRDefault="0063240E" w:rsidP="00B667C0">
            <w:pPr>
              <w:pStyle w:val="TAL"/>
            </w:pPr>
          </w:p>
        </w:tc>
        <w:tc>
          <w:tcPr>
            <w:tcW w:w="815" w:type="dxa"/>
          </w:tcPr>
          <w:p w14:paraId="3FB24AC7" w14:textId="1A7326CA" w:rsidR="0063240E" w:rsidRPr="00C36B9D" w:rsidRDefault="0063240E" w:rsidP="00B667C0">
            <w:pPr>
              <w:pStyle w:val="TAL"/>
            </w:pPr>
            <w:r w:rsidRPr="00C36B9D">
              <w:t>5-34c</w:t>
            </w:r>
          </w:p>
        </w:tc>
        <w:tc>
          <w:tcPr>
            <w:tcW w:w="1957" w:type="dxa"/>
          </w:tcPr>
          <w:p w14:paraId="35EB7E40" w14:textId="741F537A" w:rsidR="0063240E" w:rsidRPr="00C36B9D" w:rsidRDefault="0063240E" w:rsidP="00B667C0">
            <w:pPr>
              <w:pStyle w:val="TAL"/>
            </w:pPr>
            <w:r w:rsidRPr="00C36B9D">
              <w:t>Dynamic indication of MCS tables with MCS-C-RNTI for PUSCH</w:t>
            </w:r>
          </w:p>
        </w:tc>
        <w:tc>
          <w:tcPr>
            <w:tcW w:w="2497" w:type="dxa"/>
          </w:tcPr>
          <w:p w14:paraId="26571B71" w14:textId="6F5B6308" w:rsidR="0063240E" w:rsidRPr="00C36B9D" w:rsidRDefault="0063240E" w:rsidP="00B667C0">
            <w:pPr>
              <w:pStyle w:val="TAL"/>
            </w:pPr>
            <w:r w:rsidRPr="00C36B9D">
              <w:t>Dynamic indication of MCS tables using MCS-C-RNTI for PUSCH</w:t>
            </w:r>
          </w:p>
        </w:tc>
        <w:tc>
          <w:tcPr>
            <w:tcW w:w="1325" w:type="dxa"/>
          </w:tcPr>
          <w:p w14:paraId="76C48EBF" w14:textId="2D5C4EE0" w:rsidR="0063240E" w:rsidRPr="00C36B9D" w:rsidRDefault="0063240E" w:rsidP="00B667C0">
            <w:pPr>
              <w:pStyle w:val="TAL"/>
            </w:pPr>
            <w:r w:rsidRPr="00C36B9D">
              <w:t>5-34a</w:t>
            </w:r>
          </w:p>
        </w:tc>
        <w:tc>
          <w:tcPr>
            <w:tcW w:w="3388" w:type="dxa"/>
          </w:tcPr>
          <w:p w14:paraId="6DA52746" w14:textId="39FAF537" w:rsidR="0063240E" w:rsidRPr="00C36B9D" w:rsidRDefault="0063240E" w:rsidP="00B667C0">
            <w:pPr>
              <w:pStyle w:val="TAL"/>
              <w:rPr>
                <w:i/>
              </w:rPr>
            </w:pPr>
            <w:proofErr w:type="spellStart"/>
            <w:r w:rsidRPr="00C36B9D">
              <w:rPr>
                <w:i/>
              </w:rPr>
              <w:t>ul</w:t>
            </w:r>
            <w:proofErr w:type="spellEnd"/>
            <w:r w:rsidRPr="00C36B9D">
              <w:rPr>
                <w:i/>
              </w:rPr>
              <w:t>-MCS-</w:t>
            </w:r>
            <w:proofErr w:type="spellStart"/>
            <w:r w:rsidRPr="00C36B9D">
              <w:rPr>
                <w:i/>
              </w:rPr>
              <w:t>TableAlt</w:t>
            </w:r>
            <w:proofErr w:type="spellEnd"/>
            <w:r w:rsidRPr="00C36B9D">
              <w:rPr>
                <w:i/>
              </w:rPr>
              <w:t>-</w:t>
            </w:r>
            <w:proofErr w:type="spellStart"/>
            <w:r w:rsidRPr="00C36B9D">
              <w:rPr>
                <w:i/>
              </w:rPr>
              <w:t>DynamicIndication</w:t>
            </w:r>
            <w:proofErr w:type="spellEnd"/>
          </w:p>
        </w:tc>
        <w:tc>
          <w:tcPr>
            <w:tcW w:w="2988" w:type="dxa"/>
          </w:tcPr>
          <w:p w14:paraId="73E0AC3A" w14:textId="64F3AAD3" w:rsidR="0063240E" w:rsidRPr="00C36B9D" w:rsidRDefault="0063240E" w:rsidP="00B667C0">
            <w:pPr>
              <w:pStyle w:val="TAL"/>
              <w:rPr>
                <w:i/>
              </w:rPr>
            </w:pPr>
            <w:r w:rsidRPr="00C36B9D">
              <w:rPr>
                <w:i/>
              </w:rPr>
              <w:t>FeatureSetUplink</w:t>
            </w:r>
            <w:r w:rsidR="00854871" w:rsidRPr="00C36B9D">
              <w:rPr>
                <w:i/>
              </w:rPr>
              <w:t>-v1540</w:t>
            </w:r>
          </w:p>
        </w:tc>
        <w:tc>
          <w:tcPr>
            <w:tcW w:w="1416" w:type="dxa"/>
          </w:tcPr>
          <w:p w14:paraId="0D3C1A65" w14:textId="474BB06B" w:rsidR="0063240E" w:rsidRPr="00C36B9D" w:rsidRDefault="0063240E" w:rsidP="00B667C0">
            <w:pPr>
              <w:pStyle w:val="TAL"/>
            </w:pPr>
            <w:r w:rsidRPr="00C36B9D">
              <w:t>n/a</w:t>
            </w:r>
          </w:p>
        </w:tc>
        <w:tc>
          <w:tcPr>
            <w:tcW w:w="1416" w:type="dxa"/>
          </w:tcPr>
          <w:p w14:paraId="55CD48C4" w14:textId="30A42C80" w:rsidR="0063240E" w:rsidRPr="00C36B9D" w:rsidRDefault="0063240E" w:rsidP="00B667C0">
            <w:pPr>
              <w:pStyle w:val="TAL"/>
            </w:pPr>
            <w:r w:rsidRPr="00C36B9D">
              <w:t>n/a</w:t>
            </w:r>
          </w:p>
        </w:tc>
        <w:tc>
          <w:tcPr>
            <w:tcW w:w="1857" w:type="dxa"/>
          </w:tcPr>
          <w:p w14:paraId="3F6D6A42" w14:textId="77777777" w:rsidR="0063240E" w:rsidRPr="00C36B9D" w:rsidRDefault="0063240E" w:rsidP="00B667C0">
            <w:pPr>
              <w:pStyle w:val="TAL"/>
            </w:pPr>
          </w:p>
        </w:tc>
        <w:tc>
          <w:tcPr>
            <w:tcW w:w="1907" w:type="dxa"/>
          </w:tcPr>
          <w:p w14:paraId="639244C2" w14:textId="241374ED" w:rsidR="0063240E" w:rsidRPr="00C36B9D" w:rsidRDefault="0063240E" w:rsidP="00B667C0">
            <w:pPr>
              <w:pStyle w:val="TAL"/>
            </w:pPr>
            <w:r w:rsidRPr="00C36B9D">
              <w:t>Optional with capability signalling</w:t>
            </w:r>
          </w:p>
        </w:tc>
      </w:tr>
      <w:tr w:rsidR="006C6E0F" w:rsidRPr="00C36B9D" w14:paraId="7155715A" w14:textId="77777777" w:rsidTr="00DA6B5B">
        <w:tc>
          <w:tcPr>
            <w:tcW w:w="1677" w:type="dxa"/>
            <w:vMerge w:val="restart"/>
          </w:tcPr>
          <w:p w14:paraId="27FC1262" w14:textId="5B69CA97" w:rsidR="00BC659C" w:rsidRPr="00C36B9D" w:rsidRDefault="00BC659C" w:rsidP="00B667C0">
            <w:pPr>
              <w:pStyle w:val="TAL"/>
            </w:pPr>
            <w:r w:rsidRPr="00C36B9D">
              <w:t>6. CA/DC, BWP, SUL</w:t>
            </w:r>
          </w:p>
        </w:tc>
        <w:tc>
          <w:tcPr>
            <w:tcW w:w="815" w:type="dxa"/>
          </w:tcPr>
          <w:p w14:paraId="0C59F1E0" w14:textId="49A4F9D4" w:rsidR="00BC659C" w:rsidRPr="00C36B9D" w:rsidRDefault="00BC659C" w:rsidP="00B667C0">
            <w:pPr>
              <w:pStyle w:val="TAL"/>
            </w:pPr>
            <w:r w:rsidRPr="00C36B9D">
              <w:t>6-1</w:t>
            </w:r>
          </w:p>
        </w:tc>
        <w:tc>
          <w:tcPr>
            <w:tcW w:w="1957" w:type="dxa"/>
          </w:tcPr>
          <w:p w14:paraId="71A0E1A8" w14:textId="442D0C40" w:rsidR="00BC659C" w:rsidRPr="00C36B9D" w:rsidRDefault="00BC659C" w:rsidP="00B667C0">
            <w:pPr>
              <w:pStyle w:val="TAL"/>
            </w:pPr>
            <w:r w:rsidRPr="00C36B9D">
              <w:t>Basic BWP operation with restriction</w:t>
            </w:r>
          </w:p>
        </w:tc>
        <w:tc>
          <w:tcPr>
            <w:tcW w:w="2497" w:type="dxa"/>
          </w:tcPr>
          <w:p w14:paraId="79338A5C" w14:textId="77777777" w:rsidR="00BC659C" w:rsidRPr="00C36B9D" w:rsidRDefault="00BC659C" w:rsidP="005451D3">
            <w:pPr>
              <w:pStyle w:val="TAL"/>
            </w:pPr>
            <w:r w:rsidRPr="00C36B9D">
              <w:t>1) 1 UE-specific RRC configured DL BWP per carrier</w:t>
            </w:r>
          </w:p>
          <w:p w14:paraId="1A5FA741" w14:textId="11F974EB" w:rsidR="00BC659C" w:rsidRPr="00C36B9D" w:rsidRDefault="00BC659C" w:rsidP="005451D3">
            <w:pPr>
              <w:pStyle w:val="TAL"/>
            </w:pPr>
            <w:r w:rsidRPr="00C36B9D">
              <w:t>2) 1 UE-specific RRC configured UL BWP per carrier</w:t>
            </w:r>
          </w:p>
          <w:p w14:paraId="3451054B" w14:textId="134BBEC0" w:rsidR="00BC659C" w:rsidRPr="00C36B9D" w:rsidRDefault="00BC659C" w:rsidP="005451D3">
            <w:pPr>
              <w:pStyle w:val="TAL"/>
            </w:pPr>
            <w:r w:rsidRPr="00C36B9D">
              <w:t>3) RRC reconfiguration of any parameters related to BWP</w:t>
            </w:r>
          </w:p>
          <w:p w14:paraId="43FDEE94" w14:textId="2344EADC" w:rsidR="00BC659C" w:rsidRPr="00C36B9D" w:rsidRDefault="00BC659C" w:rsidP="005451D3">
            <w:pPr>
              <w:pStyle w:val="TAL"/>
            </w:pPr>
            <w:r w:rsidRPr="00C36B9D">
              <w:t xml:space="preserve">4) BW of a UE-specific RRC configured BWP includes BW of CORESET#0 (if CORESET#0 is present) and SSB for </w:t>
            </w:r>
            <w:proofErr w:type="spellStart"/>
            <w:r w:rsidRPr="00C36B9D">
              <w:t>PCell</w:t>
            </w:r>
            <w:proofErr w:type="spellEnd"/>
            <w:r w:rsidRPr="00C36B9D">
              <w:t>/</w:t>
            </w:r>
            <w:proofErr w:type="spellStart"/>
            <w:r w:rsidRPr="00C36B9D">
              <w:t>PSCell</w:t>
            </w:r>
            <w:proofErr w:type="spellEnd"/>
            <w:r w:rsidRPr="00C36B9D">
              <w:t xml:space="preserve"> (if configured) and BW of the UE-specific RRC configured BWP includes SSB for </w:t>
            </w:r>
            <w:proofErr w:type="spellStart"/>
            <w:r w:rsidRPr="00C36B9D">
              <w:t>SCell</w:t>
            </w:r>
            <w:proofErr w:type="spellEnd"/>
            <w:r w:rsidRPr="00C36B9D">
              <w:t xml:space="preserve"> if there is SSB on </w:t>
            </w:r>
            <w:proofErr w:type="spellStart"/>
            <w:r w:rsidRPr="00C36B9D">
              <w:t>SCell</w:t>
            </w:r>
            <w:proofErr w:type="spellEnd"/>
          </w:p>
        </w:tc>
        <w:tc>
          <w:tcPr>
            <w:tcW w:w="1325" w:type="dxa"/>
          </w:tcPr>
          <w:p w14:paraId="7FB68A0A" w14:textId="77777777" w:rsidR="00BC659C" w:rsidRPr="00C36B9D" w:rsidRDefault="00BC659C" w:rsidP="00B667C0">
            <w:pPr>
              <w:pStyle w:val="TAL"/>
            </w:pPr>
          </w:p>
        </w:tc>
        <w:tc>
          <w:tcPr>
            <w:tcW w:w="3388" w:type="dxa"/>
          </w:tcPr>
          <w:p w14:paraId="18DA9F84" w14:textId="77E1B2B4" w:rsidR="00BC659C" w:rsidRPr="00C36B9D" w:rsidRDefault="00BC659C" w:rsidP="00B667C0">
            <w:pPr>
              <w:pStyle w:val="TAL"/>
            </w:pPr>
            <w:r w:rsidRPr="00C36B9D">
              <w:t>n/a</w:t>
            </w:r>
          </w:p>
        </w:tc>
        <w:tc>
          <w:tcPr>
            <w:tcW w:w="2988" w:type="dxa"/>
          </w:tcPr>
          <w:p w14:paraId="1626446D" w14:textId="72C197C6" w:rsidR="00BC659C" w:rsidRPr="00C36B9D" w:rsidRDefault="00BC659C" w:rsidP="00B667C0">
            <w:pPr>
              <w:pStyle w:val="TAL"/>
            </w:pPr>
            <w:r w:rsidRPr="00C36B9D">
              <w:t>n/a</w:t>
            </w:r>
          </w:p>
        </w:tc>
        <w:tc>
          <w:tcPr>
            <w:tcW w:w="1416" w:type="dxa"/>
          </w:tcPr>
          <w:p w14:paraId="551BC949" w14:textId="5D1025D9" w:rsidR="00BC659C" w:rsidRPr="00C36B9D" w:rsidRDefault="00BC659C" w:rsidP="00B667C0">
            <w:pPr>
              <w:pStyle w:val="TAL"/>
            </w:pPr>
            <w:r w:rsidRPr="00C36B9D">
              <w:t>n/a</w:t>
            </w:r>
          </w:p>
        </w:tc>
        <w:tc>
          <w:tcPr>
            <w:tcW w:w="1416" w:type="dxa"/>
          </w:tcPr>
          <w:p w14:paraId="2605DE7F" w14:textId="72A76999" w:rsidR="00BC659C" w:rsidRPr="00C36B9D" w:rsidRDefault="00BC659C" w:rsidP="00B667C0">
            <w:pPr>
              <w:pStyle w:val="TAL"/>
            </w:pPr>
            <w:r w:rsidRPr="00C36B9D">
              <w:t>n/a</w:t>
            </w:r>
          </w:p>
        </w:tc>
        <w:tc>
          <w:tcPr>
            <w:tcW w:w="1857" w:type="dxa"/>
          </w:tcPr>
          <w:p w14:paraId="5F29A3BB" w14:textId="48E56928" w:rsidR="00BC659C" w:rsidRPr="00C36B9D" w:rsidRDefault="00BC659C" w:rsidP="00D878E1">
            <w:pPr>
              <w:pStyle w:val="TAL"/>
            </w:pPr>
            <w:r w:rsidRPr="00C36B9D">
              <w:t>This feature should be mandatory without capability signalling for at least BWPs which is the same as the set of specified channel BW</w:t>
            </w:r>
          </w:p>
          <w:p w14:paraId="5B7B1666" w14:textId="77777777" w:rsidR="00BC659C" w:rsidRPr="00C36B9D" w:rsidRDefault="00BC659C" w:rsidP="00D878E1">
            <w:pPr>
              <w:pStyle w:val="TAL"/>
            </w:pPr>
          </w:p>
          <w:p w14:paraId="4A3573F8" w14:textId="1C171C40" w:rsidR="00BC659C" w:rsidRPr="00C36B9D" w:rsidRDefault="00BC659C" w:rsidP="00D878E1">
            <w:pPr>
              <w:pStyle w:val="TAL"/>
            </w:pPr>
            <w:r w:rsidRPr="00C36B9D">
              <w:t>UE-specific RRC configured DL/UL BWP can have the same or different numerology from the initial active DL/UL BWP</w:t>
            </w:r>
          </w:p>
        </w:tc>
        <w:tc>
          <w:tcPr>
            <w:tcW w:w="1907" w:type="dxa"/>
          </w:tcPr>
          <w:p w14:paraId="7FAED605" w14:textId="1B159E2E" w:rsidR="00BC659C" w:rsidRPr="00C36B9D" w:rsidRDefault="00BC659C" w:rsidP="00B667C0">
            <w:pPr>
              <w:pStyle w:val="TAL"/>
            </w:pPr>
            <w:r w:rsidRPr="00C36B9D">
              <w:t>Mandatory without capability signalling</w:t>
            </w:r>
          </w:p>
        </w:tc>
      </w:tr>
      <w:tr w:rsidR="006C6E0F" w:rsidRPr="00C36B9D" w14:paraId="7909068D" w14:textId="77777777" w:rsidTr="00DA6B5B">
        <w:tc>
          <w:tcPr>
            <w:tcW w:w="1677" w:type="dxa"/>
            <w:vMerge/>
          </w:tcPr>
          <w:p w14:paraId="75EA8D7E" w14:textId="77777777" w:rsidR="00BC659C" w:rsidRPr="00C36B9D" w:rsidRDefault="00BC659C" w:rsidP="00B667C0">
            <w:pPr>
              <w:pStyle w:val="TAL"/>
            </w:pPr>
          </w:p>
        </w:tc>
        <w:tc>
          <w:tcPr>
            <w:tcW w:w="815" w:type="dxa"/>
          </w:tcPr>
          <w:p w14:paraId="42430818" w14:textId="0EF4FA0E" w:rsidR="00BC659C" w:rsidRPr="00C36B9D" w:rsidRDefault="00BC659C" w:rsidP="00B667C0">
            <w:pPr>
              <w:pStyle w:val="TAL"/>
            </w:pPr>
            <w:r w:rsidRPr="00C36B9D">
              <w:t>6-1a</w:t>
            </w:r>
          </w:p>
        </w:tc>
        <w:tc>
          <w:tcPr>
            <w:tcW w:w="1957" w:type="dxa"/>
          </w:tcPr>
          <w:p w14:paraId="209A5B29" w14:textId="002E1F8A" w:rsidR="00BC659C" w:rsidRPr="00C36B9D" w:rsidRDefault="00BC659C" w:rsidP="00B667C0">
            <w:pPr>
              <w:pStyle w:val="TAL"/>
            </w:pPr>
            <w:r w:rsidRPr="00C36B9D">
              <w:t>BWP operation without restriction on BW of BWP(s)</w:t>
            </w:r>
          </w:p>
        </w:tc>
        <w:tc>
          <w:tcPr>
            <w:tcW w:w="2497" w:type="dxa"/>
          </w:tcPr>
          <w:p w14:paraId="5CA7F096" w14:textId="6004AB52" w:rsidR="00BC659C" w:rsidRPr="00C36B9D" w:rsidRDefault="00BC659C" w:rsidP="00B667C0">
            <w:pPr>
              <w:pStyle w:val="TAL"/>
            </w:pPr>
            <w:r w:rsidRPr="00C36B9D">
              <w:t xml:space="preserve">BW of UE-specific RRC configured BWP may not include BW of the CORESET#0 (if CORESET#0 is present) and SSB for </w:t>
            </w:r>
            <w:proofErr w:type="spellStart"/>
            <w:r w:rsidRPr="00C36B9D">
              <w:t>PCell</w:t>
            </w:r>
            <w:proofErr w:type="spellEnd"/>
            <w:r w:rsidRPr="00C36B9D">
              <w:t>/</w:t>
            </w:r>
            <w:proofErr w:type="spellStart"/>
            <w:r w:rsidRPr="00C36B9D">
              <w:t>PSCell</w:t>
            </w:r>
            <w:proofErr w:type="spellEnd"/>
            <w:r w:rsidRPr="00C36B9D">
              <w:t xml:space="preserve"> (if configured) and BW of the UE-specific RRC configured BWP may not include SSB for </w:t>
            </w:r>
            <w:proofErr w:type="spellStart"/>
            <w:r w:rsidRPr="00C36B9D">
              <w:t>SCell</w:t>
            </w:r>
            <w:proofErr w:type="spellEnd"/>
          </w:p>
        </w:tc>
        <w:tc>
          <w:tcPr>
            <w:tcW w:w="1325" w:type="dxa"/>
          </w:tcPr>
          <w:p w14:paraId="31C58947" w14:textId="06A15F13" w:rsidR="00BC659C" w:rsidRPr="00C36B9D" w:rsidRDefault="00BC659C" w:rsidP="00B667C0">
            <w:pPr>
              <w:pStyle w:val="TAL"/>
            </w:pPr>
            <w:r w:rsidRPr="00C36B9D">
              <w:t>6-1, 6-2, 6-3, or 6-4</w:t>
            </w:r>
          </w:p>
        </w:tc>
        <w:tc>
          <w:tcPr>
            <w:tcW w:w="3388" w:type="dxa"/>
          </w:tcPr>
          <w:p w14:paraId="02303A05" w14:textId="6D747A77" w:rsidR="00BC659C" w:rsidRPr="00C36B9D" w:rsidRDefault="00BC659C" w:rsidP="00B667C0">
            <w:pPr>
              <w:pStyle w:val="TAL"/>
              <w:rPr>
                <w:i/>
              </w:rPr>
            </w:pPr>
            <w:proofErr w:type="spellStart"/>
            <w:r w:rsidRPr="00C36B9D">
              <w:rPr>
                <w:i/>
              </w:rPr>
              <w:t>bwp-WithoutRestriction</w:t>
            </w:r>
            <w:proofErr w:type="spellEnd"/>
          </w:p>
        </w:tc>
        <w:tc>
          <w:tcPr>
            <w:tcW w:w="2988" w:type="dxa"/>
          </w:tcPr>
          <w:p w14:paraId="0F2E8166" w14:textId="1F744A02" w:rsidR="00BC659C" w:rsidRPr="00C36B9D" w:rsidRDefault="00BC659C" w:rsidP="00B667C0">
            <w:pPr>
              <w:pStyle w:val="TAL"/>
              <w:rPr>
                <w:i/>
              </w:rPr>
            </w:pPr>
            <w:proofErr w:type="spellStart"/>
            <w:r w:rsidRPr="00C36B9D">
              <w:rPr>
                <w:i/>
              </w:rPr>
              <w:t>BandNR</w:t>
            </w:r>
            <w:proofErr w:type="spellEnd"/>
          </w:p>
        </w:tc>
        <w:tc>
          <w:tcPr>
            <w:tcW w:w="1416" w:type="dxa"/>
          </w:tcPr>
          <w:p w14:paraId="0626E6A6" w14:textId="65F7E840" w:rsidR="00BC659C" w:rsidRPr="00C36B9D" w:rsidRDefault="00BC659C" w:rsidP="00B667C0">
            <w:pPr>
              <w:pStyle w:val="TAL"/>
            </w:pPr>
            <w:r w:rsidRPr="00C36B9D">
              <w:t>n/a</w:t>
            </w:r>
          </w:p>
        </w:tc>
        <w:tc>
          <w:tcPr>
            <w:tcW w:w="1416" w:type="dxa"/>
          </w:tcPr>
          <w:p w14:paraId="1D6B2874" w14:textId="3613F667" w:rsidR="00BC659C" w:rsidRPr="00C36B9D" w:rsidRDefault="00BC659C" w:rsidP="00B667C0">
            <w:pPr>
              <w:pStyle w:val="TAL"/>
            </w:pPr>
            <w:r w:rsidRPr="00C36B9D">
              <w:t>n/a</w:t>
            </w:r>
          </w:p>
        </w:tc>
        <w:tc>
          <w:tcPr>
            <w:tcW w:w="1857" w:type="dxa"/>
          </w:tcPr>
          <w:p w14:paraId="32FB9BD2" w14:textId="703D1754" w:rsidR="00BC659C" w:rsidRPr="00C36B9D" w:rsidRDefault="00BC659C" w:rsidP="00B667C0">
            <w:pPr>
              <w:pStyle w:val="TAL"/>
            </w:pPr>
            <w:r w:rsidRPr="00C36B9D">
              <w:t>6-1a is applicable to 6-1, 6-2, 6-3, or 6-4.</w:t>
            </w:r>
          </w:p>
        </w:tc>
        <w:tc>
          <w:tcPr>
            <w:tcW w:w="1907" w:type="dxa"/>
          </w:tcPr>
          <w:p w14:paraId="79958B2C" w14:textId="47595C19" w:rsidR="00BC659C" w:rsidRPr="00C36B9D" w:rsidRDefault="00BC659C" w:rsidP="00B667C0">
            <w:pPr>
              <w:pStyle w:val="TAL"/>
            </w:pPr>
            <w:r w:rsidRPr="00C36B9D">
              <w:t>Optional with capability signalling</w:t>
            </w:r>
          </w:p>
        </w:tc>
      </w:tr>
      <w:tr w:rsidR="006C6E0F" w:rsidRPr="00C36B9D" w14:paraId="2E6D652E" w14:textId="77777777" w:rsidTr="00DA6B5B">
        <w:tc>
          <w:tcPr>
            <w:tcW w:w="1677" w:type="dxa"/>
            <w:vMerge/>
          </w:tcPr>
          <w:p w14:paraId="6A4D3AE4" w14:textId="77777777" w:rsidR="00BC659C" w:rsidRPr="00C36B9D" w:rsidRDefault="00BC659C" w:rsidP="00B667C0">
            <w:pPr>
              <w:pStyle w:val="TAL"/>
            </w:pPr>
          </w:p>
        </w:tc>
        <w:tc>
          <w:tcPr>
            <w:tcW w:w="815" w:type="dxa"/>
          </w:tcPr>
          <w:p w14:paraId="2FD93DC8" w14:textId="13661A3D" w:rsidR="00BC659C" w:rsidRPr="00C36B9D" w:rsidRDefault="00BC659C" w:rsidP="00B667C0">
            <w:pPr>
              <w:pStyle w:val="TAL"/>
            </w:pPr>
            <w:r w:rsidRPr="00C36B9D">
              <w:t>6-2</w:t>
            </w:r>
          </w:p>
        </w:tc>
        <w:tc>
          <w:tcPr>
            <w:tcW w:w="1957" w:type="dxa"/>
          </w:tcPr>
          <w:p w14:paraId="3C23EC49" w14:textId="3A6391AC" w:rsidR="00BC659C" w:rsidRPr="00C36B9D" w:rsidRDefault="00BC659C" w:rsidP="00B667C0">
            <w:pPr>
              <w:pStyle w:val="TAL"/>
            </w:pPr>
            <w:r w:rsidRPr="00C36B9D">
              <w:t>Type A BWP adaptation with same numerology</w:t>
            </w:r>
          </w:p>
        </w:tc>
        <w:tc>
          <w:tcPr>
            <w:tcW w:w="2497" w:type="dxa"/>
          </w:tcPr>
          <w:p w14:paraId="20F8BA51" w14:textId="77777777" w:rsidR="00BC659C" w:rsidRPr="00C36B9D" w:rsidRDefault="00BC659C" w:rsidP="00E74937">
            <w:pPr>
              <w:pStyle w:val="TAL"/>
            </w:pPr>
            <w:r w:rsidRPr="00C36B9D">
              <w:t>1) Up to 2 UE-specific RRC configured DL BWPs per carrier</w:t>
            </w:r>
          </w:p>
          <w:p w14:paraId="6EE2A896" w14:textId="733AAE86" w:rsidR="00BC659C" w:rsidRPr="00C36B9D" w:rsidRDefault="00BC659C" w:rsidP="00E74937">
            <w:pPr>
              <w:pStyle w:val="TAL"/>
            </w:pPr>
            <w:r w:rsidRPr="00C36B9D">
              <w:t>2) Up to 2 UE-specific RRC configured UL BWPs per carrier</w:t>
            </w:r>
          </w:p>
          <w:p w14:paraId="086A7091" w14:textId="77777777" w:rsidR="00BC659C" w:rsidRPr="00C36B9D" w:rsidRDefault="00BC659C" w:rsidP="00E74937">
            <w:pPr>
              <w:pStyle w:val="TAL"/>
            </w:pPr>
            <w:r w:rsidRPr="00C36B9D">
              <w:t>3) Active BWP switching by DCI and timer</w:t>
            </w:r>
          </w:p>
          <w:p w14:paraId="53EE070B" w14:textId="37825DC3" w:rsidR="00BC659C" w:rsidRPr="00C36B9D" w:rsidRDefault="00BC659C" w:rsidP="00E74937">
            <w:pPr>
              <w:pStyle w:val="TAL"/>
            </w:pPr>
            <w:r w:rsidRPr="00C36B9D">
              <w:t>4) Same numerology for all the UE-specific RRC configured BWPs per carrier</w:t>
            </w:r>
          </w:p>
          <w:p w14:paraId="492C8310" w14:textId="6D912535" w:rsidR="00BC659C" w:rsidRPr="00C36B9D" w:rsidRDefault="00BC659C" w:rsidP="00E74937">
            <w:pPr>
              <w:pStyle w:val="TAL"/>
            </w:pPr>
            <w:r w:rsidRPr="00C36B9D">
              <w:t xml:space="preserve">5) BW of a UE-specific RRC configured BWP includes BW of the CORESET#0 (if CORESET#0 is present) and SSB for </w:t>
            </w:r>
            <w:proofErr w:type="spellStart"/>
            <w:r w:rsidRPr="00C36B9D">
              <w:t>PCell</w:t>
            </w:r>
            <w:proofErr w:type="spellEnd"/>
            <w:r w:rsidRPr="00C36B9D">
              <w:t>/</w:t>
            </w:r>
            <w:proofErr w:type="spellStart"/>
            <w:r w:rsidRPr="00C36B9D">
              <w:t>PSCell</w:t>
            </w:r>
            <w:proofErr w:type="spellEnd"/>
            <w:r w:rsidRPr="00C36B9D">
              <w:t xml:space="preserve"> (if configured) and BW of the UE-specific RRC configured BWP includes SSB for </w:t>
            </w:r>
            <w:proofErr w:type="spellStart"/>
            <w:r w:rsidRPr="00C36B9D">
              <w:t>SCell</w:t>
            </w:r>
            <w:proofErr w:type="spellEnd"/>
            <w:r w:rsidRPr="00C36B9D">
              <w:t xml:space="preserve"> if there is SSB on </w:t>
            </w:r>
            <w:proofErr w:type="spellStart"/>
            <w:r w:rsidRPr="00C36B9D">
              <w:t>SCell</w:t>
            </w:r>
            <w:proofErr w:type="spellEnd"/>
          </w:p>
        </w:tc>
        <w:tc>
          <w:tcPr>
            <w:tcW w:w="1325" w:type="dxa"/>
          </w:tcPr>
          <w:p w14:paraId="4BACCEC9" w14:textId="0C77D412" w:rsidR="00BC659C" w:rsidRPr="00C36B9D" w:rsidRDefault="00BC659C" w:rsidP="00B667C0">
            <w:pPr>
              <w:pStyle w:val="TAL"/>
            </w:pPr>
            <w:r w:rsidRPr="00C36B9D">
              <w:t>6-1</w:t>
            </w:r>
          </w:p>
        </w:tc>
        <w:tc>
          <w:tcPr>
            <w:tcW w:w="3388" w:type="dxa"/>
          </w:tcPr>
          <w:p w14:paraId="3F85C3EB" w14:textId="7544C8FA" w:rsidR="00BC659C" w:rsidRPr="00C36B9D" w:rsidRDefault="00BC659C" w:rsidP="00B667C0">
            <w:pPr>
              <w:pStyle w:val="TAL"/>
            </w:pPr>
            <w:r w:rsidRPr="00C36B9D">
              <w:rPr>
                <w:i/>
              </w:rPr>
              <w:t>upto2</w:t>
            </w:r>
            <w:r w:rsidRPr="00C36B9D">
              <w:t xml:space="preserve"> in </w:t>
            </w:r>
            <w:proofErr w:type="spellStart"/>
            <w:r w:rsidRPr="00C36B9D">
              <w:rPr>
                <w:i/>
              </w:rPr>
              <w:t>bwp-SameNumerology</w:t>
            </w:r>
            <w:proofErr w:type="spellEnd"/>
          </w:p>
        </w:tc>
        <w:tc>
          <w:tcPr>
            <w:tcW w:w="2988" w:type="dxa"/>
          </w:tcPr>
          <w:p w14:paraId="09B9F27B" w14:textId="2AB732C3" w:rsidR="00BC659C" w:rsidRPr="00C36B9D" w:rsidRDefault="00BC659C" w:rsidP="00B667C0">
            <w:pPr>
              <w:pStyle w:val="TAL"/>
            </w:pPr>
            <w:proofErr w:type="spellStart"/>
            <w:r w:rsidRPr="00C36B9D">
              <w:rPr>
                <w:i/>
              </w:rPr>
              <w:t>BandNR</w:t>
            </w:r>
            <w:proofErr w:type="spellEnd"/>
          </w:p>
        </w:tc>
        <w:tc>
          <w:tcPr>
            <w:tcW w:w="1416" w:type="dxa"/>
          </w:tcPr>
          <w:p w14:paraId="3D97FF92" w14:textId="099DE4E2" w:rsidR="00BC659C" w:rsidRPr="00C36B9D" w:rsidRDefault="00BC659C" w:rsidP="00B667C0">
            <w:pPr>
              <w:pStyle w:val="TAL"/>
            </w:pPr>
            <w:r w:rsidRPr="00C36B9D">
              <w:t>n/a</w:t>
            </w:r>
          </w:p>
        </w:tc>
        <w:tc>
          <w:tcPr>
            <w:tcW w:w="1416" w:type="dxa"/>
          </w:tcPr>
          <w:p w14:paraId="0B34684C" w14:textId="02E935AA" w:rsidR="00BC659C" w:rsidRPr="00C36B9D" w:rsidRDefault="00BC659C" w:rsidP="00B667C0">
            <w:pPr>
              <w:pStyle w:val="TAL"/>
            </w:pPr>
            <w:r w:rsidRPr="00C36B9D">
              <w:t>n/a</w:t>
            </w:r>
          </w:p>
        </w:tc>
        <w:tc>
          <w:tcPr>
            <w:tcW w:w="1857" w:type="dxa"/>
          </w:tcPr>
          <w:p w14:paraId="7491E06E" w14:textId="77777777" w:rsidR="00BC659C" w:rsidRPr="00C36B9D" w:rsidRDefault="00BC659C" w:rsidP="00B667C0">
            <w:pPr>
              <w:pStyle w:val="TAL"/>
            </w:pPr>
          </w:p>
        </w:tc>
        <w:tc>
          <w:tcPr>
            <w:tcW w:w="1907" w:type="dxa"/>
          </w:tcPr>
          <w:p w14:paraId="1B5BDE57" w14:textId="5DD3EA42" w:rsidR="00BC659C" w:rsidRPr="00C36B9D" w:rsidRDefault="00BC659C" w:rsidP="00B667C0">
            <w:pPr>
              <w:pStyle w:val="TAL"/>
            </w:pPr>
            <w:r w:rsidRPr="00C36B9D">
              <w:t>Optional with capability signalling</w:t>
            </w:r>
          </w:p>
        </w:tc>
      </w:tr>
      <w:tr w:rsidR="006C6E0F" w:rsidRPr="00C36B9D" w14:paraId="5E8F93FA" w14:textId="77777777" w:rsidTr="00DA6B5B">
        <w:tc>
          <w:tcPr>
            <w:tcW w:w="1677" w:type="dxa"/>
            <w:vMerge/>
          </w:tcPr>
          <w:p w14:paraId="35CF6AAE" w14:textId="77777777" w:rsidR="00BC659C" w:rsidRPr="00C36B9D" w:rsidRDefault="00BC659C" w:rsidP="00B667C0">
            <w:pPr>
              <w:pStyle w:val="TAL"/>
            </w:pPr>
          </w:p>
        </w:tc>
        <w:tc>
          <w:tcPr>
            <w:tcW w:w="815" w:type="dxa"/>
          </w:tcPr>
          <w:p w14:paraId="713C6E4C" w14:textId="494CA7D8" w:rsidR="00BC659C" w:rsidRPr="00C36B9D" w:rsidRDefault="00BC659C" w:rsidP="00B667C0">
            <w:pPr>
              <w:pStyle w:val="TAL"/>
            </w:pPr>
            <w:r w:rsidRPr="00C36B9D">
              <w:t>6-3</w:t>
            </w:r>
          </w:p>
        </w:tc>
        <w:tc>
          <w:tcPr>
            <w:tcW w:w="1957" w:type="dxa"/>
          </w:tcPr>
          <w:p w14:paraId="366058B0" w14:textId="50B52FEB" w:rsidR="00BC659C" w:rsidRPr="00C36B9D" w:rsidRDefault="00BC659C" w:rsidP="00B667C0">
            <w:pPr>
              <w:pStyle w:val="TAL"/>
            </w:pPr>
            <w:r w:rsidRPr="00C36B9D">
              <w:t>Type B BWP adaptation with same numerology</w:t>
            </w:r>
          </w:p>
        </w:tc>
        <w:tc>
          <w:tcPr>
            <w:tcW w:w="2497" w:type="dxa"/>
          </w:tcPr>
          <w:p w14:paraId="1ED37E8F" w14:textId="77777777" w:rsidR="00BC659C" w:rsidRPr="00C36B9D" w:rsidRDefault="00BC659C" w:rsidP="00E74937">
            <w:pPr>
              <w:pStyle w:val="TAL"/>
            </w:pPr>
            <w:r w:rsidRPr="00C36B9D">
              <w:t>1) Up to 4 UE-specific RRC configured DL BWPs per carrier</w:t>
            </w:r>
          </w:p>
          <w:p w14:paraId="5A586314" w14:textId="3085F68B" w:rsidR="00BC659C" w:rsidRPr="00C36B9D" w:rsidRDefault="00BC659C" w:rsidP="00E74937">
            <w:pPr>
              <w:pStyle w:val="TAL"/>
            </w:pPr>
            <w:r w:rsidRPr="00C36B9D">
              <w:t>2) Up to 4 UE-specific RRC configured UL BWPs per carrier</w:t>
            </w:r>
          </w:p>
          <w:p w14:paraId="0BDDECE1" w14:textId="77777777" w:rsidR="00BC659C" w:rsidRPr="00C36B9D" w:rsidRDefault="00BC659C" w:rsidP="00E74937">
            <w:pPr>
              <w:pStyle w:val="TAL"/>
            </w:pPr>
            <w:r w:rsidRPr="00C36B9D">
              <w:t>3) Active BWP switching by DCI and timer</w:t>
            </w:r>
          </w:p>
          <w:p w14:paraId="1E64B717" w14:textId="446D3019" w:rsidR="00BC659C" w:rsidRPr="00C36B9D" w:rsidRDefault="00BC659C" w:rsidP="00E74937">
            <w:pPr>
              <w:pStyle w:val="TAL"/>
            </w:pPr>
            <w:r w:rsidRPr="00C36B9D">
              <w:t>4) Same numerology for all the UE-specific RRC configured BWPs per carrier</w:t>
            </w:r>
          </w:p>
          <w:p w14:paraId="2937342D" w14:textId="18D0B1FE" w:rsidR="00BC659C" w:rsidRPr="00C36B9D" w:rsidRDefault="00BC659C" w:rsidP="00E74937">
            <w:pPr>
              <w:pStyle w:val="TAL"/>
            </w:pPr>
            <w:r w:rsidRPr="00C36B9D">
              <w:t xml:space="preserve">5) BW of a UE-specific RRC configured BWP includes BW of the CORESET#0 (if CORESET#0 is present) and SSB for </w:t>
            </w:r>
            <w:proofErr w:type="spellStart"/>
            <w:r w:rsidRPr="00C36B9D">
              <w:t>PCell</w:t>
            </w:r>
            <w:proofErr w:type="spellEnd"/>
            <w:r w:rsidRPr="00C36B9D">
              <w:t>/</w:t>
            </w:r>
            <w:proofErr w:type="spellStart"/>
            <w:r w:rsidRPr="00C36B9D">
              <w:t>PSCell</w:t>
            </w:r>
            <w:proofErr w:type="spellEnd"/>
            <w:r w:rsidRPr="00C36B9D">
              <w:t xml:space="preserve"> (if configured) and BW of the UE-specific RRC configured BWP includes SSB for </w:t>
            </w:r>
            <w:proofErr w:type="spellStart"/>
            <w:r w:rsidRPr="00C36B9D">
              <w:t>SCell</w:t>
            </w:r>
            <w:proofErr w:type="spellEnd"/>
            <w:r w:rsidRPr="00C36B9D">
              <w:t xml:space="preserve"> if there is SSB on </w:t>
            </w:r>
            <w:proofErr w:type="spellStart"/>
            <w:r w:rsidRPr="00C36B9D">
              <w:t>SCell</w:t>
            </w:r>
            <w:proofErr w:type="spellEnd"/>
          </w:p>
        </w:tc>
        <w:tc>
          <w:tcPr>
            <w:tcW w:w="1325" w:type="dxa"/>
          </w:tcPr>
          <w:p w14:paraId="45D96CD4" w14:textId="0BCA7FE2" w:rsidR="00BC659C" w:rsidRPr="00C36B9D" w:rsidRDefault="00BC659C" w:rsidP="00B667C0">
            <w:pPr>
              <w:pStyle w:val="TAL"/>
            </w:pPr>
            <w:r w:rsidRPr="00C36B9D">
              <w:t>6-1</w:t>
            </w:r>
          </w:p>
        </w:tc>
        <w:tc>
          <w:tcPr>
            <w:tcW w:w="3388" w:type="dxa"/>
          </w:tcPr>
          <w:p w14:paraId="4130C99F" w14:textId="28E4BBE2" w:rsidR="00BC659C" w:rsidRPr="00C36B9D" w:rsidRDefault="00BC659C" w:rsidP="00B667C0">
            <w:pPr>
              <w:pStyle w:val="TAL"/>
            </w:pPr>
            <w:r w:rsidRPr="00C36B9D">
              <w:rPr>
                <w:i/>
              </w:rPr>
              <w:t>upto4</w:t>
            </w:r>
            <w:r w:rsidRPr="00C36B9D">
              <w:t xml:space="preserve"> in </w:t>
            </w:r>
            <w:proofErr w:type="spellStart"/>
            <w:r w:rsidRPr="00C36B9D">
              <w:rPr>
                <w:i/>
              </w:rPr>
              <w:t>bwp-SameNumerology</w:t>
            </w:r>
            <w:proofErr w:type="spellEnd"/>
          </w:p>
        </w:tc>
        <w:tc>
          <w:tcPr>
            <w:tcW w:w="2988" w:type="dxa"/>
          </w:tcPr>
          <w:p w14:paraId="07B3B2FB" w14:textId="2BE41715" w:rsidR="00BC659C" w:rsidRPr="00C36B9D" w:rsidRDefault="00BC659C" w:rsidP="00B667C0">
            <w:pPr>
              <w:pStyle w:val="TAL"/>
            </w:pPr>
            <w:proofErr w:type="spellStart"/>
            <w:r w:rsidRPr="00C36B9D">
              <w:rPr>
                <w:i/>
              </w:rPr>
              <w:t>BandNR</w:t>
            </w:r>
            <w:proofErr w:type="spellEnd"/>
          </w:p>
        </w:tc>
        <w:tc>
          <w:tcPr>
            <w:tcW w:w="1416" w:type="dxa"/>
          </w:tcPr>
          <w:p w14:paraId="13E5EEF9" w14:textId="4D11B4A4" w:rsidR="00BC659C" w:rsidRPr="00C36B9D" w:rsidRDefault="00BC659C" w:rsidP="00B667C0">
            <w:pPr>
              <w:pStyle w:val="TAL"/>
            </w:pPr>
            <w:r w:rsidRPr="00C36B9D">
              <w:t>n/a</w:t>
            </w:r>
          </w:p>
        </w:tc>
        <w:tc>
          <w:tcPr>
            <w:tcW w:w="1416" w:type="dxa"/>
          </w:tcPr>
          <w:p w14:paraId="770D8B3D" w14:textId="34CD1EC2" w:rsidR="00BC659C" w:rsidRPr="00C36B9D" w:rsidRDefault="00BC659C" w:rsidP="00B667C0">
            <w:pPr>
              <w:pStyle w:val="TAL"/>
            </w:pPr>
            <w:r w:rsidRPr="00C36B9D">
              <w:t>n/a</w:t>
            </w:r>
          </w:p>
        </w:tc>
        <w:tc>
          <w:tcPr>
            <w:tcW w:w="1857" w:type="dxa"/>
          </w:tcPr>
          <w:p w14:paraId="5DA3999F" w14:textId="77777777" w:rsidR="00BC659C" w:rsidRPr="00C36B9D" w:rsidRDefault="00BC659C" w:rsidP="00B667C0">
            <w:pPr>
              <w:pStyle w:val="TAL"/>
            </w:pPr>
          </w:p>
        </w:tc>
        <w:tc>
          <w:tcPr>
            <w:tcW w:w="1907" w:type="dxa"/>
          </w:tcPr>
          <w:p w14:paraId="68494958" w14:textId="19142D44" w:rsidR="00BC659C" w:rsidRPr="00C36B9D" w:rsidRDefault="00BC659C" w:rsidP="00B667C0">
            <w:pPr>
              <w:pStyle w:val="TAL"/>
            </w:pPr>
            <w:r w:rsidRPr="00C36B9D">
              <w:t>Optional with capability signalling</w:t>
            </w:r>
          </w:p>
        </w:tc>
      </w:tr>
      <w:tr w:rsidR="006C6E0F" w:rsidRPr="00C36B9D" w14:paraId="11061ECA" w14:textId="77777777" w:rsidTr="00DA6B5B">
        <w:tc>
          <w:tcPr>
            <w:tcW w:w="1677" w:type="dxa"/>
            <w:vMerge/>
          </w:tcPr>
          <w:p w14:paraId="355A98C6" w14:textId="77777777" w:rsidR="00BC659C" w:rsidRPr="00C36B9D" w:rsidRDefault="00BC659C" w:rsidP="00B667C0">
            <w:pPr>
              <w:pStyle w:val="TAL"/>
            </w:pPr>
          </w:p>
        </w:tc>
        <w:tc>
          <w:tcPr>
            <w:tcW w:w="815" w:type="dxa"/>
          </w:tcPr>
          <w:p w14:paraId="6FA3AB2F" w14:textId="55F20CC8" w:rsidR="00BC659C" w:rsidRPr="00C36B9D" w:rsidRDefault="00BC659C" w:rsidP="00B667C0">
            <w:pPr>
              <w:pStyle w:val="TAL"/>
            </w:pPr>
            <w:r w:rsidRPr="00C36B9D">
              <w:t>6-4</w:t>
            </w:r>
          </w:p>
        </w:tc>
        <w:tc>
          <w:tcPr>
            <w:tcW w:w="1957" w:type="dxa"/>
          </w:tcPr>
          <w:p w14:paraId="74EB204F" w14:textId="15FE4BA9" w:rsidR="00BC659C" w:rsidRPr="00C36B9D" w:rsidRDefault="00BC659C" w:rsidP="00B667C0">
            <w:pPr>
              <w:pStyle w:val="TAL"/>
            </w:pPr>
            <w:r w:rsidRPr="00C36B9D">
              <w:t>BWP adaptation with different numerologies</w:t>
            </w:r>
          </w:p>
        </w:tc>
        <w:tc>
          <w:tcPr>
            <w:tcW w:w="2497" w:type="dxa"/>
          </w:tcPr>
          <w:p w14:paraId="0A629688" w14:textId="77777777" w:rsidR="00BC659C" w:rsidRPr="00C36B9D" w:rsidRDefault="00BC659C" w:rsidP="00142003">
            <w:pPr>
              <w:pStyle w:val="TAL"/>
            </w:pPr>
            <w:r w:rsidRPr="00C36B9D">
              <w:t>1) Up to 4 UE-specific RRC configured DL BWPs per carrier</w:t>
            </w:r>
          </w:p>
          <w:p w14:paraId="3A7BAC53" w14:textId="1F4354FF" w:rsidR="00BC659C" w:rsidRPr="00C36B9D" w:rsidRDefault="00BC659C" w:rsidP="00142003">
            <w:pPr>
              <w:pStyle w:val="TAL"/>
            </w:pPr>
            <w:r w:rsidRPr="00C36B9D">
              <w:t>2) Up to 4 UE-specific RRC configured UL BWPs per carrier</w:t>
            </w:r>
          </w:p>
          <w:p w14:paraId="358EBEF4" w14:textId="77777777" w:rsidR="00BC659C" w:rsidRPr="00C36B9D" w:rsidRDefault="00BC659C" w:rsidP="00142003">
            <w:pPr>
              <w:pStyle w:val="TAL"/>
            </w:pPr>
            <w:r w:rsidRPr="00C36B9D">
              <w:t>3) Active BWP switching by DCI and timer</w:t>
            </w:r>
          </w:p>
          <w:p w14:paraId="4040561B" w14:textId="77777777" w:rsidR="00BC659C" w:rsidRPr="00C36B9D" w:rsidRDefault="00BC659C" w:rsidP="00142003">
            <w:pPr>
              <w:pStyle w:val="TAL"/>
            </w:pPr>
            <w:r w:rsidRPr="00C36B9D">
              <w:t>4) More than one numerologies for the UE-specific RRC configured BWPs per carrier</w:t>
            </w:r>
          </w:p>
          <w:p w14:paraId="7F341DE0" w14:textId="77777777" w:rsidR="00BC659C" w:rsidRPr="00C36B9D" w:rsidRDefault="00BC659C" w:rsidP="00142003">
            <w:pPr>
              <w:pStyle w:val="TAL"/>
            </w:pPr>
            <w:r w:rsidRPr="00C36B9D">
              <w:t>5) Same numerology between DL and UL per cell except for SUL at a given time</w:t>
            </w:r>
          </w:p>
          <w:p w14:paraId="7B4368D0" w14:textId="0D6B12F0" w:rsidR="00BC659C" w:rsidRPr="00C36B9D" w:rsidRDefault="00BC659C" w:rsidP="00142003">
            <w:pPr>
              <w:pStyle w:val="TAL"/>
            </w:pPr>
            <w:r w:rsidRPr="00C36B9D">
              <w:t xml:space="preserve">6) BW of a UE-specific RRC configured BWP includes BW of the CORESET#0 (if CORESET#0 is present) and SSB for </w:t>
            </w:r>
            <w:proofErr w:type="spellStart"/>
            <w:r w:rsidRPr="00C36B9D">
              <w:t>PCell</w:t>
            </w:r>
            <w:proofErr w:type="spellEnd"/>
            <w:r w:rsidRPr="00C36B9D">
              <w:t>/</w:t>
            </w:r>
            <w:proofErr w:type="spellStart"/>
            <w:r w:rsidRPr="00C36B9D">
              <w:t>PSCell</w:t>
            </w:r>
            <w:proofErr w:type="spellEnd"/>
            <w:r w:rsidRPr="00C36B9D">
              <w:t xml:space="preserve"> (if configured) and BW of the UE-specific RRC configured BWP includes SSB for </w:t>
            </w:r>
            <w:proofErr w:type="spellStart"/>
            <w:r w:rsidRPr="00C36B9D">
              <w:t>SCell</w:t>
            </w:r>
            <w:proofErr w:type="spellEnd"/>
            <w:r w:rsidRPr="00C36B9D">
              <w:t xml:space="preserve"> if there is SSB on </w:t>
            </w:r>
            <w:proofErr w:type="spellStart"/>
            <w:r w:rsidRPr="00C36B9D">
              <w:t>SCell</w:t>
            </w:r>
            <w:proofErr w:type="spellEnd"/>
          </w:p>
        </w:tc>
        <w:tc>
          <w:tcPr>
            <w:tcW w:w="1325" w:type="dxa"/>
          </w:tcPr>
          <w:p w14:paraId="6418E5FA" w14:textId="54D9C27B" w:rsidR="00BC659C" w:rsidRPr="00C36B9D" w:rsidRDefault="00BC659C" w:rsidP="00B667C0">
            <w:pPr>
              <w:pStyle w:val="TAL"/>
            </w:pPr>
            <w:r w:rsidRPr="00C36B9D">
              <w:t>6-1</w:t>
            </w:r>
          </w:p>
        </w:tc>
        <w:tc>
          <w:tcPr>
            <w:tcW w:w="3388" w:type="dxa"/>
          </w:tcPr>
          <w:p w14:paraId="2A3B8FBF" w14:textId="7844C713" w:rsidR="00BC659C" w:rsidRPr="00C36B9D" w:rsidRDefault="00BC659C" w:rsidP="00B667C0">
            <w:pPr>
              <w:pStyle w:val="TAL"/>
            </w:pPr>
            <w:r w:rsidRPr="00C36B9D">
              <w:rPr>
                <w:i/>
              </w:rPr>
              <w:t>upto4</w:t>
            </w:r>
            <w:r w:rsidRPr="00C36B9D">
              <w:t xml:space="preserve"> in </w:t>
            </w:r>
            <w:proofErr w:type="spellStart"/>
            <w:r w:rsidRPr="00C36B9D">
              <w:rPr>
                <w:i/>
              </w:rPr>
              <w:t>bwp-DiffNumerology</w:t>
            </w:r>
            <w:proofErr w:type="spellEnd"/>
          </w:p>
        </w:tc>
        <w:tc>
          <w:tcPr>
            <w:tcW w:w="2988" w:type="dxa"/>
          </w:tcPr>
          <w:p w14:paraId="4A0669C1" w14:textId="06430801" w:rsidR="00BC659C" w:rsidRPr="00C36B9D" w:rsidRDefault="00BC659C" w:rsidP="00B667C0">
            <w:pPr>
              <w:pStyle w:val="TAL"/>
            </w:pPr>
            <w:proofErr w:type="spellStart"/>
            <w:r w:rsidRPr="00C36B9D">
              <w:rPr>
                <w:i/>
              </w:rPr>
              <w:t>BandNR</w:t>
            </w:r>
            <w:proofErr w:type="spellEnd"/>
          </w:p>
        </w:tc>
        <w:tc>
          <w:tcPr>
            <w:tcW w:w="1416" w:type="dxa"/>
          </w:tcPr>
          <w:p w14:paraId="7313E302" w14:textId="40F82142" w:rsidR="00BC659C" w:rsidRPr="00C36B9D" w:rsidRDefault="00BC659C" w:rsidP="00B667C0">
            <w:pPr>
              <w:pStyle w:val="TAL"/>
            </w:pPr>
            <w:r w:rsidRPr="00C36B9D">
              <w:t>n/a</w:t>
            </w:r>
          </w:p>
        </w:tc>
        <w:tc>
          <w:tcPr>
            <w:tcW w:w="1416" w:type="dxa"/>
          </w:tcPr>
          <w:p w14:paraId="5CF8B205" w14:textId="3274558D" w:rsidR="00BC659C" w:rsidRPr="00C36B9D" w:rsidRDefault="00BC659C" w:rsidP="00B667C0">
            <w:pPr>
              <w:pStyle w:val="TAL"/>
            </w:pPr>
            <w:r w:rsidRPr="00C36B9D">
              <w:t>n/a</w:t>
            </w:r>
          </w:p>
        </w:tc>
        <w:tc>
          <w:tcPr>
            <w:tcW w:w="1857" w:type="dxa"/>
          </w:tcPr>
          <w:p w14:paraId="4BD2520B" w14:textId="77777777" w:rsidR="00BC659C" w:rsidRPr="00C36B9D" w:rsidRDefault="00BC659C" w:rsidP="00B667C0">
            <w:pPr>
              <w:pStyle w:val="TAL"/>
            </w:pPr>
          </w:p>
        </w:tc>
        <w:tc>
          <w:tcPr>
            <w:tcW w:w="1907" w:type="dxa"/>
          </w:tcPr>
          <w:p w14:paraId="5EA23CDF" w14:textId="0B3E5DBC" w:rsidR="00BC659C" w:rsidRPr="00C36B9D" w:rsidRDefault="00BC659C" w:rsidP="00B667C0">
            <w:pPr>
              <w:pStyle w:val="TAL"/>
            </w:pPr>
            <w:r w:rsidRPr="00C36B9D">
              <w:t>Optional with capability signalling</w:t>
            </w:r>
          </w:p>
        </w:tc>
      </w:tr>
      <w:tr w:rsidR="006C6E0F" w:rsidRPr="00C36B9D" w14:paraId="4EA5CC19" w14:textId="77777777" w:rsidTr="00DA6B5B">
        <w:tc>
          <w:tcPr>
            <w:tcW w:w="1677" w:type="dxa"/>
            <w:vMerge/>
          </w:tcPr>
          <w:p w14:paraId="6AE2DD8E" w14:textId="77777777" w:rsidR="00BC659C" w:rsidRPr="00C36B9D" w:rsidRDefault="00BC659C" w:rsidP="00B667C0">
            <w:pPr>
              <w:pStyle w:val="TAL"/>
            </w:pPr>
          </w:p>
        </w:tc>
        <w:tc>
          <w:tcPr>
            <w:tcW w:w="815" w:type="dxa"/>
          </w:tcPr>
          <w:p w14:paraId="1C5A90CA" w14:textId="091BCE79" w:rsidR="00BC659C" w:rsidRPr="00C36B9D" w:rsidRDefault="00BC659C" w:rsidP="00B667C0">
            <w:pPr>
              <w:pStyle w:val="TAL"/>
            </w:pPr>
            <w:r w:rsidRPr="00C36B9D">
              <w:t>6-5</w:t>
            </w:r>
          </w:p>
        </w:tc>
        <w:tc>
          <w:tcPr>
            <w:tcW w:w="1957" w:type="dxa"/>
          </w:tcPr>
          <w:p w14:paraId="59716721" w14:textId="5E9A204A" w:rsidR="00BC659C" w:rsidRPr="00C36B9D" w:rsidRDefault="00BC659C" w:rsidP="00B667C0">
            <w:pPr>
              <w:pStyle w:val="TAL"/>
            </w:pPr>
            <w:r w:rsidRPr="00C36B9D">
              <w:t>Basic DL NR-NR CA operation</w:t>
            </w:r>
          </w:p>
        </w:tc>
        <w:tc>
          <w:tcPr>
            <w:tcW w:w="2497" w:type="dxa"/>
          </w:tcPr>
          <w:p w14:paraId="4A83289F" w14:textId="77777777" w:rsidR="00023E64" w:rsidRPr="00C36B9D" w:rsidRDefault="00BC659C" w:rsidP="00A941B7">
            <w:pPr>
              <w:pStyle w:val="TAL"/>
            </w:pPr>
            <w:r w:rsidRPr="00C36B9D">
              <w:t>1) Up to16 DL carriers</w:t>
            </w:r>
          </w:p>
          <w:p w14:paraId="6E8E3D58" w14:textId="24BA4902" w:rsidR="00BC659C" w:rsidRPr="00C36B9D" w:rsidRDefault="00BC659C" w:rsidP="00A941B7">
            <w:pPr>
              <w:pStyle w:val="TAL"/>
            </w:pPr>
            <w:r w:rsidRPr="00C36B9D">
              <w:t>2) Same numerology across carrier for data/control channel at a given time</w:t>
            </w:r>
          </w:p>
        </w:tc>
        <w:tc>
          <w:tcPr>
            <w:tcW w:w="1325" w:type="dxa"/>
          </w:tcPr>
          <w:p w14:paraId="61D4496F" w14:textId="77777777" w:rsidR="00BC659C" w:rsidRPr="00C36B9D" w:rsidRDefault="00BC659C" w:rsidP="00B667C0">
            <w:pPr>
              <w:pStyle w:val="TAL"/>
            </w:pPr>
          </w:p>
        </w:tc>
        <w:tc>
          <w:tcPr>
            <w:tcW w:w="3388" w:type="dxa"/>
          </w:tcPr>
          <w:p w14:paraId="281219E4" w14:textId="071E845A" w:rsidR="00BC659C" w:rsidRPr="00C36B9D" w:rsidRDefault="00BC659C" w:rsidP="00B667C0">
            <w:pPr>
              <w:pStyle w:val="TAL"/>
              <w:rPr>
                <w:i/>
              </w:rPr>
            </w:pPr>
            <w:proofErr w:type="spellStart"/>
            <w:r w:rsidRPr="00C36B9D">
              <w:rPr>
                <w:i/>
              </w:rPr>
              <w:t>supportedBandCombinationList</w:t>
            </w:r>
            <w:proofErr w:type="spellEnd"/>
          </w:p>
        </w:tc>
        <w:tc>
          <w:tcPr>
            <w:tcW w:w="2988" w:type="dxa"/>
          </w:tcPr>
          <w:p w14:paraId="59780F40" w14:textId="77FC9018" w:rsidR="00BC659C" w:rsidRPr="00C36B9D" w:rsidRDefault="00BC659C" w:rsidP="00B667C0">
            <w:pPr>
              <w:pStyle w:val="TAL"/>
              <w:rPr>
                <w:i/>
              </w:rPr>
            </w:pPr>
            <w:r w:rsidRPr="00C36B9D">
              <w:rPr>
                <w:i/>
              </w:rPr>
              <w:t>RF-Parameters</w:t>
            </w:r>
          </w:p>
        </w:tc>
        <w:tc>
          <w:tcPr>
            <w:tcW w:w="1416" w:type="dxa"/>
          </w:tcPr>
          <w:p w14:paraId="6DEDF8C4" w14:textId="1F1977B1" w:rsidR="00BC659C" w:rsidRPr="00C36B9D" w:rsidRDefault="00BC659C" w:rsidP="00B667C0">
            <w:pPr>
              <w:pStyle w:val="TAL"/>
            </w:pPr>
            <w:r w:rsidRPr="00C36B9D">
              <w:t>n/a</w:t>
            </w:r>
          </w:p>
        </w:tc>
        <w:tc>
          <w:tcPr>
            <w:tcW w:w="1416" w:type="dxa"/>
          </w:tcPr>
          <w:p w14:paraId="5D6D7455" w14:textId="54FCB900" w:rsidR="00BC659C" w:rsidRPr="00C36B9D" w:rsidRDefault="00BC659C" w:rsidP="00B667C0">
            <w:pPr>
              <w:pStyle w:val="TAL"/>
            </w:pPr>
            <w:r w:rsidRPr="00C36B9D">
              <w:t>n/a</w:t>
            </w:r>
          </w:p>
        </w:tc>
        <w:tc>
          <w:tcPr>
            <w:tcW w:w="1857" w:type="dxa"/>
          </w:tcPr>
          <w:p w14:paraId="4B14C7E8" w14:textId="63B22876" w:rsidR="00BC659C" w:rsidRPr="00C36B9D" w:rsidRDefault="00BC659C" w:rsidP="00B667C0">
            <w:pPr>
              <w:pStyle w:val="TAL"/>
            </w:pPr>
            <w:r w:rsidRPr="00C36B9D">
              <w:t>This is conditioned on the support of DL CA band combination(s).</w:t>
            </w:r>
          </w:p>
        </w:tc>
        <w:tc>
          <w:tcPr>
            <w:tcW w:w="1907" w:type="dxa"/>
          </w:tcPr>
          <w:p w14:paraId="7745DFC0" w14:textId="213EEF65" w:rsidR="00BC659C" w:rsidRPr="00C36B9D" w:rsidRDefault="00BC659C" w:rsidP="00B667C0">
            <w:pPr>
              <w:pStyle w:val="TAL"/>
            </w:pPr>
            <w:r w:rsidRPr="00C36B9D">
              <w:t>Optional with capability signalling</w:t>
            </w:r>
          </w:p>
        </w:tc>
      </w:tr>
      <w:tr w:rsidR="006C6E0F" w:rsidRPr="00C36B9D" w14:paraId="1EE4B7D8" w14:textId="77777777" w:rsidTr="00DA6B5B">
        <w:tc>
          <w:tcPr>
            <w:tcW w:w="1677" w:type="dxa"/>
            <w:vMerge/>
          </w:tcPr>
          <w:p w14:paraId="790D9CD8" w14:textId="77777777" w:rsidR="00BC659C" w:rsidRPr="00C36B9D" w:rsidRDefault="00BC659C" w:rsidP="00B667C0">
            <w:pPr>
              <w:pStyle w:val="TAL"/>
            </w:pPr>
          </w:p>
        </w:tc>
        <w:tc>
          <w:tcPr>
            <w:tcW w:w="815" w:type="dxa"/>
          </w:tcPr>
          <w:p w14:paraId="1A46F9D1" w14:textId="035BC063" w:rsidR="00BC659C" w:rsidRPr="00C36B9D" w:rsidRDefault="00BC659C" w:rsidP="00B667C0">
            <w:pPr>
              <w:pStyle w:val="TAL"/>
            </w:pPr>
            <w:r w:rsidRPr="00C36B9D">
              <w:t>6-5a</w:t>
            </w:r>
          </w:p>
        </w:tc>
        <w:tc>
          <w:tcPr>
            <w:tcW w:w="1957" w:type="dxa"/>
          </w:tcPr>
          <w:p w14:paraId="2FEA7768" w14:textId="207121D7" w:rsidR="00BC659C" w:rsidRPr="00C36B9D" w:rsidRDefault="00BC659C" w:rsidP="00B667C0">
            <w:pPr>
              <w:pStyle w:val="TAL"/>
            </w:pPr>
            <w:r w:rsidRPr="00C36B9D">
              <w:t>PDCCH blind detection capability for CA</w:t>
            </w:r>
          </w:p>
        </w:tc>
        <w:tc>
          <w:tcPr>
            <w:tcW w:w="2497" w:type="dxa"/>
          </w:tcPr>
          <w:p w14:paraId="083CD67A" w14:textId="77777777" w:rsidR="00BC659C" w:rsidRPr="00C36B9D" w:rsidRDefault="00BC659C" w:rsidP="00A941B7">
            <w:pPr>
              <w:pStyle w:val="TAL"/>
            </w:pPr>
            <w:r w:rsidRPr="00C36B9D">
              <w:t>1)</w:t>
            </w:r>
            <w:r w:rsidRPr="00C36B9D">
              <w:tab/>
              <w:t>More than 4 DL CCs</w:t>
            </w:r>
          </w:p>
          <w:p w14:paraId="50F39843" w14:textId="20FCBE38" w:rsidR="00BC659C" w:rsidRPr="00C36B9D" w:rsidRDefault="00BC659C" w:rsidP="00A941B7">
            <w:pPr>
              <w:pStyle w:val="TAL"/>
            </w:pPr>
            <w:r w:rsidRPr="00C36B9D">
              <w:t>2)</w:t>
            </w:r>
            <w:r w:rsidRPr="00C36B9D">
              <w:tab/>
              <w:t>Reporting value is one of integer from 4 to 16</w:t>
            </w:r>
          </w:p>
        </w:tc>
        <w:tc>
          <w:tcPr>
            <w:tcW w:w="1325" w:type="dxa"/>
          </w:tcPr>
          <w:p w14:paraId="2C25271F" w14:textId="20F42F3F" w:rsidR="00BC659C" w:rsidRPr="00C36B9D" w:rsidRDefault="00BC659C" w:rsidP="00B667C0">
            <w:pPr>
              <w:pStyle w:val="TAL"/>
            </w:pPr>
            <w:r w:rsidRPr="00C36B9D">
              <w:t>6-5</w:t>
            </w:r>
          </w:p>
        </w:tc>
        <w:tc>
          <w:tcPr>
            <w:tcW w:w="3388" w:type="dxa"/>
          </w:tcPr>
          <w:p w14:paraId="285A8F81" w14:textId="16E7A9F7" w:rsidR="00BC659C" w:rsidRPr="00C36B9D" w:rsidRDefault="00BC659C" w:rsidP="00B667C0">
            <w:pPr>
              <w:pStyle w:val="TAL"/>
              <w:rPr>
                <w:i/>
              </w:rPr>
            </w:pPr>
            <w:proofErr w:type="spellStart"/>
            <w:r w:rsidRPr="00C36B9D">
              <w:rPr>
                <w:i/>
              </w:rPr>
              <w:t>pdcch-BlindDetectionCA</w:t>
            </w:r>
            <w:proofErr w:type="spellEnd"/>
          </w:p>
        </w:tc>
        <w:tc>
          <w:tcPr>
            <w:tcW w:w="2988" w:type="dxa"/>
          </w:tcPr>
          <w:p w14:paraId="35400707" w14:textId="612BAED5" w:rsidR="00BC659C" w:rsidRPr="00C36B9D" w:rsidRDefault="00BC659C" w:rsidP="00B667C0">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45A7619" w14:textId="333EB8E9" w:rsidR="00BC659C" w:rsidRPr="00C36B9D" w:rsidRDefault="00BC659C" w:rsidP="00B667C0">
            <w:pPr>
              <w:pStyle w:val="TAL"/>
            </w:pPr>
            <w:r w:rsidRPr="00C36B9D">
              <w:t>No</w:t>
            </w:r>
          </w:p>
        </w:tc>
        <w:tc>
          <w:tcPr>
            <w:tcW w:w="1416" w:type="dxa"/>
          </w:tcPr>
          <w:p w14:paraId="4D71A620" w14:textId="1BE372B4" w:rsidR="00BC659C" w:rsidRPr="00C36B9D" w:rsidRDefault="00BC659C" w:rsidP="00B667C0">
            <w:pPr>
              <w:pStyle w:val="TAL"/>
            </w:pPr>
            <w:r w:rsidRPr="00C36B9D">
              <w:t>Yes</w:t>
            </w:r>
          </w:p>
        </w:tc>
        <w:tc>
          <w:tcPr>
            <w:tcW w:w="1857" w:type="dxa"/>
          </w:tcPr>
          <w:p w14:paraId="1BFEFC02" w14:textId="4D1C69A3" w:rsidR="00BC659C" w:rsidRPr="00C36B9D" w:rsidRDefault="00BC659C" w:rsidP="00B667C0">
            <w:pPr>
              <w:pStyle w:val="TAL"/>
            </w:pPr>
            <w:r w:rsidRPr="00C36B9D">
              <w:t>If UE supports CA with more than 4 DL CCs, UE should report this capability</w:t>
            </w:r>
          </w:p>
        </w:tc>
        <w:tc>
          <w:tcPr>
            <w:tcW w:w="1907" w:type="dxa"/>
          </w:tcPr>
          <w:p w14:paraId="20169F29" w14:textId="5FC768F9" w:rsidR="00BC659C" w:rsidRPr="00C36B9D" w:rsidRDefault="00BC659C" w:rsidP="00B667C0">
            <w:pPr>
              <w:pStyle w:val="TAL"/>
            </w:pPr>
            <w:r w:rsidRPr="00C36B9D">
              <w:t>{4, 5, 6, 7, 8, 9, 10, 11, 12, 13, 14, 15, 16}</w:t>
            </w:r>
          </w:p>
        </w:tc>
      </w:tr>
      <w:tr w:rsidR="006C6E0F" w:rsidRPr="00C36B9D" w14:paraId="4BBFB1CF" w14:textId="77777777" w:rsidTr="00DA6B5B">
        <w:tc>
          <w:tcPr>
            <w:tcW w:w="1677" w:type="dxa"/>
            <w:vMerge/>
          </w:tcPr>
          <w:p w14:paraId="476DAC0A" w14:textId="77777777" w:rsidR="00BC659C" w:rsidRPr="00C36B9D" w:rsidRDefault="00BC659C" w:rsidP="00B667C0">
            <w:pPr>
              <w:pStyle w:val="TAL"/>
            </w:pPr>
          </w:p>
        </w:tc>
        <w:tc>
          <w:tcPr>
            <w:tcW w:w="815" w:type="dxa"/>
          </w:tcPr>
          <w:p w14:paraId="556DDBEA" w14:textId="7BF340CB" w:rsidR="00BC659C" w:rsidRPr="00C36B9D" w:rsidRDefault="00BC659C" w:rsidP="00B667C0">
            <w:pPr>
              <w:pStyle w:val="TAL"/>
            </w:pPr>
            <w:r w:rsidRPr="00C36B9D">
              <w:t>6-6</w:t>
            </w:r>
          </w:p>
        </w:tc>
        <w:tc>
          <w:tcPr>
            <w:tcW w:w="1957" w:type="dxa"/>
          </w:tcPr>
          <w:p w14:paraId="729A8981" w14:textId="57A064B0" w:rsidR="00BC659C" w:rsidRPr="00C36B9D" w:rsidRDefault="00BC659C" w:rsidP="00B667C0">
            <w:pPr>
              <w:pStyle w:val="TAL"/>
            </w:pPr>
            <w:r w:rsidRPr="00C36B9D">
              <w:t>Basic UL NR-NR CA operation</w:t>
            </w:r>
          </w:p>
        </w:tc>
        <w:tc>
          <w:tcPr>
            <w:tcW w:w="2497" w:type="dxa"/>
          </w:tcPr>
          <w:p w14:paraId="43D3BC20" w14:textId="77777777" w:rsidR="00023E64" w:rsidRPr="00C36B9D" w:rsidRDefault="00BC659C" w:rsidP="00A941B7">
            <w:pPr>
              <w:pStyle w:val="TAL"/>
            </w:pPr>
            <w:r w:rsidRPr="00C36B9D">
              <w:t>1) Up to16 UL carriers</w:t>
            </w:r>
          </w:p>
          <w:p w14:paraId="604487FB" w14:textId="2CE4EBFF" w:rsidR="00BC659C" w:rsidRPr="00C36B9D" w:rsidRDefault="00BC659C" w:rsidP="00A941B7">
            <w:pPr>
              <w:pStyle w:val="TAL"/>
            </w:pPr>
            <w:r w:rsidRPr="00C36B9D">
              <w:t>2) Same numerology across carrier for data/control channel at a given time</w:t>
            </w:r>
          </w:p>
          <w:p w14:paraId="402186F8" w14:textId="77777777" w:rsidR="00BC659C" w:rsidRPr="00C36B9D" w:rsidRDefault="00BC659C" w:rsidP="00A941B7">
            <w:pPr>
              <w:pStyle w:val="TAL"/>
            </w:pPr>
            <w:r w:rsidRPr="00C36B9D">
              <w:t>3) One PUCCH group</w:t>
            </w:r>
          </w:p>
          <w:p w14:paraId="2D9A107A" w14:textId="6143A950" w:rsidR="00BC659C" w:rsidRPr="00C36B9D" w:rsidRDefault="00BC659C" w:rsidP="00A941B7">
            <w:pPr>
              <w:pStyle w:val="TAL"/>
            </w:pPr>
            <w:r w:rsidRPr="00C36B9D">
              <w:t>4) Single TAG</w:t>
            </w:r>
          </w:p>
        </w:tc>
        <w:tc>
          <w:tcPr>
            <w:tcW w:w="1325" w:type="dxa"/>
          </w:tcPr>
          <w:p w14:paraId="0A76E07B" w14:textId="02A204C4" w:rsidR="00BC659C" w:rsidRPr="00C36B9D" w:rsidRDefault="00BC659C" w:rsidP="00B667C0">
            <w:pPr>
              <w:pStyle w:val="TAL"/>
            </w:pPr>
            <w:r w:rsidRPr="00C36B9D">
              <w:t>6-5</w:t>
            </w:r>
          </w:p>
        </w:tc>
        <w:tc>
          <w:tcPr>
            <w:tcW w:w="3388" w:type="dxa"/>
          </w:tcPr>
          <w:p w14:paraId="0D8E7F17" w14:textId="3DEE9F46" w:rsidR="00BC659C" w:rsidRPr="00C36B9D" w:rsidRDefault="00BC659C" w:rsidP="00B667C0">
            <w:pPr>
              <w:pStyle w:val="TAL"/>
              <w:rPr>
                <w:i/>
              </w:rPr>
            </w:pPr>
            <w:proofErr w:type="spellStart"/>
            <w:r w:rsidRPr="00C36B9D">
              <w:rPr>
                <w:i/>
              </w:rPr>
              <w:t>supportedBandCombinationList</w:t>
            </w:r>
            <w:proofErr w:type="spellEnd"/>
          </w:p>
        </w:tc>
        <w:tc>
          <w:tcPr>
            <w:tcW w:w="2988" w:type="dxa"/>
          </w:tcPr>
          <w:p w14:paraId="2EAE55DF" w14:textId="4F9CD5A0" w:rsidR="00BC659C" w:rsidRPr="00C36B9D" w:rsidRDefault="00BC659C" w:rsidP="00B667C0">
            <w:pPr>
              <w:pStyle w:val="TAL"/>
              <w:rPr>
                <w:i/>
              </w:rPr>
            </w:pPr>
            <w:r w:rsidRPr="00C36B9D">
              <w:rPr>
                <w:i/>
              </w:rPr>
              <w:t>RF-Parameters</w:t>
            </w:r>
          </w:p>
        </w:tc>
        <w:tc>
          <w:tcPr>
            <w:tcW w:w="1416" w:type="dxa"/>
          </w:tcPr>
          <w:p w14:paraId="71210E8C" w14:textId="6CCDAE1C" w:rsidR="00BC659C" w:rsidRPr="00C36B9D" w:rsidRDefault="00BC659C" w:rsidP="00B667C0">
            <w:pPr>
              <w:pStyle w:val="TAL"/>
            </w:pPr>
            <w:r w:rsidRPr="00C36B9D">
              <w:t>n/a</w:t>
            </w:r>
          </w:p>
        </w:tc>
        <w:tc>
          <w:tcPr>
            <w:tcW w:w="1416" w:type="dxa"/>
          </w:tcPr>
          <w:p w14:paraId="1C37F617" w14:textId="660B8C3D" w:rsidR="00BC659C" w:rsidRPr="00C36B9D" w:rsidRDefault="00BC659C" w:rsidP="00B667C0">
            <w:pPr>
              <w:pStyle w:val="TAL"/>
            </w:pPr>
            <w:r w:rsidRPr="00C36B9D">
              <w:t>n/a</w:t>
            </w:r>
          </w:p>
        </w:tc>
        <w:tc>
          <w:tcPr>
            <w:tcW w:w="1857" w:type="dxa"/>
          </w:tcPr>
          <w:p w14:paraId="49A339CC" w14:textId="77777777" w:rsidR="00BC659C" w:rsidRPr="00C36B9D" w:rsidRDefault="00BC659C" w:rsidP="00E51D8B">
            <w:pPr>
              <w:pStyle w:val="TAL"/>
            </w:pPr>
            <w:r w:rsidRPr="00C36B9D">
              <w:t>This is conditioned on the support of UL CA band combination(s).</w:t>
            </w:r>
          </w:p>
          <w:p w14:paraId="29E8931E" w14:textId="735BB4A8" w:rsidR="00BC659C" w:rsidRPr="00C36B9D" w:rsidRDefault="00BC659C" w:rsidP="00E51D8B">
            <w:pPr>
              <w:pStyle w:val="TAL"/>
            </w:pPr>
            <w:r w:rsidRPr="00C36B9D">
              <w:t xml:space="preserve">The terminology </w:t>
            </w:r>
            <w:r w:rsidR="007D7519" w:rsidRPr="00C36B9D">
              <w:t>'</w:t>
            </w:r>
            <w:r w:rsidRPr="00C36B9D">
              <w:t>carrier</w:t>
            </w:r>
            <w:r w:rsidR="007D7519" w:rsidRPr="00C36B9D">
              <w:t>'</w:t>
            </w:r>
            <w:r w:rsidRPr="00C36B9D">
              <w:t xml:space="preserve"> in the components in this FG does not refer to </w:t>
            </w:r>
            <w:r w:rsidR="007D7519" w:rsidRPr="00C36B9D">
              <w:t>'</w:t>
            </w:r>
            <w:r w:rsidRPr="00C36B9D">
              <w:t>SUL</w:t>
            </w:r>
            <w:r w:rsidR="007D7519" w:rsidRPr="00C36B9D">
              <w:t>'</w:t>
            </w:r>
            <w:r w:rsidRPr="00C36B9D">
              <w:t>.</w:t>
            </w:r>
          </w:p>
        </w:tc>
        <w:tc>
          <w:tcPr>
            <w:tcW w:w="1907" w:type="dxa"/>
          </w:tcPr>
          <w:p w14:paraId="5A60B9AB" w14:textId="056CAA01" w:rsidR="00BC659C" w:rsidRPr="00C36B9D" w:rsidRDefault="00BC659C" w:rsidP="00B667C0">
            <w:pPr>
              <w:pStyle w:val="TAL"/>
            </w:pPr>
            <w:r w:rsidRPr="00C36B9D">
              <w:t>Optional with capability signalling</w:t>
            </w:r>
          </w:p>
        </w:tc>
      </w:tr>
      <w:tr w:rsidR="006C6E0F" w:rsidRPr="00C36B9D" w14:paraId="11C2A1C0" w14:textId="77777777" w:rsidTr="00DA6B5B">
        <w:tc>
          <w:tcPr>
            <w:tcW w:w="1677" w:type="dxa"/>
            <w:vMerge/>
          </w:tcPr>
          <w:p w14:paraId="5E9D84FF" w14:textId="77777777" w:rsidR="00BC659C" w:rsidRPr="00C36B9D" w:rsidRDefault="00BC659C" w:rsidP="00B667C0">
            <w:pPr>
              <w:pStyle w:val="TAL"/>
            </w:pPr>
          </w:p>
        </w:tc>
        <w:tc>
          <w:tcPr>
            <w:tcW w:w="815" w:type="dxa"/>
          </w:tcPr>
          <w:p w14:paraId="5C0402E7" w14:textId="35DB9110" w:rsidR="00BC659C" w:rsidRPr="00C36B9D" w:rsidRDefault="00BC659C" w:rsidP="00B667C0">
            <w:pPr>
              <w:pStyle w:val="TAL"/>
            </w:pPr>
            <w:r w:rsidRPr="00C36B9D">
              <w:t>6-7</w:t>
            </w:r>
          </w:p>
        </w:tc>
        <w:tc>
          <w:tcPr>
            <w:tcW w:w="1957" w:type="dxa"/>
          </w:tcPr>
          <w:p w14:paraId="20F030B6" w14:textId="3741EE3D" w:rsidR="00BC659C" w:rsidRPr="00C36B9D" w:rsidRDefault="00BC659C" w:rsidP="00B667C0">
            <w:pPr>
              <w:pStyle w:val="TAL"/>
            </w:pPr>
            <w:r w:rsidRPr="00C36B9D">
              <w:t>Two NR PUCCH group with same numerology</w:t>
            </w:r>
          </w:p>
        </w:tc>
        <w:tc>
          <w:tcPr>
            <w:tcW w:w="2497" w:type="dxa"/>
          </w:tcPr>
          <w:p w14:paraId="2975EEC7" w14:textId="77777777" w:rsidR="00BC659C" w:rsidRPr="00C36B9D" w:rsidRDefault="00BC659C" w:rsidP="00436B4A">
            <w:pPr>
              <w:pStyle w:val="TAL"/>
            </w:pPr>
            <w:r w:rsidRPr="00C36B9D">
              <w:t>1) For NR CA UE, same numerology across NR carriers for data/control channel at a given time</w:t>
            </w:r>
          </w:p>
          <w:p w14:paraId="398972F6" w14:textId="2C560164" w:rsidR="00BC659C" w:rsidRPr="00C36B9D" w:rsidRDefault="00BC659C" w:rsidP="00436B4A">
            <w:pPr>
              <w:pStyle w:val="TAL"/>
            </w:pPr>
            <w:r w:rsidRPr="00C36B9D">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C36B9D" w:rsidRDefault="00BC659C" w:rsidP="00B667C0">
            <w:pPr>
              <w:pStyle w:val="TAL"/>
            </w:pPr>
            <w:r w:rsidRPr="00C36B9D">
              <w:t>6-5, 6-6</w:t>
            </w:r>
          </w:p>
        </w:tc>
        <w:tc>
          <w:tcPr>
            <w:tcW w:w="3388" w:type="dxa"/>
          </w:tcPr>
          <w:p w14:paraId="0E77618E" w14:textId="3FE400EC" w:rsidR="00BC659C" w:rsidRPr="00C36B9D" w:rsidRDefault="00BC659C" w:rsidP="00B667C0">
            <w:pPr>
              <w:pStyle w:val="TAL"/>
              <w:rPr>
                <w:i/>
              </w:rPr>
            </w:pPr>
            <w:proofErr w:type="spellStart"/>
            <w:r w:rsidRPr="00C36B9D">
              <w:rPr>
                <w:i/>
              </w:rPr>
              <w:t>twoPUCCH</w:t>
            </w:r>
            <w:proofErr w:type="spellEnd"/>
            <w:r w:rsidRPr="00C36B9D">
              <w:rPr>
                <w:i/>
              </w:rPr>
              <w:t>-Group</w:t>
            </w:r>
          </w:p>
        </w:tc>
        <w:tc>
          <w:tcPr>
            <w:tcW w:w="2988" w:type="dxa"/>
          </w:tcPr>
          <w:p w14:paraId="14E634EB" w14:textId="537487C7" w:rsidR="00BC659C" w:rsidRPr="00C36B9D" w:rsidRDefault="00BC659C" w:rsidP="00B667C0">
            <w:pPr>
              <w:pStyle w:val="TAL"/>
              <w:rPr>
                <w:i/>
              </w:rPr>
            </w:pPr>
            <w:proofErr w:type="spellStart"/>
            <w:r w:rsidRPr="00C36B9D">
              <w:rPr>
                <w:i/>
              </w:rPr>
              <w:t>FeatureSetUplink</w:t>
            </w:r>
            <w:proofErr w:type="spellEnd"/>
          </w:p>
        </w:tc>
        <w:tc>
          <w:tcPr>
            <w:tcW w:w="1416" w:type="dxa"/>
          </w:tcPr>
          <w:p w14:paraId="5E88D4EA" w14:textId="5E062481" w:rsidR="00BC659C" w:rsidRPr="00C36B9D" w:rsidRDefault="00BC659C" w:rsidP="00B667C0">
            <w:pPr>
              <w:pStyle w:val="TAL"/>
            </w:pPr>
            <w:r w:rsidRPr="00C36B9D">
              <w:t>n/a</w:t>
            </w:r>
          </w:p>
        </w:tc>
        <w:tc>
          <w:tcPr>
            <w:tcW w:w="1416" w:type="dxa"/>
          </w:tcPr>
          <w:p w14:paraId="425D0207" w14:textId="42E50AC9" w:rsidR="00BC659C" w:rsidRPr="00C36B9D" w:rsidRDefault="00BC659C" w:rsidP="00B667C0">
            <w:pPr>
              <w:pStyle w:val="TAL"/>
            </w:pPr>
            <w:r w:rsidRPr="00C36B9D">
              <w:t>n/a</w:t>
            </w:r>
          </w:p>
        </w:tc>
        <w:tc>
          <w:tcPr>
            <w:tcW w:w="1857" w:type="dxa"/>
          </w:tcPr>
          <w:p w14:paraId="0523AB66" w14:textId="77777777" w:rsidR="00BC659C" w:rsidRPr="00C36B9D" w:rsidRDefault="00BC659C" w:rsidP="00B667C0">
            <w:pPr>
              <w:pStyle w:val="TAL"/>
            </w:pPr>
          </w:p>
        </w:tc>
        <w:tc>
          <w:tcPr>
            <w:tcW w:w="1907" w:type="dxa"/>
          </w:tcPr>
          <w:p w14:paraId="44732E43" w14:textId="03B632EE" w:rsidR="00BC659C" w:rsidRPr="00C36B9D" w:rsidRDefault="00BC659C" w:rsidP="00B667C0">
            <w:pPr>
              <w:pStyle w:val="TAL"/>
            </w:pPr>
            <w:r w:rsidRPr="00C36B9D">
              <w:t>Optional with capability signalling</w:t>
            </w:r>
          </w:p>
        </w:tc>
      </w:tr>
      <w:tr w:rsidR="006C6E0F" w:rsidRPr="00C36B9D" w14:paraId="2B2F01AB" w14:textId="77777777" w:rsidTr="00DA6B5B">
        <w:tc>
          <w:tcPr>
            <w:tcW w:w="1677" w:type="dxa"/>
            <w:vMerge/>
          </w:tcPr>
          <w:p w14:paraId="72C3FB51" w14:textId="77777777" w:rsidR="00BC659C" w:rsidRPr="00C36B9D" w:rsidRDefault="00BC659C" w:rsidP="00B667C0">
            <w:pPr>
              <w:pStyle w:val="TAL"/>
            </w:pPr>
          </w:p>
        </w:tc>
        <w:tc>
          <w:tcPr>
            <w:tcW w:w="815" w:type="dxa"/>
          </w:tcPr>
          <w:p w14:paraId="638D57F2" w14:textId="6315B6FE" w:rsidR="00BC659C" w:rsidRPr="00C36B9D" w:rsidRDefault="00BC659C" w:rsidP="00B667C0">
            <w:pPr>
              <w:pStyle w:val="TAL"/>
            </w:pPr>
            <w:r w:rsidRPr="00C36B9D">
              <w:t>6-8</w:t>
            </w:r>
          </w:p>
        </w:tc>
        <w:tc>
          <w:tcPr>
            <w:tcW w:w="1957" w:type="dxa"/>
          </w:tcPr>
          <w:p w14:paraId="4073D321" w14:textId="05FBDB95" w:rsidR="00BC659C" w:rsidRPr="00C36B9D" w:rsidRDefault="00BC659C" w:rsidP="00B667C0">
            <w:pPr>
              <w:pStyle w:val="TAL"/>
            </w:pPr>
            <w:r w:rsidRPr="00C36B9D">
              <w:t>Different numerology across NR PUCCH groups</w:t>
            </w:r>
          </w:p>
        </w:tc>
        <w:tc>
          <w:tcPr>
            <w:tcW w:w="2497" w:type="dxa"/>
          </w:tcPr>
          <w:p w14:paraId="36776843" w14:textId="006561A8" w:rsidR="00BC659C" w:rsidRPr="00C36B9D" w:rsidRDefault="00BC659C" w:rsidP="00B667C0">
            <w:pPr>
              <w:pStyle w:val="TAL"/>
            </w:pPr>
            <w:r w:rsidRPr="00C36B9D">
              <w:t>For both NR CA UE and EN-DC UE, different numerology between two NR PUCCH groups for data/control channel at a given time</w:t>
            </w:r>
          </w:p>
        </w:tc>
        <w:tc>
          <w:tcPr>
            <w:tcW w:w="1325" w:type="dxa"/>
          </w:tcPr>
          <w:p w14:paraId="1DE7B2ED" w14:textId="0957AD50" w:rsidR="00BC659C" w:rsidRPr="00C36B9D" w:rsidRDefault="00BC659C" w:rsidP="00B667C0">
            <w:pPr>
              <w:pStyle w:val="TAL"/>
            </w:pPr>
            <w:r w:rsidRPr="00C36B9D">
              <w:t>6-5, 6-7</w:t>
            </w:r>
          </w:p>
        </w:tc>
        <w:tc>
          <w:tcPr>
            <w:tcW w:w="3388" w:type="dxa"/>
          </w:tcPr>
          <w:p w14:paraId="5CC7E6BE" w14:textId="7A8FA43A" w:rsidR="00BC659C" w:rsidRPr="00C36B9D" w:rsidRDefault="00BC659C" w:rsidP="00B667C0">
            <w:pPr>
              <w:pStyle w:val="TAL"/>
              <w:rPr>
                <w:i/>
              </w:rPr>
            </w:pPr>
            <w:proofErr w:type="spellStart"/>
            <w:r w:rsidRPr="00C36B9D">
              <w:rPr>
                <w:i/>
              </w:rPr>
              <w:t>diffNumerologyAcrossPUCCH</w:t>
            </w:r>
            <w:proofErr w:type="spellEnd"/>
            <w:r w:rsidRPr="00C36B9D">
              <w:rPr>
                <w:i/>
              </w:rPr>
              <w:t>-Group</w:t>
            </w:r>
          </w:p>
        </w:tc>
        <w:tc>
          <w:tcPr>
            <w:tcW w:w="2988" w:type="dxa"/>
          </w:tcPr>
          <w:p w14:paraId="7BEBED26" w14:textId="6966BC1C" w:rsidR="00BC659C" w:rsidRPr="00C36B9D" w:rsidRDefault="00BC659C" w:rsidP="00B667C0">
            <w:pPr>
              <w:pStyle w:val="TAL"/>
              <w:rPr>
                <w:i/>
              </w:rPr>
            </w:pPr>
            <w:r w:rsidRPr="00C36B9D">
              <w:rPr>
                <w:i/>
              </w:rPr>
              <w:t>CA-</w:t>
            </w:r>
            <w:proofErr w:type="spellStart"/>
            <w:r w:rsidRPr="00C36B9D">
              <w:rPr>
                <w:i/>
              </w:rPr>
              <w:t>ParametersNR</w:t>
            </w:r>
            <w:proofErr w:type="spellEnd"/>
          </w:p>
        </w:tc>
        <w:tc>
          <w:tcPr>
            <w:tcW w:w="1416" w:type="dxa"/>
          </w:tcPr>
          <w:p w14:paraId="24F5BAC0" w14:textId="75E819F1" w:rsidR="00BC659C" w:rsidRPr="00C36B9D" w:rsidRDefault="00BC659C" w:rsidP="00B667C0">
            <w:pPr>
              <w:pStyle w:val="TAL"/>
            </w:pPr>
            <w:r w:rsidRPr="00C36B9D">
              <w:t>n/a</w:t>
            </w:r>
          </w:p>
        </w:tc>
        <w:tc>
          <w:tcPr>
            <w:tcW w:w="1416" w:type="dxa"/>
          </w:tcPr>
          <w:p w14:paraId="020A199E" w14:textId="34FCA90F" w:rsidR="00BC659C" w:rsidRPr="00C36B9D" w:rsidRDefault="00BC659C" w:rsidP="00B667C0">
            <w:pPr>
              <w:pStyle w:val="TAL"/>
            </w:pPr>
            <w:r w:rsidRPr="00C36B9D">
              <w:t>n/a</w:t>
            </w:r>
          </w:p>
        </w:tc>
        <w:tc>
          <w:tcPr>
            <w:tcW w:w="1857" w:type="dxa"/>
          </w:tcPr>
          <w:p w14:paraId="588568E9" w14:textId="77777777" w:rsidR="00BC659C" w:rsidRPr="00C36B9D" w:rsidRDefault="00BC659C" w:rsidP="00B667C0">
            <w:pPr>
              <w:pStyle w:val="TAL"/>
            </w:pPr>
          </w:p>
        </w:tc>
        <w:tc>
          <w:tcPr>
            <w:tcW w:w="1907" w:type="dxa"/>
          </w:tcPr>
          <w:p w14:paraId="11169A6D" w14:textId="7894941B" w:rsidR="00BC659C" w:rsidRPr="00C36B9D" w:rsidRDefault="00BC659C" w:rsidP="00B667C0">
            <w:pPr>
              <w:pStyle w:val="TAL"/>
            </w:pPr>
            <w:r w:rsidRPr="00C36B9D">
              <w:t>Optional with capability signalling</w:t>
            </w:r>
          </w:p>
        </w:tc>
      </w:tr>
      <w:tr w:rsidR="006C6E0F" w:rsidRPr="00C36B9D" w14:paraId="2FA25CC9" w14:textId="77777777" w:rsidTr="00DA6B5B">
        <w:tc>
          <w:tcPr>
            <w:tcW w:w="1677" w:type="dxa"/>
            <w:vMerge/>
          </w:tcPr>
          <w:p w14:paraId="455FCE32" w14:textId="77777777" w:rsidR="00BC659C" w:rsidRPr="00C36B9D" w:rsidRDefault="00BC659C" w:rsidP="00B667C0">
            <w:pPr>
              <w:pStyle w:val="TAL"/>
            </w:pPr>
          </w:p>
        </w:tc>
        <w:tc>
          <w:tcPr>
            <w:tcW w:w="815" w:type="dxa"/>
          </w:tcPr>
          <w:p w14:paraId="07761C2D" w14:textId="7F003FBD" w:rsidR="00BC659C" w:rsidRPr="00C36B9D" w:rsidRDefault="00BC659C" w:rsidP="00B667C0">
            <w:pPr>
              <w:pStyle w:val="TAL"/>
            </w:pPr>
            <w:r w:rsidRPr="00C36B9D">
              <w:t>6-9</w:t>
            </w:r>
          </w:p>
        </w:tc>
        <w:tc>
          <w:tcPr>
            <w:tcW w:w="1957" w:type="dxa"/>
          </w:tcPr>
          <w:p w14:paraId="59238CD0" w14:textId="1DCA5844" w:rsidR="00BC659C" w:rsidRPr="00C36B9D" w:rsidRDefault="00BC659C" w:rsidP="00B667C0">
            <w:pPr>
              <w:pStyle w:val="TAL"/>
            </w:pPr>
            <w:r w:rsidRPr="00C36B9D">
              <w:t>Different numerologies across NR carriers within the same NR PUCCH group</w:t>
            </w:r>
            <w:r w:rsidR="00E769D4" w:rsidRPr="00C36B9D">
              <w:t>, with PUCCH on a carrier of smaller SCS</w:t>
            </w:r>
          </w:p>
        </w:tc>
        <w:tc>
          <w:tcPr>
            <w:tcW w:w="2497" w:type="dxa"/>
          </w:tcPr>
          <w:p w14:paraId="2AD880B9" w14:textId="119D4ED9" w:rsidR="00BC659C" w:rsidRPr="00C36B9D" w:rsidRDefault="00BC659C" w:rsidP="00A206AE">
            <w:pPr>
              <w:pStyle w:val="TAL"/>
            </w:pPr>
            <w:r w:rsidRPr="00C36B9D">
              <w:t>1) For both NR CA UE</w:t>
            </w:r>
            <w:r w:rsidR="00B57225" w:rsidRPr="00C36B9D">
              <w:t>,</w:t>
            </w:r>
            <w:r w:rsidRPr="00C36B9D">
              <w:t xml:space="preserve"> EN-DC</w:t>
            </w:r>
            <w:r w:rsidR="00B57225" w:rsidRPr="00C36B9D">
              <w:t>/NE-DC</w:t>
            </w:r>
            <w:r w:rsidRPr="00C36B9D">
              <w:t xml:space="preserve"> UE</w:t>
            </w:r>
            <w:r w:rsidR="00B57225" w:rsidRPr="00C36B9D">
              <w:t xml:space="preserve"> and NR-DC UEs</w:t>
            </w:r>
            <w:r w:rsidRPr="00C36B9D">
              <w:t>, same numerology between DL and UL per carrier for data/control channel at a given time</w:t>
            </w:r>
          </w:p>
          <w:p w14:paraId="4ECF1525" w14:textId="6C7200CF" w:rsidR="00BC659C" w:rsidRPr="00C36B9D" w:rsidRDefault="00BC659C" w:rsidP="00A206AE">
            <w:pPr>
              <w:pStyle w:val="TAL"/>
            </w:pPr>
            <w:r w:rsidRPr="00C36B9D">
              <w:t>2) For both NR CA UE and EN-DC</w:t>
            </w:r>
            <w:r w:rsidR="00B57225" w:rsidRPr="00C36B9D">
              <w:t>/NE-DC</w:t>
            </w:r>
            <w:r w:rsidRPr="00C36B9D">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C36B9D" w:rsidRDefault="00BC659C" w:rsidP="00A206AE">
            <w:pPr>
              <w:pStyle w:val="TAL"/>
            </w:pPr>
            <w:r w:rsidRPr="00C36B9D">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C36B9D" w:rsidRDefault="00BC659C" w:rsidP="00A206AE">
            <w:pPr>
              <w:pStyle w:val="TAL"/>
            </w:pPr>
            <w:r w:rsidRPr="00C36B9D">
              <w:t>3-2) For EN-DC</w:t>
            </w:r>
            <w:r w:rsidR="00CB1135" w:rsidRPr="00C36B9D">
              <w:t>/NE-DC</w:t>
            </w:r>
            <w:r w:rsidRPr="00C36B9D">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C36B9D" w:rsidRDefault="00CB1135" w:rsidP="00CB1135">
            <w:pPr>
              <w:pStyle w:val="TAL"/>
            </w:pPr>
            <w:r w:rsidRPr="00C36B9D">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C36B9D" w:rsidRDefault="00BC659C" w:rsidP="00B667C0">
            <w:pPr>
              <w:pStyle w:val="TAL"/>
            </w:pPr>
            <w:r w:rsidRPr="00C36B9D">
              <w:t>6-5</w:t>
            </w:r>
          </w:p>
        </w:tc>
        <w:tc>
          <w:tcPr>
            <w:tcW w:w="3388" w:type="dxa"/>
          </w:tcPr>
          <w:p w14:paraId="736A0AB1" w14:textId="297CA2F9" w:rsidR="00BC659C" w:rsidRPr="00C36B9D" w:rsidRDefault="00BC659C" w:rsidP="00B667C0">
            <w:pPr>
              <w:pStyle w:val="TAL"/>
              <w:rPr>
                <w:i/>
              </w:rPr>
            </w:pPr>
            <w:proofErr w:type="spellStart"/>
            <w:r w:rsidRPr="00C36B9D">
              <w:rPr>
                <w:i/>
              </w:rPr>
              <w:t>diffNumerologyWithinPUCCH-Group</w:t>
            </w:r>
            <w:r w:rsidR="009F5F5E" w:rsidRPr="00C36B9D">
              <w:rPr>
                <w:i/>
              </w:rPr>
              <w:t>SmallerSCS</w:t>
            </w:r>
            <w:proofErr w:type="spellEnd"/>
          </w:p>
        </w:tc>
        <w:tc>
          <w:tcPr>
            <w:tcW w:w="2988" w:type="dxa"/>
          </w:tcPr>
          <w:p w14:paraId="46291433" w14:textId="6D4199FC" w:rsidR="00BC659C" w:rsidRPr="00C36B9D" w:rsidRDefault="00BC659C" w:rsidP="00B667C0">
            <w:pPr>
              <w:pStyle w:val="TAL"/>
            </w:pPr>
            <w:r w:rsidRPr="00C36B9D">
              <w:rPr>
                <w:i/>
              </w:rPr>
              <w:t>CA-</w:t>
            </w:r>
            <w:proofErr w:type="spellStart"/>
            <w:r w:rsidRPr="00C36B9D">
              <w:rPr>
                <w:i/>
              </w:rPr>
              <w:t>ParametersNR</w:t>
            </w:r>
            <w:proofErr w:type="spellEnd"/>
          </w:p>
        </w:tc>
        <w:tc>
          <w:tcPr>
            <w:tcW w:w="1416" w:type="dxa"/>
          </w:tcPr>
          <w:p w14:paraId="30F8B195" w14:textId="0C60FBED" w:rsidR="00BC659C" w:rsidRPr="00C36B9D" w:rsidRDefault="00BC659C" w:rsidP="00B667C0">
            <w:pPr>
              <w:pStyle w:val="TAL"/>
            </w:pPr>
            <w:r w:rsidRPr="00C36B9D">
              <w:t>n/a</w:t>
            </w:r>
          </w:p>
        </w:tc>
        <w:tc>
          <w:tcPr>
            <w:tcW w:w="1416" w:type="dxa"/>
          </w:tcPr>
          <w:p w14:paraId="4FC17ECA" w14:textId="02725582" w:rsidR="00BC659C" w:rsidRPr="00C36B9D" w:rsidRDefault="00BC659C" w:rsidP="00B667C0">
            <w:pPr>
              <w:pStyle w:val="TAL"/>
            </w:pPr>
            <w:r w:rsidRPr="00C36B9D">
              <w:t>n/a</w:t>
            </w:r>
          </w:p>
        </w:tc>
        <w:tc>
          <w:tcPr>
            <w:tcW w:w="1857" w:type="dxa"/>
          </w:tcPr>
          <w:p w14:paraId="3B9D0C1F" w14:textId="77777777" w:rsidR="00023E64" w:rsidRPr="00C36B9D" w:rsidRDefault="00395EF9" w:rsidP="00395EF9">
            <w:pPr>
              <w:pStyle w:val="TAL"/>
            </w:pPr>
            <w:r w:rsidRPr="00C36B9D">
              <w:t xml:space="preserve">The terminologies </w:t>
            </w:r>
            <w:r w:rsidR="007D7519" w:rsidRPr="00C36B9D">
              <w:t>'</w:t>
            </w:r>
            <w:r w:rsidRPr="00C36B9D">
              <w:t>UL</w:t>
            </w:r>
            <w:r w:rsidR="007D7519" w:rsidRPr="00C36B9D">
              <w:t>'</w:t>
            </w:r>
            <w:r w:rsidRPr="00C36B9D">
              <w:t xml:space="preserve"> and </w:t>
            </w:r>
            <w:r w:rsidR="007D7519" w:rsidRPr="00C36B9D">
              <w:t>'</w:t>
            </w:r>
            <w:r w:rsidRPr="00C36B9D">
              <w:t>carrier</w:t>
            </w:r>
            <w:r w:rsidR="007D7519" w:rsidRPr="00C36B9D">
              <w:t>'</w:t>
            </w:r>
            <w:r w:rsidRPr="00C36B9D">
              <w:t xml:space="preserve"> in this FG do not refer to </w:t>
            </w:r>
            <w:r w:rsidR="007D7519" w:rsidRPr="00C36B9D">
              <w:t>'</w:t>
            </w:r>
            <w:r w:rsidRPr="00C36B9D">
              <w:t>SUL</w:t>
            </w:r>
            <w:r w:rsidR="007D7519" w:rsidRPr="00C36B9D">
              <w:t>'</w:t>
            </w:r>
            <w:r w:rsidRPr="00C36B9D">
              <w:t>.</w:t>
            </w:r>
          </w:p>
          <w:p w14:paraId="36F8CAEC" w14:textId="12E6E7EB" w:rsidR="00395EF9" w:rsidRPr="00C36B9D" w:rsidRDefault="00395EF9" w:rsidP="00395EF9">
            <w:pPr>
              <w:pStyle w:val="TAL"/>
            </w:pPr>
          </w:p>
          <w:p w14:paraId="018D8A98" w14:textId="77777777" w:rsidR="00395EF9" w:rsidRPr="00C36B9D" w:rsidRDefault="00395EF9" w:rsidP="00395EF9">
            <w:pPr>
              <w:pStyle w:val="TAL"/>
            </w:pPr>
            <w:r w:rsidRPr="00C36B9D">
              <w:t>NR PUCCH is sent on a carrier with SCS not larger than SCS of any DL carriers corresponding to the NR PUCCH group.</w:t>
            </w:r>
          </w:p>
          <w:p w14:paraId="2E0A87F1" w14:textId="77777777" w:rsidR="00395EF9" w:rsidRPr="00C36B9D" w:rsidRDefault="00395EF9" w:rsidP="00395EF9">
            <w:pPr>
              <w:pStyle w:val="TAL"/>
            </w:pPr>
          </w:p>
          <w:p w14:paraId="4D29E72B" w14:textId="59924282" w:rsidR="00BC659C" w:rsidRPr="00C36B9D" w:rsidRDefault="00395EF9" w:rsidP="00395EF9">
            <w:pPr>
              <w:pStyle w:val="TAL"/>
            </w:pPr>
            <w:r w:rsidRPr="00C36B9D">
              <w:t>The case with PUCCH on UL carrier with different numerologies within SCG is not supported for NR-DC.</w:t>
            </w:r>
          </w:p>
        </w:tc>
        <w:tc>
          <w:tcPr>
            <w:tcW w:w="1907" w:type="dxa"/>
          </w:tcPr>
          <w:p w14:paraId="5B964A04" w14:textId="43281F63" w:rsidR="00BC659C" w:rsidRPr="00C36B9D" w:rsidRDefault="00BC659C" w:rsidP="00B667C0">
            <w:pPr>
              <w:pStyle w:val="TAL"/>
            </w:pPr>
            <w:r w:rsidRPr="00C36B9D">
              <w:t>Optional with capability signalling</w:t>
            </w:r>
          </w:p>
        </w:tc>
      </w:tr>
      <w:tr w:rsidR="006C6E0F" w:rsidRPr="00C36B9D" w14:paraId="539AA340" w14:textId="77777777" w:rsidTr="00DA6B5B">
        <w:tc>
          <w:tcPr>
            <w:tcW w:w="1677" w:type="dxa"/>
            <w:vMerge/>
          </w:tcPr>
          <w:p w14:paraId="6166E65F" w14:textId="77777777" w:rsidR="007B7021" w:rsidRPr="00C36B9D" w:rsidRDefault="007B7021" w:rsidP="00B667C0">
            <w:pPr>
              <w:pStyle w:val="TAL"/>
            </w:pPr>
          </w:p>
        </w:tc>
        <w:tc>
          <w:tcPr>
            <w:tcW w:w="815" w:type="dxa"/>
          </w:tcPr>
          <w:p w14:paraId="43A0C2D9" w14:textId="0A948E0C" w:rsidR="007B7021" w:rsidRPr="00C36B9D" w:rsidRDefault="007B7021" w:rsidP="00B667C0">
            <w:pPr>
              <w:pStyle w:val="TAL"/>
            </w:pPr>
            <w:r w:rsidRPr="00C36B9D">
              <w:t>6-9a</w:t>
            </w:r>
          </w:p>
        </w:tc>
        <w:tc>
          <w:tcPr>
            <w:tcW w:w="1957" w:type="dxa"/>
          </w:tcPr>
          <w:p w14:paraId="095FCDBC" w14:textId="6077ABF8" w:rsidR="007B7021" w:rsidRPr="00C36B9D" w:rsidRDefault="002D5239" w:rsidP="00B667C0">
            <w:pPr>
              <w:pStyle w:val="TAL"/>
            </w:pPr>
            <w:r w:rsidRPr="00C36B9D">
              <w:t>Different numerologies across NR carriers within the same NR PUCCH group, with PUCCH on a carrier of larger SCS</w:t>
            </w:r>
          </w:p>
        </w:tc>
        <w:tc>
          <w:tcPr>
            <w:tcW w:w="2497" w:type="dxa"/>
          </w:tcPr>
          <w:p w14:paraId="29B6A2CD" w14:textId="77777777" w:rsidR="007A7B5D" w:rsidRPr="00C36B9D" w:rsidRDefault="007A7B5D" w:rsidP="007A7B5D">
            <w:pPr>
              <w:pStyle w:val="TAL"/>
            </w:pPr>
            <w:r w:rsidRPr="00C36B9D">
              <w:t>1) For both NR CA UE, EN-DC/NE-DC UE and NR DC UEs, same numerology between DL and UL per carrier for data/control channel at a given time</w:t>
            </w:r>
          </w:p>
          <w:p w14:paraId="5E905C6D" w14:textId="77777777" w:rsidR="007A7B5D" w:rsidRPr="00C36B9D" w:rsidRDefault="007A7B5D" w:rsidP="007A7B5D">
            <w:pPr>
              <w:pStyle w:val="TAL"/>
            </w:pPr>
            <w:r w:rsidRPr="00C36B9D">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C36B9D" w:rsidRDefault="007A7B5D" w:rsidP="007A7B5D">
            <w:pPr>
              <w:pStyle w:val="TAL"/>
            </w:pPr>
            <w:r w:rsidRPr="00C36B9D">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C36B9D" w:rsidRDefault="007A7B5D" w:rsidP="007A7B5D">
            <w:pPr>
              <w:pStyle w:val="TAL"/>
            </w:pPr>
            <w:r w:rsidRPr="00C36B9D">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C36B9D" w:rsidRDefault="007A7B5D" w:rsidP="007A7B5D">
            <w:pPr>
              <w:pStyle w:val="TAL"/>
            </w:pPr>
            <w:r w:rsidRPr="00C36B9D">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C36B9D" w:rsidRDefault="00D65442" w:rsidP="00B667C0">
            <w:pPr>
              <w:pStyle w:val="TAL"/>
            </w:pPr>
            <w:r w:rsidRPr="00C36B9D">
              <w:t>6-5</w:t>
            </w:r>
          </w:p>
        </w:tc>
        <w:tc>
          <w:tcPr>
            <w:tcW w:w="3388" w:type="dxa"/>
          </w:tcPr>
          <w:p w14:paraId="2A91195B" w14:textId="19B86C1C" w:rsidR="007B7021" w:rsidRPr="00C36B9D" w:rsidRDefault="005F6351" w:rsidP="00B667C0">
            <w:pPr>
              <w:pStyle w:val="TAL"/>
              <w:rPr>
                <w:i/>
              </w:rPr>
            </w:pPr>
            <w:proofErr w:type="spellStart"/>
            <w:r w:rsidRPr="00C36B9D">
              <w:rPr>
                <w:i/>
              </w:rPr>
              <w:t>diffNumerologyWithinPUCCH-Group</w:t>
            </w:r>
            <w:r w:rsidR="000363DA" w:rsidRPr="00C36B9D">
              <w:rPr>
                <w:i/>
              </w:rPr>
              <w:t>LargerSCS</w:t>
            </w:r>
            <w:proofErr w:type="spellEnd"/>
          </w:p>
        </w:tc>
        <w:tc>
          <w:tcPr>
            <w:tcW w:w="2988" w:type="dxa"/>
          </w:tcPr>
          <w:p w14:paraId="1B869340" w14:textId="7A019588" w:rsidR="007B7021" w:rsidRPr="00C36B9D" w:rsidRDefault="00F43B83" w:rsidP="00B667C0">
            <w:pPr>
              <w:pStyle w:val="TAL"/>
              <w:rPr>
                <w:i/>
              </w:rPr>
            </w:pPr>
            <w:r w:rsidRPr="00C36B9D">
              <w:rPr>
                <w:i/>
              </w:rPr>
              <w:t>CA-ParametersNR</w:t>
            </w:r>
            <w:r w:rsidR="00C94657" w:rsidRPr="00C36B9D">
              <w:rPr>
                <w:i/>
              </w:rPr>
              <w:t>-v1560</w:t>
            </w:r>
          </w:p>
        </w:tc>
        <w:tc>
          <w:tcPr>
            <w:tcW w:w="1416" w:type="dxa"/>
          </w:tcPr>
          <w:p w14:paraId="14CBB3E7" w14:textId="620FDCFB" w:rsidR="007B7021" w:rsidRPr="00C36B9D" w:rsidRDefault="00073C76" w:rsidP="00B667C0">
            <w:pPr>
              <w:pStyle w:val="TAL"/>
            </w:pPr>
            <w:r w:rsidRPr="00C36B9D">
              <w:t>n/a</w:t>
            </w:r>
          </w:p>
        </w:tc>
        <w:tc>
          <w:tcPr>
            <w:tcW w:w="1416" w:type="dxa"/>
          </w:tcPr>
          <w:p w14:paraId="65C15A7D" w14:textId="7772509F" w:rsidR="007B7021" w:rsidRPr="00C36B9D" w:rsidRDefault="00073C76" w:rsidP="00B667C0">
            <w:pPr>
              <w:pStyle w:val="TAL"/>
            </w:pPr>
            <w:r w:rsidRPr="00C36B9D">
              <w:t>n/a</w:t>
            </w:r>
          </w:p>
        </w:tc>
        <w:tc>
          <w:tcPr>
            <w:tcW w:w="1857" w:type="dxa"/>
          </w:tcPr>
          <w:p w14:paraId="36084222" w14:textId="7E4E8A40" w:rsidR="006E7854" w:rsidRPr="00C36B9D" w:rsidRDefault="006E7854" w:rsidP="006E7854">
            <w:pPr>
              <w:pStyle w:val="TAL"/>
            </w:pPr>
            <w:r w:rsidRPr="00C36B9D">
              <w:t xml:space="preserve">The terminologies </w:t>
            </w:r>
            <w:r w:rsidR="007D7519" w:rsidRPr="00C36B9D">
              <w:t>'</w:t>
            </w:r>
            <w:r w:rsidRPr="00C36B9D">
              <w:t>UL</w:t>
            </w:r>
            <w:r w:rsidR="007D7519" w:rsidRPr="00C36B9D">
              <w:t>'</w:t>
            </w:r>
            <w:r w:rsidRPr="00C36B9D">
              <w:t xml:space="preserve"> and </w:t>
            </w:r>
            <w:r w:rsidR="007D7519" w:rsidRPr="00C36B9D">
              <w:t>'</w:t>
            </w:r>
            <w:r w:rsidRPr="00C36B9D">
              <w:t>carrier</w:t>
            </w:r>
            <w:r w:rsidR="007D7519" w:rsidRPr="00C36B9D">
              <w:t>'</w:t>
            </w:r>
            <w:r w:rsidRPr="00C36B9D">
              <w:t xml:space="preserve"> in this FG do not refer to </w:t>
            </w:r>
            <w:r w:rsidR="007D7519" w:rsidRPr="00C36B9D">
              <w:t>'</w:t>
            </w:r>
            <w:r w:rsidRPr="00C36B9D">
              <w:t>SUL</w:t>
            </w:r>
            <w:r w:rsidR="007D7519" w:rsidRPr="00C36B9D">
              <w:t>'</w:t>
            </w:r>
            <w:r w:rsidRPr="00C36B9D">
              <w:t>.</w:t>
            </w:r>
          </w:p>
          <w:p w14:paraId="75DDECA3" w14:textId="77777777" w:rsidR="006E7854" w:rsidRPr="00C36B9D" w:rsidRDefault="006E7854" w:rsidP="006E7854">
            <w:pPr>
              <w:pStyle w:val="TAL"/>
            </w:pPr>
          </w:p>
          <w:p w14:paraId="5DCC24B2" w14:textId="77777777" w:rsidR="006E7854" w:rsidRPr="00C36B9D" w:rsidRDefault="006E7854" w:rsidP="006E7854">
            <w:pPr>
              <w:pStyle w:val="TAL"/>
            </w:pPr>
            <w:r w:rsidRPr="00C36B9D">
              <w:t>NR PUCCH is sent on a carrier with SCS not smaller than SCS of any DL carriers corresponding to the NR PUCCH group.</w:t>
            </w:r>
          </w:p>
          <w:p w14:paraId="7BA8A7B0" w14:textId="77777777" w:rsidR="006E7854" w:rsidRPr="00C36B9D" w:rsidRDefault="006E7854" w:rsidP="006E7854">
            <w:pPr>
              <w:pStyle w:val="TAL"/>
            </w:pPr>
          </w:p>
          <w:p w14:paraId="45B968BE" w14:textId="103601C7" w:rsidR="007B7021" w:rsidRPr="00C36B9D" w:rsidRDefault="006E7854" w:rsidP="006E7854">
            <w:pPr>
              <w:pStyle w:val="TAL"/>
            </w:pPr>
            <w:r w:rsidRPr="00C36B9D">
              <w:t>The case with PUCCH on UL carrier with different numerologies within SCG is not supported for NR-DC.</w:t>
            </w:r>
          </w:p>
        </w:tc>
        <w:tc>
          <w:tcPr>
            <w:tcW w:w="1907" w:type="dxa"/>
          </w:tcPr>
          <w:p w14:paraId="74F41A1C" w14:textId="0FBACF08" w:rsidR="007B7021" w:rsidRPr="00C36B9D" w:rsidRDefault="00073C76" w:rsidP="00B667C0">
            <w:pPr>
              <w:pStyle w:val="TAL"/>
            </w:pPr>
            <w:r w:rsidRPr="00C36B9D">
              <w:t>Optional with capability signalling</w:t>
            </w:r>
          </w:p>
        </w:tc>
      </w:tr>
      <w:tr w:rsidR="006C6E0F" w:rsidRPr="00C36B9D" w14:paraId="413A5E26" w14:textId="77777777" w:rsidTr="00DA6B5B">
        <w:tc>
          <w:tcPr>
            <w:tcW w:w="1677" w:type="dxa"/>
            <w:vMerge/>
          </w:tcPr>
          <w:p w14:paraId="02CE62FD" w14:textId="77777777" w:rsidR="00BC659C" w:rsidRPr="00C36B9D" w:rsidRDefault="00BC659C" w:rsidP="00B667C0">
            <w:pPr>
              <w:pStyle w:val="TAL"/>
            </w:pPr>
          </w:p>
        </w:tc>
        <w:tc>
          <w:tcPr>
            <w:tcW w:w="815" w:type="dxa"/>
          </w:tcPr>
          <w:p w14:paraId="42B840D4" w14:textId="5367A3FE" w:rsidR="00BC659C" w:rsidRPr="00C36B9D" w:rsidRDefault="00BC659C" w:rsidP="00B667C0">
            <w:pPr>
              <w:pStyle w:val="TAL"/>
            </w:pPr>
            <w:r w:rsidRPr="00C36B9D">
              <w:t>6-10</w:t>
            </w:r>
          </w:p>
        </w:tc>
        <w:tc>
          <w:tcPr>
            <w:tcW w:w="1957" w:type="dxa"/>
          </w:tcPr>
          <w:p w14:paraId="319BD258" w14:textId="408138C4" w:rsidR="00BC659C" w:rsidRPr="00C36B9D" w:rsidRDefault="00BC659C" w:rsidP="00B667C0">
            <w:pPr>
              <w:pStyle w:val="TAL"/>
            </w:pPr>
            <w:r w:rsidRPr="00C36B9D">
              <w:t>Cross carrier scheduling for the same numerology</w:t>
            </w:r>
          </w:p>
        </w:tc>
        <w:tc>
          <w:tcPr>
            <w:tcW w:w="2497" w:type="dxa"/>
          </w:tcPr>
          <w:p w14:paraId="41E155D5" w14:textId="0E7DA8E3" w:rsidR="00BC659C" w:rsidRPr="00C36B9D" w:rsidRDefault="00BC659C" w:rsidP="00B667C0">
            <w:pPr>
              <w:pStyle w:val="TAL"/>
            </w:pPr>
            <w:r w:rsidRPr="00C36B9D">
              <w:t>Cross carrier scheduling for the same numerology with CIF where numerologies for scheduling cell and scheduled cell are same</w:t>
            </w:r>
          </w:p>
        </w:tc>
        <w:tc>
          <w:tcPr>
            <w:tcW w:w="1325" w:type="dxa"/>
          </w:tcPr>
          <w:p w14:paraId="7CA69A60" w14:textId="67A6C930" w:rsidR="00BC659C" w:rsidRPr="00C36B9D" w:rsidRDefault="00BC659C" w:rsidP="00B667C0">
            <w:pPr>
              <w:pStyle w:val="TAL"/>
            </w:pPr>
            <w:r w:rsidRPr="00C36B9D">
              <w:t>6-5, 6-6</w:t>
            </w:r>
          </w:p>
        </w:tc>
        <w:tc>
          <w:tcPr>
            <w:tcW w:w="3388" w:type="dxa"/>
          </w:tcPr>
          <w:p w14:paraId="1E7D5874" w14:textId="53647931" w:rsidR="00BC659C" w:rsidRPr="00C36B9D" w:rsidRDefault="00BC659C" w:rsidP="00B667C0">
            <w:pPr>
              <w:pStyle w:val="TAL"/>
              <w:rPr>
                <w:i/>
              </w:rPr>
            </w:pPr>
            <w:proofErr w:type="spellStart"/>
            <w:r w:rsidRPr="00C36B9D">
              <w:rPr>
                <w:i/>
              </w:rPr>
              <w:t>crossCarrierScheduling-SameSCS</w:t>
            </w:r>
            <w:proofErr w:type="spellEnd"/>
          </w:p>
        </w:tc>
        <w:tc>
          <w:tcPr>
            <w:tcW w:w="2988" w:type="dxa"/>
          </w:tcPr>
          <w:p w14:paraId="49B70C1E" w14:textId="4B9BFD5D" w:rsidR="00BC659C" w:rsidRPr="00C36B9D" w:rsidRDefault="00BC659C" w:rsidP="00B667C0">
            <w:pPr>
              <w:pStyle w:val="TAL"/>
              <w:rPr>
                <w:i/>
              </w:rPr>
            </w:pPr>
            <w:proofErr w:type="spellStart"/>
            <w:r w:rsidRPr="00C36B9D">
              <w:rPr>
                <w:i/>
              </w:rPr>
              <w:t>BandNR</w:t>
            </w:r>
            <w:proofErr w:type="spellEnd"/>
          </w:p>
        </w:tc>
        <w:tc>
          <w:tcPr>
            <w:tcW w:w="1416" w:type="dxa"/>
          </w:tcPr>
          <w:p w14:paraId="0E58BAA9" w14:textId="433D539E" w:rsidR="00BC659C" w:rsidRPr="00C36B9D" w:rsidRDefault="00BC659C" w:rsidP="00B667C0">
            <w:pPr>
              <w:pStyle w:val="TAL"/>
            </w:pPr>
            <w:r w:rsidRPr="00C36B9D">
              <w:t>n/a</w:t>
            </w:r>
          </w:p>
        </w:tc>
        <w:tc>
          <w:tcPr>
            <w:tcW w:w="1416" w:type="dxa"/>
          </w:tcPr>
          <w:p w14:paraId="7CFD9E1D" w14:textId="6D336697" w:rsidR="00BC659C" w:rsidRPr="00C36B9D" w:rsidRDefault="00BC659C" w:rsidP="00B667C0">
            <w:pPr>
              <w:pStyle w:val="TAL"/>
            </w:pPr>
            <w:r w:rsidRPr="00C36B9D">
              <w:t>n/a</w:t>
            </w:r>
          </w:p>
        </w:tc>
        <w:tc>
          <w:tcPr>
            <w:tcW w:w="1857" w:type="dxa"/>
          </w:tcPr>
          <w:p w14:paraId="28A7ABA2" w14:textId="77777777" w:rsidR="00BC659C" w:rsidRPr="00C36B9D" w:rsidRDefault="00BC659C" w:rsidP="00B667C0">
            <w:pPr>
              <w:pStyle w:val="TAL"/>
            </w:pPr>
          </w:p>
        </w:tc>
        <w:tc>
          <w:tcPr>
            <w:tcW w:w="1907" w:type="dxa"/>
          </w:tcPr>
          <w:p w14:paraId="43702B4F" w14:textId="77777777" w:rsidR="00BC659C" w:rsidRPr="00C36B9D" w:rsidRDefault="00BC659C" w:rsidP="00B667C0">
            <w:pPr>
              <w:pStyle w:val="TAL"/>
            </w:pPr>
          </w:p>
        </w:tc>
      </w:tr>
      <w:tr w:rsidR="006C6E0F" w:rsidRPr="00C36B9D" w14:paraId="6DFFEDB8" w14:textId="77777777" w:rsidTr="00DA6B5B">
        <w:tc>
          <w:tcPr>
            <w:tcW w:w="1677" w:type="dxa"/>
            <w:vMerge/>
          </w:tcPr>
          <w:p w14:paraId="11DDE634" w14:textId="77777777" w:rsidR="00BC659C" w:rsidRPr="00C36B9D" w:rsidRDefault="00BC659C" w:rsidP="00B667C0">
            <w:pPr>
              <w:pStyle w:val="TAL"/>
            </w:pPr>
          </w:p>
        </w:tc>
        <w:tc>
          <w:tcPr>
            <w:tcW w:w="815" w:type="dxa"/>
          </w:tcPr>
          <w:p w14:paraId="08D503E7" w14:textId="5711490A" w:rsidR="00BC659C" w:rsidRPr="00C36B9D" w:rsidRDefault="00BC659C" w:rsidP="00B667C0">
            <w:pPr>
              <w:pStyle w:val="TAL"/>
            </w:pPr>
            <w:r w:rsidRPr="00C36B9D">
              <w:t>6-10a</w:t>
            </w:r>
          </w:p>
        </w:tc>
        <w:tc>
          <w:tcPr>
            <w:tcW w:w="1957" w:type="dxa"/>
          </w:tcPr>
          <w:p w14:paraId="6F03726E" w14:textId="7BB61C27" w:rsidR="00BC659C" w:rsidRPr="00C36B9D" w:rsidRDefault="00BC659C" w:rsidP="00B667C0">
            <w:pPr>
              <w:pStyle w:val="TAL"/>
            </w:pPr>
            <w:r w:rsidRPr="00C36B9D">
              <w:t>Cross carrier scheduling for different numerologies</w:t>
            </w:r>
          </w:p>
        </w:tc>
        <w:tc>
          <w:tcPr>
            <w:tcW w:w="2497" w:type="dxa"/>
          </w:tcPr>
          <w:p w14:paraId="7249EB08" w14:textId="39D1EEC4" w:rsidR="00BC659C" w:rsidRPr="00C36B9D" w:rsidRDefault="00BC659C" w:rsidP="00B667C0">
            <w:pPr>
              <w:pStyle w:val="TAL"/>
            </w:pPr>
            <w:r w:rsidRPr="00C36B9D">
              <w:t>Cross carrier scheduling for the different numerologies with CIF where numerologies for scheduling cell and scheduled cell are different</w:t>
            </w:r>
          </w:p>
        </w:tc>
        <w:tc>
          <w:tcPr>
            <w:tcW w:w="1325" w:type="dxa"/>
          </w:tcPr>
          <w:p w14:paraId="18CA8287" w14:textId="5DDE5149" w:rsidR="00BC659C" w:rsidRPr="00C36B9D" w:rsidRDefault="00BC659C" w:rsidP="00B667C0">
            <w:pPr>
              <w:pStyle w:val="TAL"/>
            </w:pPr>
            <w:r w:rsidRPr="00C36B9D">
              <w:t>6-10</w:t>
            </w:r>
          </w:p>
        </w:tc>
        <w:tc>
          <w:tcPr>
            <w:tcW w:w="3388" w:type="dxa"/>
          </w:tcPr>
          <w:p w14:paraId="2BFE28D2" w14:textId="40BABE27" w:rsidR="00BC659C" w:rsidRPr="00C36B9D" w:rsidRDefault="00BC659C" w:rsidP="00B667C0">
            <w:pPr>
              <w:pStyle w:val="TAL"/>
              <w:rPr>
                <w:i/>
              </w:rPr>
            </w:pPr>
            <w:proofErr w:type="spellStart"/>
            <w:r w:rsidRPr="00C36B9D">
              <w:rPr>
                <w:i/>
              </w:rPr>
              <w:t>crossCarrierScheduling-OtherSCS</w:t>
            </w:r>
            <w:proofErr w:type="spellEnd"/>
          </w:p>
        </w:tc>
        <w:tc>
          <w:tcPr>
            <w:tcW w:w="2988" w:type="dxa"/>
          </w:tcPr>
          <w:p w14:paraId="69FC97E4" w14:textId="77777777" w:rsidR="00BC659C" w:rsidRPr="00C36B9D" w:rsidRDefault="00BC659C" w:rsidP="00B667C0">
            <w:pPr>
              <w:pStyle w:val="TAL"/>
              <w:rPr>
                <w:i/>
              </w:rPr>
            </w:pPr>
            <w:proofErr w:type="spellStart"/>
            <w:r w:rsidRPr="00C36B9D">
              <w:rPr>
                <w:i/>
              </w:rPr>
              <w:t>FeatureSetDownlink</w:t>
            </w:r>
            <w:proofErr w:type="spellEnd"/>
          </w:p>
          <w:p w14:paraId="5070C778" w14:textId="312ECEB2" w:rsidR="00BC659C" w:rsidRPr="00C36B9D" w:rsidRDefault="00BC659C" w:rsidP="00B667C0">
            <w:pPr>
              <w:pStyle w:val="TAL"/>
              <w:rPr>
                <w:i/>
              </w:rPr>
            </w:pPr>
            <w:proofErr w:type="spellStart"/>
            <w:r w:rsidRPr="00C36B9D">
              <w:rPr>
                <w:i/>
              </w:rPr>
              <w:t>FeatureSetUplink</w:t>
            </w:r>
            <w:proofErr w:type="spellEnd"/>
          </w:p>
        </w:tc>
        <w:tc>
          <w:tcPr>
            <w:tcW w:w="1416" w:type="dxa"/>
          </w:tcPr>
          <w:p w14:paraId="11A135DE" w14:textId="6B737E36" w:rsidR="00BC659C" w:rsidRPr="00C36B9D" w:rsidRDefault="00BC659C" w:rsidP="00B667C0">
            <w:pPr>
              <w:pStyle w:val="TAL"/>
            </w:pPr>
            <w:r w:rsidRPr="00C36B9D">
              <w:t>n/a</w:t>
            </w:r>
          </w:p>
        </w:tc>
        <w:tc>
          <w:tcPr>
            <w:tcW w:w="1416" w:type="dxa"/>
          </w:tcPr>
          <w:p w14:paraId="709C2F02" w14:textId="382EB8C8" w:rsidR="00BC659C" w:rsidRPr="00C36B9D" w:rsidRDefault="00BC659C" w:rsidP="00B667C0">
            <w:pPr>
              <w:pStyle w:val="TAL"/>
            </w:pPr>
            <w:r w:rsidRPr="00C36B9D">
              <w:t>n/a</w:t>
            </w:r>
          </w:p>
        </w:tc>
        <w:tc>
          <w:tcPr>
            <w:tcW w:w="1857" w:type="dxa"/>
          </w:tcPr>
          <w:p w14:paraId="32C443C2" w14:textId="50CFA848" w:rsidR="00BC659C" w:rsidRPr="00C36B9D" w:rsidRDefault="00BC659C" w:rsidP="00B667C0">
            <w:pPr>
              <w:pStyle w:val="TAL"/>
            </w:pPr>
            <w:r w:rsidRPr="00C36B9D">
              <w:t>This is not supported in Rel-15</w:t>
            </w:r>
          </w:p>
        </w:tc>
        <w:tc>
          <w:tcPr>
            <w:tcW w:w="1907" w:type="dxa"/>
          </w:tcPr>
          <w:p w14:paraId="2E682FD6" w14:textId="77777777" w:rsidR="00BC659C" w:rsidRPr="00C36B9D" w:rsidRDefault="00BC659C" w:rsidP="00B667C0">
            <w:pPr>
              <w:pStyle w:val="TAL"/>
            </w:pPr>
          </w:p>
        </w:tc>
      </w:tr>
      <w:tr w:rsidR="006C6E0F" w:rsidRPr="00C36B9D" w14:paraId="1B9A99AD" w14:textId="77777777" w:rsidTr="00DA6B5B">
        <w:tc>
          <w:tcPr>
            <w:tcW w:w="1677" w:type="dxa"/>
            <w:vMerge/>
          </w:tcPr>
          <w:p w14:paraId="0E4FA8E7" w14:textId="77777777" w:rsidR="00BC659C" w:rsidRPr="00C36B9D" w:rsidRDefault="00BC659C" w:rsidP="00B667C0">
            <w:pPr>
              <w:pStyle w:val="TAL"/>
            </w:pPr>
          </w:p>
        </w:tc>
        <w:tc>
          <w:tcPr>
            <w:tcW w:w="815" w:type="dxa"/>
          </w:tcPr>
          <w:p w14:paraId="210F5F8A" w14:textId="7073EC57" w:rsidR="00BC659C" w:rsidRPr="00C36B9D" w:rsidRDefault="00BC659C" w:rsidP="00B667C0">
            <w:pPr>
              <w:pStyle w:val="TAL"/>
            </w:pPr>
            <w:r w:rsidRPr="00C36B9D">
              <w:t>6-11</w:t>
            </w:r>
          </w:p>
        </w:tc>
        <w:tc>
          <w:tcPr>
            <w:tcW w:w="1957" w:type="dxa"/>
          </w:tcPr>
          <w:p w14:paraId="65D0FEC2" w14:textId="565ABDB7" w:rsidR="00BC659C" w:rsidRPr="00C36B9D" w:rsidRDefault="00BC659C" w:rsidP="00B667C0">
            <w:pPr>
              <w:pStyle w:val="TAL"/>
            </w:pPr>
            <w:r w:rsidRPr="00C36B9D">
              <w:t>Number of supported TAGs</w:t>
            </w:r>
          </w:p>
        </w:tc>
        <w:tc>
          <w:tcPr>
            <w:tcW w:w="2497" w:type="dxa"/>
          </w:tcPr>
          <w:p w14:paraId="1DCA3936" w14:textId="718C0BE6" w:rsidR="00BC659C" w:rsidRPr="00C36B9D" w:rsidRDefault="00BC659C" w:rsidP="00B667C0">
            <w:pPr>
              <w:pStyle w:val="TAL"/>
            </w:pPr>
            <w:r w:rsidRPr="00C36B9D">
              <w:t>Need of multiple capability question about the resolution here</w:t>
            </w:r>
          </w:p>
        </w:tc>
        <w:tc>
          <w:tcPr>
            <w:tcW w:w="1325" w:type="dxa"/>
          </w:tcPr>
          <w:p w14:paraId="72019332" w14:textId="77777777" w:rsidR="00BC659C" w:rsidRPr="00C36B9D" w:rsidRDefault="00BC659C" w:rsidP="00B667C0">
            <w:pPr>
              <w:pStyle w:val="TAL"/>
            </w:pPr>
          </w:p>
        </w:tc>
        <w:tc>
          <w:tcPr>
            <w:tcW w:w="3388" w:type="dxa"/>
          </w:tcPr>
          <w:p w14:paraId="4178E96A" w14:textId="2D151B93" w:rsidR="00BC659C" w:rsidRPr="00C36B9D" w:rsidRDefault="00BC659C" w:rsidP="00B667C0">
            <w:pPr>
              <w:pStyle w:val="TAL"/>
              <w:rPr>
                <w:i/>
              </w:rPr>
            </w:pPr>
            <w:proofErr w:type="spellStart"/>
            <w:r w:rsidRPr="00C36B9D">
              <w:rPr>
                <w:i/>
              </w:rPr>
              <w:t>supportedNumberTAG</w:t>
            </w:r>
            <w:proofErr w:type="spellEnd"/>
          </w:p>
        </w:tc>
        <w:tc>
          <w:tcPr>
            <w:tcW w:w="2988" w:type="dxa"/>
          </w:tcPr>
          <w:p w14:paraId="569F51E9" w14:textId="12824530" w:rsidR="00BC659C" w:rsidRPr="00C36B9D" w:rsidRDefault="00BC659C" w:rsidP="00B667C0">
            <w:pPr>
              <w:pStyle w:val="TAL"/>
              <w:rPr>
                <w:i/>
              </w:rPr>
            </w:pPr>
            <w:r w:rsidRPr="00C36B9D">
              <w:rPr>
                <w:i/>
              </w:rPr>
              <w:t>CA-</w:t>
            </w:r>
            <w:proofErr w:type="spellStart"/>
            <w:r w:rsidRPr="00C36B9D">
              <w:rPr>
                <w:i/>
              </w:rPr>
              <w:t>ParametersNR</w:t>
            </w:r>
            <w:proofErr w:type="spellEnd"/>
          </w:p>
        </w:tc>
        <w:tc>
          <w:tcPr>
            <w:tcW w:w="1416" w:type="dxa"/>
          </w:tcPr>
          <w:p w14:paraId="39163FA5" w14:textId="226DDAAC" w:rsidR="00BC659C" w:rsidRPr="00C36B9D" w:rsidRDefault="00BC659C" w:rsidP="00B667C0">
            <w:pPr>
              <w:pStyle w:val="TAL"/>
            </w:pPr>
            <w:r w:rsidRPr="00C36B9D">
              <w:t>n/a</w:t>
            </w:r>
          </w:p>
        </w:tc>
        <w:tc>
          <w:tcPr>
            <w:tcW w:w="1416" w:type="dxa"/>
          </w:tcPr>
          <w:p w14:paraId="25947B47" w14:textId="0D231FC3" w:rsidR="00BC659C" w:rsidRPr="00C36B9D" w:rsidRDefault="00BC659C" w:rsidP="00B667C0">
            <w:pPr>
              <w:pStyle w:val="TAL"/>
            </w:pPr>
            <w:r w:rsidRPr="00C36B9D">
              <w:t>n/a</w:t>
            </w:r>
          </w:p>
        </w:tc>
        <w:tc>
          <w:tcPr>
            <w:tcW w:w="1857" w:type="dxa"/>
          </w:tcPr>
          <w:p w14:paraId="5958C1BD" w14:textId="77777777" w:rsidR="00BC659C" w:rsidRPr="00C36B9D" w:rsidRDefault="00BC659C" w:rsidP="00473524">
            <w:pPr>
              <w:pStyle w:val="TAL"/>
            </w:pPr>
            <w:r w:rsidRPr="00C36B9D">
              <w:t>This feature group is applied to NR-NR CA and EN-DC. For EN-DC, the feature group indicates number of TAGs only for NR CG.</w:t>
            </w:r>
          </w:p>
          <w:p w14:paraId="104C6A17" w14:textId="77777777" w:rsidR="00BC659C" w:rsidRPr="00C36B9D" w:rsidRDefault="00BC659C" w:rsidP="00473524">
            <w:pPr>
              <w:pStyle w:val="TAL"/>
            </w:pPr>
          </w:p>
          <w:p w14:paraId="4C4A2091" w14:textId="07603135" w:rsidR="00BC659C" w:rsidRPr="00C36B9D" w:rsidRDefault="00BC659C" w:rsidP="00473524">
            <w:pPr>
              <w:pStyle w:val="TAL"/>
            </w:pPr>
            <w:r w:rsidRPr="00C36B9D">
              <w:t>The number of TAGs for the LTE MCG is signalled by existing LTE TAG capability signalling</w:t>
            </w:r>
          </w:p>
        </w:tc>
        <w:tc>
          <w:tcPr>
            <w:tcW w:w="1907" w:type="dxa"/>
          </w:tcPr>
          <w:p w14:paraId="52D04958" w14:textId="21595004" w:rsidR="00BC659C" w:rsidRPr="00C36B9D" w:rsidRDefault="00BC659C" w:rsidP="00B667C0">
            <w:pPr>
              <w:pStyle w:val="TAL"/>
            </w:pPr>
            <w:r w:rsidRPr="00C36B9D">
              <w:t>{1, 2, 3, 4}</w:t>
            </w:r>
          </w:p>
        </w:tc>
      </w:tr>
      <w:tr w:rsidR="006C6E0F" w:rsidRPr="00C36B9D" w14:paraId="791AD5A6" w14:textId="77777777" w:rsidTr="00DA6B5B">
        <w:tc>
          <w:tcPr>
            <w:tcW w:w="1677" w:type="dxa"/>
            <w:vMerge/>
          </w:tcPr>
          <w:p w14:paraId="15063A1F" w14:textId="77777777" w:rsidR="00BC659C" w:rsidRPr="00C36B9D" w:rsidRDefault="00BC659C" w:rsidP="00B667C0">
            <w:pPr>
              <w:pStyle w:val="TAL"/>
            </w:pPr>
          </w:p>
        </w:tc>
        <w:tc>
          <w:tcPr>
            <w:tcW w:w="815" w:type="dxa"/>
          </w:tcPr>
          <w:p w14:paraId="2AF07A8D" w14:textId="40A76977" w:rsidR="00BC659C" w:rsidRPr="00C36B9D" w:rsidRDefault="00BC659C" w:rsidP="00B667C0">
            <w:pPr>
              <w:pStyle w:val="TAL"/>
            </w:pPr>
            <w:r w:rsidRPr="00C36B9D">
              <w:t>6-12</w:t>
            </w:r>
          </w:p>
        </w:tc>
        <w:tc>
          <w:tcPr>
            <w:tcW w:w="1957" w:type="dxa"/>
          </w:tcPr>
          <w:p w14:paraId="669A2B0B" w14:textId="4EB0CDC3" w:rsidR="00BC659C" w:rsidRPr="00C36B9D" w:rsidRDefault="00BC659C" w:rsidP="00B667C0">
            <w:pPr>
              <w:pStyle w:val="TAL"/>
            </w:pPr>
            <w:r w:rsidRPr="00C36B9D">
              <w:t>Support 2 simultaneous UL transmissions for problematic cases</w:t>
            </w:r>
          </w:p>
        </w:tc>
        <w:tc>
          <w:tcPr>
            <w:tcW w:w="2497" w:type="dxa"/>
          </w:tcPr>
          <w:p w14:paraId="43722B33" w14:textId="2AD51341" w:rsidR="00BC659C" w:rsidRPr="00C36B9D" w:rsidRDefault="00BC659C" w:rsidP="00B667C0">
            <w:pPr>
              <w:pStyle w:val="TAL"/>
            </w:pPr>
            <w:r w:rsidRPr="00C36B9D">
              <w:t>Support 2 simultaneous UL transmissions for problematic cases</w:t>
            </w:r>
          </w:p>
        </w:tc>
        <w:tc>
          <w:tcPr>
            <w:tcW w:w="1325" w:type="dxa"/>
          </w:tcPr>
          <w:p w14:paraId="0DF01414" w14:textId="77777777" w:rsidR="00BC659C" w:rsidRPr="00C36B9D" w:rsidRDefault="00BC659C" w:rsidP="00B667C0">
            <w:pPr>
              <w:pStyle w:val="TAL"/>
            </w:pPr>
          </w:p>
        </w:tc>
        <w:tc>
          <w:tcPr>
            <w:tcW w:w="3388" w:type="dxa"/>
          </w:tcPr>
          <w:p w14:paraId="4E3F00DB" w14:textId="37C282F5" w:rsidR="00BC659C" w:rsidRPr="00C36B9D" w:rsidRDefault="00BC659C" w:rsidP="00B667C0">
            <w:pPr>
              <w:pStyle w:val="TAL"/>
              <w:rPr>
                <w:i/>
              </w:rPr>
            </w:pPr>
            <w:proofErr w:type="spellStart"/>
            <w:r w:rsidRPr="00C36B9D">
              <w:rPr>
                <w:i/>
              </w:rPr>
              <w:t>singleUL</w:t>
            </w:r>
            <w:proofErr w:type="spellEnd"/>
            <w:r w:rsidRPr="00C36B9D">
              <w:rPr>
                <w:i/>
              </w:rPr>
              <w:t>-Transmission</w:t>
            </w:r>
          </w:p>
        </w:tc>
        <w:tc>
          <w:tcPr>
            <w:tcW w:w="2988" w:type="dxa"/>
          </w:tcPr>
          <w:p w14:paraId="6210B73C" w14:textId="398450FB" w:rsidR="00BC659C" w:rsidRPr="00C36B9D" w:rsidRDefault="00BC659C" w:rsidP="00B667C0">
            <w:pPr>
              <w:pStyle w:val="TAL"/>
              <w:rPr>
                <w:i/>
              </w:rPr>
            </w:pPr>
            <w:r w:rsidRPr="00C36B9D">
              <w:rPr>
                <w:i/>
              </w:rPr>
              <w:t>MRDC-Parameters</w:t>
            </w:r>
          </w:p>
        </w:tc>
        <w:tc>
          <w:tcPr>
            <w:tcW w:w="1416" w:type="dxa"/>
          </w:tcPr>
          <w:p w14:paraId="3652654B" w14:textId="3A2A16E5" w:rsidR="00BC659C" w:rsidRPr="00C36B9D" w:rsidRDefault="00BC659C" w:rsidP="00B667C0">
            <w:pPr>
              <w:pStyle w:val="TAL"/>
            </w:pPr>
            <w:r w:rsidRPr="00C36B9D">
              <w:t>n/a</w:t>
            </w:r>
          </w:p>
        </w:tc>
        <w:tc>
          <w:tcPr>
            <w:tcW w:w="1416" w:type="dxa"/>
          </w:tcPr>
          <w:p w14:paraId="1204C8B0" w14:textId="33BA0CA8" w:rsidR="00BC659C" w:rsidRPr="00C36B9D" w:rsidRDefault="00BC659C" w:rsidP="00B667C0">
            <w:pPr>
              <w:pStyle w:val="TAL"/>
            </w:pPr>
            <w:r w:rsidRPr="00C36B9D">
              <w:t>n/a</w:t>
            </w:r>
          </w:p>
        </w:tc>
        <w:tc>
          <w:tcPr>
            <w:tcW w:w="1857" w:type="dxa"/>
          </w:tcPr>
          <w:p w14:paraId="5C93C4A1" w14:textId="1B6848E8" w:rsidR="00BC659C" w:rsidRPr="00C36B9D" w:rsidRDefault="00BC659C" w:rsidP="00B667C0">
            <w:pPr>
              <w:pStyle w:val="TAL"/>
            </w:pPr>
            <w:r w:rsidRPr="00C36B9D">
              <w:t>This is a UE feature for LTE for a LTE/NR dual connectivity UE</w:t>
            </w:r>
          </w:p>
        </w:tc>
        <w:tc>
          <w:tcPr>
            <w:tcW w:w="1907" w:type="dxa"/>
          </w:tcPr>
          <w:p w14:paraId="2BEB3346" w14:textId="7ACD76F9" w:rsidR="00BC659C" w:rsidRPr="00C36B9D" w:rsidRDefault="00BC659C" w:rsidP="00B667C0">
            <w:pPr>
              <w:pStyle w:val="TAL"/>
            </w:pPr>
            <w:r w:rsidRPr="00C36B9D">
              <w:t>Optional with capability signalling</w:t>
            </w:r>
          </w:p>
        </w:tc>
      </w:tr>
      <w:tr w:rsidR="006C6E0F" w:rsidRPr="00C36B9D" w14:paraId="47CDA5A6" w14:textId="77777777" w:rsidTr="00DA6B5B">
        <w:tc>
          <w:tcPr>
            <w:tcW w:w="1677" w:type="dxa"/>
            <w:vMerge/>
          </w:tcPr>
          <w:p w14:paraId="15833D9D" w14:textId="77777777" w:rsidR="00BC659C" w:rsidRPr="00C36B9D" w:rsidRDefault="00BC659C" w:rsidP="00B667C0">
            <w:pPr>
              <w:pStyle w:val="TAL"/>
            </w:pPr>
          </w:p>
        </w:tc>
        <w:tc>
          <w:tcPr>
            <w:tcW w:w="815" w:type="dxa"/>
          </w:tcPr>
          <w:p w14:paraId="66DF70B2" w14:textId="62879539" w:rsidR="00BC659C" w:rsidRPr="00C36B9D" w:rsidRDefault="00BC659C" w:rsidP="00B667C0">
            <w:pPr>
              <w:pStyle w:val="TAL"/>
            </w:pPr>
            <w:r w:rsidRPr="00C36B9D">
              <w:t>6-13</w:t>
            </w:r>
          </w:p>
        </w:tc>
        <w:tc>
          <w:tcPr>
            <w:tcW w:w="1957" w:type="dxa"/>
          </w:tcPr>
          <w:p w14:paraId="24F35381" w14:textId="626A26A7" w:rsidR="00BC659C" w:rsidRPr="00C36B9D" w:rsidRDefault="00BC659C" w:rsidP="00B667C0">
            <w:pPr>
              <w:pStyle w:val="TAL"/>
            </w:pPr>
            <w:r w:rsidRPr="00C36B9D">
              <w:t>Case 1 Single Tx UL LTE-NR DC</w:t>
            </w:r>
          </w:p>
        </w:tc>
        <w:tc>
          <w:tcPr>
            <w:tcW w:w="2497" w:type="dxa"/>
          </w:tcPr>
          <w:p w14:paraId="1B4ABD2B" w14:textId="77777777" w:rsidR="00BC659C" w:rsidRPr="00C36B9D" w:rsidRDefault="00BC659C" w:rsidP="001B01CC">
            <w:pPr>
              <w:pStyle w:val="TAL"/>
            </w:pPr>
            <w:r w:rsidRPr="00C36B9D">
              <w:t>1) Case 1: DL-reference UL/DL configuration defined for LTE-FDD-</w:t>
            </w:r>
            <w:proofErr w:type="spellStart"/>
            <w:r w:rsidRPr="00C36B9D">
              <w:t>SCell</w:t>
            </w:r>
            <w:proofErr w:type="spellEnd"/>
            <w:r w:rsidRPr="00C36B9D">
              <w:t xml:space="preserve"> in LTE-TDD-FDD CA with LTE-TDD-</w:t>
            </w:r>
            <w:proofErr w:type="spellStart"/>
            <w:r w:rsidRPr="00C36B9D">
              <w:t>PCell</w:t>
            </w:r>
            <w:proofErr w:type="spellEnd"/>
          </w:p>
          <w:p w14:paraId="25D7327D" w14:textId="1D47E0AE" w:rsidR="00BC659C" w:rsidRPr="00C36B9D" w:rsidRDefault="00BC659C" w:rsidP="001B01CC">
            <w:pPr>
              <w:pStyle w:val="TAL"/>
            </w:pPr>
            <w:r w:rsidRPr="00C36B9D">
              <w:t>2) HARQ subframe offset</w:t>
            </w:r>
          </w:p>
        </w:tc>
        <w:tc>
          <w:tcPr>
            <w:tcW w:w="1325" w:type="dxa"/>
          </w:tcPr>
          <w:p w14:paraId="4BB8A8D8" w14:textId="77777777" w:rsidR="00BC659C" w:rsidRPr="00C36B9D" w:rsidRDefault="00BC659C" w:rsidP="00B667C0">
            <w:pPr>
              <w:pStyle w:val="TAL"/>
            </w:pPr>
          </w:p>
        </w:tc>
        <w:tc>
          <w:tcPr>
            <w:tcW w:w="3388" w:type="dxa"/>
          </w:tcPr>
          <w:p w14:paraId="0F6442DD" w14:textId="77777777" w:rsidR="00BC659C" w:rsidRPr="00C36B9D" w:rsidRDefault="00BC659C" w:rsidP="00B667C0">
            <w:pPr>
              <w:pStyle w:val="TAL"/>
              <w:rPr>
                <w:i/>
              </w:rPr>
            </w:pPr>
            <w:r w:rsidRPr="00C36B9D">
              <w:rPr>
                <w:i/>
              </w:rPr>
              <w:t>tdm-Pattern</w:t>
            </w:r>
          </w:p>
          <w:p w14:paraId="71EFDF65" w14:textId="77777777" w:rsidR="00F36EF0" w:rsidRPr="00C36B9D" w:rsidRDefault="00F36EF0" w:rsidP="00B667C0">
            <w:pPr>
              <w:pStyle w:val="TAL"/>
              <w:rPr>
                <w:i/>
              </w:rPr>
            </w:pPr>
          </w:p>
          <w:p w14:paraId="06325298" w14:textId="706AD0CC" w:rsidR="00F36EF0" w:rsidRPr="00C36B9D" w:rsidRDefault="00F36EF0" w:rsidP="00532C3B">
            <w:pPr>
              <w:pStyle w:val="TAN"/>
            </w:pPr>
            <w:r w:rsidRPr="00C36B9D">
              <w:t>NOTE:</w:t>
            </w:r>
            <w:r w:rsidRPr="00C36B9D">
              <w:tab/>
              <w:t>This capability bit also indicates support of the feature 8-2, i.e. Operation A with single UL Tx case 1.</w:t>
            </w:r>
          </w:p>
        </w:tc>
        <w:tc>
          <w:tcPr>
            <w:tcW w:w="2988" w:type="dxa"/>
          </w:tcPr>
          <w:p w14:paraId="539748D1" w14:textId="502F6F0E" w:rsidR="00BC659C" w:rsidRPr="00C36B9D" w:rsidRDefault="00BC659C" w:rsidP="00B667C0">
            <w:pPr>
              <w:pStyle w:val="TAL"/>
              <w:rPr>
                <w:i/>
              </w:rPr>
            </w:pPr>
            <w:r w:rsidRPr="00C36B9D">
              <w:rPr>
                <w:i/>
              </w:rPr>
              <w:t>MRDC-Parameters</w:t>
            </w:r>
          </w:p>
        </w:tc>
        <w:tc>
          <w:tcPr>
            <w:tcW w:w="1416" w:type="dxa"/>
          </w:tcPr>
          <w:p w14:paraId="6DD14B38" w14:textId="3C771FCA" w:rsidR="00BC659C" w:rsidRPr="00C36B9D" w:rsidRDefault="00BC659C" w:rsidP="00B667C0">
            <w:pPr>
              <w:pStyle w:val="TAL"/>
            </w:pPr>
            <w:r w:rsidRPr="00C36B9D">
              <w:t>Yes</w:t>
            </w:r>
          </w:p>
        </w:tc>
        <w:tc>
          <w:tcPr>
            <w:tcW w:w="1416" w:type="dxa"/>
          </w:tcPr>
          <w:p w14:paraId="113FA69F" w14:textId="0FA72AB3" w:rsidR="00BC659C" w:rsidRPr="00C36B9D" w:rsidRDefault="00BC659C" w:rsidP="00B667C0">
            <w:pPr>
              <w:pStyle w:val="TAL"/>
            </w:pPr>
            <w:r w:rsidRPr="00C36B9D">
              <w:t>Yes</w:t>
            </w:r>
          </w:p>
        </w:tc>
        <w:tc>
          <w:tcPr>
            <w:tcW w:w="1857" w:type="dxa"/>
          </w:tcPr>
          <w:p w14:paraId="51E7DE3A" w14:textId="764C863F" w:rsidR="00BC659C" w:rsidRPr="00C36B9D" w:rsidRDefault="00BC659C" w:rsidP="00B667C0">
            <w:pPr>
              <w:pStyle w:val="TAL"/>
            </w:pPr>
            <w:r w:rsidRPr="00C36B9D">
              <w:t>This is a UE feature for LTE for a LTE/NR dual connectivity UE</w:t>
            </w:r>
          </w:p>
        </w:tc>
        <w:tc>
          <w:tcPr>
            <w:tcW w:w="1907" w:type="dxa"/>
          </w:tcPr>
          <w:p w14:paraId="47454750" w14:textId="4AE3C4C4" w:rsidR="00BC659C" w:rsidRPr="00C36B9D" w:rsidRDefault="00BC659C" w:rsidP="00B667C0">
            <w:pPr>
              <w:pStyle w:val="TAL"/>
            </w:pPr>
            <w:r w:rsidRPr="00C36B9D">
              <w:t>Mandatory with capability signalling</w:t>
            </w:r>
            <w:r w:rsidR="00370AED" w:rsidRPr="00C36B9D">
              <w:t xml:space="preserve"> conditional on the UE not supporting simultaneous dual-Tx operation in the band combination; optional if the UE supports simultaneous dual-Tx operation in the band combination</w:t>
            </w:r>
          </w:p>
        </w:tc>
      </w:tr>
      <w:tr w:rsidR="006C6E0F" w:rsidRPr="00C36B9D" w14:paraId="064BA52F" w14:textId="77777777" w:rsidTr="00DA6B5B">
        <w:tc>
          <w:tcPr>
            <w:tcW w:w="1677" w:type="dxa"/>
            <w:vMerge/>
          </w:tcPr>
          <w:p w14:paraId="3758A620" w14:textId="77777777" w:rsidR="00BC659C" w:rsidRPr="00C36B9D" w:rsidRDefault="00BC659C" w:rsidP="00B667C0">
            <w:pPr>
              <w:pStyle w:val="TAL"/>
            </w:pPr>
          </w:p>
        </w:tc>
        <w:tc>
          <w:tcPr>
            <w:tcW w:w="815" w:type="dxa"/>
          </w:tcPr>
          <w:p w14:paraId="5EE9E4C7" w14:textId="615EFBEE" w:rsidR="00BC659C" w:rsidRPr="00C36B9D" w:rsidRDefault="00BC659C" w:rsidP="00B667C0">
            <w:pPr>
              <w:pStyle w:val="TAL"/>
            </w:pPr>
            <w:r w:rsidRPr="00C36B9D">
              <w:t>6-16</w:t>
            </w:r>
          </w:p>
        </w:tc>
        <w:tc>
          <w:tcPr>
            <w:tcW w:w="1957" w:type="dxa"/>
          </w:tcPr>
          <w:p w14:paraId="4DFA8740" w14:textId="3587CB0F" w:rsidR="00BC659C" w:rsidRPr="00C36B9D" w:rsidRDefault="00BC659C" w:rsidP="00B667C0">
            <w:pPr>
              <w:pStyle w:val="TAL"/>
            </w:pPr>
            <w:r w:rsidRPr="00C36B9D">
              <w:t>Supplemental uplink</w:t>
            </w:r>
          </w:p>
        </w:tc>
        <w:tc>
          <w:tcPr>
            <w:tcW w:w="2497" w:type="dxa"/>
          </w:tcPr>
          <w:p w14:paraId="5DC97EE8" w14:textId="77777777" w:rsidR="00BC659C" w:rsidRPr="00C36B9D" w:rsidRDefault="00BC659C" w:rsidP="00000F14">
            <w:pPr>
              <w:pStyle w:val="TAL"/>
            </w:pPr>
            <w:r w:rsidRPr="00C36B9D">
              <w:t>1) RACH, PUSCH, PUCCH, SRS operations in a band combination including SUL</w:t>
            </w:r>
          </w:p>
          <w:p w14:paraId="1F237DBD" w14:textId="16166A1E" w:rsidR="00BC659C" w:rsidRPr="00C36B9D" w:rsidRDefault="00BC659C" w:rsidP="00000F14">
            <w:pPr>
              <w:pStyle w:val="TAL"/>
            </w:pPr>
            <w:r w:rsidRPr="00C36B9D">
              <w:t>2) Supplemental uplink with same numerology between SUL and non SUL carriers</w:t>
            </w:r>
          </w:p>
        </w:tc>
        <w:tc>
          <w:tcPr>
            <w:tcW w:w="1325" w:type="dxa"/>
          </w:tcPr>
          <w:p w14:paraId="2F9B8D2F" w14:textId="08A04504" w:rsidR="00BC659C" w:rsidRPr="00C36B9D" w:rsidRDefault="00BC659C" w:rsidP="00B667C0">
            <w:pPr>
              <w:pStyle w:val="TAL"/>
            </w:pPr>
            <w:r w:rsidRPr="00C36B9D">
              <w:t>6-15</w:t>
            </w:r>
          </w:p>
        </w:tc>
        <w:tc>
          <w:tcPr>
            <w:tcW w:w="3388" w:type="dxa"/>
          </w:tcPr>
          <w:p w14:paraId="7D840F86" w14:textId="41107702" w:rsidR="00BC659C" w:rsidRPr="00C36B9D" w:rsidRDefault="00BC659C" w:rsidP="00B667C0">
            <w:pPr>
              <w:pStyle w:val="TAL"/>
              <w:rPr>
                <w:i/>
              </w:rPr>
            </w:pPr>
            <w:proofErr w:type="spellStart"/>
            <w:r w:rsidRPr="00C36B9D">
              <w:rPr>
                <w:i/>
              </w:rPr>
              <w:t>supportedBandCombinationList</w:t>
            </w:r>
            <w:proofErr w:type="spellEnd"/>
          </w:p>
        </w:tc>
        <w:tc>
          <w:tcPr>
            <w:tcW w:w="2988" w:type="dxa"/>
          </w:tcPr>
          <w:p w14:paraId="4E548482" w14:textId="2E83D333" w:rsidR="00BC659C" w:rsidRPr="00C36B9D" w:rsidRDefault="00BC659C" w:rsidP="00B667C0">
            <w:pPr>
              <w:pStyle w:val="TAL"/>
              <w:rPr>
                <w:i/>
              </w:rPr>
            </w:pPr>
            <w:r w:rsidRPr="00C36B9D">
              <w:rPr>
                <w:i/>
              </w:rPr>
              <w:t>RF-Parameters</w:t>
            </w:r>
          </w:p>
        </w:tc>
        <w:tc>
          <w:tcPr>
            <w:tcW w:w="1416" w:type="dxa"/>
          </w:tcPr>
          <w:p w14:paraId="1B6C60BF" w14:textId="07A1F25B" w:rsidR="00BC659C" w:rsidRPr="00C36B9D" w:rsidRDefault="00BC659C" w:rsidP="00B667C0">
            <w:pPr>
              <w:pStyle w:val="TAL"/>
            </w:pPr>
            <w:r w:rsidRPr="00C36B9D">
              <w:t>n/a</w:t>
            </w:r>
          </w:p>
        </w:tc>
        <w:tc>
          <w:tcPr>
            <w:tcW w:w="1416" w:type="dxa"/>
          </w:tcPr>
          <w:p w14:paraId="27C839FC" w14:textId="5B26D6FA" w:rsidR="00BC659C" w:rsidRPr="00C36B9D" w:rsidRDefault="00BC659C" w:rsidP="00B667C0">
            <w:pPr>
              <w:pStyle w:val="TAL"/>
            </w:pPr>
            <w:r w:rsidRPr="00C36B9D">
              <w:t>n/a</w:t>
            </w:r>
          </w:p>
        </w:tc>
        <w:tc>
          <w:tcPr>
            <w:tcW w:w="1857" w:type="dxa"/>
          </w:tcPr>
          <w:p w14:paraId="47652DAC" w14:textId="7BB6C65A" w:rsidR="00BC659C" w:rsidRPr="00C36B9D" w:rsidRDefault="00BC659C" w:rsidP="00B667C0">
            <w:pPr>
              <w:pStyle w:val="TAL"/>
            </w:pPr>
            <w:r w:rsidRPr="00C36B9D">
              <w:t>This is conditioned on the support of SUL band combination(s).</w:t>
            </w:r>
          </w:p>
        </w:tc>
        <w:tc>
          <w:tcPr>
            <w:tcW w:w="1907" w:type="dxa"/>
          </w:tcPr>
          <w:p w14:paraId="0F95F102" w14:textId="77A8B3EA" w:rsidR="00BC659C" w:rsidRPr="00C36B9D" w:rsidRDefault="00BC659C" w:rsidP="00B667C0">
            <w:pPr>
              <w:pStyle w:val="TAL"/>
            </w:pPr>
            <w:r w:rsidRPr="00C36B9D">
              <w:t>Optional with capability signalling</w:t>
            </w:r>
          </w:p>
        </w:tc>
      </w:tr>
      <w:tr w:rsidR="006C6E0F" w:rsidRPr="00C36B9D" w14:paraId="46CC7C58" w14:textId="77777777" w:rsidTr="00DA6B5B">
        <w:tc>
          <w:tcPr>
            <w:tcW w:w="1677" w:type="dxa"/>
            <w:vMerge/>
          </w:tcPr>
          <w:p w14:paraId="1F0CAC2E" w14:textId="77777777" w:rsidR="00BC659C" w:rsidRPr="00C36B9D" w:rsidRDefault="00BC659C" w:rsidP="00B667C0">
            <w:pPr>
              <w:pStyle w:val="TAL"/>
            </w:pPr>
          </w:p>
        </w:tc>
        <w:tc>
          <w:tcPr>
            <w:tcW w:w="815" w:type="dxa"/>
          </w:tcPr>
          <w:p w14:paraId="44362BB7" w14:textId="2143E7CD" w:rsidR="00BC659C" w:rsidRPr="00C36B9D" w:rsidRDefault="00BC659C" w:rsidP="00B667C0">
            <w:pPr>
              <w:pStyle w:val="TAL"/>
            </w:pPr>
            <w:r w:rsidRPr="00C36B9D">
              <w:t>6-17</w:t>
            </w:r>
          </w:p>
        </w:tc>
        <w:tc>
          <w:tcPr>
            <w:tcW w:w="1957" w:type="dxa"/>
          </w:tcPr>
          <w:p w14:paraId="6D37DE80" w14:textId="40BFD1D4" w:rsidR="00BC659C" w:rsidRPr="00C36B9D" w:rsidRDefault="00BC659C" w:rsidP="00B667C0">
            <w:pPr>
              <w:pStyle w:val="TAL"/>
            </w:pPr>
            <w:r w:rsidRPr="00C36B9D">
              <w:t>Supplemental uplink with different numerologies between SUL and non SUL carriers</w:t>
            </w:r>
          </w:p>
        </w:tc>
        <w:tc>
          <w:tcPr>
            <w:tcW w:w="2497" w:type="dxa"/>
          </w:tcPr>
          <w:p w14:paraId="135FB83C" w14:textId="67A1CB0A" w:rsidR="00BC659C" w:rsidRPr="00C36B9D" w:rsidRDefault="00BC659C" w:rsidP="00B667C0">
            <w:pPr>
              <w:pStyle w:val="TAL"/>
            </w:pPr>
            <w:r w:rsidRPr="00C36B9D">
              <w:t>Different numerologies between SUL and non SUL</w:t>
            </w:r>
          </w:p>
        </w:tc>
        <w:tc>
          <w:tcPr>
            <w:tcW w:w="1325" w:type="dxa"/>
          </w:tcPr>
          <w:p w14:paraId="5A2B8048" w14:textId="734E57CC" w:rsidR="00BC659C" w:rsidRPr="00C36B9D" w:rsidRDefault="00BC659C" w:rsidP="00B667C0">
            <w:pPr>
              <w:pStyle w:val="TAL"/>
            </w:pPr>
            <w:r w:rsidRPr="00C36B9D">
              <w:t>6-16</w:t>
            </w:r>
          </w:p>
        </w:tc>
        <w:tc>
          <w:tcPr>
            <w:tcW w:w="3388" w:type="dxa"/>
          </w:tcPr>
          <w:p w14:paraId="51E5239F" w14:textId="18705C33" w:rsidR="00BC659C" w:rsidRPr="00C36B9D" w:rsidRDefault="00BC659C" w:rsidP="00B667C0">
            <w:pPr>
              <w:pStyle w:val="TAL"/>
              <w:rPr>
                <w:i/>
              </w:rPr>
            </w:pPr>
            <w:proofErr w:type="spellStart"/>
            <w:r w:rsidRPr="00C36B9D">
              <w:rPr>
                <w:i/>
              </w:rPr>
              <w:t>supportedBandCombinationList</w:t>
            </w:r>
            <w:proofErr w:type="spellEnd"/>
          </w:p>
        </w:tc>
        <w:tc>
          <w:tcPr>
            <w:tcW w:w="2988" w:type="dxa"/>
          </w:tcPr>
          <w:p w14:paraId="5E945FF4" w14:textId="0D3DD857" w:rsidR="00BC659C" w:rsidRPr="00C36B9D" w:rsidRDefault="00BC659C" w:rsidP="00B667C0">
            <w:pPr>
              <w:pStyle w:val="TAL"/>
              <w:rPr>
                <w:i/>
              </w:rPr>
            </w:pPr>
            <w:r w:rsidRPr="00C36B9D">
              <w:rPr>
                <w:i/>
              </w:rPr>
              <w:t>RF-Parameters</w:t>
            </w:r>
          </w:p>
        </w:tc>
        <w:tc>
          <w:tcPr>
            <w:tcW w:w="1416" w:type="dxa"/>
          </w:tcPr>
          <w:p w14:paraId="7D3201A2" w14:textId="59E2F696" w:rsidR="00BC659C" w:rsidRPr="00C36B9D" w:rsidRDefault="00BC659C" w:rsidP="00B667C0">
            <w:pPr>
              <w:pStyle w:val="TAL"/>
            </w:pPr>
            <w:r w:rsidRPr="00C36B9D">
              <w:t>n/a</w:t>
            </w:r>
          </w:p>
        </w:tc>
        <w:tc>
          <w:tcPr>
            <w:tcW w:w="1416" w:type="dxa"/>
          </w:tcPr>
          <w:p w14:paraId="02759692" w14:textId="0D27A8D9" w:rsidR="00BC659C" w:rsidRPr="00C36B9D" w:rsidRDefault="00BC659C" w:rsidP="00B667C0">
            <w:pPr>
              <w:pStyle w:val="TAL"/>
            </w:pPr>
            <w:r w:rsidRPr="00C36B9D">
              <w:t>n/a</w:t>
            </w:r>
          </w:p>
        </w:tc>
        <w:tc>
          <w:tcPr>
            <w:tcW w:w="1857" w:type="dxa"/>
          </w:tcPr>
          <w:p w14:paraId="741E161C" w14:textId="6F5C00B6" w:rsidR="00BC659C" w:rsidRPr="00C36B9D" w:rsidRDefault="00BC659C" w:rsidP="00B667C0">
            <w:pPr>
              <w:pStyle w:val="TAL"/>
            </w:pPr>
            <w:r w:rsidRPr="00C36B9D">
              <w:t>This is conditioned on the support of SUL band combination(s).</w:t>
            </w:r>
          </w:p>
        </w:tc>
        <w:tc>
          <w:tcPr>
            <w:tcW w:w="1907" w:type="dxa"/>
          </w:tcPr>
          <w:p w14:paraId="41431D6B" w14:textId="3452E3C9" w:rsidR="00BC659C" w:rsidRPr="00C36B9D" w:rsidRDefault="00BC659C" w:rsidP="00B667C0">
            <w:pPr>
              <w:pStyle w:val="TAL"/>
            </w:pPr>
            <w:r w:rsidRPr="00C36B9D">
              <w:t>Mandatory with capability signalling</w:t>
            </w:r>
          </w:p>
        </w:tc>
      </w:tr>
      <w:tr w:rsidR="006C6E0F" w:rsidRPr="00C36B9D" w14:paraId="5059C281" w14:textId="77777777" w:rsidTr="00DA6B5B">
        <w:tc>
          <w:tcPr>
            <w:tcW w:w="1677" w:type="dxa"/>
            <w:vMerge/>
          </w:tcPr>
          <w:p w14:paraId="2DCB1A15" w14:textId="77777777" w:rsidR="00BC659C" w:rsidRPr="00C36B9D" w:rsidRDefault="00BC659C" w:rsidP="00B667C0">
            <w:pPr>
              <w:pStyle w:val="TAL"/>
            </w:pPr>
          </w:p>
        </w:tc>
        <w:tc>
          <w:tcPr>
            <w:tcW w:w="815" w:type="dxa"/>
          </w:tcPr>
          <w:p w14:paraId="63B4507F" w14:textId="108367D8" w:rsidR="00BC659C" w:rsidRPr="00C36B9D" w:rsidRDefault="00BC659C" w:rsidP="00B667C0">
            <w:pPr>
              <w:pStyle w:val="TAL"/>
            </w:pPr>
            <w:r w:rsidRPr="00C36B9D">
              <w:t>6-18</w:t>
            </w:r>
          </w:p>
        </w:tc>
        <w:tc>
          <w:tcPr>
            <w:tcW w:w="1957" w:type="dxa"/>
          </w:tcPr>
          <w:p w14:paraId="1781132C" w14:textId="176222F0" w:rsidR="00BC659C" w:rsidRPr="00C36B9D" w:rsidRDefault="00BC659C" w:rsidP="00B667C0">
            <w:pPr>
              <w:pStyle w:val="TAL"/>
            </w:pPr>
            <w:r w:rsidRPr="00C36B9D">
              <w:t>Supplemental uplink with dynamic switch</w:t>
            </w:r>
          </w:p>
        </w:tc>
        <w:tc>
          <w:tcPr>
            <w:tcW w:w="2497" w:type="dxa"/>
          </w:tcPr>
          <w:p w14:paraId="4DC93C33" w14:textId="5F148DA3" w:rsidR="00BC659C" w:rsidRPr="00C36B9D" w:rsidRDefault="00BC659C" w:rsidP="00B667C0">
            <w:pPr>
              <w:pStyle w:val="TAL"/>
            </w:pPr>
            <w:r w:rsidRPr="00C36B9D">
              <w:t>DCI based selection of PUSCH carrier</w:t>
            </w:r>
          </w:p>
        </w:tc>
        <w:tc>
          <w:tcPr>
            <w:tcW w:w="1325" w:type="dxa"/>
          </w:tcPr>
          <w:p w14:paraId="3C1759BA" w14:textId="5BDE66F6" w:rsidR="00BC659C" w:rsidRPr="00C36B9D" w:rsidRDefault="00BC659C" w:rsidP="00B667C0">
            <w:pPr>
              <w:pStyle w:val="TAL"/>
            </w:pPr>
            <w:r w:rsidRPr="00C36B9D">
              <w:t>6-16</w:t>
            </w:r>
          </w:p>
        </w:tc>
        <w:tc>
          <w:tcPr>
            <w:tcW w:w="3388" w:type="dxa"/>
          </w:tcPr>
          <w:p w14:paraId="66DA0F4E" w14:textId="4DE282C7" w:rsidR="00BC659C" w:rsidRPr="00C36B9D" w:rsidRDefault="00BC659C" w:rsidP="00B667C0">
            <w:pPr>
              <w:pStyle w:val="TAL"/>
              <w:rPr>
                <w:i/>
              </w:rPr>
            </w:pPr>
            <w:proofErr w:type="spellStart"/>
            <w:r w:rsidRPr="00C36B9D">
              <w:rPr>
                <w:i/>
              </w:rPr>
              <w:t>dynamicSwitchSUL</w:t>
            </w:r>
            <w:proofErr w:type="spellEnd"/>
          </w:p>
        </w:tc>
        <w:tc>
          <w:tcPr>
            <w:tcW w:w="2988" w:type="dxa"/>
          </w:tcPr>
          <w:p w14:paraId="568A2243" w14:textId="3027A7F7" w:rsidR="00BC659C" w:rsidRPr="00C36B9D" w:rsidRDefault="00BC659C" w:rsidP="00B667C0">
            <w:pPr>
              <w:pStyle w:val="TAL"/>
              <w:rPr>
                <w:i/>
              </w:rPr>
            </w:pPr>
            <w:proofErr w:type="spellStart"/>
            <w:r w:rsidRPr="00C36B9D">
              <w:rPr>
                <w:i/>
              </w:rPr>
              <w:t>FeatureSetUplink</w:t>
            </w:r>
            <w:proofErr w:type="spellEnd"/>
          </w:p>
        </w:tc>
        <w:tc>
          <w:tcPr>
            <w:tcW w:w="1416" w:type="dxa"/>
          </w:tcPr>
          <w:p w14:paraId="0C515902" w14:textId="6DF1CBCB" w:rsidR="00BC659C" w:rsidRPr="00C36B9D" w:rsidRDefault="00BC659C" w:rsidP="00B667C0">
            <w:pPr>
              <w:pStyle w:val="TAL"/>
            </w:pPr>
            <w:r w:rsidRPr="00C36B9D">
              <w:t>n/a</w:t>
            </w:r>
          </w:p>
        </w:tc>
        <w:tc>
          <w:tcPr>
            <w:tcW w:w="1416" w:type="dxa"/>
          </w:tcPr>
          <w:p w14:paraId="27D04E16" w14:textId="4B1DF4A8" w:rsidR="00BC659C" w:rsidRPr="00C36B9D" w:rsidRDefault="00BC659C" w:rsidP="00B667C0">
            <w:pPr>
              <w:pStyle w:val="TAL"/>
            </w:pPr>
            <w:r w:rsidRPr="00C36B9D">
              <w:t>n/a</w:t>
            </w:r>
          </w:p>
        </w:tc>
        <w:tc>
          <w:tcPr>
            <w:tcW w:w="1857" w:type="dxa"/>
          </w:tcPr>
          <w:p w14:paraId="7D5069D8" w14:textId="235FF868" w:rsidR="00BC659C" w:rsidRPr="00C36B9D" w:rsidRDefault="00BC659C" w:rsidP="00B667C0">
            <w:pPr>
              <w:pStyle w:val="TAL"/>
            </w:pPr>
            <w:r w:rsidRPr="00C36B9D">
              <w:t>his is conditioned on the support of SUL band combination(s).</w:t>
            </w:r>
          </w:p>
        </w:tc>
        <w:tc>
          <w:tcPr>
            <w:tcW w:w="1907" w:type="dxa"/>
          </w:tcPr>
          <w:p w14:paraId="10F98B18" w14:textId="525C19CB" w:rsidR="00BC659C" w:rsidRPr="00C36B9D" w:rsidRDefault="00BC659C" w:rsidP="00B667C0">
            <w:pPr>
              <w:pStyle w:val="TAL"/>
            </w:pPr>
            <w:r w:rsidRPr="00C36B9D">
              <w:t>Optional with capability signalling</w:t>
            </w:r>
          </w:p>
        </w:tc>
      </w:tr>
      <w:tr w:rsidR="006C6E0F" w:rsidRPr="00C36B9D" w14:paraId="6BB9025C" w14:textId="77777777" w:rsidTr="00DA6B5B">
        <w:tc>
          <w:tcPr>
            <w:tcW w:w="1677" w:type="dxa"/>
            <w:vMerge/>
          </w:tcPr>
          <w:p w14:paraId="1E879DD7" w14:textId="77777777" w:rsidR="00BC659C" w:rsidRPr="00C36B9D" w:rsidRDefault="00BC659C" w:rsidP="00B667C0">
            <w:pPr>
              <w:pStyle w:val="TAL"/>
            </w:pPr>
          </w:p>
        </w:tc>
        <w:tc>
          <w:tcPr>
            <w:tcW w:w="815" w:type="dxa"/>
          </w:tcPr>
          <w:p w14:paraId="53BF05D0" w14:textId="570C8BD0" w:rsidR="00BC659C" w:rsidRPr="00C36B9D" w:rsidRDefault="00BC659C" w:rsidP="00B667C0">
            <w:pPr>
              <w:pStyle w:val="TAL"/>
            </w:pPr>
            <w:r w:rsidRPr="00C36B9D">
              <w:t>6-19</w:t>
            </w:r>
          </w:p>
        </w:tc>
        <w:tc>
          <w:tcPr>
            <w:tcW w:w="1957" w:type="dxa"/>
          </w:tcPr>
          <w:p w14:paraId="624EEC0E" w14:textId="24A7CF97" w:rsidR="00BC659C" w:rsidRPr="00C36B9D" w:rsidRDefault="00BC659C" w:rsidP="00B667C0">
            <w:pPr>
              <w:pStyle w:val="TAL"/>
            </w:pPr>
            <w:r w:rsidRPr="00C36B9D">
              <w:t>Simultaneous transmission of SRS on an SUL/non-SUL carrier and PUSCH/PUCCH/SRS on the other UL carrier in the same cell</w:t>
            </w:r>
          </w:p>
        </w:tc>
        <w:tc>
          <w:tcPr>
            <w:tcW w:w="2497" w:type="dxa"/>
          </w:tcPr>
          <w:p w14:paraId="08C2B9B8" w14:textId="3E250543" w:rsidR="00BC659C" w:rsidRPr="00C36B9D" w:rsidRDefault="00BC659C" w:rsidP="00B667C0">
            <w:pPr>
              <w:pStyle w:val="TAL"/>
            </w:pPr>
            <w:r w:rsidRPr="00C36B9D">
              <w:t>Simultaneous transmission of SRS on an SUL/non-SUL carrier and PUSCH/PUCCH/SRS on the other UL carrier in the same cell</w:t>
            </w:r>
          </w:p>
        </w:tc>
        <w:tc>
          <w:tcPr>
            <w:tcW w:w="1325" w:type="dxa"/>
          </w:tcPr>
          <w:p w14:paraId="315B7926" w14:textId="03A98A9B" w:rsidR="00BC659C" w:rsidRPr="00C36B9D" w:rsidRDefault="00BC659C" w:rsidP="00B667C0">
            <w:pPr>
              <w:pStyle w:val="TAL"/>
            </w:pPr>
            <w:r w:rsidRPr="00C36B9D">
              <w:t>6-16</w:t>
            </w:r>
          </w:p>
        </w:tc>
        <w:tc>
          <w:tcPr>
            <w:tcW w:w="3388" w:type="dxa"/>
          </w:tcPr>
          <w:p w14:paraId="1D436E37" w14:textId="4A83B465" w:rsidR="00BC659C" w:rsidRPr="00C36B9D" w:rsidRDefault="00BC659C" w:rsidP="00B667C0">
            <w:pPr>
              <w:pStyle w:val="TAL"/>
              <w:rPr>
                <w:i/>
              </w:rPr>
            </w:pPr>
            <w:proofErr w:type="spellStart"/>
            <w:r w:rsidRPr="00C36B9D">
              <w:rPr>
                <w:i/>
              </w:rPr>
              <w:t>simultaneousTxSUL-NonSUL</w:t>
            </w:r>
            <w:proofErr w:type="spellEnd"/>
          </w:p>
        </w:tc>
        <w:tc>
          <w:tcPr>
            <w:tcW w:w="2988" w:type="dxa"/>
          </w:tcPr>
          <w:p w14:paraId="3EE7EB6E" w14:textId="7698318F" w:rsidR="00BC659C" w:rsidRPr="00C36B9D" w:rsidRDefault="00BC659C" w:rsidP="00B667C0">
            <w:pPr>
              <w:pStyle w:val="TAL"/>
              <w:rPr>
                <w:i/>
              </w:rPr>
            </w:pPr>
            <w:proofErr w:type="spellStart"/>
            <w:r w:rsidRPr="00C36B9D">
              <w:rPr>
                <w:i/>
              </w:rPr>
              <w:t>FeatureSetUplink</w:t>
            </w:r>
            <w:proofErr w:type="spellEnd"/>
          </w:p>
        </w:tc>
        <w:tc>
          <w:tcPr>
            <w:tcW w:w="1416" w:type="dxa"/>
          </w:tcPr>
          <w:p w14:paraId="623F9E52" w14:textId="64C7A40A" w:rsidR="00BC659C" w:rsidRPr="00C36B9D" w:rsidRDefault="00BC659C" w:rsidP="00B667C0">
            <w:pPr>
              <w:pStyle w:val="TAL"/>
            </w:pPr>
            <w:r w:rsidRPr="00C36B9D">
              <w:t>n/a</w:t>
            </w:r>
          </w:p>
        </w:tc>
        <w:tc>
          <w:tcPr>
            <w:tcW w:w="1416" w:type="dxa"/>
          </w:tcPr>
          <w:p w14:paraId="3DA994F1" w14:textId="4A02AB10" w:rsidR="00BC659C" w:rsidRPr="00C36B9D" w:rsidRDefault="00BC659C" w:rsidP="00B667C0">
            <w:pPr>
              <w:pStyle w:val="TAL"/>
            </w:pPr>
            <w:r w:rsidRPr="00C36B9D">
              <w:t>n/a</w:t>
            </w:r>
          </w:p>
        </w:tc>
        <w:tc>
          <w:tcPr>
            <w:tcW w:w="1857" w:type="dxa"/>
          </w:tcPr>
          <w:p w14:paraId="2DC3C3A2" w14:textId="77777777" w:rsidR="00BC659C" w:rsidRPr="00C36B9D" w:rsidRDefault="00BC659C" w:rsidP="00B667C0">
            <w:pPr>
              <w:pStyle w:val="TAL"/>
            </w:pPr>
          </w:p>
        </w:tc>
        <w:tc>
          <w:tcPr>
            <w:tcW w:w="1907" w:type="dxa"/>
          </w:tcPr>
          <w:p w14:paraId="4A34EEC6" w14:textId="2304333B" w:rsidR="00BC659C" w:rsidRPr="00C36B9D" w:rsidRDefault="00BC659C" w:rsidP="00B667C0">
            <w:pPr>
              <w:pStyle w:val="TAL"/>
            </w:pPr>
            <w:r w:rsidRPr="00C36B9D">
              <w:t>Optional with capability signalling</w:t>
            </w:r>
          </w:p>
        </w:tc>
      </w:tr>
      <w:tr w:rsidR="006C6E0F" w:rsidRPr="00C36B9D" w14:paraId="7C03ECE9" w14:textId="77777777" w:rsidTr="00DA6B5B">
        <w:tc>
          <w:tcPr>
            <w:tcW w:w="1677" w:type="dxa"/>
            <w:vMerge/>
          </w:tcPr>
          <w:p w14:paraId="7B8AFE2A" w14:textId="77777777" w:rsidR="00BC659C" w:rsidRPr="00C36B9D" w:rsidRDefault="00BC659C" w:rsidP="00B667C0">
            <w:pPr>
              <w:pStyle w:val="TAL"/>
            </w:pPr>
          </w:p>
        </w:tc>
        <w:tc>
          <w:tcPr>
            <w:tcW w:w="815" w:type="dxa"/>
          </w:tcPr>
          <w:p w14:paraId="1E458F70" w14:textId="030FF68E" w:rsidR="00BC659C" w:rsidRPr="00C36B9D" w:rsidRDefault="00BC659C" w:rsidP="00B667C0">
            <w:pPr>
              <w:pStyle w:val="TAL"/>
            </w:pPr>
            <w:r w:rsidRPr="00C36B9D">
              <w:t>6-21</w:t>
            </w:r>
          </w:p>
        </w:tc>
        <w:tc>
          <w:tcPr>
            <w:tcW w:w="1957" w:type="dxa"/>
          </w:tcPr>
          <w:p w14:paraId="6D9C9107" w14:textId="403DAD9A" w:rsidR="00BC659C" w:rsidRPr="00C36B9D" w:rsidRDefault="00BC659C" w:rsidP="00B667C0">
            <w:pPr>
              <w:pStyle w:val="TAL"/>
            </w:pPr>
            <w:r w:rsidRPr="00C36B9D">
              <w:t>DL search space sharing for CA</w:t>
            </w:r>
          </w:p>
        </w:tc>
        <w:tc>
          <w:tcPr>
            <w:tcW w:w="2497" w:type="dxa"/>
          </w:tcPr>
          <w:p w14:paraId="2A74B57A" w14:textId="779DAB76" w:rsidR="00BC659C" w:rsidRPr="00C36B9D" w:rsidRDefault="00BC659C" w:rsidP="00B667C0">
            <w:pPr>
              <w:pStyle w:val="TAL"/>
            </w:pPr>
            <w:r w:rsidRPr="00C36B9D">
              <w:t>DL search space sharing for CA</w:t>
            </w:r>
          </w:p>
        </w:tc>
        <w:tc>
          <w:tcPr>
            <w:tcW w:w="1325" w:type="dxa"/>
          </w:tcPr>
          <w:p w14:paraId="5A62CD94" w14:textId="0858E110" w:rsidR="00BC659C" w:rsidRPr="00C36B9D" w:rsidRDefault="00BC659C" w:rsidP="00B667C0">
            <w:pPr>
              <w:pStyle w:val="TAL"/>
            </w:pPr>
            <w:r w:rsidRPr="00C36B9D">
              <w:t>6-10 or 6-10a</w:t>
            </w:r>
          </w:p>
        </w:tc>
        <w:tc>
          <w:tcPr>
            <w:tcW w:w="3388" w:type="dxa"/>
          </w:tcPr>
          <w:p w14:paraId="1B7592D1" w14:textId="591018FF" w:rsidR="00BC659C" w:rsidRPr="00C36B9D" w:rsidRDefault="00BC659C" w:rsidP="00B667C0">
            <w:pPr>
              <w:pStyle w:val="TAL"/>
              <w:rPr>
                <w:i/>
              </w:rPr>
            </w:pPr>
            <w:proofErr w:type="spellStart"/>
            <w:r w:rsidRPr="00C36B9D">
              <w:rPr>
                <w:i/>
              </w:rPr>
              <w:t>searchSpaceSharingCA</w:t>
            </w:r>
            <w:proofErr w:type="spellEnd"/>
            <w:r w:rsidRPr="00C36B9D">
              <w:rPr>
                <w:i/>
              </w:rPr>
              <w:t>-DL</w:t>
            </w:r>
          </w:p>
        </w:tc>
        <w:tc>
          <w:tcPr>
            <w:tcW w:w="2988" w:type="dxa"/>
          </w:tcPr>
          <w:p w14:paraId="088E0C8F" w14:textId="7537045D" w:rsidR="00BC659C" w:rsidRPr="00C36B9D" w:rsidRDefault="00BC659C" w:rsidP="00B667C0">
            <w:pPr>
              <w:pStyle w:val="TAL"/>
              <w:rPr>
                <w:i/>
              </w:rPr>
            </w:pPr>
            <w:proofErr w:type="spellStart"/>
            <w:r w:rsidRPr="00C36B9D">
              <w:rPr>
                <w:i/>
              </w:rPr>
              <w:t>FeatureSetDownlink</w:t>
            </w:r>
            <w:proofErr w:type="spellEnd"/>
          </w:p>
        </w:tc>
        <w:tc>
          <w:tcPr>
            <w:tcW w:w="1416" w:type="dxa"/>
          </w:tcPr>
          <w:p w14:paraId="4C847901" w14:textId="0C86FB17" w:rsidR="00BC659C" w:rsidRPr="00C36B9D" w:rsidRDefault="00BC659C" w:rsidP="00B667C0">
            <w:pPr>
              <w:pStyle w:val="TAL"/>
            </w:pPr>
            <w:r w:rsidRPr="00C36B9D">
              <w:t>n/a</w:t>
            </w:r>
          </w:p>
        </w:tc>
        <w:tc>
          <w:tcPr>
            <w:tcW w:w="1416" w:type="dxa"/>
          </w:tcPr>
          <w:p w14:paraId="1122F7E7" w14:textId="37AE5603" w:rsidR="00BC659C" w:rsidRPr="00C36B9D" w:rsidRDefault="00BC659C" w:rsidP="00B667C0">
            <w:pPr>
              <w:pStyle w:val="TAL"/>
            </w:pPr>
            <w:r w:rsidRPr="00C36B9D">
              <w:t>n/a</w:t>
            </w:r>
          </w:p>
        </w:tc>
        <w:tc>
          <w:tcPr>
            <w:tcW w:w="1857" w:type="dxa"/>
          </w:tcPr>
          <w:p w14:paraId="058D18E9" w14:textId="77777777" w:rsidR="00BC659C" w:rsidRPr="00C36B9D" w:rsidRDefault="00BC659C" w:rsidP="00B667C0">
            <w:pPr>
              <w:pStyle w:val="TAL"/>
            </w:pPr>
          </w:p>
        </w:tc>
        <w:tc>
          <w:tcPr>
            <w:tcW w:w="1907" w:type="dxa"/>
          </w:tcPr>
          <w:p w14:paraId="11015AC5" w14:textId="2038BE4A" w:rsidR="00BC659C" w:rsidRPr="00C36B9D" w:rsidRDefault="00BC659C" w:rsidP="00B667C0">
            <w:pPr>
              <w:pStyle w:val="TAL"/>
            </w:pPr>
            <w:r w:rsidRPr="00C36B9D">
              <w:t>Optional with capability signalling</w:t>
            </w:r>
          </w:p>
        </w:tc>
      </w:tr>
      <w:tr w:rsidR="006C6E0F" w:rsidRPr="00C36B9D" w14:paraId="0E9B7DEE" w14:textId="77777777" w:rsidTr="00DA6B5B">
        <w:tc>
          <w:tcPr>
            <w:tcW w:w="1677" w:type="dxa"/>
            <w:vMerge/>
          </w:tcPr>
          <w:p w14:paraId="3DA4B36F" w14:textId="77777777" w:rsidR="00BC659C" w:rsidRPr="00C36B9D" w:rsidRDefault="00BC659C" w:rsidP="00B667C0">
            <w:pPr>
              <w:pStyle w:val="TAL"/>
            </w:pPr>
          </w:p>
        </w:tc>
        <w:tc>
          <w:tcPr>
            <w:tcW w:w="815" w:type="dxa"/>
          </w:tcPr>
          <w:p w14:paraId="72848ED9" w14:textId="35A429CA" w:rsidR="00BC659C" w:rsidRPr="00C36B9D" w:rsidRDefault="00BC659C" w:rsidP="00B667C0">
            <w:pPr>
              <w:pStyle w:val="TAL"/>
            </w:pPr>
            <w:r w:rsidRPr="00C36B9D">
              <w:t>6-22</w:t>
            </w:r>
          </w:p>
        </w:tc>
        <w:tc>
          <w:tcPr>
            <w:tcW w:w="1957" w:type="dxa"/>
          </w:tcPr>
          <w:p w14:paraId="62691FC1" w14:textId="17D64C4B" w:rsidR="00BC659C" w:rsidRPr="00C36B9D" w:rsidRDefault="00BC659C" w:rsidP="00B667C0">
            <w:pPr>
              <w:pStyle w:val="TAL"/>
            </w:pPr>
            <w:r w:rsidRPr="00C36B9D">
              <w:t>UL search space sharing for CA</w:t>
            </w:r>
          </w:p>
        </w:tc>
        <w:tc>
          <w:tcPr>
            <w:tcW w:w="2497" w:type="dxa"/>
          </w:tcPr>
          <w:p w14:paraId="75F411F1" w14:textId="37C00DA6" w:rsidR="00BC659C" w:rsidRPr="00C36B9D" w:rsidRDefault="00BC659C" w:rsidP="00B667C0">
            <w:pPr>
              <w:pStyle w:val="TAL"/>
            </w:pPr>
            <w:r w:rsidRPr="00C36B9D">
              <w:t>UL search space sharing for CA</w:t>
            </w:r>
          </w:p>
        </w:tc>
        <w:tc>
          <w:tcPr>
            <w:tcW w:w="1325" w:type="dxa"/>
          </w:tcPr>
          <w:p w14:paraId="2F613ACB" w14:textId="7AFC1CF4" w:rsidR="00BC659C" w:rsidRPr="00C36B9D" w:rsidRDefault="00BC659C" w:rsidP="00B667C0">
            <w:pPr>
              <w:pStyle w:val="TAL"/>
            </w:pPr>
            <w:r w:rsidRPr="00C36B9D">
              <w:t>6-10 or 6-10a</w:t>
            </w:r>
          </w:p>
        </w:tc>
        <w:tc>
          <w:tcPr>
            <w:tcW w:w="3388" w:type="dxa"/>
          </w:tcPr>
          <w:p w14:paraId="40195B7B" w14:textId="2CFC985F" w:rsidR="00BC659C" w:rsidRPr="00C36B9D" w:rsidRDefault="00BC659C" w:rsidP="00B667C0">
            <w:pPr>
              <w:pStyle w:val="TAL"/>
              <w:rPr>
                <w:i/>
              </w:rPr>
            </w:pPr>
            <w:proofErr w:type="spellStart"/>
            <w:r w:rsidRPr="00C36B9D">
              <w:rPr>
                <w:i/>
              </w:rPr>
              <w:t>searchSpaceSharingCA</w:t>
            </w:r>
            <w:proofErr w:type="spellEnd"/>
            <w:r w:rsidRPr="00C36B9D">
              <w:rPr>
                <w:i/>
              </w:rPr>
              <w:t>-UL</w:t>
            </w:r>
          </w:p>
        </w:tc>
        <w:tc>
          <w:tcPr>
            <w:tcW w:w="2988" w:type="dxa"/>
          </w:tcPr>
          <w:p w14:paraId="27D76071" w14:textId="71319F53" w:rsidR="00BC659C" w:rsidRPr="00C36B9D" w:rsidRDefault="00BC659C" w:rsidP="00B667C0">
            <w:pPr>
              <w:pStyle w:val="TAL"/>
              <w:rPr>
                <w:i/>
              </w:rPr>
            </w:pPr>
            <w:proofErr w:type="spellStart"/>
            <w:r w:rsidRPr="00C36B9D">
              <w:rPr>
                <w:i/>
              </w:rPr>
              <w:t>FeatureSetUplink</w:t>
            </w:r>
            <w:proofErr w:type="spellEnd"/>
          </w:p>
        </w:tc>
        <w:tc>
          <w:tcPr>
            <w:tcW w:w="1416" w:type="dxa"/>
          </w:tcPr>
          <w:p w14:paraId="0C9B91F7" w14:textId="7213C205" w:rsidR="00BC659C" w:rsidRPr="00C36B9D" w:rsidRDefault="00BC659C" w:rsidP="00B667C0">
            <w:pPr>
              <w:pStyle w:val="TAL"/>
            </w:pPr>
            <w:r w:rsidRPr="00C36B9D">
              <w:t>n/a</w:t>
            </w:r>
          </w:p>
        </w:tc>
        <w:tc>
          <w:tcPr>
            <w:tcW w:w="1416" w:type="dxa"/>
          </w:tcPr>
          <w:p w14:paraId="473B6C13" w14:textId="6669E771" w:rsidR="00BC659C" w:rsidRPr="00C36B9D" w:rsidRDefault="00BC659C" w:rsidP="00B667C0">
            <w:pPr>
              <w:pStyle w:val="TAL"/>
            </w:pPr>
            <w:r w:rsidRPr="00C36B9D">
              <w:t>n/a</w:t>
            </w:r>
          </w:p>
        </w:tc>
        <w:tc>
          <w:tcPr>
            <w:tcW w:w="1857" w:type="dxa"/>
          </w:tcPr>
          <w:p w14:paraId="4DADE959" w14:textId="77777777" w:rsidR="00BC659C" w:rsidRPr="00C36B9D" w:rsidRDefault="00BC659C" w:rsidP="00B667C0">
            <w:pPr>
              <w:pStyle w:val="TAL"/>
            </w:pPr>
          </w:p>
        </w:tc>
        <w:tc>
          <w:tcPr>
            <w:tcW w:w="1907" w:type="dxa"/>
          </w:tcPr>
          <w:p w14:paraId="23DDCA02" w14:textId="55E72848" w:rsidR="00BC659C" w:rsidRPr="00C36B9D" w:rsidRDefault="00BC659C" w:rsidP="00B667C0">
            <w:pPr>
              <w:pStyle w:val="TAL"/>
            </w:pPr>
            <w:r w:rsidRPr="00C36B9D">
              <w:t>Optional with capability signalling</w:t>
            </w:r>
          </w:p>
        </w:tc>
      </w:tr>
      <w:tr w:rsidR="006C6E0F" w:rsidRPr="00C36B9D" w14:paraId="750A1CF7" w14:textId="77777777" w:rsidTr="00DA6B5B">
        <w:tc>
          <w:tcPr>
            <w:tcW w:w="1677" w:type="dxa"/>
            <w:vMerge/>
          </w:tcPr>
          <w:p w14:paraId="7E3AC6B5" w14:textId="77777777" w:rsidR="00BC659C" w:rsidRPr="00C36B9D" w:rsidRDefault="00BC659C" w:rsidP="00F27972">
            <w:pPr>
              <w:pStyle w:val="TAL"/>
            </w:pPr>
          </w:p>
        </w:tc>
        <w:tc>
          <w:tcPr>
            <w:tcW w:w="815" w:type="dxa"/>
          </w:tcPr>
          <w:p w14:paraId="2FE61740" w14:textId="0B1C4144" w:rsidR="00BC659C" w:rsidRPr="00C36B9D" w:rsidRDefault="00BC659C" w:rsidP="00F27972">
            <w:pPr>
              <w:pStyle w:val="TAL"/>
            </w:pPr>
            <w:r w:rsidRPr="00C36B9D">
              <w:t>6-23</w:t>
            </w:r>
          </w:p>
        </w:tc>
        <w:tc>
          <w:tcPr>
            <w:tcW w:w="1957" w:type="dxa"/>
          </w:tcPr>
          <w:p w14:paraId="2916B1B7" w14:textId="7B006958" w:rsidR="00BC659C" w:rsidRPr="00C36B9D" w:rsidRDefault="00BC659C" w:rsidP="00F27972">
            <w:pPr>
              <w:pStyle w:val="TAL"/>
            </w:pPr>
            <w:r w:rsidRPr="00C36B9D">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C36B9D" w:rsidRDefault="00BC659C" w:rsidP="00F27972">
            <w:pPr>
              <w:pStyle w:val="TAL"/>
            </w:pPr>
            <w:r w:rsidRPr="00C36B9D">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C36B9D" w:rsidRDefault="00BC659C" w:rsidP="00F27972">
            <w:pPr>
              <w:pStyle w:val="TAL"/>
            </w:pPr>
          </w:p>
        </w:tc>
        <w:tc>
          <w:tcPr>
            <w:tcW w:w="3388" w:type="dxa"/>
          </w:tcPr>
          <w:p w14:paraId="3517E8AD" w14:textId="2C9CD68D" w:rsidR="00BC659C" w:rsidRPr="00C36B9D" w:rsidRDefault="00BC659C" w:rsidP="00F27972">
            <w:pPr>
              <w:pStyle w:val="TAL"/>
              <w:rPr>
                <w:i/>
              </w:rPr>
            </w:pPr>
            <w:r w:rsidRPr="00C36B9D">
              <w:rPr>
                <w:i/>
              </w:rPr>
              <w:t>pa-</w:t>
            </w:r>
            <w:proofErr w:type="spellStart"/>
            <w:r w:rsidRPr="00C36B9D">
              <w:rPr>
                <w:i/>
              </w:rPr>
              <w:t>PhaseDiscontinuityImpacts</w:t>
            </w:r>
            <w:proofErr w:type="spellEnd"/>
          </w:p>
        </w:tc>
        <w:tc>
          <w:tcPr>
            <w:tcW w:w="2988" w:type="dxa"/>
          </w:tcPr>
          <w:p w14:paraId="71460C96" w14:textId="65A544C0" w:rsidR="00BC659C" w:rsidRPr="00C36B9D" w:rsidRDefault="00BC659C" w:rsidP="00F27972">
            <w:pPr>
              <w:pStyle w:val="TAL"/>
            </w:pPr>
            <w:r w:rsidRPr="00C36B9D">
              <w:rPr>
                <w:i/>
              </w:rPr>
              <w:t>FeatureSetUplink</w:t>
            </w:r>
            <w:r w:rsidR="00937BC6" w:rsidRPr="00C36B9D">
              <w:rPr>
                <w:i/>
              </w:rPr>
              <w:t>-v1540</w:t>
            </w:r>
          </w:p>
        </w:tc>
        <w:tc>
          <w:tcPr>
            <w:tcW w:w="1416" w:type="dxa"/>
          </w:tcPr>
          <w:p w14:paraId="275DCB3B" w14:textId="5DC40B49" w:rsidR="00BC659C" w:rsidRPr="00C36B9D" w:rsidRDefault="00BC659C" w:rsidP="00F27972">
            <w:pPr>
              <w:pStyle w:val="TAL"/>
            </w:pPr>
            <w:r w:rsidRPr="00C36B9D">
              <w:t>n/a</w:t>
            </w:r>
          </w:p>
        </w:tc>
        <w:tc>
          <w:tcPr>
            <w:tcW w:w="1416" w:type="dxa"/>
          </w:tcPr>
          <w:p w14:paraId="544A7046" w14:textId="63AEC473" w:rsidR="00BC659C" w:rsidRPr="00C36B9D" w:rsidRDefault="00BC659C" w:rsidP="00F27972">
            <w:pPr>
              <w:pStyle w:val="TAL"/>
            </w:pPr>
            <w:r w:rsidRPr="00C36B9D">
              <w:t>n/a</w:t>
            </w:r>
          </w:p>
        </w:tc>
        <w:tc>
          <w:tcPr>
            <w:tcW w:w="1857" w:type="dxa"/>
          </w:tcPr>
          <w:p w14:paraId="46C1FF1A" w14:textId="07B9256A" w:rsidR="00BC659C" w:rsidRPr="00C36B9D" w:rsidRDefault="00BC659C" w:rsidP="00F27972">
            <w:pPr>
              <w:pStyle w:val="TAL"/>
            </w:pPr>
            <w:r w:rsidRPr="00C36B9D">
              <w:t>See LS (R1-1809992)</w:t>
            </w:r>
          </w:p>
        </w:tc>
        <w:tc>
          <w:tcPr>
            <w:tcW w:w="1907" w:type="dxa"/>
          </w:tcPr>
          <w:p w14:paraId="1B6461D6" w14:textId="7E0B620D" w:rsidR="00BC659C" w:rsidRPr="00C36B9D" w:rsidRDefault="00BC659C" w:rsidP="00F27972">
            <w:pPr>
              <w:pStyle w:val="TAL"/>
            </w:pPr>
            <w:r w:rsidRPr="00C36B9D">
              <w:t>Optional with capability signalling</w:t>
            </w:r>
          </w:p>
        </w:tc>
      </w:tr>
      <w:tr w:rsidR="006C6E0F" w:rsidRPr="00C36B9D" w14:paraId="367E1BCE" w14:textId="77777777" w:rsidTr="00DA6B5B">
        <w:tc>
          <w:tcPr>
            <w:tcW w:w="1677" w:type="dxa"/>
            <w:vMerge/>
          </w:tcPr>
          <w:p w14:paraId="200621D9" w14:textId="77777777" w:rsidR="00BC659C" w:rsidRPr="00C36B9D" w:rsidRDefault="00BC659C" w:rsidP="00F27972">
            <w:pPr>
              <w:pStyle w:val="TAL"/>
            </w:pPr>
          </w:p>
        </w:tc>
        <w:tc>
          <w:tcPr>
            <w:tcW w:w="815" w:type="dxa"/>
          </w:tcPr>
          <w:p w14:paraId="264D4DE3" w14:textId="0B3BFC22" w:rsidR="00BC659C" w:rsidRPr="00C36B9D" w:rsidRDefault="00BC659C" w:rsidP="00F27972">
            <w:pPr>
              <w:pStyle w:val="TAL"/>
            </w:pPr>
            <w:r w:rsidRPr="00C36B9D">
              <w:t>6-24</w:t>
            </w:r>
          </w:p>
        </w:tc>
        <w:tc>
          <w:tcPr>
            <w:tcW w:w="1957" w:type="dxa"/>
          </w:tcPr>
          <w:p w14:paraId="7EB1BEF3" w14:textId="22D77B61" w:rsidR="00BC659C" w:rsidRPr="00C36B9D" w:rsidRDefault="00BC659C" w:rsidP="00F27972">
            <w:pPr>
              <w:pStyle w:val="TAL"/>
            </w:pPr>
            <w:r w:rsidRPr="00C36B9D">
              <w:t>Applying the same UL timing between NR and LTE</w:t>
            </w:r>
          </w:p>
        </w:tc>
        <w:tc>
          <w:tcPr>
            <w:tcW w:w="2497" w:type="dxa"/>
          </w:tcPr>
          <w:p w14:paraId="03F7670B" w14:textId="2BACAFA5" w:rsidR="00BC659C" w:rsidRPr="00C36B9D" w:rsidRDefault="00BC659C" w:rsidP="00F27972">
            <w:pPr>
              <w:pStyle w:val="TAL"/>
            </w:pPr>
            <w:r w:rsidRPr="00C36B9D">
              <w:t>Applying the same UL timing between NR and LTE for dynamic power sharing capable UE operating in intra-band contiguous synchronous EN-DC</w:t>
            </w:r>
          </w:p>
        </w:tc>
        <w:tc>
          <w:tcPr>
            <w:tcW w:w="1325" w:type="dxa"/>
          </w:tcPr>
          <w:p w14:paraId="4538C0BA" w14:textId="408C3FF9" w:rsidR="00BC659C" w:rsidRPr="00C36B9D" w:rsidRDefault="00BC659C" w:rsidP="00F27972">
            <w:pPr>
              <w:pStyle w:val="TAL"/>
            </w:pPr>
            <w:r w:rsidRPr="00C36B9D">
              <w:t>8-1</w:t>
            </w:r>
          </w:p>
        </w:tc>
        <w:tc>
          <w:tcPr>
            <w:tcW w:w="3388" w:type="dxa"/>
          </w:tcPr>
          <w:p w14:paraId="2D466E19" w14:textId="59AB83F8" w:rsidR="00BC659C" w:rsidRPr="00C36B9D" w:rsidRDefault="00BC659C" w:rsidP="00F27972">
            <w:pPr>
              <w:pStyle w:val="TAL"/>
              <w:rPr>
                <w:i/>
              </w:rPr>
            </w:pPr>
            <w:proofErr w:type="spellStart"/>
            <w:r w:rsidRPr="00C36B9D">
              <w:rPr>
                <w:i/>
              </w:rPr>
              <w:t>ul</w:t>
            </w:r>
            <w:proofErr w:type="spellEnd"/>
            <w:r w:rsidRPr="00C36B9D">
              <w:rPr>
                <w:i/>
              </w:rPr>
              <w:t>-</w:t>
            </w:r>
            <w:proofErr w:type="spellStart"/>
            <w:r w:rsidRPr="00C36B9D">
              <w:rPr>
                <w:i/>
              </w:rPr>
              <w:t>TimingAlignmentEUTRA</w:t>
            </w:r>
            <w:proofErr w:type="spellEnd"/>
            <w:r w:rsidRPr="00C36B9D">
              <w:rPr>
                <w:i/>
              </w:rPr>
              <w:t>-NR</w:t>
            </w:r>
          </w:p>
        </w:tc>
        <w:tc>
          <w:tcPr>
            <w:tcW w:w="2988" w:type="dxa"/>
          </w:tcPr>
          <w:p w14:paraId="01FA7659" w14:textId="2D890755" w:rsidR="00BC659C" w:rsidRPr="00C36B9D" w:rsidRDefault="00BC659C" w:rsidP="00F27972">
            <w:pPr>
              <w:pStyle w:val="TAL"/>
              <w:rPr>
                <w:i/>
              </w:rPr>
            </w:pPr>
            <w:r w:rsidRPr="00C36B9D">
              <w:rPr>
                <w:i/>
              </w:rPr>
              <w:t>MRDC-Parameters</w:t>
            </w:r>
          </w:p>
        </w:tc>
        <w:tc>
          <w:tcPr>
            <w:tcW w:w="1416" w:type="dxa"/>
          </w:tcPr>
          <w:p w14:paraId="009AEFD4" w14:textId="03B0E18D" w:rsidR="00BC659C" w:rsidRPr="00C36B9D" w:rsidRDefault="00BC659C" w:rsidP="00F27972">
            <w:pPr>
              <w:pStyle w:val="TAL"/>
            </w:pPr>
            <w:r w:rsidRPr="00C36B9D">
              <w:t>n/a</w:t>
            </w:r>
          </w:p>
        </w:tc>
        <w:tc>
          <w:tcPr>
            <w:tcW w:w="1416" w:type="dxa"/>
          </w:tcPr>
          <w:p w14:paraId="52EF5409" w14:textId="387210AC" w:rsidR="00BC659C" w:rsidRPr="00C36B9D" w:rsidRDefault="00BC659C" w:rsidP="00F27972">
            <w:pPr>
              <w:pStyle w:val="TAL"/>
            </w:pPr>
            <w:r w:rsidRPr="00C36B9D">
              <w:t>n/a</w:t>
            </w:r>
          </w:p>
        </w:tc>
        <w:tc>
          <w:tcPr>
            <w:tcW w:w="1857" w:type="dxa"/>
          </w:tcPr>
          <w:p w14:paraId="4277BAB3" w14:textId="31D8261D" w:rsidR="00BC659C" w:rsidRPr="00C36B9D" w:rsidRDefault="00BC659C" w:rsidP="00F27972">
            <w:pPr>
              <w:pStyle w:val="TAL"/>
            </w:pPr>
            <w:r w:rsidRPr="00C36B9D">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C36B9D" w:rsidRDefault="00BC659C" w:rsidP="00F27972">
            <w:pPr>
              <w:pStyle w:val="TAL"/>
            </w:pPr>
            <w:r w:rsidRPr="00C36B9D">
              <w:t>Optional with capability signalling</w:t>
            </w:r>
          </w:p>
        </w:tc>
      </w:tr>
      <w:tr w:rsidR="006C6E0F" w:rsidRPr="00C36B9D" w14:paraId="09C324DF" w14:textId="77777777" w:rsidTr="00DA6B5B">
        <w:tc>
          <w:tcPr>
            <w:tcW w:w="1677" w:type="dxa"/>
            <w:vMerge/>
          </w:tcPr>
          <w:p w14:paraId="41B5B419" w14:textId="77777777" w:rsidR="00BC659C" w:rsidRPr="00C36B9D" w:rsidRDefault="00BC659C" w:rsidP="00F27972">
            <w:pPr>
              <w:pStyle w:val="TAL"/>
            </w:pPr>
          </w:p>
        </w:tc>
        <w:tc>
          <w:tcPr>
            <w:tcW w:w="815" w:type="dxa"/>
          </w:tcPr>
          <w:p w14:paraId="72CAF2E1" w14:textId="2A692900" w:rsidR="00BC659C" w:rsidRPr="00C36B9D" w:rsidRDefault="00BC659C" w:rsidP="00F27972">
            <w:pPr>
              <w:pStyle w:val="TAL"/>
            </w:pPr>
            <w:r w:rsidRPr="00C36B9D">
              <w:t>6-25</w:t>
            </w:r>
          </w:p>
        </w:tc>
        <w:tc>
          <w:tcPr>
            <w:tcW w:w="1957" w:type="dxa"/>
          </w:tcPr>
          <w:p w14:paraId="6ED48CBC" w14:textId="14318954" w:rsidR="00BC659C" w:rsidRPr="00C36B9D" w:rsidRDefault="00BC659C" w:rsidP="00F27972">
            <w:pPr>
              <w:pStyle w:val="TAL"/>
            </w:pPr>
            <w:r w:rsidRPr="00C36B9D">
              <w:t>Support of synchronous NR-NR DC operation only wherein MCG is only in FR1 and SCG is only in FR2</w:t>
            </w:r>
          </w:p>
        </w:tc>
        <w:tc>
          <w:tcPr>
            <w:tcW w:w="2497" w:type="dxa"/>
          </w:tcPr>
          <w:p w14:paraId="6B27F0D2" w14:textId="393111FB" w:rsidR="00BC659C" w:rsidRPr="00C36B9D" w:rsidRDefault="00BC659C" w:rsidP="00F27972">
            <w:pPr>
              <w:pStyle w:val="TAL"/>
            </w:pPr>
            <w:r w:rsidRPr="00C36B9D">
              <w:t>Support of synchronous NR-NR DC operation only wherein MCG is only in FR1 and SCG is only in FR2</w:t>
            </w:r>
          </w:p>
        </w:tc>
        <w:tc>
          <w:tcPr>
            <w:tcW w:w="1325" w:type="dxa"/>
          </w:tcPr>
          <w:p w14:paraId="764E911C" w14:textId="77777777" w:rsidR="00BC659C" w:rsidRPr="00C36B9D" w:rsidRDefault="00BC659C" w:rsidP="00F27972">
            <w:pPr>
              <w:pStyle w:val="TAL"/>
            </w:pPr>
          </w:p>
        </w:tc>
        <w:tc>
          <w:tcPr>
            <w:tcW w:w="3388" w:type="dxa"/>
          </w:tcPr>
          <w:p w14:paraId="3F21E3DF" w14:textId="5235C2C0" w:rsidR="00BC659C" w:rsidRPr="00C36B9D" w:rsidRDefault="0090463D" w:rsidP="00F27972">
            <w:pPr>
              <w:pStyle w:val="TAL"/>
              <w:rPr>
                <w:i/>
              </w:rPr>
            </w:pPr>
            <w:r w:rsidRPr="00C36B9D">
              <w:rPr>
                <w:i/>
              </w:rPr>
              <w:t>c</w:t>
            </w:r>
            <w:r w:rsidR="00F02C07" w:rsidRPr="00C36B9D">
              <w:rPr>
                <w:i/>
              </w:rPr>
              <w:t>a</w:t>
            </w:r>
            <w:r w:rsidRPr="00C36B9D">
              <w:rPr>
                <w:i/>
              </w:rPr>
              <w:t>-</w:t>
            </w:r>
            <w:proofErr w:type="spellStart"/>
            <w:r w:rsidRPr="00C36B9D">
              <w:rPr>
                <w:i/>
              </w:rPr>
              <w:t>Parameters</w:t>
            </w:r>
            <w:r w:rsidR="00F02C07" w:rsidRPr="00C36B9D">
              <w:rPr>
                <w:i/>
              </w:rPr>
              <w:t>NRDC</w:t>
            </w:r>
            <w:proofErr w:type="spellEnd"/>
          </w:p>
        </w:tc>
        <w:tc>
          <w:tcPr>
            <w:tcW w:w="2988" w:type="dxa"/>
          </w:tcPr>
          <w:p w14:paraId="122FAFDE" w14:textId="516EB4A7" w:rsidR="00BC659C" w:rsidRPr="00C36B9D" w:rsidRDefault="00BD7A43" w:rsidP="00F27972">
            <w:pPr>
              <w:pStyle w:val="TAL"/>
              <w:rPr>
                <w:i/>
              </w:rPr>
            </w:pPr>
            <w:r w:rsidRPr="00C36B9D">
              <w:rPr>
                <w:i/>
              </w:rPr>
              <w:t>BandCombination</w:t>
            </w:r>
            <w:r w:rsidR="00B80D29" w:rsidRPr="00C36B9D">
              <w:rPr>
                <w:i/>
              </w:rPr>
              <w:t>-v1560</w:t>
            </w:r>
          </w:p>
        </w:tc>
        <w:tc>
          <w:tcPr>
            <w:tcW w:w="1416" w:type="dxa"/>
          </w:tcPr>
          <w:p w14:paraId="4A7A808F" w14:textId="73B5CE99" w:rsidR="00BC659C" w:rsidRPr="00C36B9D" w:rsidRDefault="00BC659C" w:rsidP="00F27972">
            <w:pPr>
              <w:pStyle w:val="TAL"/>
            </w:pPr>
            <w:r w:rsidRPr="00C36B9D">
              <w:t>n/a</w:t>
            </w:r>
          </w:p>
        </w:tc>
        <w:tc>
          <w:tcPr>
            <w:tcW w:w="1416" w:type="dxa"/>
          </w:tcPr>
          <w:p w14:paraId="58A2CE88" w14:textId="4EFFF257" w:rsidR="00BC659C" w:rsidRPr="00C36B9D" w:rsidRDefault="00BC659C" w:rsidP="00F27972">
            <w:pPr>
              <w:pStyle w:val="TAL"/>
            </w:pPr>
            <w:r w:rsidRPr="00C36B9D">
              <w:t>n/a</w:t>
            </w:r>
          </w:p>
        </w:tc>
        <w:tc>
          <w:tcPr>
            <w:tcW w:w="1857" w:type="dxa"/>
          </w:tcPr>
          <w:p w14:paraId="703E9E5C" w14:textId="77777777" w:rsidR="00BC659C" w:rsidRPr="00C36B9D" w:rsidRDefault="00BC659C" w:rsidP="003224D5">
            <w:pPr>
              <w:pStyle w:val="TAL"/>
            </w:pPr>
            <w:r w:rsidRPr="00C36B9D">
              <w:t>This is conditioned on the support of DC band combination(s).</w:t>
            </w:r>
          </w:p>
          <w:p w14:paraId="78DA166A" w14:textId="2D4E2476" w:rsidR="00BC659C" w:rsidRPr="00C36B9D" w:rsidRDefault="00BC659C" w:rsidP="003224D5">
            <w:pPr>
              <w:pStyle w:val="TAL"/>
            </w:pPr>
            <w:r w:rsidRPr="00C36B9D">
              <w:t xml:space="preserve">UE reports a set of supported band </w:t>
            </w:r>
            <w:proofErr w:type="spellStart"/>
            <w:r w:rsidRPr="00C36B9D">
              <w:t>partitionings</w:t>
            </w:r>
            <w:proofErr w:type="spellEnd"/>
            <w:r w:rsidRPr="00C36B9D">
              <w:t xml:space="preserve"> corresponding to MCG in FR1 and to SCG in FR2.</w:t>
            </w:r>
          </w:p>
        </w:tc>
        <w:tc>
          <w:tcPr>
            <w:tcW w:w="1907" w:type="dxa"/>
          </w:tcPr>
          <w:p w14:paraId="619AC6A2" w14:textId="3A930319" w:rsidR="00BC659C" w:rsidRPr="00C36B9D" w:rsidRDefault="00BC659C" w:rsidP="00F27972">
            <w:pPr>
              <w:pStyle w:val="TAL"/>
            </w:pPr>
            <w:r w:rsidRPr="00C36B9D">
              <w:t>Optional with capability signalling</w:t>
            </w:r>
          </w:p>
        </w:tc>
      </w:tr>
      <w:tr w:rsidR="006C6E0F" w:rsidRPr="00C36B9D" w14:paraId="35453B34" w14:textId="77777777" w:rsidTr="00DA6B5B">
        <w:tc>
          <w:tcPr>
            <w:tcW w:w="1677" w:type="dxa"/>
            <w:vMerge/>
          </w:tcPr>
          <w:p w14:paraId="1E6A47B2" w14:textId="77777777" w:rsidR="00BC659C" w:rsidRPr="00C36B9D" w:rsidRDefault="00BC659C" w:rsidP="00F27972">
            <w:pPr>
              <w:pStyle w:val="TAL"/>
            </w:pPr>
          </w:p>
        </w:tc>
        <w:tc>
          <w:tcPr>
            <w:tcW w:w="815" w:type="dxa"/>
          </w:tcPr>
          <w:p w14:paraId="6E4D327B" w14:textId="64B8CC23" w:rsidR="00BC659C" w:rsidRPr="00C36B9D" w:rsidRDefault="00BC659C" w:rsidP="00F27972">
            <w:pPr>
              <w:pStyle w:val="TAL"/>
            </w:pPr>
            <w:r w:rsidRPr="00C36B9D">
              <w:t>6-25a</w:t>
            </w:r>
          </w:p>
        </w:tc>
        <w:tc>
          <w:tcPr>
            <w:tcW w:w="1957" w:type="dxa"/>
          </w:tcPr>
          <w:p w14:paraId="22968914" w14:textId="0FCB9644" w:rsidR="00BC659C" w:rsidRPr="00C36B9D" w:rsidRDefault="00BC659C" w:rsidP="00F27972">
            <w:pPr>
              <w:pStyle w:val="TAL"/>
            </w:pPr>
            <w:r w:rsidRPr="00C36B9D">
              <w:t>PDCCH blind detection capability for MCG and for SCG in synchronous NR-NR DC</w:t>
            </w:r>
          </w:p>
        </w:tc>
        <w:tc>
          <w:tcPr>
            <w:tcW w:w="2497" w:type="dxa"/>
          </w:tcPr>
          <w:p w14:paraId="0415896E" w14:textId="21F0B4AB" w:rsidR="00BC659C" w:rsidRPr="00C36B9D" w:rsidRDefault="00BC659C" w:rsidP="00F27972">
            <w:pPr>
              <w:pStyle w:val="TAL"/>
            </w:pPr>
            <w:r w:rsidRPr="00C36B9D">
              <w:t xml:space="preserve">RRC parameters </w:t>
            </w:r>
            <w:proofErr w:type="spellStart"/>
            <w:r w:rsidRPr="00C36B9D">
              <w:rPr>
                <w:i/>
              </w:rPr>
              <w:t>pdcch</w:t>
            </w:r>
            <w:proofErr w:type="spellEnd"/>
            <w:r w:rsidRPr="00C36B9D">
              <w:rPr>
                <w:i/>
              </w:rPr>
              <w:t>-</w:t>
            </w:r>
            <w:proofErr w:type="spellStart"/>
            <w:r w:rsidRPr="00C36B9D">
              <w:rPr>
                <w:i/>
              </w:rPr>
              <w:t>BlindDetectionMCG</w:t>
            </w:r>
            <w:proofErr w:type="spellEnd"/>
            <w:r w:rsidRPr="00C36B9D">
              <w:rPr>
                <w:i/>
              </w:rPr>
              <w:t>-UE</w:t>
            </w:r>
            <w:r w:rsidRPr="00C36B9D">
              <w:t xml:space="preserve"> and </w:t>
            </w:r>
            <w:proofErr w:type="spellStart"/>
            <w:r w:rsidRPr="00C36B9D">
              <w:rPr>
                <w:i/>
              </w:rPr>
              <w:t>pdcch</w:t>
            </w:r>
            <w:proofErr w:type="spellEnd"/>
            <w:r w:rsidRPr="00C36B9D">
              <w:rPr>
                <w:i/>
              </w:rPr>
              <w:t>-</w:t>
            </w:r>
            <w:proofErr w:type="spellStart"/>
            <w:r w:rsidRPr="00C36B9D">
              <w:rPr>
                <w:i/>
              </w:rPr>
              <w:t>BlindDetectionSCG</w:t>
            </w:r>
            <w:proofErr w:type="spellEnd"/>
            <w:r w:rsidRPr="00C36B9D">
              <w:rPr>
                <w:i/>
              </w:rPr>
              <w:t>-UE</w:t>
            </w:r>
            <w:r w:rsidRPr="00C36B9D">
              <w:t xml:space="preserve"> for optional new UE capability signalling that informs the maximum values for </w:t>
            </w:r>
            <w:proofErr w:type="spellStart"/>
            <w:r w:rsidRPr="00C36B9D">
              <w:rPr>
                <w:i/>
              </w:rPr>
              <w:t>pdcch-BlindDetectionMCG</w:t>
            </w:r>
            <w:proofErr w:type="spellEnd"/>
            <w:r w:rsidRPr="00C36B9D">
              <w:t xml:space="preserve"> and </w:t>
            </w:r>
            <w:proofErr w:type="spellStart"/>
            <w:r w:rsidRPr="00C36B9D">
              <w:rPr>
                <w:i/>
              </w:rPr>
              <w:t>pdcch-BlindDetectionSCG</w:t>
            </w:r>
            <w:proofErr w:type="spellEnd"/>
            <w:r w:rsidRPr="00C36B9D">
              <w:t>, respectively</w:t>
            </w:r>
          </w:p>
        </w:tc>
        <w:tc>
          <w:tcPr>
            <w:tcW w:w="1325" w:type="dxa"/>
          </w:tcPr>
          <w:p w14:paraId="4945E72D" w14:textId="50C87C62" w:rsidR="00BC659C" w:rsidRPr="00C36B9D" w:rsidRDefault="00BC659C" w:rsidP="00F27972">
            <w:pPr>
              <w:pStyle w:val="TAL"/>
            </w:pPr>
            <w:r w:rsidRPr="00C36B9D">
              <w:t>6-5, 6-25</w:t>
            </w:r>
          </w:p>
        </w:tc>
        <w:tc>
          <w:tcPr>
            <w:tcW w:w="3388" w:type="dxa"/>
          </w:tcPr>
          <w:p w14:paraId="76B631BE" w14:textId="06346673" w:rsidR="00BC659C" w:rsidRPr="00C36B9D" w:rsidRDefault="00B2562A" w:rsidP="00F27972">
            <w:pPr>
              <w:pStyle w:val="TAL"/>
              <w:rPr>
                <w:i/>
              </w:rPr>
            </w:pPr>
            <w:proofErr w:type="spellStart"/>
            <w:r w:rsidRPr="00C36B9D">
              <w:rPr>
                <w:i/>
              </w:rPr>
              <w:t>pdcch</w:t>
            </w:r>
            <w:proofErr w:type="spellEnd"/>
            <w:r w:rsidRPr="00C36B9D">
              <w:rPr>
                <w:i/>
              </w:rPr>
              <w:t>-</w:t>
            </w:r>
            <w:proofErr w:type="spellStart"/>
            <w:r w:rsidRPr="00C36B9D">
              <w:rPr>
                <w:i/>
              </w:rPr>
              <w:t>BlindDetectionMCG</w:t>
            </w:r>
            <w:proofErr w:type="spellEnd"/>
            <w:r w:rsidRPr="00C36B9D">
              <w:rPr>
                <w:i/>
              </w:rPr>
              <w:t>-UE</w:t>
            </w:r>
          </w:p>
          <w:p w14:paraId="19C27541" w14:textId="747197C3" w:rsidR="00B2562A" w:rsidRPr="00C36B9D" w:rsidRDefault="00B2562A" w:rsidP="00F27972">
            <w:pPr>
              <w:pStyle w:val="TAL"/>
            </w:pPr>
            <w:proofErr w:type="spellStart"/>
            <w:r w:rsidRPr="00C36B9D">
              <w:rPr>
                <w:i/>
              </w:rPr>
              <w:t>pdcch</w:t>
            </w:r>
            <w:proofErr w:type="spellEnd"/>
            <w:r w:rsidRPr="00C36B9D">
              <w:rPr>
                <w:i/>
              </w:rPr>
              <w:t>-</w:t>
            </w:r>
            <w:proofErr w:type="spellStart"/>
            <w:r w:rsidRPr="00C36B9D">
              <w:rPr>
                <w:i/>
              </w:rPr>
              <w:t>BlindDetectionSCG</w:t>
            </w:r>
            <w:proofErr w:type="spellEnd"/>
            <w:r w:rsidRPr="00C36B9D">
              <w:rPr>
                <w:i/>
              </w:rPr>
              <w:t>-UE</w:t>
            </w:r>
          </w:p>
        </w:tc>
        <w:tc>
          <w:tcPr>
            <w:tcW w:w="2988" w:type="dxa"/>
          </w:tcPr>
          <w:p w14:paraId="5418F22A" w14:textId="234B0E57" w:rsidR="00BC659C" w:rsidRPr="00C36B9D" w:rsidRDefault="001563B2" w:rsidP="00F27972">
            <w:pPr>
              <w:pStyle w:val="TAL"/>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5C0F0DE6" w14:textId="70F24CF5" w:rsidR="00BC659C" w:rsidRPr="00C36B9D" w:rsidRDefault="00BC659C" w:rsidP="00F27972">
            <w:pPr>
              <w:pStyle w:val="TAL"/>
            </w:pPr>
            <w:r w:rsidRPr="00C36B9D">
              <w:t>No</w:t>
            </w:r>
          </w:p>
        </w:tc>
        <w:tc>
          <w:tcPr>
            <w:tcW w:w="1416" w:type="dxa"/>
          </w:tcPr>
          <w:p w14:paraId="489505D3" w14:textId="718C7509" w:rsidR="00BC659C" w:rsidRPr="00C36B9D" w:rsidRDefault="00BC659C" w:rsidP="00F27972">
            <w:pPr>
              <w:pStyle w:val="TAL"/>
            </w:pPr>
            <w:r w:rsidRPr="00C36B9D">
              <w:t>Yes</w:t>
            </w:r>
          </w:p>
        </w:tc>
        <w:tc>
          <w:tcPr>
            <w:tcW w:w="1857" w:type="dxa"/>
          </w:tcPr>
          <w:p w14:paraId="553C095F" w14:textId="77777777" w:rsidR="00BC659C" w:rsidRPr="00C36B9D" w:rsidRDefault="00CD09EC" w:rsidP="00F27972">
            <w:pPr>
              <w:pStyle w:val="TAL"/>
            </w:pPr>
            <w:proofErr w:type="spellStart"/>
            <w:r w:rsidRPr="00C36B9D">
              <w:rPr>
                <w:i/>
              </w:rPr>
              <w:t>pdcch</w:t>
            </w:r>
            <w:proofErr w:type="spellEnd"/>
            <w:r w:rsidRPr="00C36B9D">
              <w:rPr>
                <w:i/>
              </w:rPr>
              <w:t>-</w:t>
            </w:r>
            <w:proofErr w:type="spellStart"/>
            <w:r w:rsidRPr="00C36B9D">
              <w:rPr>
                <w:i/>
              </w:rPr>
              <w:t>BlindDetectionMCG</w:t>
            </w:r>
            <w:proofErr w:type="spellEnd"/>
            <w:r w:rsidRPr="00C36B9D">
              <w:rPr>
                <w:i/>
              </w:rPr>
              <w:t>-UE</w:t>
            </w:r>
            <w:r w:rsidRPr="00C36B9D">
              <w:t xml:space="preserve"> and </w:t>
            </w:r>
            <w:proofErr w:type="spellStart"/>
            <w:r w:rsidRPr="00C36B9D">
              <w:rPr>
                <w:i/>
              </w:rPr>
              <w:t>pdcch</w:t>
            </w:r>
            <w:proofErr w:type="spellEnd"/>
            <w:r w:rsidRPr="00C36B9D">
              <w:rPr>
                <w:i/>
              </w:rPr>
              <w:t>-</w:t>
            </w:r>
            <w:proofErr w:type="spellStart"/>
            <w:r w:rsidRPr="00C36B9D">
              <w:rPr>
                <w:i/>
              </w:rPr>
              <w:t>BlindDetectionSCG</w:t>
            </w:r>
            <w:proofErr w:type="spellEnd"/>
            <w:r w:rsidRPr="00C36B9D">
              <w:rPr>
                <w:i/>
              </w:rPr>
              <w:t>-UE</w:t>
            </w:r>
            <w:r w:rsidRPr="00C36B9D">
              <w:t xml:space="preserve"> are per UE capability signalling.</w:t>
            </w:r>
          </w:p>
          <w:p w14:paraId="78DB0F85" w14:textId="4E6EFE3A" w:rsidR="00E329FE" w:rsidRPr="00C36B9D" w:rsidRDefault="00E329FE" w:rsidP="00E329FE">
            <w:pPr>
              <w:pStyle w:val="TAL"/>
            </w:pPr>
          </w:p>
          <w:p w14:paraId="124365C9" w14:textId="77777777" w:rsidR="00023E64" w:rsidRPr="00C36B9D" w:rsidRDefault="00E329FE" w:rsidP="00E329FE">
            <w:pPr>
              <w:pStyle w:val="TAL"/>
            </w:pPr>
            <w:r w:rsidRPr="00C36B9D">
              <w:t xml:space="preserve">The value range of </w:t>
            </w:r>
            <w:proofErr w:type="spellStart"/>
            <w:r w:rsidRPr="00C36B9D">
              <w:rPr>
                <w:i/>
              </w:rPr>
              <w:t>pdcch</w:t>
            </w:r>
            <w:proofErr w:type="spellEnd"/>
            <w:r w:rsidRPr="00C36B9D">
              <w:rPr>
                <w:i/>
              </w:rPr>
              <w:t>-</w:t>
            </w:r>
            <w:proofErr w:type="spellStart"/>
            <w:r w:rsidRPr="00C36B9D">
              <w:rPr>
                <w:i/>
              </w:rPr>
              <w:t>BlindDetectionMCG</w:t>
            </w:r>
            <w:proofErr w:type="spellEnd"/>
            <w:r w:rsidRPr="00C36B9D">
              <w:rPr>
                <w:i/>
              </w:rPr>
              <w:t>-UE</w:t>
            </w:r>
            <w:r w:rsidRPr="00C36B9D">
              <w:t xml:space="preserve"> and </w:t>
            </w:r>
            <w:proofErr w:type="spellStart"/>
            <w:r w:rsidRPr="00C36B9D">
              <w:rPr>
                <w:i/>
              </w:rPr>
              <w:t>pdcch</w:t>
            </w:r>
            <w:proofErr w:type="spellEnd"/>
            <w:r w:rsidRPr="00C36B9D">
              <w:rPr>
                <w:i/>
              </w:rPr>
              <w:t>-</w:t>
            </w:r>
            <w:proofErr w:type="spellStart"/>
            <w:r w:rsidRPr="00C36B9D">
              <w:rPr>
                <w:i/>
              </w:rPr>
              <w:t>BlindDetectionSCG</w:t>
            </w:r>
            <w:proofErr w:type="spellEnd"/>
            <w:r w:rsidRPr="00C36B9D">
              <w:rPr>
                <w:i/>
              </w:rPr>
              <w:t>-UE</w:t>
            </w:r>
            <w:r w:rsidRPr="00C36B9D">
              <w:t xml:space="preserve"> is</w:t>
            </w:r>
          </w:p>
          <w:p w14:paraId="2524639B" w14:textId="3EA48106" w:rsidR="00E329FE" w:rsidRPr="00C36B9D" w:rsidRDefault="00E329FE" w:rsidP="00E329FE">
            <w:pPr>
              <w:pStyle w:val="TAL"/>
            </w:pPr>
            <w:r w:rsidRPr="00C36B9D">
              <w:t>-</w:t>
            </w:r>
            <w:r w:rsidRPr="00C36B9D">
              <w:tab/>
              <w:t xml:space="preserve">[1, …, </w:t>
            </w:r>
            <w:r w:rsidRPr="00C36B9D">
              <w:rPr>
                <w:i/>
              </w:rPr>
              <w:t>pdcch-BlindDetectionCA</w:t>
            </w:r>
            <w:r w:rsidRPr="00C36B9D">
              <w:t xml:space="preserve">-1] and </w:t>
            </w:r>
            <w:proofErr w:type="spellStart"/>
            <w:r w:rsidRPr="00C36B9D">
              <w:rPr>
                <w:i/>
              </w:rPr>
              <w:t>pdcch</w:t>
            </w:r>
            <w:proofErr w:type="spellEnd"/>
            <w:r w:rsidRPr="00C36B9D">
              <w:rPr>
                <w:i/>
              </w:rPr>
              <w:t>-</w:t>
            </w:r>
            <w:proofErr w:type="spellStart"/>
            <w:r w:rsidRPr="00C36B9D">
              <w:rPr>
                <w:i/>
              </w:rPr>
              <w:t>BlindDetectionMCG</w:t>
            </w:r>
            <w:proofErr w:type="spellEnd"/>
            <w:r w:rsidRPr="00C36B9D">
              <w:rPr>
                <w:i/>
              </w:rPr>
              <w:t>-UE</w:t>
            </w:r>
            <w:r w:rsidRPr="00C36B9D">
              <w:t xml:space="preserve"> + </w:t>
            </w:r>
            <w:proofErr w:type="spellStart"/>
            <w:r w:rsidRPr="00C36B9D">
              <w:rPr>
                <w:i/>
              </w:rPr>
              <w:t>pdcch</w:t>
            </w:r>
            <w:proofErr w:type="spellEnd"/>
            <w:r w:rsidRPr="00C36B9D">
              <w:rPr>
                <w:i/>
              </w:rPr>
              <w:t>-</w:t>
            </w:r>
            <w:proofErr w:type="spellStart"/>
            <w:r w:rsidRPr="00C36B9D">
              <w:rPr>
                <w:i/>
              </w:rPr>
              <w:t>BlindDetectionSCG</w:t>
            </w:r>
            <w:proofErr w:type="spellEnd"/>
            <w:r w:rsidRPr="00C36B9D">
              <w:rPr>
                <w:i/>
              </w:rPr>
              <w:t>-UE</w:t>
            </w:r>
            <w:r w:rsidRPr="00C36B9D">
              <w:t xml:space="preserve"> &gt;= </w:t>
            </w:r>
            <w:proofErr w:type="spellStart"/>
            <w:r w:rsidRPr="00C36B9D">
              <w:rPr>
                <w:i/>
              </w:rPr>
              <w:t>pdcch-BlindDetectionCA</w:t>
            </w:r>
            <w:proofErr w:type="spellEnd"/>
            <w:r w:rsidRPr="00C36B9D">
              <w:t xml:space="preserve"> if the UE reports </w:t>
            </w:r>
            <w:proofErr w:type="spellStart"/>
            <w:r w:rsidRPr="00C36B9D">
              <w:rPr>
                <w:i/>
              </w:rPr>
              <w:t>pdcch-BlindDetectionCA</w:t>
            </w:r>
            <w:proofErr w:type="spellEnd"/>
            <w:r w:rsidRPr="00C36B9D">
              <w:t>, and</w:t>
            </w:r>
          </w:p>
          <w:p w14:paraId="000DEBC2" w14:textId="77777777" w:rsidR="00E329FE" w:rsidRPr="00C36B9D" w:rsidRDefault="00E329FE" w:rsidP="00E329FE">
            <w:pPr>
              <w:pStyle w:val="TAL"/>
            </w:pPr>
            <w:r w:rsidRPr="00C36B9D">
              <w:t>-</w:t>
            </w:r>
            <w:r w:rsidRPr="00C36B9D">
              <w:tab/>
              <w:t xml:space="preserve">[1, 2, 3] and </w:t>
            </w:r>
            <w:proofErr w:type="spellStart"/>
            <w:r w:rsidRPr="00C36B9D">
              <w:rPr>
                <w:i/>
              </w:rPr>
              <w:t>pdcch</w:t>
            </w:r>
            <w:proofErr w:type="spellEnd"/>
            <w:r w:rsidRPr="00C36B9D">
              <w:rPr>
                <w:i/>
              </w:rPr>
              <w:t>-</w:t>
            </w:r>
            <w:proofErr w:type="spellStart"/>
            <w:r w:rsidRPr="00C36B9D">
              <w:rPr>
                <w:i/>
              </w:rPr>
              <w:t>BlindDetectionMCG</w:t>
            </w:r>
            <w:proofErr w:type="spellEnd"/>
            <w:r w:rsidRPr="00C36B9D">
              <w:rPr>
                <w:i/>
              </w:rPr>
              <w:t>-UE</w:t>
            </w:r>
            <w:r w:rsidRPr="00C36B9D">
              <w:t xml:space="preserve"> + </w:t>
            </w:r>
            <w:proofErr w:type="spellStart"/>
            <w:r w:rsidRPr="00C36B9D">
              <w:rPr>
                <w:i/>
              </w:rPr>
              <w:t>pdcch</w:t>
            </w:r>
            <w:proofErr w:type="spellEnd"/>
            <w:r w:rsidRPr="00C36B9D">
              <w:rPr>
                <w:i/>
              </w:rPr>
              <w:t>-</w:t>
            </w:r>
            <w:proofErr w:type="spellStart"/>
            <w:r w:rsidRPr="00C36B9D">
              <w:rPr>
                <w:i/>
              </w:rPr>
              <w:t>BlindDetectionSCG</w:t>
            </w:r>
            <w:proofErr w:type="spellEnd"/>
            <w:r w:rsidRPr="00C36B9D">
              <w:rPr>
                <w:i/>
              </w:rPr>
              <w:t>-UE</w:t>
            </w:r>
            <w:r w:rsidRPr="00C36B9D">
              <w:t xml:space="preserve"> &gt;= the maximum number of DL serving cells over CGs that UE can support if the UE does not report </w:t>
            </w:r>
            <w:proofErr w:type="spellStart"/>
            <w:r w:rsidRPr="00C36B9D">
              <w:rPr>
                <w:i/>
              </w:rPr>
              <w:t>pdcch-BlindDetectionCA</w:t>
            </w:r>
            <w:proofErr w:type="spellEnd"/>
            <w:r w:rsidRPr="00C36B9D">
              <w:t>.</w:t>
            </w:r>
          </w:p>
          <w:p w14:paraId="311A18AA" w14:textId="77777777" w:rsidR="00E329FE" w:rsidRPr="00C36B9D" w:rsidRDefault="00E329FE" w:rsidP="00E329FE">
            <w:pPr>
              <w:pStyle w:val="TAL"/>
            </w:pPr>
          </w:p>
          <w:p w14:paraId="7EF5AE63" w14:textId="77777777" w:rsidR="00023E64" w:rsidRPr="00C36B9D" w:rsidRDefault="00E329FE" w:rsidP="00E329FE">
            <w:pPr>
              <w:pStyle w:val="TAL"/>
            </w:pPr>
            <w:r w:rsidRPr="00C36B9D">
              <w:t xml:space="preserve">If the UE does not report </w:t>
            </w:r>
            <w:proofErr w:type="spellStart"/>
            <w:r w:rsidRPr="00C36B9D">
              <w:rPr>
                <w:i/>
              </w:rPr>
              <w:t>pdcch</w:t>
            </w:r>
            <w:proofErr w:type="spellEnd"/>
            <w:r w:rsidRPr="00C36B9D">
              <w:rPr>
                <w:i/>
              </w:rPr>
              <w:t>-</w:t>
            </w:r>
            <w:proofErr w:type="spellStart"/>
            <w:r w:rsidRPr="00C36B9D">
              <w:rPr>
                <w:i/>
              </w:rPr>
              <w:t>BlindDetectionMCG</w:t>
            </w:r>
            <w:proofErr w:type="spellEnd"/>
            <w:r w:rsidRPr="00C36B9D">
              <w:rPr>
                <w:i/>
              </w:rPr>
              <w:t>-UE</w:t>
            </w:r>
            <w:r w:rsidRPr="00C36B9D">
              <w:t xml:space="preserve"> and </w:t>
            </w:r>
            <w:proofErr w:type="spellStart"/>
            <w:r w:rsidRPr="00C36B9D">
              <w:rPr>
                <w:i/>
              </w:rPr>
              <w:t>pdcch</w:t>
            </w:r>
            <w:proofErr w:type="spellEnd"/>
            <w:r w:rsidRPr="00C36B9D">
              <w:rPr>
                <w:i/>
              </w:rPr>
              <w:t>-</w:t>
            </w:r>
            <w:proofErr w:type="spellStart"/>
            <w:r w:rsidRPr="00C36B9D">
              <w:rPr>
                <w:i/>
              </w:rPr>
              <w:t>BlindDetectionSCG</w:t>
            </w:r>
            <w:proofErr w:type="spellEnd"/>
            <w:r w:rsidRPr="00C36B9D">
              <w:rPr>
                <w:i/>
              </w:rPr>
              <w:t>-UE</w:t>
            </w:r>
            <w:r w:rsidRPr="00C36B9D">
              <w:t>,</w:t>
            </w:r>
          </w:p>
          <w:p w14:paraId="080AB14C" w14:textId="77777777" w:rsidR="00023E64" w:rsidRPr="00C36B9D" w:rsidRDefault="00E329FE" w:rsidP="00E329FE">
            <w:pPr>
              <w:pStyle w:val="TAL"/>
            </w:pPr>
            <w:r w:rsidRPr="00C36B9D">
              <w:t>-</w:t>
            </w:r>
            <w:r w:rsidRPr="00C36B9D">
              <w:tab/>
            </w:r>
            <w:proofErr w:type="spellStart"/>
            <w:r w:rsidRPr="00C36B9D">
              <w:rPr>
                <w:i/>
              </w:rPr>
              <w:t>pdcch-BlindDetectionCA</w:t>
            </w:r>
            <w:proofErr w:type="spellEnd"/>
            <w:r w:rsidRPr="00C36B9D">
              <w:t xml:space="preserve"> for NR-CA is re-used as the UE capability signalling for NR-DC to determine BD/CCE limit across serving cells over CGs if the UE reports </w:t>
            </w:r>
            <w:proofErr w:type="spellStart"/>
            <w:r w:rsidRPr="00C36B9D">
              <w:rPr>
                <w:i/>
              </w:rPr>
              <w:t>pdcch-BlindDetectionCA</w:t>
            </w:r>
            <w:proofErr w:type="spellEnd"/>
            <w:r w:rsidRPr="00C36B9D">
              <w:t>, and</w:t>
            </w:r>
          </w:p>
          <w:p w14:paraId="02D25B94" w14:textId="1D40601E" w:rsidR="00E329FE" w:rsidRPr="00C36B9D" w:rsidRDefault="00E329FE" w:rsidP="00E329FE">
            <w:pPr>
              <w:pStyle w:val="TAL"/>
            </w:pPr>
            <w:r w:rsidRPr="00C36B9D">
              <w:t>-</w:t>
            </w:r>
            <w:r w:rsidRPr="00C36B9D">
              <w:tab/>
              <w:t xml:space="preserve">the number of configured DL serving cells over CGs is used to determine BD/CCE limit across serving cells over CGs if the UE does not report </w:t>
            </w:r>
            <w:proofErr w:type="spellStart"/>
            <w:r w:rsidRPr="00C36B9D">
              <w:rPr>
                <w:i/>
              </w:rPr>
              <w:t>pdcch-BlindDetectionCA</w:t>
            </w:r>
            <w:proofErr w:type="spellEnd"/>
            <w:r w:rsidRPr="00C36B9D">
              <w:t>.</w:t>
            </w:r>
          </w:p>
          <w:p w14:paraId="5B0FF57C" w14:textId="77777777" w:rsidR="00E329FE" w:rsidRPr="00C36B9D" w:rsidRDefault="00E329FE" w:rsidP="00E329FE">
            <w:pPr>
              <w:pStyle w:val="TAL"/>
            </w:pPr>
          </w:p>
          <w:p w14:paraId="180D3E41" w14:textId="0E498326" w:rsidR="00E329FE" w:rsidRPr="00C36B9D" w:rsidRDefault="00E329FE" w:rsidP="00E329FE">
            <w:pPr>
              <w:pStyle w:val="TAL"/>
            </w:pPr>
            <w:r w:rsidRPr="00C36B9D">
              <w:lastRenderedPageBreak/>
              <w:t xml:space="preserve">If the UE reports </w:t>
            </w:r>
            <w:proofErr w:type="spellStart"/>
            <w:r w:rsidRPr="00C36B9D">
              <w:rPr>
                <w:i/>
              </w:rPr>
              <w:t>pdcch</w:t>
            </w:r>
            <w:proofErr w:type="spellEnd"/>
            <w:r w:rsidRPr="00C36B9D">
              <w:rPr>
                <w:i/>
              </w:rPr>
              <w:t>-</w:t>
            </w:r>
            <w:proofErr w:type="spellStart"/>
            <w:r w:rsidRPr="00C36B9D">
              <w:rPr>
                <w:i/>
              </w:rPr>
              <w:t>BlindDetectionMCG</w:t>
            </w:r>
            <w:proofErr w:type="spellEnd"/>
            <w:r w:rsidRPr="00C36B9D">
              <w:rPr>
                <w:i/>
              </w:rPr>
              <w:t>-UE</w:t>
            </w:r>
            <w:r w:rsidRPr="00C36B9D">
              <w:t xml:space="preserve"> or </w:t>
            </w:r>
            <w:proofErr w:type="spellStart"/>
            <w:r w:rsidRPr="00C36B9D">
              <w:rPr>
                <w:i/>
              </w:rPr>
              <w:t>pdcch</w:t>
            </w:r>
            <w:proofErr w:type="spellEnd"/>
            <w:r w:rsidRPr="00C36B9D">
              <w:rPr>
                <w:i/>
              </w:rPr>
              <w:t>-</w:t>
            </w:r>
            <w:proofErr w:type="spellStart"/>
            <w:r w:rsidRPr="00C36B9D">
              <w:rPr>
                <w:i/>
              </w:rPr>
              <w:t>BlindDetectionSCG</w:t>
            </w:r>
            <w:proofErr w:type="spellEnd"/>
            <w:r w:rsidRPr="00C36B9D">
              <w:rPr>
                <w:i/>
              </w:rPr>
              <w:t>-UE</w:t>
            </w:r>
            <w:r w:rsidRPr="00C36B9D">
              <w:t>, both of them are reported (i.e., not either of them).</w:t>
            </w:r>
          </w:p>
        </w:tc>
        <w:tc>
          <w:tcPr>
            <w:tcW w:w="1907" w:type="dxa"/>
          </w:tcPr>
          <w:p w14:paraId="4F1A0BD8" w14:textId="2EA3562D" w:rsidR="00117367" w:rsidRPr="00C36B9D" w:rsidRDefault="00BC659C" w:rsidP="00E329FE">
            <w:pPr>
              <w:pStyle w:val="TAL"/>
            </w:pPr>
            <w:r w:rsidRPr="00C36B9D">
              <w:lastRenderedPageBreak/>
              <w:t>Optional with capability signalling</w:t>
            </w:r>
          </w:p>
        </w:tc>
      </w:tr>
      <w:tr w:rsidR="006C6E0F" w:rsidRPr="00C36B9D" w14:paraId="1D57F7A0" w14:textId="77777777" w:rsidTr="00DA6B5B">
        <w:tc>
          <w:tcPr>
            <w:tcW w:w="1677" w:type="dxa"/>
          </w:tcPr>
          <w:p w14:paraId="452CC3F3" w14:textId="1D4AB559" w:rsidR="00F27972" w:rsidRPr="00C36B9D" w:rsidRDefault="00F27972" w:rsidP="00F27972">
            <w:pPr>
              <w:pStyle w:val="TAL"/>
            </w:pPr>
            <w:r w:rsidRPr="00C36B9D">
              <w:lastRenderedPageBreak/>
              <w:t>7. Channel coding</w:t>
            </w:r>
          </w:p>
        </w:tc>
        <w:tc>
          <w:tcPr>
            <w:tcW w:w="815" w:type="dxa"/>
          </w:tcPr>
          <w:p w14:paraId="61660ADB" w14:textId="78139760" w:rsidR="00F27972" w:rsidRPr="00C36B9D" w:rsidRDefault="00F27972" w:rsidP="00F27972">
            <w:pPr>
              <w:pStyle w:val="TAL"/>
            </w:pPr>
            <w:r w:rsidRPr="00C36B9D">
              <w:t>7-1</w:t>
            </w:r>
          </w:p>
        </w:tc>
        <w:tc>
          <w:tcPr>
            <w:tcW w:w="1957" w:type="dxa"/>
          </w:tcPr>
          <w:p w14:paraId="22BB5BA3" w14:textId="41A4EADD" w:rsidR="00F27972" w:rsidRPr="00C36B9D" w:rsidRDefault="00F27972" w:rsidP="00F27972">
            <w:pPr>
              <w:pStyle w:val="TAL"/>
            </w:pPr>
            <w:r w:rsidRPr="00C36B9D">
              <w:t>Channel coding</w:t>
            </w:r>
          </w:p>
        </w:tc>
        <w:tc>
          <w:tcPr>
            <w:tcW w:w="2497" w:type="dxa"/>
          </w:tcPr>
          <w:p w14:paraId="3AEF954A" w14:textId="77777777" w:rsidR="00F27972" w:rsidRPr="00C36B9D" w:rsidRDefault="00F27972" w:rsidP="00F27972">
            <w:pPr>
              <w:pStyle w:val="TAL"/>
            </w:pPr>
            <w:r w:rsidRPr="00C36B9D">
              <w:t>1) LDPC encoding and associated functions for data on DL and UL</w:t>
            </w:r>
          </w:p>
          <w:p w14:paraId="143F00B7" w14:textId="77777777" w:rsidR="00F27972" w:rsidRPr="00C36B9D" w:rsidRDefault="00F27972" w:rsidP="00F27972">
            <w:pPr>
              <w:pStyle w:val="TAL"/>
            </w:pPr>
            <w:r w:rsidRPr="00C36B9D">
              <w:t>2) Polar encoding and associated functions for PBCH, DCI, and UCI</w:t>
            </w:r>
          </w:p>
          <w:p w14:paraId="08B73B29" w14:textId="500B353C" w:rsidR="00F27972" w:rsidRPr="00C36B9D" w:rsidRDefault="00F27972" w:rsidP="00F27972">
            <w:pPr>
              <w:pStyle w:val="TAL"/>
            </w:pPr>
            <w:r w:rsidRPr="00C36B9D">
              <w:t>3) Coding for very small blocks</w:t>
            </w:r>
          </w:p>
        </w:tc>
        <w:tc>
          <w:tcPr>
            <w:tcW w:w="1325" w:type="dxa"/>
          </w:tcPr>
          <w:p w14:paraId="7865372F" w14:textId="77777777" w:rsidR="00F27972" w:rsidRPr="00C36B9D" w:rsidRDefault="00F27972" w:rsidP="00F27972">
            <w:pPr>
              <w:pStyle w:val="TAL"/>
            </w:pPr>
          </w:p>
        </w:tc>
        <w:tc>
          <w:tcPr>
            <w:tcW w:w="3388" w:type="dxa"/>
          </w:tcPr>
          <w:p w14:paraId="5E02F51E" w14:textId="2413686D" w:rsidR="00F27972" w:rsidRPr="00C36B9D" w:rsidRDefault="00F27972" w:rsidP="00F27972">
            <w:pPr>
              <w:pStyle w:val="TAL"/>
            </w:pPr>
            <w:r w:rsidRPr="00C36B9D">
              <w:t>n/a</w:t>
            </w:r>
          </w:p>
        </w:tc>
        <w:tc>
          <w:tcPr>
            <w:tcW w:w="2988" w:type="dxa"/>
          </w:tcPr>
          <w:p w14:paraId="3282613B" w14:textId="792F29BD" w:rsidR="00F27972" w:rsidRPr="00C36B9D" w:rsidRDefault="00F27972" w:rsidP="00F27972">
            <w:pPr>
              <w:pStyle w:val="TAL"/>
            </w:pPr>
            <w:r w:rsidRPr="00C36B9D">
              <w:t>n/a</w:t>
            </w:r>
          </w:p>
        </w:tc>
        <w:tc>
          <w:tcPr>
            <w:tcW w:w="1416" w:type="dxa"/>
          </w:tcPr>
          <w:p w14:paraId="4ED8EC66" w14:textId="734F4B56" w:rsidR="00F27972" w:rsidRPr="00C36B9D" w:rsidRDefault="00F27972" w:rsidP="00F27972">
            <w:pPr>
              <w:pStyle w:val="TAL"/>
            </w:pPr>
            <w:r w:rsidRPr="00C36B9D">
              <w:t>n/a</w:t>
            </w:r>
          </w:p>
        </w:tc>
        <w:tc>
          <w:tcPr>
            <w:tcW w:w="1416" w:type="dxa"/>
          </w:tcPr>
          <w:p w14:paraId="72F1E855" w14:textId="0E7C0F47" w:rsidR="00F27972" w:rsidRPr="00C36B9D" w:rsidRDefault="00F27972" w:rsidP="00F27972">
            <w:pPr>
              <w:pStyle w:val="TAL"/>
            </w:pPr>
            <w:r w:rsidRPr="00C36B9D">
              <w:t>n/a</w:t>
            </w:r>
          </w:p>
        </w:tc>
        <w:tc>
          <w:tcPr>
            <w:tcW w:w="1857" w:type="dxa"/>
          </w:tcPr>
          <w:p w14:paraId="456AF891" w14:textId="77777777" w:rsidR="00F27972" w:rsidRPr="00C36B9D" w:rsidRDefault="00F27972" w:rsidP="00F27972">
            <w:pPr>
              <w:pStyle w:val="TAL"/>
            </w:pPr>
          </w:p>
        </w:tc>
        <w:tc>
          <w:tcPr>
            <w:tcW w:w="1907" w:type="dxa"/>
          </w:tcPr>
          <w:p w14:paraId="33CEBDE6" w14:textId="62537F28" w:rsidR="00F27972" w:rsidRPr="00C36B9D" w:rsidRDefault="00F27972" w:rsidP="00F27972">
            <w:pPr>
              <w:pStyle w:val="TAL"/>
            </w:pPr>
            <w:r w:rsidRPr="00C36B9D">
              <w:t>Mandatory without capability signalling</w:t>
            </w:r>
          </w:p>
        </w:tc>
      </w:tr>
      <w:tr w:rsidR="006C6E0F" w:rsidRPr="00C36B9D" w14:paraId="2103B33D" w14:textId="77777777" w:rsidTr="00DA6B5B">
        <w:tc>
          <w:tcPr>
            <w:tcW w:w="1677" w:type="dxa"/>
            <w:vMerge w:val="restart"/>
          </w:tcPr>
          <w:p w14:paraId="52C36B26" w14:textId="267BE2AB" w:rsidR="00F27972" w:rsidRPr="00C36B9D" w:rsidRDefault="00F27972" w:rsidP="00F27972">
            <w:pPr>
              <w:pStyle w:val="TAL"/>
            </w:pPr>
            <w:r w:rsidRPr="00C36B9D">
              <w:t>8. UL TPC</w:t>
            </w:r>
          </w:p>
        </w:tc>
        <w:tc>
          <w:tcPr>
            <w:tcW w:w="815" w:type="dxa"/>
          </w:tcPr>
          <w:p w14:paraId="2DF26939" w14:textId="14B46E1B" w:rsidR="00F27972" w:rsidRPr="00C36B9D" w:rsidRDefault="00F27972" w:rsidP="00F27972">
            <w:pPr>
              <w:pStyle w:val="TAL"/>
            </w:pPr>
            <w:r w:rsidRPr="00C36B9D">
              <w:t>8-1</w:t>
            </w:r>
          </w:p>
        </w:tc>
        <w:tc>
          <w:tcPr>
            <w:tcW w:w="1957" w:type="dxa"/>
          </w:tcPr>
          <w:p w14:paraId="47BB7012" w14:textId="6C995909" w:rsidR="00F27972" w:rsidRPr="00C36B9D" w:rsidRDefault="00F27972" w:rsidP="00F27972">
            <w:pPr>
              <w:pStyle w:val="TAL"/>
            </w:pPr>
            <w:r w:rsidRPr="00C36B9D">
              <w:t>Dynamic power sharing for LTE-NR DC</w:t>
            </w:r>
          </w:p>
        </w:tc>
        <w:tc>
          <w:tcPr>
            <w:tcW w:w="2497" w:type="dxa"/>
          </w:tcPr>
          <w:p w14:paraId="7CC73D80" w14:textId="33FA0740" w:rsidR="00F27972" w:rsidRPr="00C36B9D" w:rsidRDefault="00F27972" w:rsidP="00F27972">
            <w:pPr>
              <w:pStyle w:val="TAL"/>
            </w:pPr>
            <w:r w:rsidRPr="00C36B9D">
              <w:t xml:space="preserve">When total transmission power exceeds </w:t>
            </w:r>
            <w:proofErr w:type="spellStart"/>
            <w:r w:rsidRPr="00C36B9D">
              <w:t>Pcmax</w:t>
            </w:r>
            <w:proofErr w:type="spellEnd"/>
            <w:r w:rsidRPr="00C36B9D">
              <w:t>, UE scales NR transmission power.</w:t>
            </w:r>
          </w:p>
        </w:tc>
        <w:tc>
          <w:tcPr>
            <w:tcW w:w="1325" w:type="dxa"/>
          </w:tcPr>
          <w:p w14:paraId="028F44F9" w14:textId="52AE4909" w:rsidR="00F27972" w:rsidRPr="00C36B9D" w:rsidRDefault="00F27972" w:rsidP="00F27972">
            <w:pPr>
              <w:pStyle w:val="TAL"/>
            </w:pPr>
            <w:r w:rsidRPr="00C36B9D">
              <w:t>EN-DC</w:t>
            </w:r>
          </w:p>
        </w:tc>
        <w:tc>
          <w:tcPr>
            <w:tcW w:w="3388" w:type="dxa"/>
          </w:tcPr>
          <w:p w14:paraId="4D55C678" w14:textId="7A3534C6" w:rsidR="00F27972" w:rsidRPr="00C36B9D" w:rsidRDefault="00F27972" w:rsidP="00F27972">
            <w:pPr>
              <w:pStyle w:val="TAL"/>
              <w:rPr>
                <w:i/>
              </w:rPr>
            </w:pPr>
            <w:proofErr w:type="spellStart"/>
            <w:r w:rsidRPr="00C36B9D">
              <w:rPr>
                <w:i/>
              </w:rPr>
              <w:t>dynamicPowerSharing</w:t>
            </w:r>
            <w:proofErr w:type="spellEnd"/>
          </w:p>
        </w:tc>
        <w:tc>
          <w:tcPr>
            <w:tcW w:w="2988" w:type="dxa"/>
          </w:tcPr>
          <w:p w14:paraId="6EABC468" w14:textId="6993F0A4" w:rsidR="00F27972" w:rsidRPr="00C36B9D" w:rsidRDefault="00F27972" w:rsidP="00F27972">
            <w:pPr>
              <w:pStyle w:val="TAL"/>
              <w:rPr>
                <w:i/>
              </w:rPr>
            </w:pPr>
            <w:r w:rsidRPr="00C36B9D">
              <w:rPr>
                <w:i/>
              </w:rPr>
              <w:t>MRDC-Parameters</w:t>
            </w:r>
          </w:p>
        </w:tc>
        <w:tc>
          <w:tcPr>
            <w:tcW w:w="1416" w:type="dxa"/>
          </w:tcPr>
          <w:p w14:paraId="4E9AC051" w14:textId="140BA02B" w:rsidR="00F27972" w:rsidRPr="00C36B9D" w:rsidRDefault="00F27972" w:rsidP="00F27972">
            <w:pPr>
              <w:pStyle w:val="TAL"/>
            </w:pPr>
            <w:r w:rsidRPr="00C36B9D">
              <w:t>n/a</w:t>
            </w:r>
          </w:p>
        </w:tc>
        <w:tc>
          <w:tcPr>
            <w:tcW w:w="1416" w:type="dxa"/>
          </w:tcPr>
          <w:p w14:paraId="21D0CB0E" w14:textId="1EADAABF" w:rsidR="00F27972" w:rsidRPr="00C36B9D" w:rsidRDefault="00F27972" w:rsidP="00F27972">
            <w:pPr>
              <w:pStyle w:val="TAL"/>
            </w:pPr>
            <w:r w:rsidRPr="00C36B9D">
              <w:t>n/a</w:t>
            </w:r>
          </w:p>
        </w:tc>
        <w:tc>
          <w:tcPr>
            <w:tcW w:w="1857" w:type="dxa"/>
          </w:tcPr>
          <w:p w14:paraId="620A9394" w14:textId="60055E4E" w:rsidR="00F27972" w:rsidRPr="00C36B9D" w:rsidRDefault="00F27972" w:rsidP="00F27972">
            <w:pPr>
              <w:pStyle w:val="TAL"/>
            </w:pPr>
            <w:r w:rsidRPr="00C36B9D">
              <w:t>RP-172833</w:t>
            </w:r>
          </w:p>
        </w:tc>
        <w:tc>
          <w:tcPr>
            <w:tcW w:w="1907" w:type="dxa"/>
          </w:tcPr>
          <w:p w14:paraId="4ACC7725" w14:textId="39635C91" w:rsidR="00F27972" w:rsidRPr="00C36B9D" w:rsidRDefault="00F27972" w:rsidP="00F27972">
            <w:pPr>
              <w:pStyle w:val="TAL"/>
            </w:pPr>
            <w:r w:rsidRPr="00C36B9D">
              <w:t>Mandatory with capability signalling</w:t>
            </w:r>
          </w:p>
        </w:tc>
      </w:tr>
      <w:tr w:rsidR="006C6E0F" w:rsidRPr="00C36B9D" w14:paraId="154B9E79" w14:textId="77777777" w:rsidTr="00DA6B5B">
        <w:tc>
          <w:tcPr>
            <w:tcW w:w="1677" w:type="dxa"/>
            <w:vMerge/>
          </w:tcPr>
          <w:p w14:paraId="25FFFB1C" w14:textId="77777777" w:rsidR="00F27972" w:rsidRPr="00C36B9D" w:rsidRDefault="00F27972" w:rsidP="00F27972">
            <w:pPr>
              <w:pStyle w:val="TAL"/>
            </w:pPr>
          </w:p>
        </w:tc>
        <w:tc>
          <w:tcPr>
            <w:tcW w:w="815" w:type="dxa"/>
          </w:tcPr>
          <w:p w14:paraId="685133BE" w14:textId="37CBFECF" w:rsidR="00F27972" w:rsidRPr="00C36B9D" w:rsidRDefault="00F27972" w:rsidP="00F27972">
            <w:pPr>
              <w:pStyle w:val="TAL"/>
            </w:pPr>
            <w:r w:rsidRPr="00C36B9D">
              <w:t>8-2</w:t>
            </w:r>
          </w:p>
        </w:tc>
        <w:tc>
          <w:tcPr>
            <w:tcW w:w="1957" w:type="dxa"/>
          </w:tcPr>
          <w:p w14:paraId="0E3AE04F" w14:textId="39F18F75" w:rsidR="00F27972" w:rsidRPr="00C36B9D" w:rsidRDefault="00F27972" w:rsidP="00F27972">
            <w:pPr>
              <w:pStyle w:val="TAL"/>
            </w:pPr>
            <w:r w:rsidRPr="00C36B9D">
              <w:t>Operation A with single UL Tx case 1</w:t>
            </w:r>
          </w:p>
        </w:tc>
        <w:tc>
          <w:tcPr>
            <w:tcW w:w="2497" w:type="dxa"/>
          </w:tcPr>
          <w:p w14:paraId="03BBF9D7" w14:textId="21C3D824" w:rsidR="00F27972" w:rsidRPr="00C36B9D" w:rsidRDefault="00F27972" w:rsidP="00F27972">
            <w:pPr>
              <w:pStyle w:val="TAL"/>
            </w:pPr>
            <w:r w:rsidRPr="00C36B9D">
              <w:t>Operation A with single UL Tx case 1</w:t>
            </w:r>
          </w:p>
        </w:tc>
        <w:tc>
          <w:tcPr>
            <w:tcW w:w="1325" w:type="dxa"/>
          </w:tcPr>
          <w:p w14:paraId="5D6C56FD" w14:textId="35147A81" w:rsidR="00F27972" w:rsidRPr="00C36B9D" w:rsidRDefault="00F27972" w:rsidP="00F27972">
            <w:pPr>
              <w:pStyle w:val="TAL"/>
            </w:pPr>
            <w:r w:rsidRPr="00C36B9D">
              <w:t>EN-DC</w:t>
            </w:r>
          </w:p>
        </w:tc>
        <w:tc>
          <w:tcPr>
            <w:tcW w:w="3388" w:type="dxa"/>
          </w:tcPr>
          <w:p w14:paraId="76B93E2B" w14:textId="77777777" w:rsidR="00F27972" w:rsidRPr="00C36B9D" w:rsidRDefault="00F27972" w:rsidP="00F27972">
            <w:pPr>
              <w:pStyle w:val="TAL"/>
              <w:rPr>
                <w:i/>
              </w:rPr>
            </w:pPr>
            <w:r w:rsidRPr="00C36B9D">
              <w:rPr>
                <w:i/>
              </w:rPr>
              <w:t>tdm-Pattern</w:t>
            </w:r>
          </w:p>
          <w:p w14:paraId="31994A99" w14:textId="77777777" w:rsidR="00880BE9" w:rsidRPr="00C36B9D" w:rsidRDefault="00880BE9" w:rsidP="00F27972">
            <w:pPr>
              <w:pStyle w:val="TAL"/>
              <w:rPr>
                <w:i/>
              </w:rPr>
            </w:pPr>
          </w:p>
          <w:p w14:paraId="2052165B" w14:textId="30449B91" w:rsidR="00880BE9" w:rsidRPr="00C36B9D" w:rsidRDefault="00880BE9" w:rsidP="00532C3B">
            <w:pPr>
              <w:pStyle w:val="TAN"/>
            </w:pPr>
            <w:r w:rsidRPr="00C36B9D">
              <w:t>NOTE:</w:t>
            </w:r>
            <w:r w:rsidRPr="00C36B9D">
              <w:tab/>
              <w:t>This capability bit also indicates support of the feature 6-13, i.e. Case 1 Single Tx UL LTE-NR DC.</w:t>
            </w:r>
          </w:p>
        </w:tc>
        <w:tc>
          <w:tcPr>
            <w:tcW w:w="2988" w:type="dxa"/>
          </w:tcPr>
          <w:p w14:paraId="083070DC" w14:textId="3B7C904F" w:rsidR="00F27972" w:rsidRPr="00C36B9D" w:rsidRDefault="00F27972" w:rsidP="00F27972">
            <w:pPr>
              <w:pStyle w:val="TAL"/>
              <w:rPr>
                <w:i/>
              </w:rPr>
            </w:pPr>
            <w:r w:rsidRPr="00C36B9D">
              <w:rPr>
                <w:i/>
              </w:rPr>
              <w:t>MRDC-Parameters</w:t>
            </w:r>
          </w:p>
        </w:tc>
        <w:tc>
          <w:tcPr>
            <w:tcW w:w="1416" w:type="dxa"/>
          </w:tcPr>
          <w:p w14:paraId="45666C8E" w14:textId="4D2F0C1D" w:rsidR="00F27972" w:rsidRPr="00C36B9D" w:rsidRDefault="00F27972" w:rsidP="00F27972">
            <w:pPr>
              <w:pStyle w:val="TAL"/>
            </w:pPr>
            <w:r w:rsidRPr="00C36B9D">
              <w:t>Yes</w:t>
            </w:r>
          </w:p>
        </w:tc>
        <w:tc>
          <w:tcPr>
            <w:tcW w:w="1416" w:type="dxa"/>
          </w:tcPr>
          <w:p w14:paraId="055F6C1D" w14:textId="5AC2AB23" w:rsidR="00F27972" w:rsidRPr="00C36B9D" w:rsidRDefault="00F27972" w:rsidP="00F27972">
            <w:pPr>
              <w:pStyle w:val="TAL"/>
            </w:pPr>
            <w:r w:rsidRPr="00C36B9D">
              <w:t>Yes</w:t>
            </w:r>
          </w:p>
        </w:tc>
        <w:tc>
          <w:tcPr>
            <w:tcW w:w="1857" w:type="dxa"/>
          </w:tcPr>
          <w:p w14:paraId="38C356EC" w14:textId="62C3C055" w:rsidR="00F27972" w:rsidRPr="00C36B9D" w:rsidRDefault="00F27972" w:rsidP="00F27972">
            <w:pPr>
              <w:pStyle w:val="TAL"/>
            </w:pPr>
            <w:r w:rsidRPr="00C36B9D">
              <w:t>RP-172833</w:t>
            </w:r>
          </w:p>
        </w:tc>
        <w:tc>
          <w:tcPr>
            <w:tcW w:w="1907" w:type="dxa"/>
          </w:tcPr>
          <w:p w14:paraId="38EA7307" w14:textId="28E2FE32" w:rsidR="00F27972" w:rsidRPr="00C36B9D" w:rsidRDefault="00F27972" w:rsidP="00F27972">
            <w:pPr>
              <w:pStyle w:val="TAL"/>
            </w:pPr>
            <w:r w:rsidRPr="00C36B9D">
              <w:t xml:space="preserve">Mandatory with capability signalling conditioned that UE does not support dynamic power sharing, i.e., UE indicate </w:t>
            </w:r>
            <w:r w:rsidR="007D7519" w:rsidRPr="00C36B9D">
              <w:t>"</w:t>
            </w:r>
            <w:r w:rsidRPr="00C36B9D">
              <w:t>0</w:t>
            </w:r>
            <w:r w:rsidR="007D7519" w:rsidRPr="00C36B9D">
              <w:t>"</w:t>
            </w:r>
            <w:r w:rsidRPr="00C36B9D">
              <w:t xml:space="preserve"> as non-support for 8-1, optional for UEs supporting dynamic power sharing</w:t>
            </w:r>
          </w:p>
        </w:tc>
      </w:tr>
      <w:tr w:rsidR="006C6E0F" w:rsidRPr="00C36B9D" w14:paraId="214F169B" w14:textId="77777777" w:rsidTr="00DA6B5B">
        <w:tc>
          <w:tcPr>
            <w:tcW w:w="1677" w:type="dxa"/>
            <w:vMerge/>
          </w:tcPr>
          <w:p w14:paraId="110B5403" w14:textId="77777777" w:rsidR="00F27972" w:rsidRPr="00C36B9D" w:rsidRDefault="00F27972" w:rsidP="00F27972">
            <w:pPr>
              <w:pStyle w:val="TAL"/>
            </w:pPr>
          </w:p>
        </w:tc>
        <w:tc>
          <w:tcPr>
            <w:tcW w:w="815" w:type="dxa"/>
          </w:tcPr>
          <w:p w14:paraId="7AA2B893" w14:textId="6E215892" w:rsidR="00F27972" w:rsidRPr="00C36B9D" w:rsidRDefault="00F27972" w:rsidP="00F27972">
            <w:pPr>
              <w:pStyle w:val="TAL"/>
            </w:pPr>
            <w:r w:rsidRPr="00C36B9D">
              <w:t>8-3</w:t>
            </w:r>
          </w:p>
        </w:tc>
        <w:tc>
          <w:tcPr>
            <w:tcW w:w="1957" w:type="dxa"/>
          </w:tcPr>
          <w:p w14:paraId="4F8FD62A" w14:textId="020247F0" w:rsidR="00F27972" w:rsidRPr="00C36B9D" w:rsidRDefault="00F27972" w:rsidP="00F27972">
            <w:pPr>
              <w:pStyle w:val="TAL"/>
            </w:pPr>
            <w:r w:rsidRPr="00C36B9D">
              <w:t>Basic power control operation</w:t>
            </w:r>
          </w:p>
        </w:tc>
        <w:tc>
          <w:tcPr>
            <w:tcW w:w="2497" w:type="dxa"/>
          </w:tcPr>
          <w:p w14:paraId="18FC2E79" w14:textId="77777777" w:rsidR="00F27972" w:rsidRPr="00C36B9D" w:rsidRDefault="00F27972" w:rsidP="00F27972">
            <w:pPr>
              <w:pStyle w:val="TAL"/>
            </w:pPr>
            <w:r w:rsidRPr="00C36B9D">
              <w:t>1) Accumulated power control mode for closed loop</w:t>
            </w:r>
          </w:p>
          <w:p w14:paraId="1D8F8870" w14:textId="77777777" w:rsidR="00F27972" w:rsidRPr="00C36B9D" w:rsidRDefault="00F27972" w:rsidP="00F27972">
            <w:pPr>
              <w:pStyle w:val="TAL"/>
            </w:pPr>
            <w:r w:rsidRPr="00C36B9D">
              <w:t>2) 1 TPC command loop for PUSCH, PUCCH respectively</w:t>
            </w:r>
          </w:p>
          <w:p w14:paraId="2671F82C" w14:textId="77777777" w:rsidR="00F27972" w:rsidRPr="00C36B9D" w:rsidRDefault="00F27972" w:rsidP="00F27972">
            <w:pPr>
              <w:pStyle w:val="TAL"/>
            </w:pPr>
            <w:r w:rsidRPr="00C36B9D">
              <w:t>3) One or multiple DL RS configured for pathloss estimation</w:t>
            </w:r>
          </w:p>
          <w:p w14:paraId="7D4A6E65" w14:textId="77777777" w:rsidR="00F27972" w:rsidRPr="00C36B9D" w:rsidRDefault="00F27972" w:rsidP="00F27972">
            <w:pPr>
              <w:pStyle w:val="TAL"/>
            </w:pPr>
            <w:r w:rsidRPr="00C36B9D">
              <w:t>4) One or multiple p0-alpha values configured for open loop PC</w:t>
            </w:r>
          </w:p>
          <w:p w14:paraId="0DF5C549" w14:textId="77777777" w:rsidR="00023E64" w:rsidRPr="00C36B9D" w:rsidRDefault="00F27972" w:rsidP="00F27972">
            <w:pPr>
              <w:pStyle w:val="TAL"/>
            </w:pPr>
            <w:r w:rsidRPr="00C36B9D">
              <w:t>5) PUSCH power control</w:t>
            </w:r>
          </w:p>
          <w:p w14:paraId="25DC604A" w14:textId="77777777" w:rsidR="00023E64" w:rsidRPr="00C36B9D" w:rsidRDefault="00F27972" w:rsidP="00F27972">
            <w:pPr>
              <w:pStyle w:val="TAL"/>
            </w:pPr>
            <w:r w:rsidRPr="00C36B9D">
              <w:t>6) PUCCH power control</w:t>
            </w:r>
          </w:p>
          <w:p w14:paraId="4A1D1A82" w14:textId="1266B2FA" w:rsidR="00F27972" w:rsidRPr="00C36B9D" w:rsidRDefault="00F27972" w:rsidP="00F27972">
            <w:pPr>
              <w:pStyle w:val="TAL"/>
            </w:pPr>
            <w:r w:rsidRPr="00C36B9D">
              <w:t>7) PRACH power control</w:t>
            </w:r>
          </w:p>
          <w:p w14:paraId="1C6276B8" w14:textId="77777777" w:rsidR="00023E64" w:rsidRPr="00C36B9D" w:rsidRDefault="00F27972" w:rsidP="00F27972">
            <w:pPr>
              <w:pStyle w:val="TAL"/>
            </w:pPr>
            <w:r w:rsidRPr="00C36B9D">
              <w:t>8) SRS power control</w:t>
            </w:r>
          </w:p>
          <w:p w14:paraId="5C17DF59" w14:textId="0871273F" w:rsidR="00F27972" w:rsidRPr="00C36B9D" w:rsidRDefault="00F27972" w:rsidP="00F27972">
            <w:pPr>
              <w:pStyle w:val="TAL"/>
            </w:pPr>
            <w:r w:rsidRPr="00C36B9D">
              <w:t>9) PHR</w:t>
            </w:r>
          </w:p>
        </w:tc>
        <w:tc>
          <w:tcPr>
            <w:tcW w:w="1325" w:type="dxa"/>
          </w:tcPr>
          <w:p w14:paraId="1AE04E39" w14:textId="77777777" w:rsidR="00F27972" w:rsidRPr="00C36B9D" w:rsidRDefault="00F27972" w:rsidP="00F27972">
            <w:pPr>
              <w:pStyle w:val="TAL"/>
            </w:pPr>
          </w:p>
        </w:tc>
        <w:tc>
          <w:tcPr>
            <w:tcW w:w="3388" w:type="dxa"/>
          </w:tcPr>
          <w:p w14:paraId="2A25A1F9" w14:textId="4870CEEB" w:rsidR="00F27972" w:rsidRPr="00C36B9D" w:rsidRDefault="00F27972" w:rsidP="00F27972">
            <w:pPr>
              <w:pStyle w:val="TAL"/>
            </w:pPr>
            <w:r w:rsidRPr="00C36B9D">
              <w:t>n/a</w:t>
            </w:r>
          </w:p>
        </w:tc>
        <w:tc>
          <w:tcPr>
            <w:tcW w:w="2988" w:type="dxa"/>
          </w:tcPr>
          <w:p w14:paraId="00C388F4" w14:textId="13E6516D" w:rsidR="00F27972" w:rsidRPr="00C36B9D" w:rsidRDefault="00F27972" w:rsidP="00F27972">
            <w:pPr>
              <w:pStyle w:val="TAL"/>
            </w:pPr>
            <w:r w:rsidRPr="00C36B9D">
              <w:t>n/a</w:t>
            </w:r>
          </w:p>
        </w:tc>
        <w:tc>
          <w:tcPr>
            <w:tcW w:w="1416" w:type="dxa"/>
          </w:tcPr>
          <w:p w14:paraId="6869B4A8" w14:textId="160552D4" w:rsidR="00F27972" w:rsidRPr="00C36B9D" w:rsidRDefault="00F27972" w:rsidP="00F27972">
            <w:pPr>
              <w:pStyle w:val="TAL"/>
            </w:pPr>
            <w:r w:rsidRPr="00C36B9D">
              <w:t>No</w:t>
            </w:r>
          </w:p>
        </w:tc>
        <w:tc>
          <w:tcPr>
            <w:tcW w:w="1416" w:type="dxa"/>
          </w:tcPr>
          <w:p w14:paraId="3A447DD4" w14:textId="06A2604E" w:rsidR="00F27972" w:rsidRPr="00C36B9D" w:rsidRDefault="00F27972" w:rsidP="00F27972">
            <w:pPr>
              <w:pStyle w:val="TAL"/>
            </w:pPr>
            <w:r w:rsidRPr="00C36B9D">
              <w:t>No</w:t>
            </w:r>
          </w:p>
        </w:tc>
        <w:tc>
          <w:tcPr>
            <w:tcW w:w="1857" w:type="dxa"/>
          </w:tcPr>
          <w:p w14:paraId="709C096D" w14:textId="77777777" w:rsidR="00F27972" w:rsidRPr="00C36B9D" w:rsidRDefault="00F27972" w:rsidP="00F27972">
            <w:pPr>
              <w:pStyle w:val="TAL"/>
            </w:pPr>
          </w:p>
        </w:tc>
        <w:tc>
          <w:tcPr>
            <w:tcW w:w="1907" w:type="dxa"/>
          </w:tcPr>
          <w:p w14:paraId="2D228B84" w14:textId="1AB8E64A" w:rsidR="00F27972" w:rsidRPr="00C36B9D" w:rsidRDefault="00F27972" w:rsidP="00F27972">
            <w:pPr>
              <w:pStyle w:val="TAL"/>
            </w:pPr>
            <w:r w:rsidRPr="00C36B9D">
              <w:t>Mandatory without capability signalling</w:t>
            </w:r>
          </w:p>
        </w:tc>
      </w:tr>
      <w:tr w:rsidR="006C6E0F" w:rsidRPr="00C36B9D" w14:paraId="15BB43A7" w14:textId="77777777" w:rsidTr="00DA6B5B">
        <w:tc>
          <w:tcPr>
            <w:tcW w:w="1677" w:type="dxa"/>
            <w:vMerge/>
          </w:tcPr>
          <w:p w14:paraId="3E781C09" w14:textId="77777777" w:rsidR="00F27972" w:rsidRPr="00C36B9D" w:rsidRDefault="00F27972" w:rsidP="00F27972">
            <w:pPr>
              <w:pStyle w:val="TAL"/>
            </w:pPr>
          </w:p>
        </w:tc>
        <w:tc>
          <w:tcPr>
            <w:tcW w:w="815" w:type="dxa"/>
          </w:tcPr>
          <w:p w14:paraId="20D85CDD" w14:textId="44BEBDB1" w:rsidR="00F27972" w:rsidRPr="00C36B9D" w:rsidRDefault="00F27972" w:rsidP="00F27972">
            <w:pPr>
              <w:pStyle w:val="TAL"/>
            </w:pPr>
            <w:r w:rsidRPr="00C36B9D">
              <w:t>8-4</w:t>
            </w:r>
          </w:p>
        </w:tc>
        <w:tc>
          <w:tcPr>
            <w:tcW w:w="1957" w:type="dxa"/>
          </w:tcPr>
          <w:p w14:paraId="276F4ABA" w14:textId="69FF4866" w:rsidR="00F27972" w:rsidRPr="00C36B9D" w:rsidRDefault="00F27972" w:rsidP="00F27972">
            <w:pPr>
              <w:pStyle w:val="TAL"/>
            </w:pPr>
            <w:r w:rsidRPr="00C36B9D">
              <w:t>TPC-PUSCH-RNTI</w:t>
            </w:r>
          </w:p>
        </w:tc>
        <w:tc>
          <w:tcPr>
            <w:tcW w:w="2497" w:type="dxa"/>
          </w:tcPr>
          <w:p w14:paraId="73927D23" w14:textId="33A1592D" w:rsidR="00F27972" w:rsidRPr="00C36B9D" w:rsidRDefault="00F27972" w:rsidP="00F27972">
            <w:pPr>
              <w:pStyle w:val="TAL"/>
            </w:pPr>
            <w:r w:rsidRPr="00C36B9D">
              <w:t>Specific group DCI message for TPC commands for PUSCH</w:t>
            </w:r>
          </w:p>
        </w:tc>
        <w:tc>
          <w:tcPr>
            <w:tcW w:w="1325" w:type="dxa"/>
          </w:tcPr>
          <w:p w14:paraId="55D79110" w14:textId="77777777" w:rsidR="00F27972" w:rsidRPr="00C36B9D" w:rsidRDefault="00F27972" w:rsidP="00F27972">
            <w:pPr>
              <w:pStyle w:val="TAL"/>
            </w:pPr>
          </w:p>
        </w:tc>
        <w:tc>
          <w:tcPr>
            <w:tcW w:w="3388" w:type="dxa"/>
          </w:tcPr>
          <w:p w14:paraId="49E4FBA3" w14:textId="4782F961" w:rsidR="00F27972" w:rsidRPr="00C36B9D" w:rsidRDefault="00F27972" w:rsidP="00F27972">
            <w:pPr>
              <w:pStyle w:val="TAL"/>
              <w:rPr>
                <w:i/>
              </w:rPr>
            </w:pPr>
            <w:proofErr w:type="spellStart"/>
            <w:r w:rsidRPr="00C36B9D">
              <w:rPr>
                <w:i/>
              </w:rPr>
              <w:t>tpc</w:t>
            </w:r>
            <w:proofErr w:type="spellEnd"/>
            <w:r w:rsidRPr="00C36B9D">
              <w:rPr>
                <w:i/>
              </w:rPr>
              <w:t>-PUSCH-RNTI</w:t>
            </w:r>
          </w:p>
        </w:tc>
        <w:tc>
          <w:tcPr>
            <w:tcW w:w="2988" w:type="dxa"/>
          </w:tcPr>
          <w:p w14:paraId="70967A79" w14:textId="3E6EC7AC" w:rsidR="00F27972" w:rsidRPr="00C36B9D" w:rsidRDefault="00F27972" w:rsidP="00F27972">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57E56120" w14:textId="4DDB9E44" w:rsidR="00F27972" w:rsidRPr="00C36B9D" w:rsidRDefault="00F27972" w:rsidP="00F27972">
            <w:pPr>
              <w:pStyle w:val="TAL"/>
            </w:pPr>
            <w:r w:rsidRPr="00C36B9D">
              <w:t>No</w:t>
            </w:r>
          </w:p>
        </w:tc>
        <w:tc>
          <w:tcPr>
            <w:tcW w:w="1416" w:type="dxa"/>
          </w:tcPr>
          <w:p w14:paraId="15CBFB7E" w14:textId="5177CA44" w:rsidR="00F27972" w:rsidRPr="00C36B9D" w:rsidRDefault="00F27972" w:rsidP="00F27972">
            <w:pPr>
              <w:pStyle w:val="TAL"/>
            </w:pPr>
            <w:r w:rsidRPr="00C36B9D">
              <w:t>Yes</w:t>
            </w:r>
          </w:p>
        </w:tc>
        <w:tc>
          <w:tcPr>
            <w:tcW w:w="1857" w:type="dxa"/>
          </w:tcPr>
          <w:p w14:paraId="4D7BD5B5" w14:textId="77777777" w:rsidR="00F27972" w:rsidRPr="00C36B9D" w:rsidRDefault="00F27972" w:rsidP="00F27972">
            <w:pPr>
              <w:pStyle w:val="TAL"/>
            </w:pPr>
          </w:p>
        </w:tc>
        <w:tc>
          <w:tcPr>
            <w:tcW w:w="1907" w:type="dxa"/>
          </w:tcPr>
          <w:p w14:paraId="22C25ECB" w14:textId="68BC7C6F" w:rsidR="00F27972" w:rsidRPr="00C36B9D" w:rsidRDefault="00F27972" w:rsidP="00F27972">
            <w:pPr>
              <w:pStyle w:val="TAL"/>
            </w:pPr>
            <w:r w:rsidRPr="00C36B9D">
              <w:t>Optional with capability signalling</w:t>
            </w:r>
          </w:p>
        </w:tc>
      </w:tr>
      <w:tr w:rsidR="006C6E0F" w:rsidRPr="00C36B9D" w14:paraId="27C4FCF9" w14:textId="77777777" w:rsidTr="00DA6B5B">
        <w:tc>
          <w:tcPr>
            <w:tcW w:w="1677" w:type="dxa"/>
            <w:vMerge/>
          </w:tcPr>
          <w:p w14:paraId="17510561" w14:textId="77777777" w:rsidR="00F27972" w:rsidRPr="00C36B9D" w:rsidRDefault="00F27972" w:rsidP="00F27972">
            <w:pPr>
              <w:pStyle w:val="TAL"/>
            </w:pPr>
          </w:p>
        </w:tc>
        <w:tc>
          <w:tcPr>
            <w:tcW w:w="815" w:type="dxa"/>
          </w:tcPr>
          <w:p w14:paraId="1A4829F7" w14:textId="6D38C5B3" w:rsidR="00F27972" w:rsidRPr="00C36B9D" w:rsidRDefault="00F27972" w:rsidP="00F27972">
            <w:pPr>
              <w:pStyle w:val="TAL"/>
            </w:pPr>
            <w:r w:rsidRPr="00C36B9D">
              <w:t>8-5</w:t>
            </w:r>
          </w:p>
        </w:tc>
        <w:tc>
          <w:tcPr>
            <w:tcW w:w="1957" w:type="dxa"/>
          </w:tcPr>
          <w:p w14:paraId="5D7EA665" w14:textId="5B3E2262" w:rsidR="00F27972" w:rsidRPr="00C36B9D" w:rsidRDefault="00F27972" w:rsidP="00F27972">
            <w:pPr>
              <w:pStyle w:val="TAL"/>
            </w:pPr>
            <w:r w:rsidRPr="00C36B9D">
              <w:t>TPC-PUCCH-RNTI</w:t>
            </w:r>
          </w:p>
        </w:tc>
        <w:tc>
          <w:tcPr>
            <w:tcW w:w="2497" w:type="dxa"/>
          </w:tcPr>
          <w:p w14:paraId="5EC25D56" w14:textId="43732CAD" w:rsidR="00F27972" w:rsidRPr="00C36B9D" w:rsidRDefault="00F27972" w:rsidP="00F27972">
            <w:pPr>
              <w:pStyle w:val="TAL"/>
            </w:pPr>
            <w:r w:rsidRPr="00C36B9D">
              <w:t>Specific group DCI message for TPC commands for PUCCH</w:t>
            </w:r>
          </w:p>
        </w:tc>
        <w:tc>
          <w:tcPr>
            <w:tcW w:w="1325" w:type="dxa"/>
          </w:tcPr>
          <w:p w14:paraId="6183949E" w14:textId="77777777" w:rsidR="00F27972" w:rsidRPr="00C36B9D" w:rsidRDefault="00F27972" w:rsidP="00F27972">
            <w:pPr>
              <w:pStyle w:val="TAL"/>
            </w:pPr>
          </w:p>
        </w:tc>
        <w:tc>
          <w:tcPr>
            <w:tcW w:w="3388" w:type="dxa"/>
          </w:tcPr>
          <w:p w14:paraId="0FE94C37" w14:textId="1837624E" w:rsidR="00F27972" w:rsidRPr="00C36B9D" w:rsidRDefault="00F27972" w:rsidP="00F27972">
            <w:pPr>
              <w:pStyle w:val="TAL"/>
              <w:rPr>
                <w:i/>
              </w:rPr>
            </w:pPr>
            <w:proofErr w:type="spellStart"/>
            <w:r w:rsidRPr="00C36B9D">
              <w:rPr>
                <w:i/>
              </w:rPr>
              <w:t>tpc</w:t>
            </w:r>
            <w:proofErr w:type="spellEnd"/>
            <w:r w:rsidRPr="00C36B9D">
              <w:rPr>
                <w:i/>
              </w:rPr>
              <w:t>-PUCCH-RNTI</w:t>
            </w:r>
          </w:p>
        </w:tc>
        <w:tc>
          <w:tcPr>
            <w:tcW w:w="2988" w:type="dxa"/>
          </w:tcPr>
          <w:p w14:paraId="041D9328" w14:textId="77CE7A8C" w:rsidR="00F27972" w:rsidRPr="00C36B9D" w:rsidRDefault="00F27972" w:rsidP="00F27972">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DA30958" w14:textId="6FEE62AC" w:rsidR="00F27972" w:rsidRPr="00C36B9D" w:rsidRDefault="00F27972" w:rsidP="00F27972">
            <w:pPr>
              <w:pStyle w:val="TAL"/>
            </w:pPr>
            <w:r w:rsidRPr="00C36B9D">
              <w:t>No</w:t>
            </w:r>
          </w:p>
        </w:tc>
        <w:tc>
          <w:tcPr>
            <w:tcW w:w="1416" w:type="dxa"/>
          </w:tcPr>
          <w:p w14:paraId="72AA6E6D" w14:textId="37E1CA3F" w:rsidR="00F27972" w:rsidRPr="00C36B9D" w:rsidRDefault="00F27972" w:rsidP="00F27972">
            <w:pPr>
              <w:pStyle w:val="TAL"/>
            </w:pPr>
            <w:r w:rsidRPr="00C36B9D">
              <w:t>Yes</w:t>
            </w:r>
          </w:p>
        </w:tc>
        <w:tc>
          <w:tcPr>
            <w:tcW w:w="1857" w:type="dxa"/>
          </w:tcPr>
          <w:p w14:paraId="0F5B3660" w14:textId="77777777" w:rsidR="00F27972" w:rsidRPr="00C36B9D" w:rsidRDefault="00F27972" w:rsidP="00F27972">
            <w:pPr>
              <w:pStyle w:val="TAL"/>
            </w:pPr>
          </w:p>
        </w:tc>
        <w:tc>
          <w:tcPr>
            <w:tcW w:w="1907" w:type="dxa"/>
          </w:tcPr>
          <w:p w14:paraId="3941AE35" w14:textId="1FDE3E09" w:rsidR="00F27972" w:rsidRPr="00C36B9D" w:rsidRDefault="00F27972" w:rsidP="00F27972">
            <w:pPr>
              <w:pStyle w:val="TAL"/>
            </w:pPr>
            <w:r w:rsidRPr="00C36B9D">
              <w:t>Optional with capability signalling</w:t>
            </w:r>
          </w:p>
        </w:tc>
      </w:tr>
      <w:tr w:rsidR="006C6E0F" w:rsidRPr="00C36B9D" w14:paraId="67EB630F" w14:textId="77777777" w:rsidTr="00DA6B5B">
        <w:tc>
          <w:tcPr>
            <w:tcW w:w="1677" w:type="dxa"/>
            <w:vMerge/>
          </w:tcPr>
          <w:p w14:paraId="1A4A3089" w14:textId="77777777" w:rsidR="00F27972" w:rsidRPr="00C36B9D" w:rsidRDefault="00F27972" w:rsidP="00F27972">
            <w:pPr>
              <w:pStyle w:val="TAL"/>
            </w:pPr>
          </w:p>
        </w:tc>
        <w:tc>
          <w:tcPr>
            <w:tcW w:w="815" w:type="dxa"/>
          </w:tcPr>
          <w:p w14:paraId="2B34BB35" w14:textId="221E6956" w:rsidR="00F27972" w:rsidRPr="00C36B9D" w:rsidRDefault="00F27972" w:rsidP="00F27972">
            <w:pPr>
              <w:pStyle w:val="TAL"/>
            </w:pPr>
            <w:r w:rsidRPr="00C36B9D">
              <w:t>8-6</w:t>
            </w:r>
          </w:p>
        </w:tc>
        <w:tc>
          <w:tcPr>
            <w:tcW w:w="1957" w:type="dxa"/>
          </w:tcPr>
          <w:p w14:paraId="20FEA604" w14:textId="039C7D0B" w:rsidR="00F27972" w:rsidRPr="00C36B9D" w:rsidRDefault="00F27972" w:rsidP="00F27972">
            <w:pPr>
              <w:pStyle w:val="TAL"/>
            </w:pPr>
            <w:r w:rsidRPr="00C36B9D">
              <w:t>TPC-SRS-RNTI</w:t>
            </w:r>
          </w:p>
        </w:tc>
        <w:tc>
          <w:tcPr>
            <w:tcW w:w="2497" w:type="dxa"/>
          </w:tcPr>
          <w:p w14:paraId="64339F0C" w14:textId="724A6982" w:rsidR="00F27972" w:rsidRPr="00C36B9D" w:rsidRDefault="00F27972" w:rsidP="00F27972">
            <w:pPr>
              <w:pStyle w:val="TAL"/>
            </w:pPr>
            <w:r w:rsidRPr="00C36B9D">
              <w:t>Specific group DCI message for TPC commands for SRS</w:t>
            </w:r>
          </w:p>
        </w:tc>
        <w:tc>
          <w:tcPr>
            <w:tcW w:w="1325" w:type="dxa"/>
          </w:tcPr>
          <w:p w14:paraId="2B698705" w14:textId="77777777" w:rsidR="00F27972" w:rsidRPr="00C36B9D" w:rsidRDefault="00F27972" w:rsidP="00F27972">
            <w:pPr>
              <w:pStyle w:val="TAL"/>
            </w:pPr>
          </w:p>
        </w:tc>
        <w:tc>
          <w:tcPr>
            <w:tcW w:w="3388" w:type="dxa"/>
          </w:tcPr>
          <w:p w14:paraId="0A6DA7BB" w14:textId="363DBAE2" w:rsidR="00F27972" w:rsidRPr="00C36B9D" w:rsidRDefault="00F27972" w:rsidP="00F27972">
            <w:pPr>
              <w:pStyle w:val="TAL"/>
              <w:rPr>
                <w:i/>
              </w:rPr>
            </w:pPr>
            <w:proofErr w:type="spellStart"/>
            <w:r w:rsidRPr="00C36B9D">
              <w:rPr>
                <w:i/>
              </w:rPr>
              <w:t>tpc</w:t>
            </w:r>
            <w:proofErr w:type="spellEnd"/>
            <w:r w:rsidRPr="00C36B9D">
              <w:rPr>
                <w:i/>
              </w:rPr>
              <w:t>-SRS-RNTI</w:t>
            </w:r>
          </w:p>
        </w:tc>
        <w:tc>
          <w:tcPr>
            <w:tcW w:w="2988" w:type="dxa"/>
          </w:tcPr>
          <w:p w14:paraId="2BC86D67" w14:textId="29E57D37" w:rsidR="00F27972" w:rsidRPr="00C36B9D" w:rsidRDefault="00F27972" w:rsidP="00F27972">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4319D24C" w14:textId="21401BFE" w:rsidR="00F27972" w:rsidRPr="00C36B9D" w:rsidRDefault="00F27972" w:rsidP="00F27972">
            <w:pPr>
              <w:pStyle w:val="TAL"/>
            </w:pPr>
            <w:r w:rsidRPr="00C36B9D">
              <w:t>No</w:t>
            </w:r>
          </w:p>
        </w:tc>
        <w:tc>
          <w:tcPr>
            <w:tcW w:w="1416" w:type="dxa"/>
          </w:tcPr>
          <w:p w14:paraId="50A58B32" w14:textId="2CC14449" w:rsidR="00F27972" w:rsidRPr="00C36B9D" w:rsidRDefault="00F27972" w:rsidP="00F27972">
            <w:pPr>
              <w:pStyle w:val="TAL"/>
            </w:pPr>
            <w:r w:rsidRPr="00C36B9D">
              <w:t>Yes</w:t>
            </w:r>
          </w:p>
        </w:tc>
        <w:tc>
          <w:tcPr>
            <w:tcW w:w="1857" w:type="dxa"/>
          </w:tcPr>
          <w:p w14:paraId="79D9D1FB" w14:textId="77777777" w:rsidR="00F27972" w:rsidRPr="00C36B9D" w:rsidRDefault="00F27972" w:rsidP="00F27972">
            <w:pPr>
              <w:pStyle w:val="TAL"/>
            </w:pPr>
          </w:p>
        </w:tc>
        <w:tc>
          <w:tcPr>
            <w:tcW w:w="1907" w:type="dxa"/>
          </w:tcPr>
          <w:p w14:paraId="34597BB3" w14:textId="33EB00E6" w:rsidR="00F27972" w:rsidRPr="00C36B9D" w:rsidRDefault="00F27972" w:rsidP="00F27972">
            <w:pPr>
              <w:pStyle w:val="TAL"/>
            </w:pPr>
            <w:r w:rsidRPr="00C36B9D">
              <w:t>Optional with capability signalling</w:t>
            </w:r>
          </w:p>
        </w:tc>
      </w:tr>
      <w:tr w:rsidR="006C6E0F" w:rsidRPr="00C36B9D" w14:paraId="587E5388" w14:textId="77777777" w:rsidTr="00DA6B5B">
        <w:tc>
          <w:tcPr>
            <w:tcW w:w="1677" w:type="dxa"/>
            <w:vMerge/>
          </w:tcPr>
          <w:p w14:paraId="4C4418E8" w14:textId="77777777" w:rsidR="00F27972" w:rsidRPr="00C36B9D" w:rsidRDefault="00F27972" w:rsidP="00F27972">
            <w:pPr>
              <w:pStyle w:val="TAL"/>
            </w:pPr>
          </w:p>
        </w:tc>
        <w:tc>
          <w:tcPr>
            <w:tcW w:w="815" w:type="dxa"/>
          </w:tcPr>
          <w:p w14:paraId="6B7C49AE" w14:textId="71B3FA11" w:rsidR="00F27972" w:rsidRPr="00C36B9D" w:rsidRDefault="00F27972" w:rsidP="00F27972">
            <w:pPr>
              <w:pStyle w:val="TAL"/>
            </w:pPr>
            <w:r w:rsidRPr="00C36B9D">
              <w:t>8-7</w:t>
            </w:r>
          </w:p>
        </w:tc>
        <w:tc>
          <w:tcPr>
            <w:tcW w:w="1957" w:type="dxa"/>
          </w:tcPr>
          <w:p w14:paraId="1A238A67" w14:textId="03B83DBE" w:rsidR="00F27972" w:rsidRPr="00C36B9D" w:rsidRDefault="00F27972" w:rsidP="00F27972">
            <w:pPr>
              <w:pStyle w:val="TAL"/>
            </w:pPr>
            <w:r w:rsidRPr="00C36B9D">
              <w:t>Absolute TPC command mode</w:t>
            </w:r>
          </w:p>
        </w:tc>
        <w:tc>
          <w:tcPr>
            <w:tcW w:w="2497" w:type="dxa"/>
          </w:tcPr>
          <w:p w14:paraId="6081645D" w14:textId="784A9AD0" w:rsidR="00F27972" w:rsidRPr="00C36B9D" w:rsidRDefault="00F27972" w:rsidP="00F27972">
            <w:pPr>
              <w:pStyle w:val="TAL"/>
            </w:pPr>
            <w:r w:rsidRPr="00C36B9D">
              <w:t>Absolute TPC command mode</w:t>
            </w:r>
          </w:p>
        </w:tc>
        <w:tc>
          <w:tcPr>
            <w:tcW w:w="1325" w:type="dxa"/>
          </w:tcPr>
          <w:p w14:paraId="5EF4208B" w14:textId="77777777" w:rsidR="00F27972" w:rsidRPr="00C36B9D" w:rsidRDefault="00F27972" w:rsidP="00F27972">
            <w:pPr>
              <w:pStyle w:val="TAL"/>
            </w:pPr>
          </w:p>
        </w:tc>
        <w:tc>
          <w:tcPr>
            <w:tcW w:w="3388" w:type="dxa"/>
          </w:tcPr>
          <w:p w14:paraId="56916FC1" w14:textId="57570138" w:rsidR="00F27972" w:rsidRPr="00C36B9D" w:rsidRDefault="00F27972" w:rsidP="00F27972">
            <w:pPr>
              <w:pStyle w:val="TAL"/>
              <w:rPr>
                <w:i/>
              </w:rPr>
            </w:pPr>
            <w:proofErr w:type="spellStart"/>
            <w:r w:rsidRPr="00C36B9D">
              <w:rPr>
                <w:i/>
              </w:rPr>
              <w:t>absoluteTPC</w:t>
            </w:r>
            <w:proofErr w:type="spellEnd"/>
            <w:r w:rsidRPr="00C36B9D">
              <w:rPr>
                <w:i/>
              </w:rPr>
              <w:t>-Command</w:t>
            </w:r>
          </w:p>
        </w:tc>
        <w:tc>
          <w:tcPr>
            <w:tcW w:w="2988" w:type="dxa"/>
          </w:tcPr>
          <w:p w14:paraId="2479113D" w14:textId="334F30C3" w:rsidR="00F27972" w:rsidRPr="00C36B9D" w:rsidRDefault="00F27972" w:rsidP="00F27972">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539707A2" w14:textId="333AAAE6" w:rsidR="00F27972" w:rsidRPr="00C36B9D" w:rsidRDefault="00F27972" w:rsidP="00F27972">
            <w:pPr>
              <w:pStyle w:val="TAL"/>
            </w:pPr>
            <w:r w:rsidRPr="00C36B9D">
              <w:t>No</w:t>
            </w:r>
          </w:p>
        </w:tc>
        <w:tc>
          <w:tcPr>
            <w:tcW w:w="1416" w:type="dxa"/>
          </w:tcPr>
          <w:p w14:paraId="640CADB6" w14:textId="61E04A8F" w:rsidR="00F27972" w:rsidRPr="00C36B9D" w:rsidRDefault="00F27972" w:rsidP="00F27972">
            <w:pPr>
              <w:pStyle w:val="TAL"/>
            </w:pPr>
            <w:r w:rsidRPr="00C36B9D">
              <w:t>Yes</w:t>
            </w:r>
          </w:p>
        </w:tc>
        <w:tc>
          <w:tcPr>
            <w:tcW w:w="1857" w:type="dxa"/>
          </w:tcPr>
          <w:p w14:paraId="5571137B" w14:textId="77777777" w:rsidR="00F27972" w:rsidRPr="00C36B9D" w:rsidRDefault="00F27972" w:rsidP="00F27972">
            <w:pPr>
              <w:pStyle w:val="TAL"/>
            </w:pPr>
          </w:p>
        </w:tc>
        <w:tc>
          <w:tcPr>
            <w:tcW w:w="1907" w:type="dxa"/>
          </w:tcPr>
          <w:p w14:paraId="6E0532E4" w14:textId="2D0E30BC" w:rsidR="00F27972" w:rsidRPr="00C36B9D" w:rsidRDefault="00F27972" w:rsidP="00F27972">
            <w:pPr>
              <w:pStyle w:val="TAL"/>
            </w:pPr>
            <w:r w:rsidRPr="00C36B9D">
              <w:t>Optional with capability signalling</w:t>
            </w:r>
          </w:p>
        </w:tc>
      </w:tr>
      <w:tr w:rsidR="006C6E0F" w:rsidRPr="00C36B9D" w14:paraId="6BB372F1" w14:textId="77777777" w:rsidTr="00DA6B5B">
        <w:tc>
          <w:tcPr>
            <w:tcW w:w="1677" w:type="dxa"/>
            <w:vMerge/>
          </w:tcPr>
          <w:p w14:paraId="597FDCC0" w14:textId="77777777" w:rsidR="00F27972" w:rsidRPr="00C36B9D" w:rsidRDefault="00F27972" w:rsidP="00F27972">
            <w:pPr>
              <w:pStyle w:val="TAL"/>
            </w:pPr>
          </w:p>
        </w:tc>
        <w:tc>
          <w:tcPr>
            <w:tcW w:w="815" w:type="dxa"/>
          </w:tcPr>
          <w:p w14:paraId="19449CDD" w14:textId="0B418679" w:rsidR="00F27972" w:rsidRPr="00C36B9D" w:rsidRDefault="00F27972" w:rsidP="00F27972">
            <w:pPr>
              <w:pStyle w:val="TAL"/>
            </w:pPr>
            <w:r w:rsidRPr="00C36B9D">
              <w:t>8-8</w:t>
            </w:r>
          </w:p>
        </w:tc>
        <w:tc>
          <w:tcPr>
            <w:tcW w:w="1957" w:type="dxa"/>
          </w:tcPr>
          <w:p w14:paraId="784283AD" w14:textId="3FEB930A" w:rsidR="00F27972" w:rsidRPr="00C36B9D" w:rsidRDefault="00F27972" w:rsidP="00F27972">
            <w:pPr>
              <w:pStyle w:val="TAL"/>
            </w:pPr>
            <w:r w:rsidRPr="00C36B9D">
              <w:t>UL power control with 2 PUSCH closed loops</w:t>
            </w:r>
          </w:p>
        </w:tc>
        <w:tc>
          <w:tcPr>
            <w:tcW w:w="2497" w:type="dxa"/>
          </w:tcPr>
          <w:p w14:paraId="2AC2894C" w14:textId="0AF4EDD4" w:rsidR="00F27972" w:rsidRPr="00C36B9D" w:rsidRDefault="00F27972" w:rsidP="00F27972">
            <w:pPr>
              <w:pStyle w:val="TAL"/>
            </w:pPr>
            <w:r w:rsidRPr="00C36B9D">
              <w:t>Two different TPC loops</w:t>
            </w:r>
          </w:p>
        </w:tc>
        <w:tc>
          <w:tcPr>
            <w:tcW w:w="1325" w:type="dxa"/>
          </w:tcPr>
          <w:p w14:paraId="0419EF6C" w14:textId="77777777" w:rsidR="00F27972" w:rsidRPr="00C36B9D" w:rsidRDefault="00F27972" w:rsidP="00F27972">
            <w:pPr>
              <w:pStyle w:val="TAL"/>
            </w:pPr>
          </w:p>
        </w:tc>
        <w:tc>
          <w:tcPr>
            <w:tcW w:w="3388" w:type="dxa"/>
          </w:tcPr>
          <w:p w14:paraId="7202A84C" w14:textId="0F3314A5" w:rsidR="00F27972" w:rsidRPr="00C36B9D" w:rsidRDefault="00F27972" w:rsidP="00F27972">
            <w:pPr>
              <w:pStyle w:val="TAL"/>
              <w:rPr>
                <w:i/>
              </w:rPr>
            </w:pPr>
            <w:proofErr w:type="spellStart"/>
            <w:r w:rsidRPr="00C36B9D">
              <w:rPr>
                <w:i/>
              </w:rPr>
              <w:t>twoDifferentTPC</w:t>
            </w:r>
            <w:proofErr w:type="spellEnd"/>
            <w:r w:rsidRPr="00C36B9D">
              <w:rPr>
                <w:i/>
              </w:rPr>
              <w:t>-Loop-PUSCH</w:t>
            </w:r>
          </w:p>
        </w:tc>
        <w:tc>
          <w:tcPr>
            <w:tcW w:w="2988" w:type="dxa"/>
          </w:tcPr>
          <w:p w14:paraId="2F28D93F" w14:textId="3776FB28" w:rsidR="00F27972" w:rsidRPr="00C36B9D" w:rsidRDefault="00F27972" w:rsidP="00F27972">
            <w:pPr>
              <w:pStyle w:val="TAL"/>
              <w:rPr>
                <w:i/>
              </w:rPr>
            </w:pPr>
            <w:proofErr w:type="spellStart"/>
            <w:r w:rsidRPr="00C36B9D">
              <w:rPr>
                <w:i/>
              </w:rPr>
              <w:t>Phy</w:t>
            </w:r>
            <w:proofErr w:type="spellEnd"/>
            <w:r w:rsidRPr="00C36B9D">
              <w:rPr>
                <w:i/>
              </w:rPr>
              <w:t>-</w:t>
            </w:r>
            <w:proofErr w:type="spellStart"/>
            <w:r w:rsidRPr="00C36B9D">
              <w:rPr>
                <w:i/>
              </w:rPr>
              <w:t>ParametersXDD</w:t>
            </w:r>
            <w:proofErr w:type="spellEnd"/>
            <w:r w:rsidRPr="00C36B9D">
              <w:rPr>
                <w:i/>
              </w:rPr>
              <w:t>-Diff</w:t>
            </w:r>
          </w:p>
          <w:p w14:paraId="6AFF4FF0" w14:textId="337874E2" w:rsidR="00F27972" w:rsidRPr="00C36B9D" w:rsidRDefault="00F27972" w:rsidP="00F27972">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5FAA8C6B" w14:textId="41780428" w:rsidR="00F27972" w:rsidRPr="00C36B9D" w:rsidRDefault="00F27972" w:rsidP="00F27972">
            <w:pPr>
              <w:pStyle w:val="TAL"/>
            </w:pPr>
            <w:r w:rsidRPr="00C36B9D">
              <w:t>Yes</w:t>
            </w:r>
          </w:p>
        </w:tc>
        <w:tc>
          <w:tcPr>
            <w:tcW w:w="1416" w:type="dxa"/>
          </w:tcPr>
          <w:p w14:paraId="2CD9C3CF" w14:textId="0168FDB7" w:rsidR="00F27972" w:rsidRPr="00C36B9D" w:rsidRDefault="00F27972" w:rsidP="00F27972">
            <w:pPr>
              <w:pStyle w:val="TAL"/>
            </w:pPr>
            <w:r w:rsidRPr="00C36B9D">
              <w:t>Yes</w:t>
            </w:r>
          </w:p>
        </w:tc>
        <w:tc>
          <w:tcPr>
            <w:tcW w:w="1857" w:type="dxa"/>
          </w:tcPr>
          <w:p w14:paraId="393994FF" w14:textId="77777777" w:rsidR="00F27972" w:rsidRPr="00C36B9D" w:rsidRDefault="00F27972" w:rsidP="00F27972">
            <w:pPr>
              <w:pStyle w:val="TAL"/>
            </w:pPr>
          </w:p>
        </w:tc>
        <w:tc>
          <w:tcPr>
            <w:tcW w:w="1907" w:type="dxa"/>
          </w:tcPr>
          <w:p w14:paraId="7115C856" w14:textId="32093649" w:rsidR="00F27972" w:rsidRPr="00C36B9D" w:rsidRDefault="00F27972" w:rsidP="00F27972">
            <w:pPr>
              <w:pStyle w:val="TAL"/>
            </w:pPr>
            <w:r w:rsidRPr="00C36B9D">
              <w:t>Mandatory with capability signalling</w:t>
            </w:r>
          </w:p>
        </w:tc>
      </w:tr>
      <w:tr w:rsidR="00F27972" w:rsidRPr="00C36B9D" w14:paraId="4FEF4377" w14:textId="77777777" w:rsidTr="00DA6B5B">
        <w:tc>
          <w:tcPr>
            <w:tcW w:w="1677" w:type="dxa"/>
            <w:vMerge/>
          </w:tcPr>
          <w:p w14:paraId="5E4D7060" w14:textId="77777777" w:rsidR="00F27972" w:rsidRPr="00C36B9D" w:rsidRDefault="00F27972" w:rsidP="00F27972">
            <w:pPr>
              <w:pStyle w:val="TAL"/>
            </w:pPr>
          </w:p>
        </w:tc>
        <w:tc>
          <w:tcPr>
            <w:tcW w:w="815" w:type="dxa"/>
          </w:tcPr>
          <w:p w14:paraId="5BDCF135" w14:textId="77CA314E" w:rsidR="00F27972" w:rsidRPr="00C36B9D" w:rsidRDefault="00F27972" w:rsidP="00F27972">
            <w:pPr>
              <w:pStyle w:val="TAL"/>
            </w:pPr>
            <w:r w:rsidRPr="00C36B9D">
              <w:t>8-9</w:t>
            </w:r>
          </w:p>
        </w:tc>
        <w:tc>
          <w:tcPr>
            <w:tcW w:w="1957" w:type="dxa"/>
          </w:tcPr>
          <w:p w14:paraId="461E7265" w14:textId="013D90DE" w:rsidR="00F27972" w:rsidRPr="00C36B9D" w:rsidRDefault="00F27972" w:rsidP="00F27972">
            <w:pPr>
              <w:pStyle w:val="TAL"/>
            </w:pPr>
            <w:r w:rsidRPr="00C36B9D">
              <w:t>UL power control with 2 PUCCH closed loops</w:t>
            </w:r>
          </w:p>
        </w:tc>
        <w:tc>
          <w:tcPr>
            <w:tcW w:w="2497" w:type="dxa"/>
          </w:tcPr>
          <w:p w14:paraId="19175500" w14:textId="0461F87B" w:rsidR="00F27972" w:rsidRPr="00C36B9D" w:rsidRDefault="00F27972" w:rsidP="00F27972">
            <w:pPr>
              <w:pStyle w:val="TAL"/>
            </w:pPr>
            <w:r w:rsidRPr="00C36B9D">
              <w:t>Two different TPC loops</w:t>
            </w:r>
          </w:p>
        </w:tc>
        <w:tc>
          <w:tcPr>
            <w:tcW w:w="1325" w:type="dxa"/>
          </w:tcPr>
          <w:p w14:paraId="2F249F57" w14:textId="77777777" w:rsidR="00F27972" w:rsidRPr="00C36B9D" w:rsidRDefault="00F27972" w:rsidP="00F27972">
            <w:pPr>
              <w:pStyle w:val="TAL"/>
            </w:pPr>
          </w:p>
        </w:tc>
        <w:tc>
          <w:tcPr>
            <w:tcW w:w="3388" w:type="dxa"/>
          </w:tcPr>
          <w:p w14:paraId="2B01AB3E" w14:textId="7AEA2EBB" w:rsidR="00F27972" w:rsidRPr="00C36B9D" w:rsidRDefault="00F27972" w:rsidP="00F27972">
            <w:pPr>
              <w:pStyle w:val="TAL"/>
              <w:rPr>
                <w:i/>
              </w:rPr>
            </w:pPr>
            <w:proofErr w:type="spellStart"/>
            <w:r w:rsidRPr="00C36B9D">
              <w:rPr>
                <w:i/>
              </w:rPr>
              <w:t>twoDifferentTPC</w:t>
            </w:r>
            <w:proofErr w:type="spellEnd"/>
            <w:r w:rsidRPr="00C36B9D">
              <w:rPr>
                <w:i/>
              </w:rPr>
              <w:t>-Loop-PUCCH</w:t>
            </w:r>
          </w:p>
        </w:tc>
        <w:tc>
          <w:tcPr>
            <w:tcW w:w="2988" w:type="dxa"/>
          </w:tcPr>
          <w:p w14:paraId="2B7E0AF9" w14:textId="24B771E2" w:rsidR="00F27972" w:rsidRPr="00C36B9D" w:rsidRDefault="00F27972" w:rsidP="00F27972">
            <w:pPr>
              <w:pStyle w:val="TAL"/>
              <w:rPr>
                <w:i/>
              </w:rPr>
            </w:pPr>
            <w:proofErr w:type="spellStart"/>
            <w:r w:rsidRPr="00C36B9D">
              <w:rPr>
                <w:i/>
              </w:rPr>
              <w:t>Phy</w:t>
            </w:r>
            <w:proofErr w:type="spellEnd"/>
            <w:r w:rsidRPr="00C36B9D">
              <w:rPr>
                <w:i/>
              </w:rPr>
              <w:t>-</w:t>
            </w:r>
            <w:proofErr w:type="spellStart"/>
            <w:r w:rsidRPr="00C36B9D">
              <w:rPr>
                <w:i/>
              </w:rPr>
              <w:t>ParametersXDD</w:t>
            </w:r>
            <w:proofErr w:type="spellEnd"/>
            <w:r w:rsidRPr="00C36B9D">
              <w:rPr>
                <w:i/>
              </w:rPr>
              <w:t>-Diff</w:t>
            </w:r>
          </w:p>
          <w:p w14:paraId="7A132CCE" w14:textId="3B28E8F6" w:rsidR="00F27972" w:rsidRPr="00C36B9D" w:rsidRDefault="00F27972" w:rsidP="00F27972">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4CAADF62" w14:textId="5F2DB594" w:rsidR="00F27972" w:rsidRPr="00C36B9D" w:rsidRDefault="00F27972" w:rsidP="00F27972">
            <w:pPr>
              <w:pStyle w:val="TAL"/>
            </w:pPr>
            <w:r w:rsidRPr="00C36B9D">
              <w:t>Yes</w:t>
            </w:r>
          </w:p>
        </w:tc>
        <w:tc>
          <w:tcPr>
            <w:tcW w:w="1416" w:type="dxa"/>
          </w:tcPr>
          <w:p w14:paraId="524898E1" w14:textId="68C27434" w:rsidR="00F27972" w:rsidRPr="00C36B9D" w:rsidRDefault="00F27972" w:rsidP="00F27972">
            <w:pPr>
              <w:pStyle w:val="TAL"/>
            </w:pPr>
            <w:r w:rsidRPr="00C36B9D">
              <w:t>Yes</w:t>
            </w:r>
          </w:p>
        </w:tc>
        <w:tc>
          <w:tcPr>
            <w:tcW w:w="1857" w:type="dxa"/>
          </w:tcPr>
          <w:p w14:paraId="461DC741" w14:textId="77777777" w:rsidR="00F27972" w:rsidRPr="00C36B9D" w:rsidRDefault="00F27972" w:rsidP="00F27972">
            <w:pPr>
              <w:pStyle w:val="TAL"/>
            </w:pPr>
          </w:p>
        </w:tc>
        <w:tc>
          <w:tcPr>
            <w:tcW w:w="1907" w:type="dxa"/>
          </w:tcPr>
          <w:p w14:paraId="7F71E871" w14:textId="1E04EDFB" w:rsidR="00F27972" w:rsidRPr="00C36B9D" w:rsidRDefault="00F27972" w:rsidP="00F27972">
            <w:pPr>
              <w:pStyle w:val="TAL"/>
            </w:pPr>
            <w:r w:rsidRPr="00C36B9D">
              <w:t>Mandatory with capability signalling</w:t>
            </w:r>
          </w:p>
        </w:tc>
      </w:tr>
    </w:tbl>
    <w:p w14:paraId="4101845B" w14:textId="77777777" w:rsidR="00B40911" w:rsidRPr="00C36B9D" w:rsidRDefault="00B40911"/>
    <w:p w14:paraId="723F5BEA" w14:textId="77777777" w:rsidR="00080512" w:rsidRPr="00C36B9D" w:rsidRDefault="00080512">
      <w:pPr>
        <w:pStyle w:val="Heading2"/>
      </w:pPr>
      <w:bookmarkStart w:id="31" w:name="_Toc124787842"/>
      <w:r w:rsidRPr="00C36B9D">
        <w:lastRenderedPageBreak/>
        <w:t>4.2</w:t>
      </w:r>
      <w:r w:rsidRPr="00C36B9D">
        <w:tab/>
      </w:r>
      <w:r w:rsidR="00D16D9B" w:rsidRPr="00C36B9D">
        <w:t>Layer-2 and Layer-3 features</w:t>
      </w:r>
      <w:bookmarkEnd w:id="31"/>
    </w:p>
    <w:p w14:paraId="03B61D71" w14:textId="77777777" w:rsidR="00080512" w:rsidRPr="00C36B9D" w:rsidRDefault="00C02255" w:rsidP="00C02255">
      <w:r w:rsidRPr="00C36B9D">
        <w:t>Table 4.2-1 provides the list of Layer-2 and Layer-3 features, as shown in [4] and the corresponding UE capability field name, as specified in TS 38.331 [2].</w:t>
      </w:r>
    </w:p>
    <w:p w14:paraId="7C942E38" w14:textId="77777777" w:rsidR="00B40911" w:rsidRPr="00C36B9D" w:rsidRDefault="00CF5DDD" w:rsidP="00CF5DDD">
      <w:pPr>
        <w:pStyle w:val="TH"/>
      </w:pPr>
      <w:r w:rsidRPr="00C36B9D">
        <w:lastRenderedPageBreak/>
        <w:t>Table 4.2-1:</w:t>
      </w:r>
      <w:r w:rsidRPr="00C36B9D">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C6E0F" w:rsidRPr="00C36B9D" w14:paraId="2225BB3D" w14:textId="77777777" w:rsidTr="00837DDD">
        <w:tc>
          <w:tcPr>
            <w:tcW w:w="1534" w:type="dxa"/>
          </w:tcPr>
          <w:p w14:paraId="5BBE270F" w14:textId="77777777" w:rsidR="00867833" w:rsidRPr="00C36B9D" w:rsidRDefault="00867833" w:rsidP="00FF60EF">
            <w:pPr>
              <w:pStyle w:val="TAH"/>
            </w:pPr>
            <w:r w:rsidRPr="00C36B9D">
              <w:lastRenderedPageBreak/>
              <w:t>Features</w:t>
            </w:r>
          </w:p>
        </w:tc>
        <w:tc>
          <w:tcPr>
            <w:tcW w:w="935" w:type="dxa"/>
          </w:tcPr>
          <w:p w14:paraId="28ED4916" w14:textId="77777777" w:rsidR="00867833" w:rsidRPr="00C36B9D" w:rsidRDefault="00867833" w:rsidP="00FF60EF">
            <w:pPr>
              <w:pStyle w:val="TAH"/>
            </w:pPr>
            <w:r w:rsidRPr="00C36B9D">
              <w:t>Index</w:t>
            </w:r>
          </w:p>
        </w:tc>
        <w:tc>
          <w:tcPr>
            <w:tcW w:w="2089" w:type="dxa"/>
          </w:tcPr>
          <w:p w14:paraId="32199447" w14:textId="77777777" w:rsidR="00867833" w:rsidRPr="00C36B9D" w:rsidRDefault="00867833" w:rsidP="00FF60EF">
            <w:pPr>
              <w:pStyle w:val="TAH"/>
            </w:pPr>
            <w:r w:rsidRPr="00C36B9D">
              <w:t>Feature group</w:t>
            </w:r>
          </w:p>
        </w:tc>
        <w:tc>
          <w:tcPr>
            <w:tcW w:w="3221" w:type="dxa"/>
          </w:tcPr>
          <w:p w14:paraId="6F06D07D" w14:textId="1DD45E8B" w:rsidR="00867833" w:rsidRPr="00C36B9D" w:rsidRDefault="00867833" w:rsidP="00FF60EF">
            <w:pPr>
              <w:pStyle w:val="TAH"/>
            </w:pPr>
            <w:r w:rsidRPr="00C36B9D">
              <w:t>Components</w:t>
            </w:r>
          </w:p>
        </w:tc>
        <w:tc>
          <w:tcPr>
            <w:tcW w:w="1387" w:type="dxa"/>
          </w:tcPr>
          <w:p w14:paraId="1A5A45FB" w14:textId="391829C2" w:rsidR="00867833" w:rsidRPr="00C36B9D" w:rsidRDefault="00867833" w:rsidP="00FF60EF">
            <w:pPr>
              <w:pStyle w:val="TAH"/>
            </w:pPr>
            <w:r w:rsidRPr="00C36B9D">
              <w:t>Prerequisite feature groups</w:t>
            </w:r>
          </w:p>
        </w:tc>
        <w:tc>
          <w:tcPr>
            <w:tcW w:w="2448" w:type="dxa"/>
          </w:tcPr>
          <w:p w14:paraId="143B6E07" w14:textId="77777777" w:rsidR="00867833" w:rsidRPr="00C36B9D" w:rsidRDefault="00867833" w:rsidP="00FF60EF">
            <w:pPr>
              <w:pStyle w:val="TAH"/>
            </w:pPr>
            <w:r w:rsidRPr="00C36B9D">
              <w:t>Field name in TS 38.331 [2]</w:t>
            </w:r>
          </w:p>
        </w:tc>
        <w:tc>
          <w:tcPr>
            <w:tcW w:w="2988" w:type="dxa"/>
          </w:tcPr>
          <w:p w14:paraId="46F8ACBA" w14:textId="77777777" w:rsidR="00867833" w:rsidRPr="00C36B9D" w:rsidRDefault="00867833" w:rsidP="00FF60EF">
            <w:pPr>
              <w:pStyle w:val="TAH"/>
            </w:pPr>
            <w:r w:rsidRPr="00C36B9D">
              <w:t>Parent IE in TS 38.331 [2]</w:t>
            </w:r>
          </w:p>
        </w:tc>
        <w:tc>
          <w:tcPr>
            <w:tcW w:w="1416" w:type="dxa"/>
          </w:tcPr>
          <w:p w14:paraId="4D073F86" w14:textId="77777777" w:rsidR="00867833" w:rsidRPr="00C36B9D" w:rsidRDefault="00867833" w:rsidP="00FF60EF">
            <w:pPr>
              <w:pStyle w:val="TAH"/>
            </w:pPr>
            <w:r w:rsidRPr="00C36B9D">
              <w:t>Need of FDD/TDD differentiation</w:t>
            </w:r>
          </w:p>
        </w:tc>
        <w:tc>
          <w:tcPr>
            <w:tcW w:w="1416" w:type="dxa"/>
          </w:tcPr>
          <w:p w14:paraId="2A1CDD5C" w14:textId="77777777" w:rsidR="00867833" w:rsidRPr="00C36B9D" w:rsidRDefault="00867833" w:rsidP="00FF60EF">
            <w:pPr>
              <w:pStyle w:val="TAH"/>
            </w:pPr>
            <w:r w:rsidRPr="00C36B9D">
              <w:t>Need of FR1/FR2 differentiation</w:t>
            </w:r>
          </w:p>
        </w:tc>
        <w:tc>
          <w:tcPr>
            <w:tcW w:w="1905" w:type="dxa"/>
          </w:tcPr>
          <w:p w14:paraId="3064D88E" w14:textId="77777777" w:rsidR="00867833" w:rsidRPr="00C36B9D" w:rsidRDefault="00867833" w:rsidP="00FF60EF">
            <w:pPr>
              <w:pStyle w:val="TAH"/>
            </w:pPr>
            <w:r w:rsidRPr="00C36B9D">
              <w:t>Note</w:t>
            </w:r>
          </w:p>
        </w:tc>
        <w:tc>
          <w:tcPr>
            <w:tcW w:w="1907" w:type="dxa"/>
          </w:tcPr>
          <w:p w14:paraId="27D49A07" w14:textId="77777777" w:rsidR="00867833" w:rsidRPr="00C36B9D" w:rsidRDefault="00867833" w:rsidP="00FF60EF">
            <w:pPr>
              <w:pStyle w:val="TAH"/>
            </w:pPr>
            <w:r w:rsidRPr="00C36B9D">
              <w:t>Mandatory/Optional</w:t>
            </w:r>
          </w:p>
        </w:tc>
      </w:tr>
      <w:tr w:rsidR="006C6E0F" w:rsidRPr="00C36B9D" w14:paraId="3A1ECF47" w14:textId="77777777" w:rsidTr="00837DDD">
        <w:tc>
          <w:tcPr>
            <w:tcW w:w="1534" w:type="dxa"/>
            <w:vMerge w:val="restart"/>
          </w:tcPr>
          <w:p w14:paraId="1C8CCB95" w14:textId="49E9CA84" w:rsidR="00867833" w:rsidRPr="00C36B9D" w:rsidRDefault="00867833" w:rsidP="00867833">
            <w:pPr>
              <w:pStyle w:val="TAL"/>
            </w:pPr>
            <w:r w:rsidRPr="00C36B9D">
              <w:t>0. General (including supported bearer types)</w:t>
            </w:r>
          </w:p>
        </w:tc>
        <w:tc>
          <w:tcPr>
            <w:tcW w:w="935" w:type="dxa"/>
          </w:tcPr>
          <w:p w14:paraId="606AE459" w14:textId="6870811B" w:rsidR="00867833" w:rsidRPr="00C36B9D" w:rsidRDefault="00867833" w:rsidP="00867833">
            <w:pPr>
              <w:pStyle w:val="TAL"/>
            </w:pPr>
            <w:r w:rsidRPr="00C36B9D">
              <w:t>0-0</w:t>
            </w:r>
          </w:p>
        </w:tc>
        <w:tc>
          <w:tcPr>
            <w:tcW w:w="2089" w:type="dxa"/>
          </w:tcPr>
          <w:p w14:paraId="7FC726A2" w14:textId="13F7BECD" w:rsidR="00867833" w:rsidRPr="00C36B9D" w:rsidRDefault="00867833" w:rsidP="00867833">
            <w:pPr>
              <w:pStyle w:val="TAL"/>
            </w:pPr>
            <w:r w:rsidRPr="00C36B9D">
              <w:t>Basic EN-DC procedures</w:t>
            </w:r>
          </w:p>
        </w:tc>
        <w:tc>
          <w:tcPr>
            <w:tcW w:w="3221" w:type="dxa"/>
          </w:tcPr>
          <w:p w14:paraId="7CD46522" w14:textId="77777777" w:rsidR="00DD48EE" w:rsidRPr="00C36B9D" w:rsidRDefault="00DD48EE" w:rsidP="00DD48EE">
            <w:pPr>
              <w:pStyle w:val="TAL"/>
            </w:pPr>
            <w:r w:rsidRPr="00C36B9D">
              <w:t>1) MCG DRB with LTE/NR PDCP</w:t>
            </w:r>
          </w:p>
          <w:p w14:paraId="7B38C80D" w14:textId="77777777" w:rsidR="00DD48EE" w:rsidRPr="00C36B9D" w:rsidRDefault="00DD48EE" w:rsidP="00DD48EE">
            <w:pPr>
              <w:pStyle w:val="TAL"/>
            </w:pPr>
            <w:r w:rsidRPr="00C36B9D">
              <w:t>2) SCG DRB with NR PDCP</w:t>
            </w:r>
          </w:p>
          <w:p w14:paraId="4C5FA0EB" w14:textId="77777777" w:rsidR="00DD48EE" w:rsidRPr="00C36B9D" w:rsidRDefault="00DD48EE" w:rsidP="00DD48EE">
            <w:pPr>
              <w:pStyle w:val="TAL"/>
            </w:pPr>
            <w:r w:rsidRPr="00C36B9D">
              <w:t>3) SN addition, modification, and release via RRC connection reconfiguration</w:t>
            </w:r>
          </w:p>
          <w:p w14:paraId="0BAD3D80" w14:textId="77777777" w:rsidR="00DD48EE" w:rsidRPr="00C36B9D" w:rsidRDefault="00DD48EE" w:rsidP="00DD48EE">
            <w:pPr>
              <w:pStyle w:val="TAL"/>
            </w:pPr>
            <w:r w:rsidRPr="00C36B9D">
              <w:t>4) Joint processing on the combined RRC messages</w:t>
            </w:r>
          </w:p>
          <w:p w14:paraId="0E2025C1" w14:textId="101D2115" w:rsidR="00867833" w:rsidRPr="00C36B9D" w:rsidRDefault="00DD48EE" w:rsidP="00DD48EE">
            <w:pPr>
              <w:pStyle w:val="TAL"/>
            </w:pPr>
            <w:r w:rsidRPr="00C36B9D">
              <w:t>5) Failure handling (including both MN and SN)</w:t>
            </w:r>
          </w:p>
        </w:tc>
        <w:tc>
          <w:tcPr>
            <w:tcW w:w="1387" w:type="dxa"/>
          </w:tcPr>
          <w:p w14:paraId="1622222B" w14:textId="73794384" w:rsidR="00867833" w:rsidRPr="00C36B9D" w:rsidRDefault="00867833" w:rsidP="00867833">
            <w:pPr>
              <w:pStyle w:val="TAL"/>
            </w:pPr>
          </w:p>
        </w:tc>
        <w:tc>
          <w:tcPr>
            <w:tcW w:w="2448" w:type="dxa"/>
          </w:tcPr>
          <w:p w14:paraId="36859547" w14:textId="00329D0A" w:rsidR="00867833" w:rsidRPr="00C36B9D" w:rsidRDefault="00C56EAE" w:rsidP="00867833">
            <w:pPr>
              <w:pStyle w:val="TAL"/>
            </w:pPr>
            <w:r w:rsidRPr="00C36B9D">
              <w:t>n/a</w:t>
            </w:r>
          </w:p>
        </w:tc>
        <w:tc>
          <w:tcPr>
            <w:tcW w:w="2988" w:type="dxa"/>
          </w:tcPr>
          <w:p w14:paraId="3DBC8D79" w14:textId="20CD6390" w:rsidR="00867833" w:rsidRPr="00C36B9D" w:rsidRDefault="00C56EAE" w:rsidP="00867833">
            <w:pPr>
              <w:pStyle w:val="TAL"/>
            </w:pPr>
            <w:r w:rsidRPr="00C36B9D">
              <w:t>n/a</w:t>
            </w:r>
          </w:p>
        </w:tc>
        <w:tc>
          <w:tcPr>
            <w:tcW w:w="1416" w:type="dxa"/>
          </w:tcPr>
          <w:p w14:paraId="058C3C25" w14:textId="1D9268DE" w:rsidR="00867833" w:rsidRPr="00C36B9D" w:rsidRDefault="00EF09D2" w:rsidP="00867833">
            <w:pPr>
              <w:pStyle w:val="TAL"/>
            </w:pPr>
            <w:r w:rsidRPr="00C36B9D">
              <w:t>n/a</w:t>
            </w:r>
          </w:p>
        </w:tc>
        <w:tc>
          <w:tcPr>
            <w:tcW w:w="1416" w:type="dxa"/>
          </w:tcPr>
          <w:p w14:paraId="6FEBFB1B" w14:textId="2BC1E537" w:rsidR="00867833" w:rsidRPr="00C36B9D" w:rsidRDefault="00EF09D2" w:rsidP="00867833">
            <w:pPr>
              <w:pStyle w:val="TAL"/>
            </w:pPr>
            <w:r w:rsidRPr="00C36B9D">
              <w:t>n/a</w:t>
            </w:r>
          </w:p>
        </w:tc>
        <w:tc>
          <w:tcPr>
            <w:tcW w:w="1905" w:type="dxa"/>
          </w:tcPr>
          <w:p w14:paraId="4B0D2655" w14:textId="77777777" w:rsidR="00867833" w:rsidRPr="00C36B9D" w:rsidRDefault="00867833" w:rsidP="00867833">
            <w:pPr>
              <w:pStyle w:val="TAL"/>
            </w:pPr>
          </w:p>
        </w:tc>
        <w:tc>
          <w:tcPr>
            <w:tcW w:w="1907" w:type="dxa"/>
          </w:tcPr>
          <w:p w14:paraId="52845788" w14:textId="038EB9FE" w:rsidR="00867833" w:rsidRPr="00C36B9D" w:rsidRDefault="00EF09D2" w:rsidP="00867833">
            <w:pPr>
              <w:pStyle w:val="TAL"/>
            </w:pPr>
            <w:r w:rsidRPr="00C36B9D">
              <w:t>Mandatory without capability signalling</w:t>
            </w:r>
          </w:p>
        </w:tc>
      </w:tr>
      <w:tr w:rsidR="006C6E0F" w:rsidRPr="00C36B9D" w14:paraId="17C2BCF4" w14:textId="77777777" w:rsidTr="00837DDD">
        <w:tc>
          <w:tcPr>
            <w:tcW w:w="1534" w:type="dxa"/>
            <w:vMerge/>
          </w:tcPr>
          <w:p w14:paraId="4B02AC96" w14:textId="77777777" w:rsidR="00867833" w:rsidRPr="00C36B9D" w:rsidRDefault="00867833" w:rsidP="00867833">
            <w:pPr>
              <w:pStyle w:val="TAL"/>
            </w:pPr>
          </w:p>
        </w:tc>
        <w:tc>
          <w:tcPr>
            <w:tcW w:w="935" w:type="dxa"/>
          </w:tcPr>
          <w:p w14:paraId="40A3CF82" w14:textId="4B13B6EF" w:rsidR="00867833" w:rsidRPr="00C36B9D" w:rsidRDefault="00867833" w:rsidP="00867833">
            <w:pPr>
              <w:pStyle w:val="TAL"/>
            </w:pPr>
            <w:r w:rsidRPr="00C36B9D">
              <w:t>0-1</w:t>
            </w:r>
          </w:p>
        </w:tc>
        <w:tc>
          <w:tcPr>
            <w:tcW w:w="2089" w:type="dxa"/>
          </w:tcPr>
          <w:p w14:paraId="675C7FF9" w14:textId="225F8C7A" w:rsidR="00867833" w:rsidRPr="00C36B9D" w:rsidRDefault="00867833" w:rsidP="00867833">
            <w:pPr>
              <w:pStyle w:val="TAL"/>
            </w:pPr>
            <w:r w:rsidRPr="00C36B9D">
              <w:t>Access stratum release</w:t>
            </w:r>
          </w:p>
        </w:tc>
        <w:tc>
          <w:tcPr>
            <w:tcW w:w="3221" w:type="dxa"/>
          </w:tcPr>
          <w:p w14:paraId="131CD188" w14:textId="6A03666C" w:rsidR="00867833" w:rsidRPr="00C36B9D" w:rsidRDefault="00DD48EE" w:rsidP="00867833">
            <w:pPr>
              <w:pStyle w:val="TAL"/>
            </w:pPr>
            <w:r w:rsidRPr="00C36B9D">
              <w:t>Access stratum release</w:t>
            </w:r>
          </w:p>
        </w:tc>
        <w:tc>
          <w:tcPr>
            <w:tcW w:w="1387" w:type="dxa"/>
          </w:tcPr>
          <w:p w14:paraId="62A653D0" w14:textId="025507E7" w:rsidR="00867833" w:rsidRPr="00C36B9D" w:rsidRDefault="00867833" w:rsidP="00867833">
            <w:pPr>
              <w:pStyle w:val="TAL"/>
            </w:pPr>
          </w:p>
        </w:tc>
        <w:tc>
          <w:tcPr>
            <w:tcW w:w="2448" w:type="dxa"/>
          </w:tcPr>
          <w:p w14:paraId="21EA4308" w14:textId="7C9445A8" w:rsidR="00867833" w:rsidRPr="00C36B9D" w:rsidRDefault="00C56EAE" w:rsidP="00867833">
            <w:pPr>
              <w:pStyle w:val="TAL"/>
              <w:rPr>
                <w:i/>
              </w:rPr>
            </w:pPr>
            <w:proofErr w:type="spellStart"/>
            <w:r w:rsidRPr="00C36B9D">
              <w:rPr>
                <w:i/>
              </w:rPr>
              <w:t>accessStratumRelease</w:t>
            </w:r>
            <w:proofErr w:type="spellEnd"/>
          </w:p>
        </w:tc>
        <w:tc>
          <w:tcPr>
            <w:tcW w:w="2988" w:type="dxa"/>
          </w:tcPr>
          <w:p w14:paraId="331A5609" w14:textId="69417294" w:rsidR="00867833" w:rsidRPr="00C36B9D" w:rsidRDefault="00C56EAE" w:rsidP="00867833">
            <w:pPr>
              <w:pStyle w:val="TAL"/>
              <w:rPr>
                <w:i/>
              </w:rPr>
            </w:pPr>
            <w:r w:rsidRPr="00C36B9D">
              <w:rPr>
                <w:i/>
              </w:rPr>
              <w:t>UE-NR-Capability</w:t>
            </w:r>
          </w:p>
        </w:tc>
        <w:tc>
          <w:tcPr>
            <w:tcW w:w="1416" w:type="dxa"/>
          </w:tcPr>
          <w:p w14:paraId="14635FBA" w14:textId="17809038" w:rsidR="00867833" w:rsidRPr="00C36B9D" w:rsidRDefault="003E081B" w:rsidP="00867833">
            <w:pPr>
              <w:pStyle w:val="TAL"/>
            </w:pPr>
            <w:r w:rsidRPr="00C36B9D">
              <w:t>No</w:t>
            </w:r>
          </w:p>
        </w:tc>
        <w:tc>
          <w:tcPr>
            <w:tcW w:w="1416" w:type="dxa"/>
          </w:tcPr>
          <w:p w14:paraId="435C2ED9" w14:textId="65464456" w:rsidR="00867833" w:rsidRPr="00C36B9D" w:rsidRDefault="003E081B" w:rsidP="00867833">
            <w:pPr>
              <w:pStyle w:val="TAL"/>
            </w:pPr>
            <w:r w:rsidRPr="00C36B9D">
              <w:t>No</w:t>
            </w:r>
          </w:p>
        </w:tc>
        <w:tc>
          <w:tcPr>
            <w:tcW w:w="1905" w:type="dxa"/>
          </w:tcPr>
          <w:p w14:paraId="427E1139" w14:textId="77777777" w:rsidR="00867833" w:rsidRPr="00C36B9D" w:rsidRDefault="00867833" w:rsidP="00867833">
            <w:pPr>
              <w:pStyle w:val="TAL"/>
            </w:pPr>
          </w:p>
        </w:tc>
        <w:tc>
          <w:tcPr>
            <w:tcW w:w="1907" w:type="dxa"/>
          </w:tcPr>
          <w:p w14:paraId="7967A21A" w14:textId="1FEB677D" w:rsidR="00867833" w:rsidRPr="00C36B9D" w:rsidRDefault="003E081B" w:rsidP="00867833">
            <w:pPr>
              <w:pStyle w:val="TAL"/>
            </w:pPr>
            <w:r w:rsidRPr="00C36B9D">
              <w:t>Optional with capability signal</w:t>
            </w:r>
            <w:r w:rsidR="005B0171" w:rsidRPr="00C36B9D">
              <w:t>l</w:t>
            </w:r>
            <w:r w:rsidRPr="00C36B9D">
              <w:t>ing and candidate value set is {Rel-15, spare7, … , spare1}</w:t>
            </w:r>
          </w:p>
        </w:tc>
      </w:tr>
      <w:tr w:rsidR="006C6E0F" w:rsidRPr="00C36B9D" w14:paraId="05FEAF43" w14:textId="77777777" w:rsidTr="00837DDD">
        <w:tc>
          <w:tcPr>
            <w:tcW w:w="1534" w:type="dxa"/>
            <w:vMerge/>
          </w:tcPr>
          <w:p w14:paraId="24D799B6" w14:textId="77777777" w:rsidR="00867833" w:rsidRPr="00C36B9D" w:rsidRDefault="00867833" w:rsidP="00867833">
            <w:pPr>
              <w:pStyle w:val="TAL"/>
            </w:pPr>
          </w:p>
        </w:tc>
        <w:tc>
          <w:tcPr>
            <w:tcW w:w="935" w:type="dxa"/>
          </w:tcPr>
          <w:p w14:paraId="7E309003" w14:textId="5C935B98" w:rsidR="00867833" w:rsidRPr="00C36B9D" w:rsidRDefault="00867833" w:rsidP="00867833">
            <w:pPr>
              <w:pStyle w:val="TAL"/>
            </w:pPr>
            <w:r w:rsidRPr="00C36B9D">
              <w:t>0-2</w:t>
            </w:r>
          </w:p>
        </w:tc>
        <w:tc>
          <w:tcPr>
            <w:tcW w:w="2089" w:type="dxa"/>
          </w:tcPr>
          <w:p w14:paraId="2811CC6F" w14:textId="469CDB2B" w:rsidR="00867833" w:rsidRPr="00C36B9D" w:rsidRDefault="00867833" w:rsidP="00867833">
            <w:pPr>
              <w:pStyle w:val="TAL"/>
            </w:pPr>
            <w:r w:rsidRPr="00C36B9D">
              <w:t>SRB</w:t>
            </w:r>
          </w:p>
        </w:tc>
        <w:tc>
          <w:tcPr>
            <w:tcW w:w="3221" w:type="dxa"/>
          </w:tcPr>
          <w:p w14:paraId="1C1302CE" w14:textId="4863042A" w:rsidR="00DD48EE" w:rsidRPr="00C36B9D" w:rsidRDefault="00DD48EE" w:rsidP="00DD48EE">
            <w:pPr>
              <w:pStyle w:val="TAL"/>
            </w:pPr>
            <w:r w:rsidRPr="00C36B9D">
              <w:t>1) Split SRB with one UL path</w:t>
            </w:r>
          </w:p>
          <w:p w14:paraId="18AD4609" w14:textId="205F6304" w:rsidR="00867833" w:rsidRPr="00C36B9D" w:rsidRDefault="00DD48EE" w:rsidP="00DD48EE">
            <w:pPr>
              <w:pStyle w:val="TAL"/>
            </w:pPr>
            <w:r w:rsidRPr="00C36B9D">
              <w:t>2) SRB3</w:t>
            </w:r>
          </w:p>
        </w:tc>
        <w:tc>
          <w:tcPr>
            <w:tcW w:w="1387" w:type="dxa"/>
          </w:tcPr>
          <w:p w14:paraId="4DDC9637" w14:textId="539F131E" w:rsidR="00867833" w:rsidRPr="00C36B9D" w:rsidRDefault="00867833" w:rsidP="00867833">
            <w:pPr>
              <w:pStyle w:val="TAL"/>
            </w:pPr>
          </w:p>
        </w:tc>
        <w:tc>
          <w:tcPr>
            <w:tcW w:w="2448" w:type="dxa"/>
          </w:tcPr>
          <w:p w14:paraId="0837DA7B" w14:textId="77777777" w:rsidR="00867833" w:rsidRPr="00C36B9D" w:rsidRDefault="007421A1" w:rsidP="00867833">
            <w:pPr>
              <w:pStyle w:val="TAL"/>
            </w:pPr>
            <w:r w:rsidRPr="00C36B9D">
              <w:t xml:space="preserve">1) </w:t>
            </w:r>
            <w:proofErr w:type="spellStart"/>
            <w:r w:rsidRPr="00C36B9D">
              <w:rPr>
                <w:i/>
              </w:rPr>
              <w:t>splitSRB</w:t>
            </w:r>
            <w:proofErr w:type="spellEnd"/>
            <w:r w:rsidRPr="00C36B9D">
              <w:rPr>
                <w:i/>
              </w:rPr>
              <w:t>-</w:t>
            </w:r>
            <w:proofErr w:type="spellStart"/>
            <w:r w:rsidRPr="00C36B9D">
              <w:rPr>
                <w:i/>
              </w:rPr>
              <w:t>WithOneUL</w:t>
            </w:r>
            <w:proofErr w:type="spellEnd"/>
            <w:r w:rsidRPr="00C36B9D">
              <w:rPr>
                <w:i/>
              </w:rPr>
              <w:t>-Path</w:t>
            </w:r>
          </w:p>
          <w:p w14:paraId="227B984B" w14:textId="7658D1C4" w:rsidR="007421A1" w:rsidRPr="00C36B9D" w:rsidRDefault="007421A1" w:rsidP="00867833">
            <w:pPr>
              <w:pStyle w:val="TAL"/>
            </w:pPr>
            <w:r w:rsidRPr="00C36B9D">
              <w:t xml:space="preserve">2) </w:t>
            </w:r>
            <w:r w:rsidRPr="00C36B9D">
              <w:rPr>
                <w:i/>
              </w:rPr>
              <w:t>srb3</w:t>
            </w:r>
          </w:p>
        </w:tc>
        <w:tc>
          <w:tcPr>
            <w:tcW w:w="2988" w:type="dxa"/>
          </w:tcPr>
          <w:p w14:paraId="7A8E46B1" w14:textId="43A09ADB" w:rsidR="00867833" w:rsidRPr="00C36B9D" w:rsidRDefault="007421A1" w:rsidP="00867833">
            <w:pPr>
              <w:pStyle w:val="TAL"/>
              <w:rPr>
                <w:i/>
              </w:rPr>
            </w:pPr>
            <w:proofErr w:type="spellStart"/>
            <w:r w:rsidRPr="00C36B9D">
              <w:rPr>
                <w:i/>
              </w:rPr>
              <w:t>GeneralParametersMRDC</w:t>
            </w:r>
            <w:proofErr w:type="spellEnd"/>
            <w:r w:rsidRPr="00C36B9D">
              <w:rPr>
                <w:i/>
              </w:rPr>
              <w:t>-XDD-Diff</w:t>
            </w:r>
          </w:p>
        </w:tc>
        <w:tc>
          <w:tcPr>
            <w:tcW w:w="1416" w:type="dxa"/>
          </w:tcPr>
          <w:p w14:paraId="3F3ADF26" w14:textId="1F155A63" w:rsidR="00867833" w:rsidRPr="00C36B9D" w:rsidRDefault="00860F79" w:rsidP="00867833">
            <w:pPr>
              <w:pStyle w:val="TAL"/>
            </w:pPr>
            <w:r w:rsidRPr="00C36B9D">
              <w:t>No</w:t>
            </w:r>
          </w:p>
        </w:tc>
        <w:tc>
          <w:tcPr>
            <w:tcW w:w="1416" w:type="dxa"/>
          </w:tcPr>
          <w:p w14:paraId="508F8F8B" w14:textId="4FDB8E99" w:rsidR="00867833" w:rsidRPr="00C36B9D" w:rsidRDefault="003E081B" w:rsidP="00867833">
            <w:pPr>
              <w:pStyle w:val="TAL"/>
            </w:pPr>
            <w:r w:rsidRPr="00C36B9D">
              <w:t>No</w:t>
            </w:r>
          </w:p>
        </w:tc>
        <w:tc>
          <w:tcPr>
            <w:tcW w:w="1905" w:type="dxa"/>
          </w:tcPr>
          <w:p w14:paraId="2E82A010" w14:textId="160E9102" w:rsidR="00867833" w:rsidRPr="00C36B9D" w:rsidRDefault="005B0171" w:rsidP="00867833">
            <w:pPr>
              <w:pStyle w:val="TAL"/>
            </w:pPr>
            <w:r w:rsidRPr="00C36B9D">
              <w:t>2) Not applied to NE-DC.</w:t>
            </w:r>
          </w:p>
        </w:tc>
        <w:tc>
          <w:tcPr>
            <w:tcW w:w="1907" w:type="dxa"/>
          </w:tcPr>
          <w:p w14:paraId="38BAC617" w14:textId="730935F4" w:rsidR="005B0171" w:rsidRPr="00C36B9D" w:rsidRDefault="005B0171" w:rsidP="005B0171">
            <w:pPr>
              <w:pStyle w:val="TAL"/>
            </w:pPr>
            <w:r w:rsidRPr="00C36B9D">
              <w:t>1) Optional with capability signalling</w:t>
            </w:r>
          </w:p>
          <w:p w14:paraId="6443541C" w14:textId="510FF108" w:rsidR="00867833" w:rsidRPr="00C36B9D" w:rsidRDefault="005B0171" w:rsidP="005B0171">
            <w:pPr>
              <w:pStyle w:val="TAL"/>
            </w:pPr>
            <w:r w:rsidRPr="00C36B9D">
              <w:t>2) Mandatory with capability signalling</w:t>
            </w:r>
          </w:p>
        </w:tc>
      </w:tr>
      <w:tr w:rsidR="006C6E0F" w:rsidRPr="00C36B9D" w14:paraId="7F3710D2" w14:textId="77777777" w:rsidTr="00837DDD">
        <w:tc>
          <w:tcPr>
            <w:tcW w:w="1534" w:type="dxa"/>
            <w:vMerge/>
          </w:tcPr>
          <w:p w14:paraId="16963ED6" w14:textId="77777777" w:rsidR="00867833" w:rsidRPr="00C36B9D" w:rsidRDefault="00867833" w:rsidP="00867833">
            <w:pPr>
              <w:pStyle w:val="TAL"/>
            </w:pPr>
          </w:p>
        </w:tc>
        <w:tc>
          <w:tcPr>
            <w:tcW w:w="935" w:type="dxa"/>
          </w:tcPr>
          <w:p w14:paraId="1CF552A3" w14:textId="37A11DFF" w:rsidR="00867833" w:rsidRPr="00C36B9D" w:rsidRDefault="00867833" w:rsidP="00867833">
            <w:pPr>
              <w:pStyle w:val="TAL"/>
            </w:pPr>
            <w:r w:rsidRPr="00C36B9D">
              <w:t>0-3</w:t>
            </w:r>
          </w:p>
        </w:tc>
        <w:tc>
          <w:tcPr>
            <w:tcW w:w="2089" w:type="dxa"/>
          </w:tcPr>
          <w:p w14:paraId="0A700837" w14:textId="0A90D8F7" w:rsidR="00867833" w:rsidRPr="00C36B9D" w:rsidRDefault="00867833" w:rsidP="00867833">
            <w:pPr>
              <w:pStyle w:val="TAL"/>
            </w:pPr>
            <w:r w:rsidRPr="00C36B9D">
              <w:t>DRB</w:t>
            </w:r>
          </w:p>
        </w:tc>
        <w:tc>
          <w:tcPr>
            <w:tcW w:w="3221" w:type="dxa"/>
          </w:tcPr>
          <w:p w14:paraId="072D2C5F" w14:textId="77777777" w:rsidR="00DD48EE" w:rsidRPr="00C36B9D" w:rsidRDefault="00DD48EE" w:rsidP="00DD48EE">
            <w:pPr>
              <w:pStyle w:val="TAL"/>
            </w:pPr>
            <w:r w:rsidRPr="00C36B9D">
              <w:t>1) Maximum number of DRBs</w:t>
            </w:r>
          </w:p>
          <w:p w14:paraId="2CF9391C" w14:textId="77777777" w:rsidR="00023E64" w:rsidRPr="00C36B9D" w:rsidRDefault="00DD48EE" w:rsidP="00DD48EE">
            <w:pPr>
              <w:pStyle w:val="TAL"/>
            </w:pPr>
            <w:r w:rsidRPr="00C36B9D">
              <w:t>2) Split DRB with one UL path</w:t>
            </w:r>
          </w:p>
          <w:p w14:paraId="0C07E016" w14:textId="7010C31B" w:rsidR="00867833" w:rsidRPr="00C36B9D" w:rsidRDefault="00DD48EE" w:rsidP="00DD48EE">
            <w:pPr>
              <w:pStyle w:val="TAL"/>
            </w:pPr>
            <w:r w:rsidRPr="00C36B9D">
              <w:t>3) Split DRB with both UL MCG and SCG paths</w:t>
            </w:r>
          </w:p>
        </w:tc>
        <w:tc>
          <w:tcPr>
            <w:tcW w:w="1387" w:type="dxa"/>
          </w:tcPr>
          <w:p w14:paraId="06F7E706" w14:textId="4A647C78" w:rsidR="00867833" w:rsidRPr="00C36B9D" w:rsidRDefault="00867833" w:rsidP="00867833">
            <w:pPr>
              <w:pStyle w:val="TAL"/>
            </w:pPr>
          </w:p>
        </w:tc>
        <w:tc>
          <w:tcPr>
            <w:tcW w:w="2448" w:type="dxa"/>
          </w:tcPr>
          <w:p w14:paraId="2541DE88" w14:textId="77777777" w:rsidR="00867833" w:rsidRPr="00C36B9D" w:rsidRDefault="006247FE" w:rsidP="00867833">
            <w:pPr>
              <w:pStyle w:val="TAL"/>
            </w:pPr>
            <w:r w:rsidRPr="00C36B9D">
              <w:t>1), 2) n/a</w:t>
            </w:r>
          </w:p>
          <w:p w14:paraId="6F6677C4" w14:textId="73FB1DD3" w:rsidR="006247FE" w:rsidRPr="00C36B9D" w:rsidRDefault="006247FE" w:rsidP="00867833">
            <w:pPr>
              <w:pStyle w:val="TAL"/>
            </w:pPr>
            <w:r w:rsidRPr="00C36B9D">
              <w:t xml:space="preserve">3) </w:t>
            </w:r>
            <w:proofErr w:type="spellStart"/>
            <w:r w:rsidRPr="00C36B9D">
              <w:rPr>
                <w:i/>
              </w:rPr>
              <w:t>splitDRB</w:t>
            </w:r>
            <w:proofErr w:type="spellEnd"/>
            <w:r w:rsidRPr="00C36B9D">
              <w:rPr>
                <w:i/>
              </w:rPr>
              <w:t>-</w:t>
            </w:r>
            <w:proofErr w:type="spellStart"/>
            <w:r w:rsidRPr="00C36B9D">
              <w:rPr>
                <w:i/>
              </w:rPr>
              <w:t>withUL</w:t>
            </w:r>
            <w:proofErr w:type="spellEnd"/>
            <w:r w:rsidRPr="00C36B9D">
              <w:rPr>
                <w:i/>
              </w:rPr>
              <w:t>-Both-MCG-SCG</w:t>
            </w:r>
          </w:p>
        </w:tc>
        <w:tc>
          <w:tcPr>
            <w:tcW w:w="2988" w:type="dxa"/>
          </w:tcPr>
          <w:p w14:paraId="6E0A39AB" w14:textId="77777777" w:rsidR="00867833" w:rsidRPr="00C36B9D" w:rsidRDefault="006247FE" w:rsidP="00867833">
            <w:pPr>
              <w:pStyle w:val="TAL"/>
            </w:pPr>
            <w:r w:rsidRPr="00C36B9D">
              <w:t>1), 2) n/a</w:t>
            </w:r>
          </w:p>
          <w:p w14:paraId="490D88F2" w14:textId="3E459C2F" w:rsidR="006247FE" w:rsidRPr="00C36B9D" w:rsidRDefault="006247FE" w:rsidP="00867833">
            <w:pPr>
              <w:pStyle w:val="TAL"/>
            </w:pPr>
            <w:r w:rsidRPr="00C36B9D">
              <w:t xml:space="preserve">3) </w:t>
            </w:r>
            <w:proofErr w:type="spellStart"/>
            <w:r w:rsidRPr="00C36B9D">
              <w:rPr>
                <w:i/>
              </w:rPr>
              <w:t>GeneralParametersMRDC</w:t>
            </w:r>
            <w:proofErr w:type="spellEnd"/>
            <w:r w:rsidRPr="00C36B9D">
              <w:rPr>
                <w:i/>
              </w:rPr>
              <w:t>-XDD-Diff</w:t>
            </w:r>
          </w:p>
        </w:tc>
        <w:tc>
          <w:tcPr>
            <w:tcW w:w="1416" w:type="dxa"/>
          </w:tcPr>
          <w:p w14:paraId="274B97BD" w14:textId="11395B23" w:rsidR="00867833" w:rsidRPr="00C36B9D" w:rsidRDefault="00860F79" w:rsidP="00867833">
            <w:pPr>
              <w:pStyle w:val="TAL"/>
            </w:pPr>
            <w:r w:rsidRPr="00C36B9D">
              <w:t>No</w:t>
            </w:r>
          </w:p>
        </w:tc>
        <w:tc>
          <w:tcPr>
            <w:tcW w:w="1416" w:type="dxa"/>
          </w:tcPr>
          <w:p w14:paraId="1A08EFC0" w14:textId="21464E17" w:rsidR="00867833" w:rsidRPr="00C36B9D" w:rsidRDefault="003E081B" w:rsidP="00867833">
            <w:pPr>
              <w:pStyle w:val="TAL"/>
            </w:pPr>
            <w:r w:rsidRPr="00C36B9D">
              <w:t>No</w:t>
            </w:r>
          </w:p>
        </w:tc>
        <w:tc>
          <w:tcPr>
            <w:tcW w:w="1905" w:type="dxa"/>
          </w:tcPr>
          <w:p w14:paraId="63E2542B" w14:textId="0A6A3643" w:rsidR="00867833" w:rsidRPr="00C36B9D" w:rsidRDefault="0021301E" w:rsidP="00867833">
            <w:pPr>
              <w:pStyle w:val="TAL"/>
            </w:pPr>
            <w:r w:rsidRPr="00C36B9D">
              <w:t>2) 8 DRBs are supported regardless of bearer types</w:t>
            </w:r>
          </w:p>
        </w:tc>
        <w:tc>
          <w:tcPr>
            <w:tcW w:w="1907" w:type="dxa"/>
          </w:tcPr>
          <w:p w14:paraId="124D8043" w14:textId="76600631" w:rsidR="00867833" w:rsidRPr="00C36B9D" w:rsidRDefault="0021301E" w:rsidP="00867833">
            <w:pPr>
              <w:pStyle w:val="TAL"/>
            </w:pPr>
            <w:r w:rsidRPr="00C36B9D">
              <w:t>1, 2) Mandatory without UE capability signalling</w:t>
            </w:r>
          </w:p>
          <w:p w14:paraId="7CC3D108" w14:textId="631E3FE9" w:rsidR="0021301E" w:rsidRPr="00C36B9D" w:rsidRDefault="0021301E" w:rsidP="00867833">
            <w:pPr>
              <w:pStyle w:val="TAL"/>
            </w:pPr>
            <w:r w:rsidRPr="00C36B9D">
              <w:t>3) Mandatory with capability signal</w:t>
            </w:r>
            <w:r w:rsidR="008367AF" w:rsidRPr="00C36B9D">
              <w:t>l</w:t>
            </w:r>
            <w:r w:rsidRPr="00C36B9D">
              <w:t>ing</w:t>
            </w:r>
          </w:p>
        </w:tc>
      </w:tr>
      <w:tr w:rsidR="006C6E0F" w:rsidRPr="00C36B9D" w14:paraId="5C508A43" w14:textId="77777777" w:rsidTr="00837DDD">
        <w:tc>
          <w:tcPr>
            <w:tcW w:w="1534" w:type="dxa"/>
            <w:vMerge/>
          </w:tcPr>
          <w:p w14:paraId="7E8D3E4C" w14:textId="77777777" w:rsidR="00867833" w:rsidRPr="00C36B9D" w:rsidRDefault="00867833" w:rsidP="00867833">
            <w:pPr>
              <w:pStyle w:val="TAL"/>
            </w:pPr>
          </w:p>
        </w:tc>
        <w:tc>
          <w:tcPr>
            <w:tcW w:w="935" w:type="dxa"/>
          </w:tcPr>
          <w:p w14:paraId="0B9BED1D" w14:textId="19B7573A" w:rsidR="00867833" w:rsidRPr="00C36B9D" w:rsidRDefault="00867833" w:rsidP="00867833">
            <w:pPr>
              <w:pStyle w:val="TAL"/>
            </w:pPr>
            <w:r w:rsidRPr="00C36B9D">
              <w:t>0-4</w:t>
            </w:r>
          </w:p>
        </w:tc>
        <w:tc>
          <w:tcPr>
            <w:tcW w:w="2089" w:type="dxa"/>
          </w:tcPr>
          <w:p w14:paraId="77E41C9E" w14:textId="71E0351F" w:rsidR="00867833" w:rsidRPr="00C36B9D" w:rsidRDefault="00867833" w:rsidP="00867833">
            <w:pPr>
              <w:pStyle w:val="TAL"/>
            </w:pPr>
            <w:r w:rsidRPr="00C36B9D">
              <w:t>Direct SN addition in the first RRC connection reconfiguration after RRC connection establishment</w:t>
            </w:r>
          </w:p>
        </w:tc>
        <w:tc>
          <w:tcPr>
            <w:tcW w:w="3221" w:type="dxa"/>
          </w:tcPr>
          <w:p w14:paraId="35510DFF" w14:textId="43487DA6" w:rsidR="00867833" w:rsidRPr="00C36B9D" w:rsidRDefault="004A2AD0" w:rsidP="00867833">
            <w:pPr>
              <w:pStyle w:val="TAL"/>
            </w:pPr>
            <w:r w:rsidRPr="00C36B9D">
              <w:t>Direct SN addition in the first RRC connection reconfiguration after RRC connection establishment</w:t>
            </w:r>
          </w:p>
        </w:tc>
        <w:tc>
          <w:tcPr>
            <w:tcW w:w="1387" w:type="dxa"/>
          </w:tcPr>
          <w:p w14:paraId="052AC440" w14:textId="252C7353" w:rsidR="00867833" w:rsidRPr="00C36B9D" w:rsidRDefault="00867833" w:rsidP="00867833">
            <w:pPr>
              <w:pStyle w:val="TAL"/>
            </w:pPr>
          </w:p>
        </w:tc>
        <w:tc>
          <w:tcPr>
            <w:tcW w:w="2448" w:type="dxa"/>
          </w:tcPr>
          <w:p w14:paraId="54B77FA0" w14:textId="460D6DE7" w:rsidR="00867833" w:rsidRPr="00C36B9D" w:rsidRDefault="003C390F" w:rsidP="00867833">
            <w:pPr>
              <w:pStyle w:val="TAL"/>
            </w:pPr>
            <w:r w:rsidRPr="00C36B9D">
              <w:t>n/a</w:t>
            </w:r>
          </w:p>
        </w:tc>
        <w:tc>
          <w:tcPr>
            <w:tcW w:w="2988" w:type="dxa"/>
          </w:tcPr>
          <w:p w14:paraId="1EA7F5B1" w14:textId="3D00EB69" w:rsidR="00867833" w:rsidRPr="00C36B9D" w:rsidRDefault="003C390F" w:rsidP="00867833">
            <w:pPr>
              <w:pStyle w:val="TAL"/>
            </w:pPr>
            <w:r w:rsidRPr="00C36B9D">
              <w:t>n/a</w:t>
            </w:r>
          </w:p>
        </w:tc>
        <w:tc>
          <w:tcPr>
            <w:tcW w:w="1416" w:type="dxa"/>
          </w:tcPr>
          <w:p w14:paraId="2C89559A" w14:textId="5841AF99" w:rsidR="00867833" w:rsidRPr="00C36B9D" w:rsidRDefault="00A93684" w:rsidP="00867833">
            <w:pPr>
              <w:pStyle w:val="TAL"/>
            </w:pPr>
            <w:r w:rsidRPr="00C36B9D">
              <w:t>n/a</w:t>
            </w:r>
          </w:p>
        </w:tc>
        <w:tc>
          <w:tcPr>
            <w:tcW w:w="1416" w:type="dxa"/>
          </w:tcPr>
          <w:p w14:paraId="2BA5C7AB" w14:textId="5DB33F8F" w:rsidR="00867833" w:rsidRPr="00C36B9D" w:rsidRDefault="00A93684" w:rsidP="00867833">
            <w:pPr>
              <w:pStyle w:val="TAL"/>
            </w:pPr>
            <w:r w:rsidRPr="00C36B9D">
              <w:t>n/a</w:t>
            </w:r>
          </w:p>
        </w:tc>
        <w:tc>
          <w:tcPr>
            <w:tcW w:w="1905" w:type="dxa"/>
          </w:tcPr>
          <w:p w14:paraId="11E9B2FB" w14:textId="77777777" w:rsidR="00867833" w:rsidRPr="00C36B9D" w:rsidRDefault="00867833" w:rsidP="00867833">
            <w:pPr>
              <w:pStyle w:val="TAL"/>
            </w:pPr>
          </w:p>
        </w:tc>
        <w:tc>
          <w:tcPr>
            <w:tcW w:w="1907" w:type="dxa"/>
          </w:tcPr>
          <w:p w14:paraId="4D840214" w14:textId="393DE0C2" w:rsidR="00867833" w:rsidRPr="00C36B9D" w:rsidRDefault="00A93684" w:rsidP="00867833">
            <w:pPr>
              <w:pStyle w:val="TAL"/>
            </w:pPr>
            <w:r w:rsidRPr="00C36B9D">
              <w:t>Mandatory without capability signalling</w:t>
            </w:r>
          </w:p>
        </w:tc>
      </w:tr>
      <w:tr w:rsidR="006C6E0F" w:rsidRPr="00C36B9D" w14:paraId="0C1F4330" w14:textId="77777777" w:rsidTr="00837DDD">
        <w:tc>
          <w:tcPr>
            <w:tcW w:w="1534" w:type="dxa"/>
            <w:vMerge/>
          </w:tcPr>
          <w:p w14:paraId="18D513BE" w14:textId="77777777" w:rsidR="00867833" w:rsidRPr="00C36B9D" w:rsidRDefault="00867833" w:rsidP="00867833">
            <w:pPr>
              <w:pStyle w:val="TAL"/>
            </w:pPr>
          </w:p>
        </w:tc>
        <w:tc>
          <w:tcPr>
            <w:tcW w:w="935" w:type="dxa"/>
          </w:tcPr>
          <w:p w14:paraId="41632CFA" w14:textId="56864717" w:rsidR="00867833" w:rsidRPr="00C36B9D" w:rsidRDefault="00867833" w:rsidP="00867833">
            <w:pPr>
              <w:pStyle w:val="TAL"/>
            </w:pPr>
            <w:r w:rsidRPr="00C36B9D">
              <w:t>0-5</w:t>
            </w:r>
          </w:p>
        </w:tc>
        <w:tc>
          <w:tcPr>
            <w:tcW w:w="2089" w:type="dxa"/>
          </w:tcPr>
          <w:p w14:paraId="14C13B34" w14:textId="4162EBB6" w:rsidR="00867833" w:rsidRPr="00C36B9D" w:rsidRDefault="00867833" w:rsidP="00867833">
            <w:pPr>
              <w:pStyle w:val="TAL"/>
            </w:pPr>
            <w:r w:rsidRPr="00C36B9D">
              <w:t>IMS voice</w:t>
            </w:r>
          </w:p>
        </w:tc>
        <w:tc>
          <w:tcPr>
            <w:tcW w:w="3221" w:type="dxa"/>
          </w:tcPr>
          <w:p w14:paraId="517FC957" w14:textId="00A8D2DE" w:rsidR="004A2AD0" w:rsidRPr="00C36B9D" w:rsidRDefault="004A2AD0" w:rsidP="004A2AD0">
            <w:pPr>
              <w:pStyle w:val="TAL"/>
            </w:pPr>
            <w:r w:rsidRPr="00C36B9D">
              <w:t>1) IMS voice over NR</w:t>
            </w:r>
          </w:p>
          <w:p w14:paraId="1AA5C469" w14:textId="6B64A6B1" w:rsidR="004A2AD0" w:rsidRPr="00C36B9D" w:rsidRDefault="004A2AD0" w:rsidP="004A2AD0">
            <w:pPr>
              <w:pStyle w:val="TAL"/>
            </w:pPr>
            <w:r w:rsidRPr="00C36B9D">
              <w:t>2) Fallback HO to LTE for IMS voice</w:t>
            </w:r>
          </w:p>
          <w:p w14:paraId="39E738BE" w14:textId="26EF0526" w:rsidR="004A2AD0" w:rsidRPr="00C36B9D" w:rsidRDefault="004A2AD0" w:rsidP="004A2AD0">
            <w:pPr>
              <w:pStyle w:val="TAL"/>
            </w:pPr>
            <w:r w:rsidRPr="00C36B9D">
              <w:t>3) 5GC VoLTE</w:t>
            </w:r>
          </w:p>
          <w:p w14:paraId="7487DEAD" w14:textId="76789189" w:rsidR="00867833" w:rsidRPr="00C36B9D" w:rsidRDefault="004A2AD0" w:rsidP="004A2AD0">
            <w:pPr>
              <w:pStyle w:val="TAL"/>
            </w:pPr>
            <w:r w:rsidRPr="00C36B9D">
              <w:t>4) IMS voice over SCG bearer of NE-DC</w:t>
            </w:r>
          </w:p>
        </w:tc>
        <w:tc>
          <w:tcPr>
            <w:tcW w:w="1387" w:type="dxa"/>
          </w:tcPr>
          <w:p w14:paraId="5408FF33" w14:textId="0192B71F" w:rsidR="00867833" w:rsidRPr="00C36B9D" w:rsidRDefault="00867833" w:rsidP="00867833">
            <w:pPr>
              <w:pStyle w:val="TAL"/>
            </w:pPr>
          </w:p>
        </w:tc>
        <w:tc>
          <w:tcPr>
            <w:tcW w:w="2448" w:type="dxa"/>
          </w:tcPr>
          <w:p w14:paraId="175ED9E5" w14:textId="77777777" w:rsidR="00867833" w:rsidRPr="00C36B9D" w:rsidRDefault="003C390F" w:rsidP="00867833">
            <w:pPr>
              <w:pStyle w:val="TAL"/>
            </w:pPr>
            <w:r w:rsidRPr="00C36B9D">
              <w:t xml:space="preserve">1) </w:t>
            </w:r>
            <w:proofErr w:type="spellStart"/>
            <w:r w:rsidRPr="00C36B9D">
              <w:rPr>
                <w:i/>
              </w:rPr>
              <w:t>voiceOverNR</w:t>
            </w:r>
            <w:proofErr w:type="spellEnd"/>
          </w:p>
          <w:p w14:paraId="46023524" w14:textId="77777777" w:rsidR="003C390F" w:rsidRPr="00C36B9D" w:rsidRDefault="003C390F" w:rsidP="00867833">
            <w:pPr>
              <w:pStyle w:val="TAL"/>
            </w:pPr>
            <w:r w:rsidRPr="00C36B9D">
              <w:t xml:space="preserve">3) </w:t>
            </w:r>
            <w:r w:rsidRPr="00C36B9D">
              <w:rPr>
                <w:i/>
              </w:rPr>
              <w:t>voiceOverEUTRA-5GC</w:t>
            </w:r>
          </w:p>
          <w:p w14:paraId="7833220A" w14:textId="6788D3DA" w:rsidR="003C390F" w:rsidRPr="00C36B9D" w:rsidRDefault="003C390F" w:rsidP="00867833">
            <w:pPr>
              <w:pStyle w:val="TAL"/>
            </w:pPr>
            <w:r w:rsidRPr="00C36B9D">
              <w:t xml:space="preserve">4) </w:t>
            </w:r>
            <w:r w:rsidR="00F10436" w:rsidRPr="00C36B9D">
              <w:rPr>
                <w:i/>
              </w:rPr>
              <w:t>voiceOverSCG-BearerEUTRA-5GC</w:t>
            </w:r>
          </w:p>
        </w:tc>
        <w:tc>
          <w:tcPr>
            <w:tcW w:w="2988" w:type="dxa"/>
          </w:tcPr>
          <w:p w14:paraId="67D7EF29" w14:textId="77777777" w:rsidR="00867833" w:rsidRPr="00C36B9D" w:rsidRDefault="003C390F" w:rsidP="00867833">
            <w:pPr>
              <w:pStyle w:val="TAL"/>
            </w:pPr>
            <w:r w:rsidRPr="00C36B9D">
              <w:t xml:space="preserve">1) </w:t>
            </w:r>
            <w:r w:rsidRPr="00C36B9D">
              <w:rPr>
                <w:i/>
              </w:rPr>
              <w:t>IMS-</w:t>
            </w:r>
            <w:proofErr w:type="spellStart"/>
            <w:r w:rsidRPr="00C36B9D">
              <w:rPr>
                <w:i/>
              </w:rPr>
              <w:t>ParametersFRX</w:t>
            </w:r>
            <w:proofErr w:type="spellEnd"/>
            <w:r w:rsidRPr="00C36B9D">
              <w:rPr>
                <w:i/>
              </w:rPr>
              <w:t>-Diff</w:t>
            </w:r>
          </w:p>
          <w:p w14:paraId="5CADC3A8" w14:textId="64ECFE5E" w:rsidR="00B61D59" w:rsidRPr="00C36B9D" w:rsidRDefault="003C390F" w:rsidP="00867833">
            <w:pPr>
              <w:pStyle w:val="TAL"/>
            </w:pPr>
            <w:r w:rsidRPr="00C36B9D">
              <w:t>3)</w:t>
            </w:r>
            <w:r w:rsidR="00F10436" w:rsidRPr="00C36B9D">
              <w:t>, 4)</w:t>
            </w:r>
            <w:r w:rsidRPr="00C36B9D">
              <w:t xml:space="preserve"> </w:t>
            </w:r>
            <w:r w:rsidRPr="00C36B9D">
              <w:rPr>
                <w:i/>
              </w:rPr>
              <w:t>IMS-</w:t>
            </w:r>
            <w:proofErr w:type="spellStart"/>
            <w:r w:rsidRPr="00C36B9D">
              <w:rPr>
                <w:i/>
              </w:rPr>
              <w:t>ParametersCommo</w:t>
            </w:r>
            <w:r w:rsidR="00F10436" w:rsidRPr="00C36B9D">
              <w:rPr>
                <w:i/>
              </w:rPr>
              <w:t>n</w:t>
            </w:r>
            <w:proofErr w:type="spellEnd"/>
          </w:p>
        </w:tc>
        <w:tc>
          <w:tcPr>
            <w:tcW w:w="1416" w:type="dxa"/>
          </w:tcPr>
          <w:p w14:paraId="1137DEC6" w14:textId="55096419" w:rsidR="00867833" w:rsidRPr="00C36B9D" w:rsidRDefault="00A4205A" w:rsidP="00A4205A">
            <w:pPr>
              <w:pStyle w:val="TAL"/>
            </w:pPr>
            <w:r w:rsidRPr="00C36B9D">
              <w:t>1), 3)</w:t>
            </w:r>
            <w:r w:rsidR="007B67B1" w:rsidRPr="00C36B9D">
              <w:t>, 4)</w:t>
            </w:r>
            <w:r w:rsidR="00C351EA" w:rsidRPr="00C36B9D">
              <w:t xml:space="preserve"> </w:t>
            </w:r>
            <w:r w:rsidRPr="00C36B9D">
              <w:t>No</w:t>
            </w:r>
          </w:p>
        </w:tc>
        <w:tc>
          <w:tcPr>
            <w:tcW w:w="1416" w:type="dxa"/>
          </w:tcPr>
          <w:p w14:paraId="2AC71A67" w14:textId="50E45DE7" w:rsidR="00A4205A" w:rsidRPr="00C36B9D" w:rsidRDefault="00A4205A" w:rsidP="00A4205A">
            <w:pPr>
              <w:pStyle w:val="TAL"/>
            </w:pPr>
            <w:r w:rsidRPr="00C36B9D">
              <w:t>1) Yes</w:t>
            </w:r>
          </w:p>
          <w:p w14:paraId="276A0422" w14:textId="3A05BCD9" w:rsidR="00867833" w:rsidRPr="00C36B9D" w:rsidRDefault="00A4205A" w:rsidP="00A4205A">
            <w:pPr>
              <w:pStyle w:val="TAL"/>
            </w:pPr>
            <w:r w:rsidRPr="00C36B9D">
              <w:t>3)</w:t>
            </w:r>
            <w:r w:rsidR="007B67B1" w:rsidRPr="00C36B9D">
              <w:t>, 4)</w:t>
            </w:r>
            <w:r w:rsidRPr="00C36B9D">
              <w:t xml:space="preserve"> No</w:t>
            </w:r>
          </w:p>
        </w:tc>
        <w:tc>
          <w:tcPr>
            <w:tcW w:w="1905" w:type="dxa"/>
          </w:tcPr>
          <w:p w14:paraId="537024D7" w14:textId="49F7EA99" w:rsidR="00867833" w:rsidRPr="00C36B9D" w:rsidRDefault="00A4205A" w:rsidP="00867833">
            <w:pPr>
              <w:pStyle w:val="TAL"/>
            </w:pPr>
            <w:r w:rsidRPr="00C36B9D">
              <w:t>1), 2), 3) SA only</w:t>
            </w:r>
          </w:p>
          <w:p w14:paraId="292D5AA7" w14:textId="3FBF617A" w:rsidR="00A4205A" w:rsidRPr="00C36B9D" w:rsidRDefault="00A4205A" w:rsidP="00867833">
            <w:pPr>
              <w:pStyle w:val="TAL"/>
            </w:pPr>
            <w:r w:rsidRPr="00C36B9D">
              <w:t>4): NE-DC only</w:t>
            </w:r>
          </w:p>
        </w:tc>
        <w:tc>
          <w:tcPr>
            <w:tcW w:w="1907" w:type="dxa"/>
          </w:tcPr>
          <w:p w14:paraId="15FFD8B7" w14:textId="5B925613" w:rsidR="00A20D22" w:rsidRPr="00C36B9D" w:rsidRDefault="00A20D22" w:rsidP="00A20D22">
            <w:pPr>
              <w:pStyle w:val="TAL"/>
            </w:pPr>
            <w:r w:rsidRPr="00C36B9D">
              <w:t>1) Mandatory with capability signalling if UE is IMS voice capable in NR SA. Otherwise optional with capability signalling.</w:t>
            </w:r>
          </w:p>
          <w:p w14:paraId="72CBD944" w14:textId="3C61E273" w:rsidR="00867833" w:rsidRPr="00C36B9D" w:rsidRDefault="00A20D22" w:rsidP="00A20D22">
            <w:pPr>
              <w:pStyle w:val="TAL"/>
            </w:pPr>
            <w:r w:rsidRPr="00C36B9D">
              <w:t>2) No need for a separate capability signalling.</w:t>
            </w:r>
          </w:p>
          <w:p w14:paraId="1C11EF94" w14:textId="5C0635A5" w:rsidR="00A20D22" w:rsidRPr="00C36B9D" w:rsidRDefault="00A20D22" w:rsidP="00A20D22">
            <w:pPr>
              <w:pStyle w:val="TAL"/>
            </w:pPr>
            <w:r w:rsidRPr="00C36B9D">
              <w:t>3) Optional with capability signalling</w:t>
            </w:r>
          </w:p>
          <w:p w14:paraId="4BFB8B63" w14:textId="092AB6D0" w:rsidR="00A20D22" w:rsidRPr="00C36B9D" w:rsidRDefault="00A20D22" w:rsidP="00A20D22">
            <w:pPr>
              <w:pStyle w:val="TAL"/>
            </w:pPr>
            <w:r w:rsidRPr="00C36B9D">
              <w:t xml:space="preserve">4) </w:t>
            </w:r>
            <w:r w:rsidR="000F66C2" w:rsidRPr="00C36B9D">
              <w:t>Optional with capability signalling</w:t>
            </w:r>
          </w:p>
        </w:tc>
      </w:tr>
      <w:tr w:rsidR="006C6E0F" w:rsidRPr="00C36B9D" w14:paraId="68352729" w14:textId="77777777" w:rsidTr="00837DDD">
        <w:tc>
          <w:tcPr>
            <w:tcW w:w="1534" w:type="dxa"/>
            <w:vMerge/>
          </w:tcPr>
          <w:p w14:paraId="26614355" w14:textId="77777777" w:rsidR="00867833" w:rsidRPr="00C36B9D" w:rsidRDefault="00867833" w:rsidP="00867833">
            <w:pPr>
              <w:pStyle w:val="TAL"/>
            </w:pPr>
          </w:p>
        </w:tc>
        <w:tc>
          <w:tcPr>
            <w:tcW w:w="935" w:type="dxa"/>
          </w:tcPr>
          <w:p w14:paraId="7C60E4DF" w14:textId="4DD6636A" w:rsidR="00867833" w:rsidRPr="00C36B9D" w:rsidRDefault="00867833" w:rsidP="00867833">
            <w:pPr>
              <w:pStyle w:val="TAL"/>
            </w:pPr>
            <w:r w:rsidRPr="00C36B9D">
              <w:t>0-6</w:t>
            </w:r>
          </w:p>
        </w:tc>
        <w:tc>
          <w:tcPr>
            <w:tcW w:w="2089" w:type="dxa"/>
          </w:tcPr>
          <w:p w14:paraId="2C394CC7" w14:textId="27FE0DE6" w:rsidR="00867833" w:rsidRPr="00C36B9D" w:rsidRDefault="00312FB4" w:rsidP="00867833">
            <w:pPr>
              <w:pStyle w:val="TAL"/>
            </w:pPr>
            <w:r w:rsidRPr="00C36B9D">
              <w:t>D</w:t>
            </w:r>
            <w:r w:rsidR="00867833" w:rsidRPr="00C36B9D">
              <w:t>elay budget reporting</w:t>
            </w:r>
          </w:p>
        </w:tc>
        <w:tc>
          <w:tcPr>
            <w:tcW w:w="3221" w:type="dxa"/>
          </w:tcPr>
          <w:p w14:paraId="2AF7C4D9" w14:textId="3705C9B7" w:rsidR="00867833" w:rsidRPr="00C36B9D" w:rsidRDefault="004A2AD0" w:rsidP="004A2AD0">
            <w:pPr>
              <w:pStyle w:val="TAL"/>
            </w:pPr>
            <w:r w:rsidRPr="00C36B9D">
              <w:t>Delay budget reporting</w:t>
            </w:r>
          </w:p>
        </w:tc>
        <w:tc>
          <w:tcPr>
            <w:tcW w:w="1387" w:type="dxa"/>
          </w:tcPr>
          <w:p w14:paraId="2D433B3F" w14:textId="1B767874" w:rsidR="00867833" w:rsidRPr="00C36B9D" w:rsidRDefault="00867833" w:rsidP="00867833">
            <w:pPr>
              <w:pStyle w:val="TAL"/>
            </w:pPr>
          </w:p>
        </w:tc>
        <w:tc>
          <w:tcPr>
            <w:tcW w:w="2448" w:type="dxa"/>
          </w:tcPr>
          <w:p w14:paraId="0744A845" w14:textId="52FCF90D" w:rsidR="00312FB4" w:rsidRPr="00C36B9D" w:rsidRDefault="00312FB4" w:rsidP="00867833">
            <w:pPr>
              <w:pStyle w:val="TAL"/>
              <w:rPr>
                <w:i/>
              </w:rPr>
            </w:pPr>
            <w:proofErr w:type="spellStart"/>
            <w:r w:rsidRPr="00C36B9D">
              <w:rPr>
                <w:i/>
              </w:rPr>
              <w:t>delayBudgetReporting</w:t>
            </w:r>
            <w:proofErr w:type="spellEnd"/>
          </w:p>
        </w:tc>
        <w:tc>
          <w:tcPr>
            <w:tcW w:w="2988" w:type="dxa"/>
          </w:tcPr>
          <w:p w14:paraId="6FF8245F" w14:textId="69189E1C" w:rsidR="00867833" w:rsidRPr="00C36B9D" w:rsidRDefault="00303C30">
            <w:pPr>
              <w:pStyle w:val="TAL"/>
              <w:rPr>
                <w:i/>
              </w:rPr>
            </w:pPr>
            <w:r w:rsidRPr="00C36B9D">
              <w:rPr>
                <w:i/>
              </w:rPr>
              <w:t>UE-NR-Capability-v1530</w:t>
            </w:r>
          </w:p>
        </w:tc>
        <w:tc>
          <w:tcPr>
            <w:tcW w:w="1416" w:type="dxa"/>
          </w:tcPr>
          <w:p w14:paraId="1D985164" w14:textId="714F0A18" w:rsidR="00867833" w:rsidRPr="00C36B9D" w:rsidRDefault="00047CC9" w:rsidP="00867833">
            <w:pPr>
              <w:pStyle w:val="TAL"/>
            </w:pPr>
            <w:r w:rsidRPr="00C36B9D">
              <w:t>No</w:t>
            </w:r>
          </w:p>
        </w:tc>
        <w:tc>
          <w:tcPr>
            <w:tcW w:w="1416" w:type="dxa"/>
          </w:tcPr>
          <w:p w14:paraId="77772CFC" w14:textId="42CCF4B8" w:rsidR="00867833" w:rsidRPr="00C36B9D" w:rsidRDefault="00047CC9" w:rsidP="00867833">
            <w:pPr>
              <w:pStyle w:val="TAL"/>
            </w:pPr>
            <w:r w:rsidRPr="00C36B9D">
              <w:t>No</w:t>
            </w:r>
          </w:p>
        </w:tc>
        <w:tc>
          <w:tcPr>
            <w:tcW w:w="1905" w:type="dxa"/>
          </w:tcPr>
          <w:p w14:paraId="3205C093" w14:textId="10455BDC" w:rsidR="00867833" w:rsidRPr="00C36B9D" w:rsidRDefault="00047CC9" w:rsidP="00867833">
            <w:pPr>
              <w:pStyle w:val="TAL"/>
            </w:pPr>
            <w:r w:rsidRPr="00C36B9D">
              <w:t>SA only</w:t>
            </w:r>
          </w:p>
        </w:tc>
        <w:tc>
          <w:tcPr>
            <w:tcW w:w="1907" w:type="dxa"/>
          </w:tcPr>
          <w:p w14:paraId="21B99927" w14:textId="07989FA1" w:rsidR="00867833" w:rsidRPr="00C36B9D" w:rsidRDefault="00047CC9" w:rsidP="00867833">
            <w:pPr>
              <w:pStyle w:val="TAL"/>
            </w:pPr>
            <w:r w:rsidRPr="00C36B9D">
              <w:t>Optional with capability signalling</w:t>
            </w:r>
          </w:p>
        </w:tc>
      </w:tr>
      <w:tr w:rsidR="006C6E0F" w:rsidRPr="00C36B9D" w14:paraId="57F84E27" w14:textId="77777777" w:rsidTr="00837DDD">
        <w:tc>
          <w:tcPr>
            <w:tcW w:w="1534" w:type="dxa"/>
            <w:vMerge/>
          </w:tcPr>
          <w:p w14:paraId="264E6540" w14:textId="77777777" w:rsidR="00867833" w:rsidRPr="00C36B9D" w:rsidRDefault="00867833" w:rsidP="00867833">
            <w:pPr>
              <w:pStyle w:val="TAL"/>
            </w:pPr>
          </w:p>
        </w:tc>
        <w:tc>
          <w:tcPr>
            <w:tcW w:w="935" w:type="dxa"/>
          </w:tcPr>
          <w:p w14:paraId="288F0445" w14:textId="2B7A7422" w:rsidR="00867833" w:rsidRPr="00C36B9D" w:rsidRDefault="00867833" w:rsidP="00867833">
            <w:pPr>
              <w:pStyle w:val="TAL"/>
            </w:pPr>
            <w:r w:rsidRPr="00C36B9D">
              <w:t>0-7</w:t>
            </w:r>
          </w:p>
        </w:tc>
        <w:tc>
          <w:tcPr>
            <w:tcW w:w="2089" w:type="dxa"/>
          </w:tcPr>
          <w:p w14:paraId="11A39181" w14:textId="1DAE2F87" w:rsidR="00867833" w:rsidRPr="00C36B9D" w:rsidRDefault="00867833" w:rsidP="00867833">
            <w:pPr>
              <w:pStyle w:val="TAL"/>
            </w:pPr>
            <w:proofErr w:type="spellStart"/>
            <w:r w:rsidRPr="00C36B9D">
              <w:t>PCell</w:t>
            </w:r>
            <w:proofErr w:type="spellEnd"/>
            <w:r w:rsidRPr="00C36B9D">
              <w:t xml:space="preserve"> operation</w:t>
            </w:r>
          </w:p>
        </w:tc>
        <w:tc>
          <w:tcPr>
            <w:tcW w:w="3221" w:type="dxa"/>
          </w:tcPr>
          <w:p w14:paraId="159FBE09" w14:textId="1DBE9B18" w:rsidR="00867833" w:rsidRPr="00C36B9D" w:rsidRDefault="004A2AD0" w:rsidP="00867833">
            <w:pPr>
              <w:pStyle w:val="TAL"/>
            </w:pPr>
            <w:r w:rsidRPr="00C36B9D">
              <w:t xml:space="preserve">1) </w:t>
            </w:r>
            <w:proofErr w:type="spellStart"/>
            <w:r w:rsidRPr="00C36B9D">
              <w:t>PCell</w:t>
            </w:r>
            <w:proofErr w:type="spellEnd"/>
            <w:r w:rsidRPr="00C36B9D">
              <w:t xml:space="preserve"> operation on FR2</w:t>
            </w:r>
          </w:p>
        </w:tc>
        <w:tc>
          <w:tcPr>
            <w:tcW w:w="1387" w:type="dxa"/>
          </w:tcPr>
          <w:p w14:paraId="4B11AB73" w14:textId="7E476FFA" w:rsidR="00867833" w:rsidRPr="00C36B9D" w:rsidRDefault="00867833" w:rsidP="00867833">
            <w:pPr>
              <w:pStyle w:val="TAL"/>
            </w:pPr>
          </w:p>
        </w:tc>
        <w:tc>
          <w:tcPr>
            <w:tcW w:w="2448" w:type="dxa"/>
          </w:tcPr>
          <w:p w14:paraId="7FEB2D58" w14:textId="7338122E" w:rsidR="00867833" w:rsidRPr="00C36B9D" w:rsidRDefault="00726670" w:rsidP="00867833">
            <w:pPr>
              <w:pStyle w:val="TAL"/>
              <w:rPr>
                <w:i/>
              </w:rPr>
            </w:pPr>
            <w:r w:rsidRPr="00C36B9D">
              <w:rPr>
                <w:i/>
              </w:rPr>
              <w:t>pCell-FR2</w:t>
            </w:r>
          </w:p>
        </w:tc>
        <w:tc>
          <w:tcPr>
            <w:tcW w:w="2988" w:type="dxa"/>
          </w:tcPr>
          <w:p w14:paraId="7C378F9D" w14:textId="158EB775" w:rsidR="00867833" w:rsidRPr="00C36B9D" w:rsidRDefault="00726670" w:rsidP="00867833">
            <w:pPr>
              <w:pStyle w:val="TAL"/>
              <w:rPr>
                <w:i/>
              </w:rPr>
            </w:pPr>
            <w:r w:rsidRPr="00C36B9D">
              <w:rPr>
                <w:i/>
              </w:rPr>
              <w:t>Phy-ParametersFR2</w:t>
            </w:r>
          </w:p>
        </w:tc>
        <w:tc>
          <w:tcPr>
            <w:tcW w:w="1416" w:type="dxa"/>
          </w:tcPr>
          <w:p w14:paraId="7A8D639B" w14:textId="55FEB265" w:rsidR="00867833" w:rsidRPr="00C36B9D" w:rsidRDefault="008F656A" w:rsidP="00867833">
            <w:pPr>
              <w:pStyle w:val="TAL"/>
            </w:pPr>
            <w:r w:rsidRPr="00C36B9D">
              <w:t>No</w:t>
            </w:r>
          </w:p>
        </w:tc>
        <w:tc>
          <w:tcPr>
            <w:tcW w:w="1416" w:type="dxa"/>
          </w:tcPr>
          <w:p w14:paraId="1D332EF7" w14:textId="4CAB3DAC" w:rsidR="00867833" w:rsidRPr="00C36B9D" w:rsidRDefault="008F656A" w:rsidP="00867833">
            <w:pPr>
              <w:pStyle w:val="TAL"/>
            </w:pPr>
            <w:r w:rsidRPr="00C36B9D">
              <w:t>No</w:t>
            </w:r>
          </w:p>
        </w:tc>
        <w:tc>
          <w:tcPr>
            <w:tcW w:w="1905" w:type="dxa"/>
          </w:tcPr>
          <w:p w14:paraId="4F9D84BC" w14:textId="2F4961DF" w:rsidR="00867833" w:rsidRPr="00C36B9D" w:rsidRDefault="008F656A" w:rsidP="00867833">
            <w:pPr>
              <w:pStyle w:val="TAL"/>
            </w:pPr>
            <w:r w:rsidRPr="00C36B9D">
              <w:t>SA only</w:t>
            </w:r>
          </w:p>
        </w:tc>
        <w:tc>
          <w:tcPr>
            <w:tcW w:w="1907" w:type="dxa"/>
          </w:tcPr>
          <w:p w14:paraId="68F9F351" w14:textId="4E4C19A1" w:rsidR="00867833" w:rsidRPr="00C36B9D" w:rsidRDefault="008F656A" w:rsidP="00867833">
            <w:pPr>
              <w:pStyle w:val="TAL"/>
            </w:pPr>
            <w:r w:rsidRPr="00C36B9D">
              <w:t>Mandatory with capability signalling</w:t>
            </w:r>
          </w:p>
        </w:tc>
      </w:tr>
      <w:tr w:rsidR="006C6E0F" w:rsidRPr="00C36B9D" w14:paraId="290D50DC" w14:textId="77777777" w:rsidTr="00837DDD">
        <w:tc>
          <w:tcPr>
            <w:tcW w:w="1534" w:type="dxa"/>
            <w:vMerge/>
          </w:tcPr>
          <w:p w14:paraId="6BDB254D" w14:textId="77777777" w:rsidR="00867833" w:rsidRPr="00C36B9D" w:rsidRDefault="00867833" w:rsidP="00867833">
            <w:pPr>
              <w:pStyle w:val="TAL"/>
            </w:pPr>
          </w:p>
        </w:tc>
        <w:tc>
          <w:tcPr>
            <w:tcW w:w="935" w:type="dxa"/>
          </w:tcPr>
          <w:p w14:paraId="5132F3D5" w14:textId="0DBD0CAA" w:rsidR="00867833" w:rsidRPr="00C36B9D" w:rsidRDefault="00867833" w:rsidP="00867833">
            <w:pPr>
              <w:pStyle w:val="TAL"/>
            </w:pPr>
            <w:r w:rsidRPr="00C36B9D">
              <w:t>0-8</w:t>
            </w:r>
          </w:p>
        </w:tc>
        <w:tc>
          <w:tcPr>
            <w:tcW w:w="2089" w:type="dxa"/>
          </w:tcPr>
          <w:p w14:paraId="2AC10BC5" w14:textId="3E620C02" w:rsidR="00867833" w:rsidRPr="00C36B9D" w:rsidRDefault="00867833" w:rsidP="00867833">
            <w:pPr>
              <w:pStyle w:val="TAL"/>
            </w:pPr>
            <w:r w:rsidRPr="00C36B9D">
              <w:t xml:space="preserve">Overheating </w:t>
            </w:r>
          </w:p>
        </w:tc>
        <w:tc>
          <w:tcPr>
            <w:tcW w:w="3221" w:type="dxa"/>
          </w:tcPr>
          <w:p w14:paraId="34EB4AF3" w14:textId="267CEB04" w:rsidR="00867833" w:rsidRPr="00C36B9D" w:rsidRDefault="004A2AD0" w:rsidP="00867833">
            <w:pPr>
              <w:pStyle w:val="TAL"/>
            </w:pPr>
            <w:r w:rsidRPr="00C36B9D">
              <w:t>1) Overheating assistance information</w:t>
            </w:r>
          </w:p>
        </w:tc>
        <w:tc>
          <w:tcPr>
            <w:tcW w:w="1387" w:type="dxa"/>
          </w:tcPr>
          <w:p w14:paraId="4AED52CB" w14:textId="2C4A2E9F" w:rsidR="00867833" w:rsidRPr="00C36B9D" w:rsidRDefault="00867833" w:rsidP="00867833">
            <w:pPr>
              <w:pStyle w:val="TAL"/>
            </w:pPr>
          </w:p>
        </w:tc>
        <w:tc>
          <w:tcPr>
            <w:tcW w:w="2448" w:type="dxa"/>
          </w:tcPr>
          <w:p w14:paraId="0D8E0181" w14:textId="3D007B49" w:rsidR="00867833" w:rsidRPr="00C36B9D" w:rsidRDefault="00EC5909" w:rsidP="00867833">
            <w:pPr>
              <w:pStyle w:val="TAL"/>
              <w:rPr>
                <w:i/>
              </w:rPr>
            </w:pPr>
            <w:proofErr w:type="spellStart"/>
            <w:r w:rsidRPr="00C36B9D">
              <w:rPr>
                <w:i/>
              </w:rPr>
              <w:t>overheatingInd</w:t>
            </w:r>
            <w:proofErr w:type="spellEnd"/>
          </w:p>
        </w:tc>
        <w:tc>
          <w:tcPr>
            <w:tcW w:w="2988" w:type="dxa"/>
          </w:tcPr>
          <w:p w14:paraId="1BDC577B" w14:textId="49070665" w:rsidR="00867833" w:rsidRPr="00C36B9D" w:rsidRDefault="00EC5909">
            <w:pPr>
              <w:pStyle w:val="TAL"/>
              <w:rPr>
                <w:i/>
              </w:rPr>
            </w:pPr>
            <w:r w:rsidRPr="00C36B9D">
              <w:rPr>
                <w:i/>
              </w:rPr>
              <w:t>UE-NR-Capability-v1540</w:t>
            </w:r>
          </w:p>
        </w:tc>
        <w:tc>
          <w:tcPr>
            <w:tcW w:w="1416" w:type="dxa"/>
          </w:tcPr>
          <w:p w14:paraId="6F14C433" w14:textId="26AFD651" w:rsidR="00867833" w:rsidRPr="00C36B9D" w:rsidRDefault="00B37B74" w:rsidP="00867833">
            <w:pPr>
              <w:pStyle w:val="TAL"/>
            </w:pPr>
            <w:r w:rsidRPr="00C36B9D">
              <w:t>No</w:t>
            </w:r>
          </w:p>
        </w:tc>
        <w:tc>
          <w:tcPr>
            <w:tcW w:w="1416" w:type="dxa"/>
          </w:tcPr>
          <w:p w14:paraId="0AB7D36A" w14:textId="763EB6A4" w:rsidR="00867833" w:rsidRPr="00C36B9D" w:rsidRDefault="00B37B74" w:rsidP="00867833">
            <w:pPr>
              <w:pStyle w:val="TAL"/>
            </w:pPr>
            <w:r w:rsidRPr="00C36B9D">
              <w:t>No</w:t>
            </w:r>
          </w:p>
        </w:tc>
        <w:tc>
          <w:tcPr>
            <w:tcW w:w="1905" w:type="dxa"/>
          </w:tcPr>
          <w:p w14:paraId="493638CA" w14:textId="420F3B81" w:rsidR="00867833" w:rsidRPr="00C36B9D" w:rsidRDefault="00B37B74" w:rsidP="00867833">
            <w:pPr>
              <w:pStyle w:val="TAL"/>
            </w:pPr>
            <w:r w:rsidRPr="00C36B9D">
              <w:t>SA only</w:t>
            </w:r>
          </w:p>
        </w:tc>
        <w:tc>
          <w:tcPr>
            <w:tcW w:w="1907" w:type="dxa"/>
          </w:tcPr>
          <w:p w14:paraId="402D6876" w14:textId="5A41C615" w:rsidR="00867833" w:rsidRPr="00C36B9D" w:rsidRDefault="00B37B74" w:rsidP="00867833">
            <w:pPr>
              <w:pStyle w:val="TAL"/>
            </w:pPr>
            <w:r w:rsidRPr="00C36B9D">
              <w:t>Optional with capability signalling</w:t>
            </w:r>
          </w:p>
        </w:tc>
      </w:tr>
      <w:tr w:rsidR="006C6E0F" w:rsidRPr="00C36B9D" w14:paraId="44CEEBBB" w14:textId="77777777" w:rsidTr="00837DDD">
        <w:tc>
          <w:tcPr>
            <w:tcW w:w="1534" w:type="dxa"/>
            <w:vMerge/>
          </w:tcPr>
          <w:p w14:paraId="7EE3C12A" w14:textId="77777777" w:rsidR="00867833" w:rsidRPr="00C36B9D" w:rsidRDefault="00867833" w:rsidP="00867833">
            <w:pPr>
              <w:pStyle w:val="TAL"/>
            </w:pPr>
          </w:p>
        </w:tc>
        <w:tc>
          <w:tcPr>
            <w:tcW w:w="935" w:type="dxa"/>
          </w:tcPr>
          <w:p w14:paraId="02765FC6" w14:textId="033EFBA3" w:rsidR="00867833" w:rsidRPr="00C36B9D" w:rsidRDefault="00867833" w:rsidP="00867833">
            <w:pPr>
              <w:pStyle w:val="TAL"/>
            </w:pPr>
            <w:r w:rsidRPr="00C36B9D">
              <w:t>0-9</w:t>
            </w:r>
          </w:p>
        </w:tc>
        <w:tc>
          <w:tcPr>
            <w:tcW w:w="2089" w:type="dxa"/>
          </w:tcPr>
          <w:p w14:paraId="1244D79E" w14:textId="52738AE2" w:rsidR="00867833" w:rsidRPr="00C36B9D" w:rsidRDefault="00867833" w:rsidP="00867833">
            <w:pPr>
              <w:pStyle w:val="TAL"/>
            </w:pPr>
            <w:r w:rsidRPr="00C36B9D">
              <w:t>V2X</w:t>
            </w:r>
          </w:p>
        </w:tc>
        <w:tc>
          <w:tcPr>
            <w:tcW w:w="3221" w:type="dxa"/>
          </w:tcPr>
          <w:p w14:paraId="44965CC2" w14:textId="69844B2A" w:rsidR="00867833" w:rsidRPr="00C36B9D" w:rsidRDefault="004A2AD0" w:rsidP="00867833">
            <w:pPr>
              <w:pStyle w:val="TAL"/>
            </w:pPr>
            <w:r w:rsidRPr="00C36B9D">
              <w:t>1) Support of EUTRA V2X</w:t>
            </w:r>
          </w:p>
        </w:tc>
        <w:tc>
          <w:tcPr>
            <w:tcW w:w="1387" w:type="dxa"/>
          </w:tcPr>
          <w:p w14:paraId="76109413" w14:textId="41A7272A" w:rsidR="00867833" w:rsidRPr="00C36B9D" w:rsidRDefault="00867833" w:rsidP="00867833">
            <w:pPr>
              <w:pStyle w:val="TAL"/>
            </w:pPr>
          </w:p>
        </w:tc>
        <w:tc>
          <w:tcPr>
            <w:tcW w:w="2448" w:type="dxa"/>
          </w:tcPr>
          <w:p w14:paraId="750D9F46" w14:textId="7D2C57C3" w:rsidR="00867833" w:rsidRPr="00C36B9D" w:rsidRDefault="00AA7243" w:rsidP="00867833">
            <w:pPr>
              <w:pStyle w:val="TAL"/>
              <w:rPr>
                <w:i/>
              </w:rPr>
            </w:pPr>
            <w:r w:rsidRPr="00C36B9D">
              <w:rPr>
                <w:i/>
              </w:rPr>
              <w:t>v2x-EUTRA</w:t>
            </w:r>
          </w:p>
        </w:tc>
        <w:tc>
          <w:tcPr>
            <w:tcW w:w="2988" w:type="dxa"/>
          </w:tcPr>
          <w:p w14:paraId="26A442BB" w14:textId="29C74A48" w:rsidR="00867833" w:rsidRPr="00C36B9D" w:rsidRDefault="00AA7243" w:rsidP="00867833">
            <w:pPr>
              <w:pStyle w:val="TAL"/>
              <w:rPr>
                <w:i/>
              </w:rPr>
            </w:pPr>
            <w:proofErr w:type="spellStart"/>
            <w:r w:rsidRPr="00C36B9D">
              <w:rPr>
                <w:i/>
              </w:rPr>
              <w:t>GeneralParametersMRDC</w:t>
            </w:r>
            <w:proofErr w:type="spellEnd"/>
            <w:r w:rsidRPr="00C36B9D">
              <w:rPr>
                <w:i/>
              </w:rPr>
              <w:t>-XDD-Diff</w:t>
            </w:r>
          </w:p>
        </w:tc>
        <w:tc>
          <w:tcPr>
            <w:tcW w:w="1416" w:type="dxa"/>
          </w:tcPr>
          <w:p w14:paraId="06A0D4FB" w14:textId="7B7587FC" w:rsidR="00867833" w:rsidRPr="00C36B9D" w:rsidRDefault="00724E7C" w:rsidP="00867833">
            <w:pPr>
              <w:pStyle w:val="TAL"/>
            </w:pPr>
            <w:r w:rsidRPr="00C36B9D">
              <w:t>Yes</w:t>
            </w:r>
          </w:p>
        </w:tc>
        <w:tc>
          <w:tcPr>
            <w:tcW w:w="1416" w:type="dxa"/>
          </w:tcPr>
          <w:p w14:paraId="63175AE0" w14:textId="4B6E1286" w:rsidR="00867833" w:rsidRPr="00C36B9D" w:rsidRDefault="00724E7C" w:rsidP="00867833">
            <w:pPr>
              <w:pStyle w:val="TAL"/>
            </w:pPr>
            <w:r w:rsidRPr="00C36B9D">
              <w:t>No</w:t>
            </w:r>
          </w:p>
        </w:tc>
        <w:tc>
          <w:tcPr>
            <w:tcW w:w="1905" w:type="dxa"/>
          </w:tcPr>
          <w:p w14:paraId="12063E56" w14:textId="7B5C14E1" w:rsidR="00867833" w:rsidRPr="00C36B9D" w:rsidRDefault="00724E7C" w:rsidP="00867833">
            <w:pPr>
              <w:pStyle w:val="TAL"/>
            </w:pPr>
            <w:r w:rsidRPr="00C36B9D">
              <w:t>Only applied to EN-DC</w:t>
            </w:r>
          </w:p>
        </w:tc>
        <w:tc>
          <w:tcPr>
            <w:tcW w:w="1907" w:type="dxa"/>
          </w:tcPr>
          <w:p w14:paraId="14921F7E" w14:textId="346FCF97" w:rsidR="00867833" w:rsidRPr="00C36B9D" w:rsidRDefault="00724E7C" w:rsidP="00867833">
            <w:pPr>
              <w:pStyle w:val="TAL"/>
            </w:pPr>
            <w:r w:rsidRPr="00C36B9D">
              <w:t>Optional with capability signalling</w:t>
            </w:r>
          </w:p>
        </w:tc>
      </w:tr>
      <w:tr w:rsidR="006C6E0F" w:rsidRPr="00C36B9D" w14:paraId="175C6614" w14:textId="77777777" w:rsidTr="00837DDD">
        <w:tc>
          <w:tcPr>
            <w:tcW w:w="1534" w:type="dxa"/>
            <w:vMerge w:val="restart"/>
          </w:tcPr>
          <w:p w14:paraId="76158163" w14:textId="4EDFB53C" w:rsidR="00867833" w:rsidRPr="00C36B9D" w:rsidRDefault="00867833" w:rsidP="00FF60EF">
            <w:pPr>
              <w:pStyle w:val="TAL"/>
            </w:pPr>
            <w:r w:rsidRPr="00C36B9D">
              <w:t>1. PDCP</w:t>
            </w:r>
          </w:p>
        </w:tc>
        <w:tc>
          <w:tcPr>
            <w:tcW w:w="935" w:type="dxa"/>
          </w:tcPr>
          <w:p w14:paraId="3211BBDC" w14:textId="0BEBB292" w:rsidR="00867833" w:rsidRPr="00C36B9D" w:rsidRDefault="00867833" w:rsidP="00FF60EF">
            <w:pPr>
              <w:pStyle w:val="TAL"/>
            </w:pPr>
            <w:r w:rsidRPr="00C36B9D">
              <w:t>1-0</w:t>
            </w:r>
          </w:p>
        </w:tc>
        <w:tc>
          <w:tcPr>
            <w:tcW w:w="2089" w:type="dxa"/>
          </w:tcPr>
          <w:p w14:paraId="6D60BB5D" w14:textId="25840A04" w:rsidR="00867833" w:rsidRPr="00C36B9D" w:rsidRDefault="00386A9B" w:rsidP="00FF60EF">
            <w:pPr>
              <w:pStyle w:val="TAL"/>
            </w:pPr>
            <w:r w:rsidRPr="00C36B9D">
              <w:t>Basic PDCP procedures</w:t>
            </w:r>
          </w:p>
        </w:tc>
        <w:tc>
          <w:tcPr>
            <w:tcW w:w="3221" w:type="dxa"/>
          </w:tcPr>
          <w:p w14:paraId="201DF9E5" w14:textId="77777777" w:rsidR="00135FD7" w:rsidRPr="00C36B9D" w:rsidRDefault="00135FD7" w:rsidP="00135FD7">
            <w:pPr>
              <w:pStyle w:val="TAL"/>
            </w:pPr>
            <w:r w:rsidRPr="00C36B9D">
              <w:t>1) (de)Ciphering on DRB/SRB</w:t>
            </w:r>
          </w:p>
          <w:p w14:paraId="39088249" w14:textId="77777777" w:rsidR="00135FD7" w:rsidRPr="00C36B9D" w:rsidRDefault="00135FD7" w:rsidP="00135FD7">
            <w:pPr>
              <w:pStyle w:val="TAL"/>
            </w:pPr>
            <w:r w:rsidRPr="00C36B9D">
              <w:t>2) Integrity protection on SRB</w:t>
            </w:r>
          </w:p>
          <w:p w14:paraId="167AF7EC" w14:textId="77777777" w:rsidR="00135FD7" w:rsidRPr="00C36B9D" w:rsidRDefault="00135FD7" w:rsidP="00135FD7">
            <w:pPr>
              <w:pStyle w:val="TAL"/>
            </w:pPr>
            <w:r w:rsidRPr="00C36B9D">
              <w:t>3) Timer based SDU discard</w:t>
            </w:r>
          </w:p>
          <w:p w14:paraId="0685E491" w14:textId="77777777" w:rsidR="00135FD7" w:rsidRPr="00C36B9D" w:rsidRDefault="00135FD7" w:rsidP="00135FD7">
            <w:pPr>
              <w:pStyle w:val="TAL"/>
            </w:pPr>
            <w:r w:rsidRPr="00C36B9D">
              <w:t>4) Re-ordering and in-order delivery</w:t>
            </w:r>
          </w:p>
          <w:p w14:paraId="599E3B42" w14:textId="77777777" w:rsidR="00135FD7" w:rsidRPr="00C36B9D" w:rsidRDefault="00135FD7" w:rsidP="00135FD7">
            <w:pPr>
              <w:pStyle w:val="TAL"/>
            </w:pPr>
            <w:r w:rsidRPr="00C36B9D">
              <w:t>5) Status reporting</w:t>
            </w:r>
          </w:p>
          <w:p w14:paraId="26542FBD" w14:textId="77777777" w:rsidR="00135FD7" w:rsidRPr="00C36B9D" w:rsidRDefault="00135FD7" w:rsidP="00135FD7">
            <w:pPr>
              <w:pStyle w:val="TAL"/>
            </w:pPr>
            <w:r w:rsidRPr="00C36B9D">
              <w:t>6) Duplicate discarding</w:t>
            </w:r>
          </w:p>
          <w:p w14:paraId="6113EF77" w14:textId="06B83A8F" w:rsidR="00867833" w:rsidRPr="00C36B9D" w:rsidRDefault="00135FD7" w:rsidP="00135FD7">
            <w:pPr>
              <w:pStyle w:val="TAL"/>
            </w:pPr>
            <w:r w:rsidRPr="00C36B9D">
              <w:t>7) 18bits SN</w:t>
            </w:r>
          </w:p>
        </w:tc>
        <w:tc>
          <w:tcPr>
            <w:tcW w:w="1387" w:type="dxa"/>
          </w:tcPr>
          <w:p w14:paraId="3300D3D3" w14:textId="79AC465A" w:rsidR="00867833" w:rsidRPr="00C36B9D" w:rsidRDefault="00867833" w:rsidP="00FF60EF">
            <w:pPr>
              <w:pStyle w:val="TAL"/>
            </w:pPr>
          </w:p>
        </w:tc>
        <w:tc>
          <w:tcPr>
            <w:tcW w:w="2448" w:type="dxa"/>
          </w:tcPr>
          <w:p w14:paraId="41CB1500" w14:textId="63504ECC" w:rsidR="00867833" w:rsidRPr="00C36B9D" w:rsidRDefault="00FC5F90" w:rsidP="00FF60EF">
            <w:pPr>
              <w:pStyle w:val="TAL"/>
            </w:pPr>
            <w:r w:rsidRPr="00C36B9D">
              <w:t>n/a</w:t>
            </w:r>
          </w:p>
        </w:tc>
        <w:tc>
          <w:tcPr>
            <w:tcW w:w="2988" w:type="dxa"/>
          </w:tcPr>
          <w:p w14:paraId="26F1888E" w14:textId="54AA84D5" w:rsidR="00867833" w:rsidRPr="00C36B9D" w:rsidRDefault="00FC5F90" w:rsidP="00FF60EF">
            <w:pPr>
              <w:pStyle w:val="TAL"/>
            </w:pPr>
            <w:r w:rsidRPr="00C36B9D">
              <w:t>n/a</w:t>
            </w:r>
          </w:p>
        </w:tc>
        <w:tc>
          <w:tcPr>
            <w:tcW w:w="1416" w:type="dxa"/>
          </w:tcPr>
          <w:p w14:paraId="1B10641D" w14:textId="1CE9131B" w:rsidR="00867833" w:rsidRPr="00C36B9D" w:rsidRDefault="00D60AAF" w:rsidP="00FF60EF">
            <w:pPr>
              <w:pStyle w:val="TAL"/>
            </w:pPr>
            <w:r w:rsidRPr="00C36B9D">
              <w:t>n/a</w:t>
            </w:r>
          </w:p>
        </w:tc>
        <w:tc>
          <w:tcPr>
            <w:tcW w:w="1416" w:type="dxa"/>
          </w:tcPr>
          <w:p w14:paraId="5EDD6CAC" w14:textId="5041D86B" w:rsidR="00867833" w:rsidRPr="00C36B9D" w:rsidRDefault="00D60AAF" w:rsidP="00FF60EF">
            <w:pPr>
              <w:pStyle w:val="TAL"/>
            </w:pPr>
            <w:r w:rsidRPr="00C36B9D">
              <w:t>n/a</w:t>
            </w:r>
          </w:p>
        </w:tc>
        <w:tc>
          <w:tcPr>
            <w:tcW w:w="1905" w:type="dxa"/>
          </w:tcPr>
          <w:p w14:paraId="6F9EEEE7" w14:textId="77777777" w:rsidR="00867833" w:rsidRPr="00C36B9D" w:rsidRDefault="00867833" w:rsidP="00FF60EF">
            <w:pPr>
              <w:pStyle w:val="TAL"/>
            </w:pPr>
          </w:p>
        </w:tc>
        <w:tc>
          <w:tcPr>
            <w:tcW w:w="1907" w:type="dxa"/>
          </w:tcPr>
          <w:p w14:paraId="3F400DC0" w14:textId="5BE98D0F" w:rsidR="00867833" w:rsidRPr="00C36B9D" w:rsidRDefault="009C07AA" w:rsidP="00FF60EF">
            <w:pPr>
              <w:pStyle w:val="TAL"/>
            </w:pPr>
            <w:r w:rsidRPr="00C36B9D">
              <w:t>Mandatory without capability signalling</w:t>
            </w:r>
          </w:p>
        </w:tc>
      </w:tr>
      <w:tr w:rsidR="006C6E0F" w:rsidRPr="00C36B9D" w14:paraId="03A5934A" w14:textId="77777777" w:rsidTr="00837DDD">
        <w:tc>
          <w:tcPr>
            <w:tcW w:w="1534" w:type="dxa"/>
            <w:vMerge/>
          </w:tcPr>
          <w:p w14:paraId="4EC4D340" w14:textId="77777777" w:rsidR="00867833" w:rsidRPr="00C36B9D" w:rsidRDefault="00867833" w:rsidP="00FF60EF">
            <w:pPr>
              <w:pStyle w:val="TAL"/>
            </w:pPr>
          </w:p>
        </w:tc>
        <w:tc>
          <w:tcPr>
            <w:tcW w:w="935" w:type="dxa"/>
          </w:tcPr>
          <w:p w14:paraId="6FE90AC0" w14:textId="5D4C863E" w:rsidR="00867833" w:rsidRPr="00C36B9D" w:rsidRDefault="00867833" w:rsidP="00FF60EF">
            <w:pPr>
              <w:pStyle w:val="TAL"/>
            </w:pPr>
            <w:r w:rsidRPr="00C36B9D">
              <w:t>1-1</w:t>
            </w:r>
          </w:p>
        </w:tc>
        <w:tc>
          <w:tcPr>
            <w:tcW w:w="2089" w:type="dxa"/>
          </w:tcPr>
          <w:p w14:paraId="5A4E530C" w14:textId="7B72C027" w:rsidR="00867833" w:rsidRPr="00C36B9D" w:rsidRDefault="00386A9B" w:rsidP="00FF60EF">
            <w:pPr>
              <w:pStyle w:val="TAL"/>
            </w:pPr>
            <w:r w:rsidRPr="00C36B9D">
              <w:t>ROHC context</w:t>
            </w:r>
          </w:p>
        </w:tc>
        <w:tc>
          <w:tcPr>
            <w:tcW w:w="3221" w:type="dxa"/>
          </w:tcPr>
          <w:p w14:paraId="5322E739" w14:textId="1ADE1245" w:rsidR="00135FD7" w:rsidRPr="00C36B9D" w:rsidRDefault="00135FD7" w:rsidP="00135FD7">
            <w:pPr>
              <w:pStyle w:val="TAL"/>
            </w:pPr>
            <w:r w:rsidRPr="00C36B9D">
              <w:t>1) Maximum number of ROHC context sessions</w:t>
            </w:r>
          </w:p>
          <w:p w14:paraId="494504CA" w14:textId="7D0D4BB9" w:rsidR="00867833" w:rsidRPr="00C36B9D" w:rsidRDefault="00135FD7" w:rsidP="00135FD7">
            <w:pPr>
              <w:pStyle w:val="TAL"/>
            </w:pPr>
            <w:r w:rsidRPr="00C36B9D">
              <w:t>2) Supported ROHC profiles</w:t>
            </w:r>
          </w:p>
        </w:tc>
        <w:tc>
          <w:tcPr>
            <w:tcW w:w="1387" w:type="dxa"/>
          </w:tcPr>
          <w:p w14:paraId="09D4D166" w14:textId="54D6A356" w:rsidR="00867833" w:rsidRPr="00C36B9D" w:rsidRDefault="00867833" w:rsidP="00FF60EF">
            <w:pPr>
              <w:pStyle w:val="TAL"/>
            </w:pPr>
          </w:p>
        </w:tc>
        <w:tc>
          <w:tcPr>
            <w:tcW w:w="2448" w:type="dxa"/>
          </w:tcPr>
          <w:p w14:paraId="7838A3F2" w14:textId="77777777" w:rsidR="00867833" w:rsidRPr="00C36B9D" w:rsidRDefault="00FC5F90" w:rsidP="00FF60EF">
            <w:pPr>
              <w:pStyle w:val="TAL"/>
            </w:pPr>
            <w:r w:rsidRPr="00C36B9D">
              <w:t xml:space="preserve">1) </w:t>
            </w:r>
            <w:proofErr w:type="spellStart"/>
            <w:r w:rsidRPr="00C36B9D">
              <w:rPr>
                <w:i/>
              </w:rPr>
              <w:t>maxNumberROHC-ContextSessions</w:t>
            </w:r>
            <w:proofErr w:type="spellEnd"/>
          </w:p>
          <w:p w14:paraId="4471E7F5" w14:textId="4CAED15B" w:rsidR="00FC5F90" w:rsidRPr="00C36B9D" w:rsidRDefault="00FC5F90" w:rsidP="00FF60EF">
            <w:pPr>
              <w:pStyle w:val="TAL"/>
            </w:pPr>
            <w:r w:rsidRPr="00C36B9D">
              <w:t xml:space="preserve">2) </w:t>
            </w:r>
            <w:proofErr w:type="spellStart"/>
            <w:r w:rsidRPr="00C36B9D">
              <w:rPr>
                <w:i/>
              </w:rPr>
              <w:t>supportedROHC</w:t>
            </w:r>
            <w:proofErr w:type="spellEnd"/>
            <w:r w:rsidRPr="00C36B9D">
              <w:rPr>
                <w:i/>
              </w:rPr>
              <w:t>-Profiles</w:t>
            </w:r>
          </w:p>
        </w:tc>
        <w:tc>
          <w:tcPr>
            <w:tcW w:w="2988" w:type="dxa"/>
          </w:tcPr>
          <w:p w14:paraId="60DC7ACB" w14:textId="2FD93700" w:rsidR="00867833" w:rsidRPr="00C36B9D" w:rsidRDefault="00FC5F90" w:rsidP="00FF60EF">
            <w:pPr>
              <w:pStyle w:val="TAL"/>
              <w:rPr>
                <w:i/>
              </w:rPr>
            </w:pPr>
            <w:r w:rsidRPr="00C36B9D">
              <w:rPr>
                <w:i/>
              </w:rPr>
              <w:t>PDCP-Parameters</w:t>
            </w:r>
          </w:p>
        </w:tc>
        <w:tc>
          <w:tcPr>
            <w:tcW w:w="1416" w:type="dxa"/>
          </w:tcPr>
          <w:p w14:paraId="055FA0F4" w14:textId="1FD9DE7D" w:rsidR="00867833" w:rsidRPr="00C36B9D" w:rsidRDefault="00D60AAF" w:rsidP="00FF60EF">
            <w:pPr>
              <w:pStyle w:val="TAL"/>
            </w:pPr>
            <w:r w:rsidRPr="00C36B9D">
              <w:t>No</w:t>
            </w:r>
          </w:p>
        </w:tc>
        <w:tc>
          <w:tcPr>
            <w:tcW w:w="1416" w:type="dxa"/>
          </w:tcPr>
          <w:p w14:paraId="40AE7700" w14:textId="5F6B48C3" w:rsidR="00867833" w:rsidRPr="00C36B9D" w:rsidRDefault="00D60AAF" w:rsidP="00FF60EF">
            <w:pPr>
              <w:pStyle w:val="TAL"/>
            </w:pPr>
            <w:r w:rsidRPr="00C36B9D">
              <w:t>No</w:t>
            </w:r>
          </w:p>
        </w:tc>
        <w:tc>
          <w:tcPr>
            <w:tcW w:w="1905" w:type="dxa"/>
          </w:tcPr>
          <w:p w14:paraId="001803FC" w14:textId="77777777" w:rsidR="00867833" w:rsidRPr="00C36B9D" w:rsidRDefault="00867833" w:rsidP="00FF60EF">
            <w:pPr>
              <w:pStyle w:val="TAL"/>
            </w:pPr>
          </w:p>
        </w:tc>
        <w:tc>
          <w:tcPr>
            <w:tcW w:w="1907" w:type="dxa"/>
          </w:tcPr>
          <w:p w14:paraId="3322DE14" w14:textId="77777777" w:rsidR="00023E64" w:rsidRPr="00C36B9D" w:rsidRDefault="00F64730" w:rsidP="00F64730">
            <w:pPr>
              <w:pStyle w:val="TAL"/>
            </w:pPr>
            <w:r w:rsidRPr="00C36B9D">
              <w:t xml:space="preserve">Optional with capability </w:t>
            </w:r>
            <w:proofErr w:type="spellStart"/>
            <w:r w:rsidRPr="00C36B9D">
              <w:t>signaling</w:t>
            </w:r>
            <w:proofErr w:type="spellEnd"/>
            <w:r w:rsidRPr="00C36B9D">
              <w:t xml:space="preserve"> and candidate value set is:</w:t>
            </w:r>
          </w:p>
          <w:p w14:paraId="6B02C225" w14:textId="5BAE7942" w:rsidR="00F64730" w:rsidRPr="00C36B9D" w:rsidRDefault="00F64730" w:rsidP="00F64730">
            <w:pPr>
              <w:pStyle w:val="TAL"/>
            </w:pPr>
          </w:p>
          <w:p w14:paraId="63DF0604" w14:textId="77777777" w:rsidR="00F64730" w:rsidRPr="00C36B9D" w:rsidRDefault="00F64730" w:rsidP="00F64730">
            <w:pPr>
              <w:pStyle w:val="TAL"/>
            </w:pPr>
            <w:r w:rsidRPr="00C36B9D">
              <w:t>1) {cs2, cs4, cs8, cs12, cs16, cs24, cs32, cs48, cs64, cs128, cs256, cs512, cs1024, cs16384, spare2, spare1}</w:t>
            </w:r>
          </w:p>
          <w:p w14:paraId="7DF6BBF7" w14:textId="77777777" w:rsidR="00F64730" w:rsidRPr="00C36B9D" w:rsidRDefault="00F64730" w:rsidP="00F64730">
            <w:pPr>
              <w:pStyle w:val="TAL"/>
            </w:pPr>
          </w:p>
          <w:p w14:paraId="345D8AE0" w14:textId="7D95DDE0" w:rsidR="00867833" w:rsidRPr="00C36B9D" w:rsidRDefault="00F64730" w:rsidP="00F64730">
            <w:pPr>
              <w:pStyle w:val="TAL"/>
            </w:pPr>
            <w:r w:rsidRPr="00C36B9D">
              <w:t>2) {0x0000, 0x0001, 0x0002, 0x0003, 0x0004, 0x0006, 0x0101, 0x0102, 0x0103, 0x0104}</w:t>
            </w:r>
          </w:p>
        </w:tc>
      </w:tr>
      <w:tr w:rsidR="006C6E0F" w:rsidRPr="00C36B9D" w14:paraId="292C4B58" w14:textId="77777777" w:rsidTr="00837DDD">
        <w:tc>
          <w:tcPr>
            <w:tcW w:w="1534" w:type="dxa"/>
            <w:vMerge/>
          </w:tcPr>
          <w:p w14:paraId="2447F49A" w14:textId="77777777" w:rsidR="00867833" w:rsidRPr="00C36B9D" w:rsidRDefault="00867833" w:rsidP="00FF60EF">
            <w:pPr>
              <w:pStyle w:val="TAL"/>
            </w:pPr>
          </w:p>
        </w:tc>
        <w:tc>
          <w:tcPr>
            <w:tcW w:w="935" w:type="dxa"/>
          </w:tcPr>
          <w:p w14:paraId="777F7994" w14:textId="28279AE2" w:rsidR="00867833" w:rsidRPr="00C36B9D" w:rsidRDefault="00867833" w:rsidP="00FF60EF">
            <w:pPr>
              <w:pStyle w:val="TAL"/>
            </w:pPr>
            <w:r w:rsidRPr="00C36B9D">
              <w:t>1-2</w:t>
            </w:r>
          </w:p>
        </w:tc>
        <w:tc>
          <w:tcPr>
            <w:tcW w:w="2089" w:type="dxa"/>
          </w:tcPr>
          <w:p w14:paraId="70682776" w14:textId="62A09487" w:rsidR="00867833" w:rsidRPr="00C36B9D" w:rsidRDefault="00386A9B" w:rsidP="00FF60EF">
            <w:pPr>
              <w:pStyle w:val="TAL"/>
            </w:pPr>
            <w:r w:rsidRPr="00C36B9D">
              <w:t>ROHC context continuation operation</w:t>
            </w:r>
          </w:p>
        </w:tc>
        <w:tc>
          <w:tcPr>
            <w:tcW w:w="3221" w:type="dxa"/>
          </w:tcPr>
          <w:p w14:paraId="592CEFFB" w14:textId="7BE4EE38" w:rsidR="00867833" w:rsidRPr="00C36B9D" w:rsidRDefault="00135FD7" w:rsidP="00FF60EF">
            <w:pPr>
              <w:pStyle w:val="TAL"/>
            </w:pPr>
            <w:r w:rsidRPr="00C36B9D">
              <w:t>ROHC context continuation operation</w:t>
            </w:r>
          </w:p>
        </w:tc>
        <w:tc>
          <w:tcPr>
            <w:tcW w:w="1387" w:type="dxa"/>
          </w:tcPr>
          <w:p w14:paraId="66BECE14" w14:textId="77D59E75" w:rsidR="00867833" w:rsidRPr="00C36B9D" w:rsidRDefault="00867833" w:rsidP="00FF60EF">
            <w:pPr>
              <w:pStyle w:val="TAL"/>
            </w:pPr>
          </w:p>
        </w:tc>
        <w:tc>
          <w:tcPr>
            <w:tcW w:w="2448" w:type="dxa"/>
          </w:tcPr>
          <w:p w14:paraId="40F4CAFA" w14:textId="63E9A49A" w:rsidR="00867833" w:rsidRPr="00C36B9D" w:rsidRDefault="004D0114" w:rsidP="00FF60EF">
            <w:pPr>
              <w:pStyle w:val="TAL"/>
              <w:rPr>
                <w:i/>
              </w:rPr>
            </w:pPr>
            <w:proofErr w:type="spellStart"/>
            <w:r w:rsidRPr="00C36B9D">
              <w:rPr>
                <w:i/>
              </w:rPr>
              <w:t>continueROHC</w:t>
            </w:r>
            <w:proofErr w:type="spellEnd"/>
            <w:r w:rsidRPr="00C36B9D">
              <w:rPr>
                <w:i/>
              </w:rPr>
              <w:t>-Context</w:t>
            </w:r>
          </w:p>
        </w:tc>
        <w:tc>
          <w:tcPr>
            <w:tcW w:w="2988" w:type="dxa"/>
          </w:tcPr>
          <w:p w14:paraId="0A1BC060" w14:textId="640FC933" w:rsidR="00867833" w:rsidRPr="00C36B9D" w:rsidRDefault="004D0114" w:rsidP="00FF60EF">
            <w:pPr>
              <w:pStyle w:val="TAL"/>
              <w:rPr>
                <w:i/>
              </w:rPr>
            </w:pPr>
            <w:r w:rsidRPr="00C36B9D">
              <w:rPr>
                <w:i/>
              </w:rPr>
              <w:t>PDCP-Parameters</w:t>
            </w:r>
          </w:p>
        </w:tc>
        <w:tc>
          <w:tcPr>
            <w:tcW w:w="1416" w:type="dxa"/>
          </w:tcPr>
          <w:p w14:paraId="65AFD766" w14:textId="7CC9A41E" w:rsidR="00867833" w:rsidRPr="00C36B9D" w:rsidRDefault="00D60AAF" w:rsidP="00FF60EF">
            <w:pPr>
              <w:pStyle w:val="TAL"/>
            </w:pPr>
            <w:r w:rsidRPr="00C36B9D">
              <w:t>No</w:t>
            </w:r>
          </w:p>
        </w:tc>
        <w:tc>
          <w:tcPr>
            <w:tcW w:w="1416" w:type="dxa"/>
          </w:tcPr>
          <w:p w14:paraId="25E74A8F" w14:textId="1D4CCC9D" w:rsidR="00867833" w:rsidRPr="00C36B9D" w:rsidRDefault="00D60AAF" w:rsidP="00FF60EF">
            <w:pPr>
              <w:pStyle w:val="TAL"/>
            </w:pPr>
            <w:r w:rsidRPr="00C36B9D">
              <w:t>No</w:t>
            </w:r>
          </w:p>
        </w:tc>
        <w:tc>
          <w:tcPr>
            <w:tcW w:w="1905" w:type="dxa"/>
          </w:tcPr>
          <w:p w14:paraId="35241602" w14:textId="77777777" w:rsidR="00867833" w:rsidRPr="00C36B9D" w:rsidRDefault="00867833" w:rsidP="00FF60EF">
            <w:pPr>
              <w:pStyle w:val="TAL"/>
            </w:pPr>
          </w:p>
        </w:tc>
        <w:tc>
          <w:tcPr>
            <w:tcW w:w="1907" w:type="dxa"/>
          </w:tcPr>
          <w:p w14:paraId="446D1E32" w14:textId="676FB61C" w:rsidR="00867833" w:rsidRPr="00C36B9D" w:rsidRDefault="005338F1" w:rsidP="00FF60EF">
            <w:pPr>
              <w:pStyle w:val="TAL"/>
            </w:pPr>
            <w:r w:rsidRPr="00C36B9D">
              <w:t>Optional with capability signalling</w:t>
            </w:r>
          </w:p>
        </w:tc>
      </w:tr>
      <w:tr w:rsidR="006C6E0F" w:rsidRPr="00C36B9D" w14:paraId="0C5AD6F9" w14:textId="77777777" w:rsidTr="00837DDD">
        <w:tc>
          <w:tcPr>
            <w:tcW w:w="1534" w:type="dxa"/>
            <w:vMerge/>
          </w:tcPr>
          <w:p w14:paraId="23532704" w14:textId="77777777" w:rsidR="00867833" w:rsidRPr="00C36B9D" w:rsidRDefault="00867833" w:rsidP="00FF60EF">
            <w:pPr>
              <w:pStyle w:val="TAL"/>
            </w:pPr>
          </w:p>
        </w:tc>
        <w:tc>
          <w:tcPr>
            <w:tcW w:w="935" w:type="dxa"/>
          </w:tcPr>
          <w:p w14:paraId="480C9932" w14:textId="6F4E6987" w:rsidR="00867833" w:rsidRPr="00C36B9D" w:rsidRDefault="00867833" w:rsidP="00FF60EF">
            <w:pPr>
              <w:pStyle w:val="TAL"/>
            </w:pPr>
            <w:r w:rsidRPr="00C36B9D">
              <w:t>1-3</w:t>
            </w:r>
          </w:p>
        </w:tc>
        <w:tc>
          <w:tcPr>
            <w:tcW w:w="2089" w:type="dxa"/>
          </w:tcPr>
          <w:p w14:paraId="265DFDB7" w14:textId="04A73CFB" w:rsidR="00867833" w:rsidRPr="00C36B9D" w:rsidRDefault="00386A9B" w:rsidP="00FF60EF">
            <w:pPr>
              <w:pStyle w:val="TAL"/>
            </w:pPr>
            <w:r w:rsidRPr="00C36B9D">
              <w:t>Uplink only ROHC profiles</w:t>
            </w:r>
          </w:p>
        </w:tc>
        <w:tc>
          <w:tcPr>
            <w:tcW w:w="3221" w:type="dxa"/>
          </w:tcPr>
          <w:p w14:paraId="7B0FA220" w14:textId="1F9CE39E" w:rsidR="00867833" w:rsidRPr="00C36B9D" w:rsidRDefault="00135FD7" w:rsidP="00FF60EF">
            <w:pPr>
              <w:pStyle w:val="TAL"/>
            </w:pPr>
            <w:r w:rsidRPr="00C36B9D">
              <w:t>Uplink only ROHC profiles</w:t>
            </w:r>
          </w:p>
        </w:tc>
        <w:tc>
          <w:tcPr>
            <w:tcW w:w="1387" w:type="dxa"/>
          </w:tcPr>
          <w:p w14:paraId="7EDB1431" w14:textId="2BFF453B" w:rsidR="00867833" w:rsidRPr="00C36B9D" w:rsidRDefault="00867833" w:rsidP="00FF60EF">
            <w:pPr>
              <w:pStyle w:val="TAL"/>
            </w:pPr>
          </w:p>
        </w:tc>
        <w:tc>
          <w:tcPr>
            <w:tcW w:w="2448" w:type="dxa"/>
          </w:tcPr>
          <w:p w14:paraId="35A29D47" w14:textId="7DF9EEB6" w:rsidR="00867833" w:rsidRPr="00C36B9D" w:rsidRDefault="004D0114" w:rsidP="00FF60EF">
            <w:pPr>
              <w:pStyle w:val="TAL"/>
              <w:rPr>
                <w:i/>
              </w:rPr>
            </w:pPr>
            <w:proofErr w:type="spellStart"/>
            <w:r w:rsidRPr="00C36B9D">
              <w:rPr>
                <w:i/>
              </w:rPr>
              <w:t>uplinkOnlyROHC</w:t>
            </w:r>
            <w:proofErr w:type="spellEnd"/>
            <w:r w:rsidRPr="00C36B9D">
              <w:rPr>
                <w:i/>
              </w:rPr>
              <w:t>-Profiles</w:t>
            </w:r>
          </w:p>
        </w:tc>
        <w:tc>
          <w:tcPr>
            <w:tcW w:w="2988" w:type="dxa"/>
          </w:tcPr>
          <w:p w14:paraId="3A7881D6" w14:textId="29C810E3" w:rsidR="00867833" w:rsidRPr="00C36B9D" w:rsidRDefault="004D0114" w:rsidP="00FF60EF">
            <w:pPr>
              <w:pStyle w:val="TAL"/>
              <w:rPr>
                <w:i/>
              </w:rPr>
            </w:pPr>
            <w:r w:rsidRPr="00C36B9D">
              <w:rPr>
                <w:i/>
              </w:rPr>
              <w:t>PDCP-Parameters</w:t>
            </w:r>
          </w:p>
        </w:tc>
        <w:tc>
          <w:tcPr>
            <w:tcW w:w="1416" w:type="dxa"/>
          </w:tcPr>
          <w:p w14:paraId="3C19CECD" w14:textId="3DB52109" w:rsidR="00867833" w:rsidRPr="00C36B9D" w:rsidRDefault="00D60AAF" w:rsidP="00FF60EF">
            <w:pPr>
              <w:pStyle w:val="TAL"/>
            </w:pPr>
            <w:r w:rsidRPr="00C36B9D">
              <w:t>No</w:t>
            </w:r>
          </w:p>
        </w:tc>
        <w:tc>
          <w:tcPr>
            <w:tcW w:w="1416" w:type="dxa"/>
          </w:tcPr>
          <w:p w14:paraId="451F6311" w14:textId="6AF453E3" w:rsidR="00867833" w:rsidRPr="00C36B9D" w:rsidRDefault="00D60AAF" w:rsidP="00FF60EF">
            <w:pPr>
              <w:pStyle w:val="TAL"/>
            </w:pPr>
            <w:r w:rsidRPr="00C36B9D">
              <w:t>No</w:t>
            </w:r>
          </w:p>
        </w:tc>
        <w:tc>
          <w:tcPr>
            <w:tcW w:w="1905" w:type="dxa"/>
          </w:tcPr>
          <w:p w14:paraId="60285FC9" w14:textId="77777777" w:rsidR="00867833" w:rsidRPr="00C36B9D" w:rsidRDefault="00867833" w:rsidP="00FF60EF">
            <w:pPr>
              <w:pStyle w:val="TAL"/>
            </w:pPr>
          </w:p>
        </w:tc>
        <w:tc>
          <w:tcPr>
            <w:tcW w:w="1907" w:type="dxa"/>
          </w:tcPr>
          <w:p w14:paraId="07EF8F58" w14:textId="5B89A1FB" w:rsidR="00867833" w:rsidRPr="00C36B9D" w:rsidRDefault="005338F1" w:rsidP="00FF60EF">
            <w:pPr>
              <w:pStyle w:val="TAL"/>
            </w:pPr>
            <w:r w:rsidRPr="00C36B9D">
              <w:t>Optional with capability signalling</w:t>
            </w:r>
          </w:p>
        </w:tc>
      </w:tr>
      <w:tr w:rsidR="006C6E0F" w:rsidRPr="00C36B9D" w14:paraId="46FEF4D4" w14:textId="77777777" w:rsidTr="00837DDD">
        <w:tc>
          <w:tcPr>
            <w:tcW w:w="1534" w:type="dxa"/>
            <w:vMerge/>
          </w:tcPr>
          <w:p w14:paraId="13F5C42F" w14:textId="77777777" w:rsidR="00867833" w:rsidRPr="00C36B9D" w:rsidRDefault="00867833" w:rsidP="00FF60EF">
            <w:pPr>
              <w:pStyle w:val="TAL"/>
            </w:pPr>
          </w:p>
        </w:tc>
        <w:tc>
          <w:tcPr>
            <w:tcW w:w="935" w:type="dxa"/>
          </w:tcPr>
          <w:p w14:paraId="5673FB9E" w14:textId="64F24FF9" w:rsidR="00867833" w:rsidRPr="00C36B9D" w:rsidRDefault="00867833" w:rsidP="00FF60EF">
            <w:pPr>
              <w:pStyle w:val="TAL"/>
            </w:pPr>
            <w:r w:rsidRPr="00C36B9D">
              <w:t>1-4</w:t>
            </w:r>
          </w:p>
        </w:tc>
        <w:tc>
          <w:tcPr>
            <w:tcW w:w="2089" w:type="dxa"/>
          </w:tcPr>
          <w:p w14:paraId="3A88AD3F" w14:textId="0497F3B2" w:rsidR="00867833" w:rsidRPr="00C36B9D" w:rsidRDefault="00386A9B" w:rsidP="00FF60EF">
            <w:pPr>
              <w:pStyle w:val="TAL"/>
            </w:pPr>
            <w:r w:rsidRPr="00C36B9D">
              <w:t>Out of order delivery</w:t>
            </w:r>
          </w:p>
        </w:tc>
        <w:tc>
          <w:tcPr>
            <w:tcW w:w="3221" w:type="dxa"/>
          </w:tcPr>
          <w:p w14:paraId="1BDC50D1" w14:textId="21711B5A" w:rsidR="00867833" w:rsidRPr="00C36B9D" w:rsidRDefault="00135FD7" w:rsidP="00FF60EF">
            <w:pPr>
              <w:pStyle w:val="TAL"/>
            </w:pPr>
            <w:r w:rsidRPr="00C36B9D">
              <w:t>Out of order delivery</w:t>
            </w:r>
          </w:p>
        </w:tc>
        <w:tc>
          <w:tcPr>
            <w:tcW w:w="1387" w:type="dxa"/>
          </w:tcPr>
          <w:p w14:paraId="286B235A" w14:textId="21CBA096" w:rsidR="00867833" w:rsidRPr="00C36B9D" w:rsidRDefault="00867833" w:rsidP="00FF60EF">
            <w:pPr>
              <w:pStyle w:val="TAL"/>
            </w:pPr>
          </w:p>
        </w:tc>
        <w:tc>
          <w:tcPr>
            <w:tcW w:w="2448" w:type="dxa"/>
          </w:tcPr>
          <w:p w14:paraId="313808E4" w14:textId="2AE134DB" w:rsidR="00867833" w:rsidRPr="00C36B9D" w:rsidRDefault="004D0114" w:rsidP="00FF60EF">
            <w:pPr>
              <w:pStyle w:val="TAL"/>
              <w:rPr>
                <w:i/>
              </w:rPr>
            </w:pPr>
            <w:proofErr w:type="spellStart"/>
            <w:r w:rsidRPr="00C36B9D">
              <w:rPr>
                <w:i/>
              </w:rPr>
              <w:t>outOfOrderDelivery</w:t>
            </w:r>
            <w:proofErr w:type="spellEnd"/>
          </w:p>
        </w:tc>
        <w:tc>
          <w:tcPr>
            <w:tcW w:w="2988" w:type="dxa"/>
          </w:tcPr>
          <w:p w14:paraId="4DB9DA76" w14:textId="7981028F" w:rsidR="00867833" w:rsidRPr="00C36B9D" w:rsidRDefault="004D0114" w:rsidP="00FF60EF">
            <w:pPr>
              <w:pStyle w:val="TAL"/>
              <w:rPr>
                <w:i/>
              </w:rPr>
            </w:pPr>
            <w:r w:rsidRPr="00C36B9D">
              <w:rPr>
                <w:i/>
              </w:rPr>
              <w:t>PDCP-Parameters</w:t>
            </w:r>
          </w:p>
        </w:tc>
        <w:tc>
          <w:tcPr>
            <w:tcW w:w="1416" w:type="dxa"/>
          </w:tcPr>
          <w:p w14:paraId="6DFEAD37" w14:textId="400832FD" w:rsidR="00867833" w:rsidRPr="00C36B9D" w:rsidRDefault="00D60AAF" w:rsidP="00FF60EF">
            <w:pPr>
              <w:pStyle w:val="TAL"/>
            </w:pPr>
            <w:r w:rsidRPr="00C36B9D">
              <w:t>No</w:t>
            </w:r>
          </w:p>
        </w:tc>
        <w:tc>
          <w:tcPr>
            <w:tcW w:w="1416" w:type="dxa"/>
          </w:tcPr>
          <w:p w14:paraId="5E481AB4" w14:textId="29283100" w:rsidR="00867833" w:rsidRPr="00C36B9D" w:rsidRDefault="00D60AAF" w:rsidP="00FF60EF">
            <w:pPr>
              <w:pStyle w:val="TAL"/>
            </w:pPr>
            <w:r w:rsidRPr="00C36B9D">
              <w:t>No</w:t>
            </w:r>
          </w:p>
        </w:tc>
        <w:tc>
          <w:tcPr>
            <w:tcW w:w="1905" w:type="dxa"/>
          </w:tcPr>
          <w:p w14:paraId="0F3551D2" w14:textId="77777777" w:rsidR="00867833" w:rsidRPr="00C36B9D" w:rsidRDefault="00867833" w:rsidP="00FF60EF">
            <w:pPr>
              <w:pStyle w:val="TAL"/>
            </w:pPr>
          </w:p>
        </w:tc>
        <w:tc>
          <w:tcPr>
            <w:tcW w:w="1907" w:type="dxa"/>
          </w:tcPr>
          <w:p w14:paraId="0B90A462" w14:textId="62D900BC" w:rsidR="00867833" w:rsidRPr="00C36B9D" w:rsidRDefault="00E54FB1" w:rsidP="00FF60EF">
            <w:pPr>
              <w:pStyle w:val="TAL"/>
            </w:pPr>
            <w:r w:rsidRPr="00C36B9D">
              <w:t>Optional with capability signalling</w:t>
            </w:r>
          </w:p>
        </w:tc>
      </w:tr>
      <w:tr w:rsidR="006C6E0F" w:rsidRPr="00C36B9D" w14:paraId="212ABDBA" w14:textId="77777777" w:rsidTr="00837DDD">
        <w:tc>
          <w:tcPr>
            <w:tcW w:w="1534" w:type="dxa"/>
            <w:vMerge/>
          </w:tcPr>
          <w:p w14:paraId="3E034FD1" w14:textId="77777777" w:rsidR="00867833" w:rsidRPr="00C36B9D" w:rsidRDefault="00867833" w:rsidP="00FF60EF">
            <w:pPr>
              <w:pStyle w:val="TAL"/>
            </w:pPr>
          </w:p>
        </w:tc>
        <w:tc>
          <w:tcPr>
            <w:tcW w:w="935" w:type="dxa"/>
          </w:tcPr>
          <w:p w14:paraId="2019E6DC" w14:textId="3FD01691" w:rsidR="00867833" w:rsidRPr="00C36B9D" w:rsidRDefault="00867833" w:rsidP="00FF60EF">
            <w:pPr>
              <w:pStyle w:val="TAL"/>
            </w:pPr>
            <w:r w:rsidRPr="00C36B9D">
              <w:t>1-5</w:t>
            </w:r>
          </w:p>
        </w:tc>
        <w:tc>
          <w:tcPr>
            <w:tcW w:w="2089" w:type="dxa"/>
          </w:tcPr>
          <w:p w14:paraId="1CBA48E9" w14:textId="2CC75792" w:rsidR="00867833" w:rsidRPr="00C36B9D" w:rsidRDefault="00386A9B" w:rsidP="00FF60EF">
            <w:pPr>
              <w:pStyle w:val="TAL"/>
            </w:pPr>
            <w:r w:rsidRPr="00C36B9D">
              <w:t>Short SN</w:t>
            </w:r>
          </w:p>
        </w:tc>
        <w:tc>
          <w:tcPr>
            <w:tcW w:w="3221" w:type="dxa"/>
          </w:tcPr>
          <w:p w14:paraId="3DD99470" w14:textId="5649220D" w:rsidR="00867833" w:rsidRPr="00C36B9D" w:rsidRDefault="00135FD7" w:rsidP="00FF60EF">
            <w:pPr>
              <w:pStyle w:val="TAL"/>
            </w:pPr>
            <w:r w:rsidRPr="00C36B9D">
              <w:t>Short SN</w:t>
            </w:r>
          </w:p>
        </w:tc>
        <w:tc>
          <w:tcPr>
            <w:tcW w:w="1387" w:type="dxa"/>
          </w:tcPr>
          <w:p w14:paraId="318BD4F5" w14:textId="6E152FD9" w:rsidR="00867833" w:rsidRPr="00C36B9D" w:rsidRDefault="00867833" w:rsidP="00FF60EF">
            <w:pPr>
              <w:pStyle w:val="TAL"/>
            </w:pPr>
          </w:p>
        </w:tc>
        <w:tc>
          <w:tcPr>
            <w:tcW w:w="2448" w:type="dxa"/>
          </w:tcPr>
          <w:p w14:paraId="5C758B53" w14:textId="002EF57B" w:rsidR="00867833" w:rsidRPr="00C36B9D" w:rsidRDefault="004D0114" w:rsidP="00FF60EF">
            <w:pPr>
              <w:pStyle w:val="TAL"/>
              <w:rPr>
                <w:i/>
              </w:rPr>
            </w:pPr>
            <w:proofErr w:type="spellStart"/>
            <w:r w:rsidRPr="00C36B9D">
              <w:rPr>
                <w:i/>
              </w:rPr>
              <w:t>shortSN</w:t>
            </w:r>
            <w:proofErr w:type="spellEnd"/>
          </w:p>
        </w:tc>
        <w:tc>
          <w:tcPr>
            <w:tcW w:w="2988" w:type="dxa"/>
          </w:tcPr>
          <w:p w14:paraId="246EE491" w14:textId="49C554AD" w:rsidR="00867833" w:rsidRPr="00C36B9D" w:rsidRDefault="004D0114" w:rsidP="00FF60EF">
            <w:pPr>
              <w:pStyle w:val="TAL"/>
              <w:rPr>
                <w:i/>
              </w:rPr>
            </w:pPr>
            <w:r w:rsidRPr="00C36B9D">
              <w:rPr>
                <w:i/>
              </w:rPr>
              <w:t>PDCP-Parameters</w:t>
            </w:r>
          </w:p>
        </w:tc>
        <w:tc>
          <w:tcPr>
            <w:tcW w:w="1416" w:type="dxa"/>
          </w:tcPr>
          <w:p w14:paraId="4D435A5A" w14:textId="0E9B64AD" w:rsidR="00867833" w:rsidRPr="00C36B9D" w:rsidRDefault="00D60AAF" w:rsidP="00FF60EF">
            <w:pPr>
              <w:pStyle w:val="TAL"/>
            </w:pPr>
            <w:r w:rsidRPr="00C36B9D">
              <w:t>No</w:t>
            </w:r>
          </w:p>
        </w:tc>
        <w:tc>
          <w:tcPr>
            <w:tcW w:w="1416" w:type="dxa"/>
          </w:tcPr>
          <w:p w14:paraId="2BEE1A12" w14:textId="6F65851D" w:rsidR="00867833" w:rsidRPr="00C36B9D" w:rsidRDefault="00D60AAF" w:rsidP="00FF60EF">
            <w:pPr>
              <w:pStyle w:val="TAL"/>
            </w:pPr>
            <w:r w:rsidRPr="00C36B9D">
              <w:t>No</w:t>
            </w:r>
          </w:p>
        </w:tc>
        <w:tc>
          <w:tcPr>
            <w:tcW w:w="1905" w:type="dxa"/>
          </w:tcPr>
          <w:p w14:paraId="686AE32D" w14:textId="77777777" w:rsidR="00867833" w:rsidRPr="00C36B9D" w:rsidRDefault="00867833" w:rsidP="00FF60EF">
            <w:pPr>
              <w:pStyle w:val="TAL"/>
            </w:pPr>
          </w:p>
        </w:tc>
        <w:tc>
          <w:tcPr>
            <w:tcW w:w="1907" w:type="dxa"/>
          </w:tcPr>
          <w:p w14:paraId="679A2FDA" w14:textId="4C3635C1" w:rsidR="00867833" w:rsidRPr="00C36B9D" w:rsidRDefault="00E54FB1" w:rsidP="00FF60EF">
            <w:pPr>
              <w:pStyle w:val="TAL"/>
            </w:pPr>
            <w:r w:rsidRPr="00C36B9D">
              <w:t>Mandatory with capability signalling</w:t>
            </w:r>
          </w:p>
        </w:tc>
      </w:tr>
      <w:tr w:rsidR="006C6E0F" w:rsidRPr="00C36B9D" w14:paraId="34D779B1" w14:textId="77777777" w:rsidTr="00837DDD">
        <w:tc>
          <w:tcPr>
            <w:tcW w:w="1534" w:type="dxa"/>
            <w:vMerge/>
          </w:tcPr>
          <w:p w14:paraId="7FBD41E3" w14:textId="77777777" w:rsidR="00867833" w:rsidRPr="00C36B9D" w:rsidRDefault="00867833" w:rsidP="00FF60EF">
            <w:pPr>
              <w:pStyle w:val="TAL"/>
            </w:pPr>
          </w:p>
        </w:tc>
        <w:tc>
          <w:tcPr>
            <w:tcW w:w="935" w:type="dxa"/>
          </w:tcPr>
          <w:p w14:paraId="1A959FF2" w14:textId="58026D56" w:rsidR="00867833" w:rsidRPr="00C36B9D" w:rsidRDefault="00867833" w:rsidP="00FF60EF">
            <w:pPr>
              <w:pStyle w:val="TAL"/>
            </w:pPr>
            <w:r w:rsidRPr="00C36B9D">
              <w:t>1-6</w:t>
            </w:r>
          </w:p>
        </w:tc>
        <w:tc>
          <w:tcPr>
            <w:tcW w:w="2089" w:type="dxa"/>
          </w:tcPr>
          <w:p w14:paraId="7925D1C4" w14:textId="46D302C4" w:rsidR="00867833" w:rsidRPr="00C36B9D" w:rsidRDefault="00386A9B" w:rsidP="00FF60EF">
            <w:pPr>
              <w:pStyle w:val="TAL"/>
            </w:pPr>
            <w:r w:rsidRPr="00C36B9D">
              <w:t>PDCP duplication</w:t>
            </w:r>
          </w:p>
        </w:tc>
        <w:tc>
          <w:tcPr>
            <w:tcW w:w="3221" w:type="dxa"/>
          </w:tcPr>
          <w:p w14:paraId="667F954C" w14:textId="316BEE60" w:rsidR="00135FD7" w:rsidRPr="00C36B9D" w:rsidRDefault="00135FD7" w:rsidP="00135FD7">
            <w:pPr>
              <w:pStyle w:val="TAL"/>
            </w:pPr>
            <w:r w:rsidRPr="00C36B9D">
              <w:t>1) PDCP duplication for split SRB1/2</w:t>
            </w:r>
          </w:p>
          <w:p w14:paraId="67DE519F" w14:textId="6C061121" w:rsidR="00135FD7" w:rsidRPr="00C36B9D" w:rsidRDefault="00135FD7" w:rsidP="00135FD7">
            <w:pPr>
              <w:pStyle w:val="TAL"/>
            </w:pPr>
            <w:r w:rsidRPr="00C36B9D">
              <w:t>2) PDCP duplication for SRB1/2 and/or SRB3</w:t>
            </w:r>
          </w:p>
          <w:p w14:paraId="0948630F" w14:textId="4A63C3FB" w:rsidR="00135FD7" w:rsidRPr="00C36B9D" w:rsidRDefault="00135FD7" w:rsidP="00135FD7">
            <w:pPr>
              <w:pStyle w:val="TAL"/>
            </w:pPr>
            <w:r w:rsidRPr="00C36B9D">
              <w:t>3) PDCP duplication for MCG or SCG DRB</w:t>
            </w:r>
          </w:p>
          <w:p w14:paraId="7971960E" w14:textId="390CE667" w:rsidR="00867833" w:rsidRPr="00C36B9D" w:rsidRDefault="00135FD7" w:rsidP="00135FD7">
            <w:pPr>
              <w:pStyle w:val="TAL"/>
            </w:pPr>
            <w:r w:rsidRPr="00C36B9D">
              <w:t>4) PDCP duplication for split DRB</w:t>
            </w:r>
          </w:p>
        </w:tc>
        <w:tc>
          <w:tcPr>
            <w:tcW w:w="1387" w:type="dxa"/>
          </w:tcPr>
          <w:p w14:paraId="3AED37A7" w14:textId="5F206939" w:rsidR="00867833" w:rsidRPr="00C36B9D" w:rsidRDefault="00867833" w:rsidP="00FF60EF">
            <w:pPr>
              <w:pStyle w:val="TAL"/>
            </w:pPr>
          </w:p>
        </w:tc>
        <w:tc>
          <w:tcPr>
            <w:tcW w:w="2448" w:type="dxa"/>
          </w:tcPr>
          <w:p w14:paraId="12FFC6BF" w14:textId="6466155A" w:rsidR="00867833" w:rsidRPr="00C36B9D" w:rsidRDefault="001578CE" w:rsidP="00FF60EF">
            <w:pPr>
              <w:pStyle w:val="TAL"/>
            </w:pPr>
            <w:r w:rsidRPr="00C36B9D">
              <w:t xml:space="preserve">1) </w:t>
            </w:r>
            <w:proofErr w:type="spellStart"/>
            <w:r w:rsidRPr="00C36B9D">
              <w:rPr>
                <w:i/>
              </w:rPr>
              <w:t>pdcp-DuplicationSplitSRB</w:t>
            </w:r>
            <w:proofErr w:type="spellEnd"/>
          </w:p>
          <w:p w14:paraId="3B4E1641" w14:textId="296020D3" w:rsidR="001578CE" w:rsidRPr="00C36B9D" w:rsidRDefault="001578CE" w:rsidP="00FF60EF">
            <w:pPr>
              <w:pStyle w:val="TAL"/>
            </w:pPr>
            <w:r w:rsidRPr="00C36B9D">
              <w:t>2)</w:t>
            </w:r>
            <w:r w:rsidRPr="00C36B9D">
              <w:rPr>
                <w:i/>
              </w:rPr>
              <w:t xml:space="preserve"> </w:t>
            </w:r>
            <w:proofErr w:type="spellStart"/>
            <w:r w:rsidRPr="00C36B9D">
              <w:rPr>
                <w:i/>
              </w:rPr>
              <w:t>pdcp-DuplicationSRB</w:t>
            </w:r>
            <w:proofErr w:type="spellEnd"/>
          </w:p>
          <w:p w14:paraId="67D8029C" w14:textId="40930CED" w:rsidR="001578CE" w:rsidRPr="00C36B9D" w:rsidRDefault="001578CE" w:rsidP="00FF60EF">
            <w:pPr>
              <w:pStyle w:val="TAL"/>
            </w:pPr>
            <w:r w:rsidRPr="00C36B9D">
              <w:t xml:space="preserve">3) </w:t>
            </w:r>
            <w:proofErr w:type="spellStart"/>
            <w:r w:rsidRPr="00C36B9D">
              <w:rPr>
                <w:i/>
              </w:rPr>
              <w:t>pdcp</w:t>
            </w:r>
            <w:proofErr w:type="spellEnd"/>
            <w:r w:rsidRPr="00C36B9D">
              <w:rPr>
                <w:i/>
              </w:rPr>
              <w:t>-</w:t>
            </w:r>
            <w:proofErr w:type="spellStart"/>
            <w:r w:rsidRPr="00C36B9D">
              <w:rPr>
                <w:i/>
              </w:rPr>
              <w:t>DuplicationMCG</w:t>
            </w:r>
            <w:proofErr w:type="spellEnd"/>
            <w:r w:rsidRPr="00C36B9D">
              <w:rPr>
                <w:i/>
              </w:rPr>
              <w:t>-</w:t>
            </w:r>
            <w:proofErr w:type="spellStart"/>
            <w:r w:rsidRPr="00C36B9D">
              <w:rPr>
                <w:i/>
              </w:rPr>
              <w:t>OrSCG</w:t>
            </w:r>
            <w:proofErr w:type="spellEnd"/>
            <w:r w:rsidRPr="00C36B9D">
              <w:rPr>
                <w:i/>
              </w:rPr>
              <w:t>-DRB</w:t>
            </w:r>
          </w:p>
          <w:p w14:paraId="397CC76D" w14:textId="1EAC5F4B" w:rsidR="001578CE" w:rsidRPr="00C36B9D" w:rsidRDefault="001578CE" w:rsidP="00FF60EF">
            <w:pPr>
              <w:pStyle w:val="TAL"/>
            </w:pPr>
            <w:r w:rsidRPr="00C36B9D">
              <w:t xml:space="preserve">4) </w:t>
            </w:r>
            <w:proofErr w:type="spellStart"/>
            <w:r w:rsidRPr="00C36B9D">
              <w:rPr>
                <w:i/>
              </w:rPr>
              <w:t>pdcp-DuplicationSplitDRB</w:t>
            </w:r>
            <w:proofErr w:type="spellEnd"/>
          </w:p>
        </w:tc>
        <w:tc>
          <w:tcPr>
            <w:tcW w:w="2988" w:type="dxa"/>
          </w:tcPr>
          <w:p w14:paraId="680BEBB4" w14:textId="77777777" w:rsidR="00867833" w:rsidRPr="00C36B9D" w:rsidRDefault="001578CE" w:rsidP="00FF60EF">
            <w:pPr>
              <w:pStyle w:val="TAL"/>
            </w:pPr>
            <w:r w:rsidRPr="00C36B9D">
              <w:t xml:space="preserve">1), 4) </w:t>
            </w:r>
            <w:r w:rsidRPr="00C36B9D">
              <w:rPr>
                <w:i/>
              </w:rPr>
              <w:t>PDCP-</w:t>
            </w:r>
            <w:proofErr w:type="spellStart"/>
            <w:r w:rsidRPr="00C36B9D">
              <w:rPr>
                <w:i/>
              </w:rPr>
              <w:t>ParametersMRDC</w:t>
            </w:r>
            <w:proofErr w:type="spellEnd"/>
          </w:p>
          <w:p w14:paraId="02FB7E90" w14:textId="4B42D562" w:rsidR="001578CE" w:rsidRPr="00C36B9D" w:rsidRDefault="001578CE" w:rsidP="00FF60EF">
            <w:pPr>
              <w:pStyle w:val="TAL"/>
            </w:pPr>
            <w:r w:rsidRPr="00C36B9D">
              <w:t xml:space="preserve">2), 3) </w:t>
            </w:r>
            <w:r w:rsidRPr="00C36B9D">
              <w:rPr>
                <w:i/>
              </w:rPr>
              <w:t>PDCP-Parameters</w:t>
            </w:r>
          </w:p>
        </w:tc>
        <w:tc>
          <w:tcPr>
            <w:tcW w:w="1416" w:type="dxa"/>
          </w:tcPr>
          <w:p w14:paraId="05330540" w14:textId="3E7E4D8E" w:rsidR="00867833" w:rsidRPr="00C36B9D" w:rsidRDefault="00D60AAF" w:rsidP="00FF60EF">
            <w:pPr>
              <w:pStyle w:val="TAL"/>
            </w:pPr>
            <w:r w:rsidRPr="00C36B9D">
              <w:t>No</w:t>
            </w:r>
          </w:p>
        </w:tc>
        <w:tc>
          <w:tcPr>
            <w:tcW w:w="1416" w:type="dxa"/>
          </w:tcPr>
          <w:p w14:paraId="115D1ECE" w14:textId="53E3FA89" w:rsidR="00867833" w:rsidRPr="00C36B9D" w:rsidRDefault="00D60AAF" w:rsidP="00FF60EF">
            <w:pPr>
              <w:pStyle w:val="TAL"/>
            </w:pPr>
            <w:r w:rsidRPr="00C36B9D">
              <w:t>No</w:t>
            </w:r>
          </w:p>
        </w:tc>
        <w:tc>
          <w:tcPr>
            <w:tcW w:w="1905" w:type="dxa"/>
          </w:tcPr>
          <w:p w14:paraId="3C7371EF" w14:textId="77777777" w:rsidR="00867833" w:rsidRPr="00C36B9D" w:rsidRDefault="00867833" w:rsidP="00FF60EF">
            <w:pPr>
              <w:pStyle w:val="TAL"/>
            </w:pPr>
          </w:p>
        </w:tc>
        <w:tc>
          <w:tcPr>
            <w:tcW w:w="1907" w:type="dxa"/>
          </w:tcPr>
          <w:p w14:paraId="33E6B5C1" w14:textId="0A1037B7" w:rsidR="00867833" w:rsidRPr="00C36B9D" w:rsidRDefault="00693400" w:rsidP="00FF60EF">
            <w:pPr>
              <w:pStyle w:val="TAL"/>
            </w:pPr>
            <w:r w:rsidRPr="00C36B9D">
              <w:t>Optional with capability signalling</w:t>
            </w:r>
          </w:p>
        </w:tc>
      </w:tr>
      <w:tr w:rsidR="006C6E0F" w:rsidRPr="00C36B9D" w14:paraId="01ACB777" w14:textId="77777777" w:rsidTr="00837DDD">
        <w:tc>
          <w:tcPr>
            <w:tcW w:w="1534" w:type="dxa"/>
            <w:vMerge/>
          </w:tcPr>
          <w:p w14:paraId="49644734" w14:textId="77777777" w:rsidR="00867833" w:rsidRPr="00C36B9D" w:rsidRDefault="00867833" w:rsidP="00FF60EF">
            <w:pPr>
              <w:pStyle w:val="TAL"/>
            </w:pPr>
          </w:p>
        </w:tc>
        <w:tc>
          <w:tcPr>
            <w:tcW w:w="935" w:type="dxa"/>
          </w:tcPr>
          <w:p w14:paraId="270C6FCE" w14:textId="5C5BC414" w:rsidR="00867833" w:rsidRPr="00C36B9D" w:rsidRDefault="00867833" w:rsidP="00FF60EF">
            <w:pPr>
              <w:pStyle w:val="TAL"/>
            </w:pPr>
            <w:r w:rsidRPr="00C36B9D">
              <w:t>1-7</w:t>
            </w:r>
          </w:p>
        </w:tc>
        <w:tc>
          <w:tcPr>
            <w:tcW w:w="2089" w:type="dxa"/>
          </w:tcPr>
          <w:p w14:paraId="232A0A7A" w14:textId="5652B384" w:rsidR="00867833" w:rsidRPr="00C36B9D" w:rsidRDefault="00386A9B" w:rsidP="00FF60EF">
            <w:pPr>
              <w:pStyle w:val="TAL"/>
            </w:pPr>
            <w:r w:rsidRPr="00C36B9D">
              <w:t>DRB IP data rate</w:t>
            </w:r>
          </w:p>
        </w:tc>
        <w:tc>
          <w:tcPr>
            <w:tcW w:w="3221" w:type="dxa"/>
          </w:tcPr>
          <w:p w14:paraId="6B433808" w14:textId="45575A86" w:rsidR="00135FD7" w:rsidRPr="00C36B9D" w:rsidRDefault="00135FD7" w:rsidP="00135FD7">
            <w:pPr>
              <w:pStyle w:val="TAL"/>
            </w:pPr>
            <w:r w:rsidRPr="00C36B9D">
              <w:t>1) DRB IP data rate in DL</w:t>
            </w:r>
          </w:p>
          <w:p w14:paraId="4DE8FB9C" w14:textId="0CC96EA4" w:rsidR="00867833" w:rsidRPr="00C36B9D" w:rsidRDefault="00135FD7" w:rsidP="00135FD7">
            <w:pPr>
              <w:pStyle w:val="TAL"/>
            </w:pPr>
            <w:r w:rsidRPr="00C36B9D">
              <w:t>2) DRB IP data rate in UL</w:t>
            </w:r>
          </w:p>
        </w:tc>
        <w:tc>
          <w:tcPr>
            <w:tcW w:w="1387" w:type="dxa"/>
          </w:tcPr>
          <w:p w14:paraId="1EE0BF97" w14:textId="15969BF0" w:rsidR="00867833" w:rsidRPr="00C36B9D" w:rsidRDefault="00867833" w:rsidP="00FF60EF">
            <w:pPr>
              <w:pStyle w:val="TAL"/>
            </w:pPr>
          </w:p>
        </w:tc>
        <w:tc>
          <w:tcPr>
            <w:tcW w:w="2448" w:type="dxa"/>
          </w:tcPr>
          <w:p w14:paraId="2F22D275" w14:textId="23515997" w:rsidR="00867833" w:rsidRPr="00C36B9D" w:rsidRDefault="004D0114" w:rsidP="00FF60EF">
            <w:pPr>
              <w:pStyle w:val="TAL"/>
            </w:pPr>
            <w:r w:rsidRPr="00C36B9D">
              <w:t>n/a</w:t>
            </w:r>
          </w:p>
        </w:tc>
        <w:tc>
          <w:tcPr>
            <w:tcW w:w="2988" w:type="dxa"/>
          </w:tcPr>
          <w:p w14:paraId="65F09ABC" w14:textId="31C841D6" w:rsidR="00867833" w:rsidRPr="00C36B9D" w:rsidRDefault="004D0114" w:rsidP="00FF60EF">
            <w:pPr>
              <w:pStyle w:val="TAL"/>
            </w:pPr>
            <w:r w:rsidRPr="00C36B9D">
              <w:t>n/a</w:t>
            </w:r>
          </w:p>
        </w:tc>
        <w:tc>
          <w:tcPr>
            <w:tcW w:w="1416" w:type="dxa"/>
          </w:tcPr>
          <w:p w14:paraId="5A6CFC08" w14:textId="0D49BCE0" w:rsidR="00867833" w:rsidRPr="00C36B9D" w:rsidRDefault="00D60AAF" w:rsidP="00FF60EF">
            <w:pPr>
              <w:pStyle w:val="TAL"/>
            </w:pPr>
            <w:r w:rsidRPr="00C36B9D">
              <w:t>n/a</w:t>
            </w:r>
          </w:p>
        </w:tc>
        <w:tc>
          <w:tcPr>
            <w:tcW w:w="1416" w:type="dxa"/>
          </w:tcPr>
          <w:p w14:paraId="220DA1AA" w14:textId="34B0E2D4" w:rsidR="00867833" w:rsidRPr="00C36B9D" w:rsidRDefault="00D60AAF" w:rsidP="00FF60EF">
            <w:pPr>
              <w:pStyle w:val="TAL"/>
            </w:pPr>
            <w:r w:rsidRPr="00C36B9D">
              <w:t>n/a</w:t>
            </w:r>
          </w:p>
        </w:tc>
        <w:tc>
          <w:tcPr>
            <w:tcW w:w="1905" w:type="dxa"/>
          </w:tcPr>
          <w:p w14:paraId="7FFFB9AA" w14:textId="77777777" w:rsidR="00867833" w:rsidRPr="00C36B9D" w:rsidRDefault="00867833" w:rsidP="00FF60EF">
            <w:pPr>
              <w:pStyle w:val="TAL"/>
            </w:pPr>
          </w:p>
        </w:tc>
        <w:tc>
          <w:tcPr>
            <w:tcW w:w="1907" w:type="dxa"/>
          </w:tcPr>
          <w:p w14:paraId="1082B6D5" w14:textId="5E4C79EA" w:rsidR="00867833" w:rsidRPr="00C36B9D" w:rsidRDefault="00693400" w:rsidP="00FF60EF">
            <w:pPr>
              <w:pStyle w:val="TAL"/>
            </w:pPr>
            <w:r w:rsidRPr="00C36B9D">
              <w:t>Optional capability is signalled by NAS signalling defined in 24.501</w:t>
            </w:r>
          </w:p>
        </w:tc>
      </w:tr>
      <w:tr w:rsidR="006C6E0F" w:rsidRPr="00C36B9D" w14:paraId="6F056517" w14:textId="77777777" w:rsidTr="00837DDD">
        <w:tc>
          <w:tcPr>
            <w:tcW w:w="1534" w:type="dxa"/>
            <w:vMerge w:val="restart"/>
          </w:tcPr>
          <w:p w14:paraId="5A06F88A" w14:textId="640415CD" w:rsidR="00867833" w:rsidRPr="00C36B9D" w:rsidRDefault="00867833" w:rsidP="00FF60EF">
            <w:pPr>
              <w:pStyle w:val="TAL"/>
            </w:pPr>
            <w:r w:rsidRPr="00C36B9D">
              <w:t>2. RLC</w:t>
            </w:r>
          </w:p>
        </w:tc>
        <w:tc>
          <w:tcPr>
            <w:tcW w:w="935" w:type="dxa"/>
          </w:tcPr>
          <w:p w14:paraId="5879BBB2" w14:textId="2FEC4682" w:rsidR="00867833" w:rsidRPr="00C36B9D" w:rsidRDefault="00867833" w:rsidP="00FF60EF">
            <w:pPr>
              <w:pStyle w:val="TAL"/>
            </w:pPr>
            <w:r w:rsidRPr="00C36B9D">
              <w:t>2-0</w:t>
            </w:r>
          </w:p>
        </w:tc>
        <w:tc>
          <w:tcPr>
            <w:tcW w:w="2089" w:type="dxa"/>
          </w:tcPr>
          <w:p w14:paraId="51228C48" w14:textId="1D6C8B52" w:rsidR="00867833" w:rsidRPr="00C36B9D" w:rsidRDefault="001A2649" w:rsidP="00FF60EF">
            <w:pPr>
              <w:pStyle w:val="TAL"/>
            </w:pPr>
            <w:r w:rsidRPr="00C36B9D">
              <w:t>Basic RLC procedures</w:t>
            </w:r>
          </w:p>
        </w:tc>
        <w:tc>
          <w:tcPr>
            <w:tcW w:w="3221" w:type="dxa"/>
          </w:tcPr>
          <w:p w14:paraId="429A70E1" w14:textId="77777777" w:rsidR="001A2649" w:rsidRPr="00C36B9D" w:rsidRDefault="001A2649" w:rsidP="001A2649">
            <w:pPr>
              <w:pStyle w:val="TAL"/>
            </w:pPr>
            <w:r w:rsidRPr="00C36B9D">
              <w:t>1) RLC TM</w:t>
            </w:r>
          </w:p>
          <w:p w14:paraId="39E93E0E" w14:textId="77777777" w:rsidR="001A2649" w:rsidRPr="00C36B9D" w:rsidRDefault="001A2649" w:rsidP="001A2649">
            <w:pPr>
              <w:pStyle w:val="TAL"/>
            </w:pPr>
            <w:r w:rsidRPr="00C36B9D">
              <w:t>2) RLC AM with 18bits SN*</w:t>
            </w:r>
          </w:p>
          <w:p w14:paraId="4D0FD682" w14:textId="2F1CF82C" w:rsidR="00867833" w:rsidRPr="00C36B9D" w:rsidRDefault="001A2649" w:rsidP="0078126F">
            <w:pPr>
              <w:pStyle w:val="TAL"/>
            </w:pPr>
            <w:r w:rsidRPr="00C36B9D">
              <w:t>3) SDU discard</w:t>
            </w:r>
          </w:p>
        </w:tc>
        <w:tc>
          <w:tcPr>
            <w:tcW w:w="1387" w:type="dxa"/>
          </w:tcPr>
          <w:p w14:paraId="356C8039" w14:textId="7E097D10" w:rsidR="00867833" w:rsidRPr="00C36B9D" w:rsidRDefault="00867833" w:rsidP="00FF60EF">
            <w:pPr>
              <w:pStyle w:val="TAL"/>
            </w:pPr>
          </w:p>
        </w:tc>
        <w:tc>
          <w:tcPr>
            <w:tcW w:w="2448" w:type="dxa"/>
          </w:tcPr>
          <w:p w14:paraId="1E7FCAEC" w14:textId="1DD264C0" w:rsidR="00867833" w:rsidRPr="00C36B9D" w:rsidRDefault="00FC3AC3" w:rsidP="00FF60EF">
            <w:pPr>
              <w:pStyle w:val="TAL"/>
            </w:pPr>
            <w:r w:rsidRPr="00C36B9D">
              <w:t>n/a</w:t>
            </w:r>
          </w:p>
        </w:tc>
        <w:tc>
          <w:tcPr>
            <w:tcW w:w="2988" w:type="dxa"/>
          </w:tcPr>
          <w:p w14:paraId="27988CC3" w14:textId="41144C1F" w:rsidR="00867833" w:rsidRPr="00C36B9D" w:rsidRDefault="00FC3AC3" w:rsidP="00FF60EF">
            <w:pPr>
              <w:pStyle w:val="TAL"/>
            </w:pPr>
            <w:r w:rsidRPr="00C36B9D">
              <w:t>n/a</w:t>
            </w:r>
          </w:p>
        </w:tc>
        <w:tc>
          <w:tcPr>
            <w:tcW w:w="1416" w:type="dxa"/>
          </w:tcPr>
          <w:p w14:paraId="225CE431" w14:textId="05834018" w:rsidR="00867833" w:rsidRPr="00C36B9D" w:rsidRDefault="00D36D7A" w:rsidP="00FF60EF">
            <w:pPr>
              <w:pStyle w:val="TAL"/>
            </w:pPr>
            <w:r w:rsidRPr="00C36B9D">
              <w:t>n/a</w:t>
            </w:r>
          </w:p>
        </w:tc>
        <w:tc>
          <w:tcPr>
            <w:tcW w:w="1416" w:type="dxa"/>
          </w:tcPr>
          <w:p w14:paraId="60AAECFD" w14:textId="457EC490" w:rsidR="00867833" w:rsidRPr="00C36B9D" w:rsidRDefault="00D36D7A" w:rsidP="00FF60EF">
            <w:pPr>
              <w:pStyle w:val="TAL"/>
            </w:pPr>
            <w:r w:rsidRPr="00C36B9D">
              <w:t>n/a</w:t>
            </w:r>
          </w:p>
        </w:tc>
        <w:tc>
          <w:tcPr>
            <w:tcW w:w="1905" w:type="dxa"/>
          </w:tcPr>
          <w:p w14:paraId="185280CD" w14:textId="20FF2763" w:rsidR="00867833" w:rsidRPr="00C36B9D" w:rsidRDefault="0078126F" w:rsidP="00FF60EF">
            <w:pPr>
              <w:pStyle w:val="TAL"/>
            </w:pPr>
            <w:r w:rsidRPr="00C36B9D">
              <w:t>No separate feature is considered for t-</w:t>
            </w:r>
            <w:proofErr w:type="spellStart"/>
            <w:r w:rsidRPr="00C36B9D">
              <w:t>PollRetransmit</w:t>
            </w:r>
            <w:proofErr w:type="spellEnd"/>
            <w:r w:rsidRPr="00C36B9D">
              <w:t>, t-Reassembly and t-</w:t>
            </w:r>
            <w:proofErr w:type="spellStart"/>
            <w:r w:rsidRPr="00C36B9D">
              <w:t>StatusProhibit</w:t>
            </w:r>
            <w:proofErr w:type="spellEnd"/>
          </w:p>
        </w:tc>
        <w:tc>
          <w:tcPr>
            <w:tcW w:w="1907" w:type="dxa"/>
          </w:tcPr>
          <w:p w14:paraId="3023F89D" w14:textId="6ECFCD84" w:rsidR="00867833" w:rsidRPr="00C36B9D" w:rsidRDefault="00D36D7A" w:rsidP="00FF60EF">
            <w:pPr>
              <w:pStyle w:val="TAL"/>
            </w:pPr>
            <w:r w:rsidRPr="00C36B9D">
              <w:t>Mandatory without capability signalling</w:t>
            </w:r>
          </w:p>
        </w:tc>
      </w:tr>
      <w:tr w:rsidR="006C6E0F" w:rsidRPr="00C36B9D" w14:paraId="336D0FA7" w14:textId="77777777" w:rsidTr="00837DDD">
        <w:tc>
          <w:tcPr>
            <w:tcW w:w="1534" w:type="dxa"/>
            <w:vMerge/>
          </w:tcPr>
          <w:p w14:paraId="3D041D30" w14:textId="77777777" w:rsidR="001A2649" w:rsidRPr="00C36B9D" w:rsidRDefault="001A2649" w:rsidP="001A2649">
            <w:pPr>
              <w:pStyle w:val="TAL"/>
            </w:pPr>
          </w:p>
        </w:tc>
        <w:tc>
          <w:tcPr>
            <w:tcW w:w="935" w:type="dxa"/>
          </w:tcPr>
          <w:p w14:paraId="61E0A1C3" w14:textId="7A3BD815" w:rsidR="001A2649" w:rsidRPr="00C36B9D" w:rsidRDefault="001A2649" w:rsidP="001A2649">
            <w:pPr>
              <w:pStyle w:val="TAL"/>
            </w:pPr>
            <w:r w:rsidRPr="00C36B9D">
              <w:t>2-1</w:t>
            </w:r>
          </w:p>
        </w:tc>
        <w:tc>
          <w:tcPr>
            <w:tcW w:w="2089" w:type="dxa"/>
          </w:tcPr>
          <w:p w14:paraId="01AAA231" w14:textId="18999173" w:rsidR="001A2649" w:rsidRPr="00C36B9D" w:rsidRDefault="001A2649" w:rsidP="001A2649">
            <w:pPr>
              <w:pStyle w:val="TAL"/>
            </w:pPr>
            <w:r w:rsidRPr="00C36B9D">
              <w:t>RLC AM with short SN</w:t>
            </w:r>
          </w:p>
        </w:tc>
        <w:tc>
          <w:tcPr>
            <w:tcW w:w="3221" w:type="dxa"/>
          </w:tcPr>
          <w:p w14:paraId="1E9447F4" w14:textId="7E1FCC0E" w:rsidR="001A2649" w:rsidRPr="00C36B9D" w:rsidRDefault="00812E8C" w:rsidP="001A2649">
            <w:pPr>
              <w:pStyle w:val="TAL"/>
            </w:pPr>
            <w:r w:rsidRPr="00C36B9D">
              <w:t>RLC AM with short SN</w:t>
            </w:r>
          </w:p>
        </w:tc>
        <w:tc>
          <w:tcPr>
            <w:tcW w:w="1387" w:type="dxa"/>
          </w:tcPr>
          <w:p w14:paraId="0A1CD7F1" w14:textId="73A51144" w:rsidR="001A2649" w:rsidRPr="00C36B9D" w:rsidRDefault="001A2649" w:rsidP="001A2649">
            <w:pPr>
              <w:pStyle w:val="TAL"/>
            </w:pPr>
          </w:p>
        </w:tc>
        <w:tc>
          <w:tcPr>
            <w:tcW w:w="2448" w:type="dxa"/>
          </w:tcPr>
          <w:p w14:paraId="0F94FD7E" w14:textId="3987D687" w:rsidR="001A2649" w:rsidRPr="00C36B9D" w:rsidRDefault="00FC3AC3" w:rsidP="001A2649">
            <w:pPr>
              <w:pStyle w:val="TAL"/>
              <w:rPr>
                <w:i/>
              </w:rPr>
            </w:pPr>
            <w:r w:rsidRPr="00C36B9D">
              <w:rPr>
                <w:i/>
              </w:rPr>
              <w:t>am-</w:t>
            </w:r>
            <w:proofErr w:type="spellStart"/>
            <w:r w:rsidRPr="00C36B9D">
              <w:rPr>
                <w:i/>
              </w:rPr>
              <w:t>WithShortSN</w:t>
            </w:r>
            <w:proofErr w:type="spellEnd"/>
          </w:p>
        </w:tc>
        <w:tc>
          <w:tcPr>
            <w:tcW w:w="2988" w:type="dxa"/>
          </w:tcPr>
          <w:p w14:paraId="61CD7313" w14:textId="1A5A253D" w:rsidR="001A2649" w:rsidRPr="00C36B9D" w:rsidRDefault="00FC3AC3" w:rsidP="001A2649">
            <w:pPr>
              <w:pStyle w:val="TAL"/>
              <w:rPr>
                <w:i/>
              </w:rPr>
            </w:pPr>
            <w:r w:rsidRPr="00C36B9D">
              <w:rPr>
                <w:i/>
              </w:rPr>
              <w:t>RLC-Parameters</w:t>
            </w:r>
          </w:p>
        </w:tc>
        <w:tc>
          <w:tcPr>
            <w:tcW w:w="1416" w:type="dxa"/>
          </w:tcPr>
          <w:p w14:paraId="21C48638" w14:textId="1921EA70" w:rsidR="001A2649" w:rsidRPr="00C36B9D" w:rsidRDefault="00D36D7A" w:rsidP="001A2649">
            <w:pPr>
              <w:pStyle w:val="TAL"/>
            </w:pPr>
            <w:r w:rsidRPr="00C36B9D">
              <w:t>No</w:t>
            </w:r>
          </w:p>
        </w:tc>
        <w:tc>
          <w:tcPr>
            <w:tcW w:w="1416" w:type="dxa"/>
          </w:tcPr>
          <w:p w14:paraId="0B5DDA21" w14:textId="5F259286" w:rsidR="001A2649" w:rsidRPr="00C36B9D" w:rsidRDefault="00D36D7A" w:rsidP="001A2649">
            <w:pPr>
              <w:pStyle w:val="TAL"/>
            </w:pPr>
            <w:r w:rsidRPr="00C36B9D">
              <w:t>No</w:t>
            </w:r>
          </w:p>
        </w:tc>
        <w:tc>
          <w:tcPr>
            <w:tcW w:w="1905" w:type="dxa"/>
          </w:tcPr>
          <w:p w14:paraId="2A85D7EA" w14:textId="77777777" w:rsidR="001A2649" w:rsidRPr="00C36B9D" w:rsidRDefault="001A2649" w:rsidP="001A2649">
            <w:pPr>
              <w:pStyle w:val="TAL"/>
            </w:pPr>
          </w:p>
        </w:tc>
        <w:tc>
          <w:tcPr>
            <w:tcW w:w="1907" w:type="dxa"/>
          </w:tcPr>
          <w:p w14:paraId="6BB90120" w14:textId="612C682E" w:rsidR="001A2649" w:rsidRPr="00C36B9D" w:rsidRDefault="00D36D7A" w:rsidP="001A2649">
            <w:pPr>
              <w:pStyle w:val="TAL"/>
            </w:pPr>
            <w:r w:rsidRPr="00C36B9D">
              <w:t>Mandatory with capability signalling</w:t>
            </w:r>
          </w:p>
        </w:tc>
      </w:tr>
      <w:tr w:rsidR="006C6E0F" w:rsidRPr="00C36B9D" w14:paraId="06429FFF" w14:textId="77777777" w:rsidTr="00837DDD">
        <w:tc>
          <w:tcPr>
            <w:tcW w:w="1534" w:type="dxa"/>
            <w:vMerge/>
          </w:tcPr>
          <w:p w14:paraId="79FE4A36" w14:textId="77777777" w:rsidR="001A2649" w:rsidRPr="00C36B9D" w:rsidRDefault="001A2649" w:rsidP="001A2649">
            <w:pPr>
              <w:pStyle w:val="TAL"/>
            </w:pPr>
          </w:p>
        </w:tc>
        <w:tc>
          <w:tcPr>
            <w:tcW w:w="935" w:type="dxa"/>
          </w:tcPr>
          <w:p w14:paraId="2B7203F0" w14:textId="57FBF3FB" w:rsidR="001A2649" w:rsidRPr="00C36B9D" w:rsidRDefault="001A2649" w:rsidP="001A2649">
            <w:pPr>
              <w:pStyle w:val="TAL"/>
            </w:pPr>
            <w:r w:rsidRPr="00C36B9D">
              <w:t>2-2</w:t>
            </w:r>
          </w:p>
        </w:tc>
        <w:tc>
          <w:tcPr>
            <w:tcW w:w="2089" w:type="dxa"/>
          </w:tcPr>
          <w:p w14:paraId="500DCDA7" w14:textId="566D9ECD" w:rsidR="001A2649" w:rsidRPr="00C36B9D" w:rsidRDefault="001A2649" w:rsidP="001A2649">
            <w:pPr>
              <w:pStyle w:val="TAL"/>
            </w:pPr>
            <w:r w:rsidRPr="00C36B9D">
              <w:t>RLC UM with short SN</w:t>
            </w:r>
          </w:p>
        </w:tc>
        <w:tc>
          <w:tcPr>
            <w:tcW w:w="3221" w:type="dxa"/>
          </w:tcPr>
          <w:p w14:paraId="432D1DCF" w14:textId="42DBA195" w:rsidR="001A2649" w:rsidRPr="00C36B9D" w:rsidRDefault="00812E8C" w:rsidP="001A2649">
            <w:pPr>
              <w:pStyle w:val="TAL"/>
            </w:pPr>
            <w:r w:rsidRPr="00C36B9D">
              <w:t>RLC UM with short SN</w:t>
            </w:r>
          </w:p>
        </w:tc>
        <w:tc>
          <w:tcPr>
            <w:tcW w:w="1387" w:type="dxa"/>
          </w:tcPr>
          <w:p w14:paraId="3C9753BD" w14:textId="399924FF" w:rsidR="001A2649" w:rsidRPr="00C36B9D" w:rsidRDefault="001A2649" w:rsidP="001A2649">
            <w:pPr>
              <w:pStyle w:val="TAL"/>
            </w:pPr>
          </w:p>
        </w:tc>
        <w:tc>
          <w:tcPr>
            <w:tcW w:w="2448" w:type="dxa"/>
          </w:tcPr>
          <w:p w14:paraId="14744BDC" w14:textId="382F139A" w:rsidR="001A2649" w:rsidRPr="00C36B9D" w:rsidRDefault="00FC3AC3" w:rsidP="001A2649">
            <w:pPr>
              <w:pStyle w:val="TAL"/>
              <w:rPr>
                <w:i/>
              </w:rPr>
            </w:pPr>
            <w:r w:rsidRPr="00C36B9D">
              <w:rPr>
                <w:i/>
              </w:rPr>
              <w:t>um-</w:t>
            </w:r>
            <w:proofErr w:type="spellStart"/>
            <w:r w:rsidRPr="00C36B9D">
              <w:rPr>
                <w:i/>
              </w:rPr>
              <w:t>WithShortSN</w:t>
            </w:r>
            <w:proofErr w:type="spellEnd"/>
          </w:p>
        </w:tc>
        <w:tc>
          <w:tcPr>
            <w:tcW w:w="2988" w:type="dxa"/>
          </w:tcPr>
          <w:p w14:paraId="4C8EF45D" w14:textId="34ECBEC4" w:rsidR="001A2649" w:rsidRPr="00C36B9D" w:rsidRDefault="00FC3AC3" w:rsidP="001A2649">
            <w:pPr>
              <w:pStyle w:val="TAL"/>
              <w:rPr>
                <w:i/>
              </w:rPr>
            </w:pPr>
            <w:r w:rsidRPr="00C36B9D">
              <w:rPr>
                <w:i/>
              </w:rPr>
              <w:t>RLC-Parameters</w:t>
            </w:r>
          </w:p>
        </w:tc>
        <w:tc>
          <w:tcPr>
            <w:tcW w:w="1416" w:type="dxa"/>
          </w:tcPr>
          <w:p w14:paraId="23416B87" w14:textId="09CEF96D" w:rsidR="001A2649" w:rsidRPr="00C36B9D" w:rsidRDefault="00D36D7A" w:rsidP="001A2649">
            <w:pPr>
              <w:pStyle w:val="TAL"/>
            </w:pPr>
            <w:r w:rsidRPr="00C36B9D">
              <w:t>No</w:t>
            </w:r>
          </w:p>
        </w:tc>
        <w:tc>
          <w:tcPr>
            <w:tcW w:w="1416" w:type="dxa"/>
          </w:tcPr>
          <w:p w14:paraId="1FC6E86C" w14:textId="131E6C23" w:rsidR="001A2649" w:rsidRPr="00C36B9D" w:rsidRDefault="00D36D7A" w:rsidP="001A2649">
            <w:pPr>
              <w:pStyle w:val="TAL"/>
            </w:pPr>
            <w:r w:rsidRPr="00C36B9D">
              <w:t>No</w:t>
            </w:r>
          </w:p>
        </w:tc>
        <w:tc>
          <w:tcPr>
            <w:tcW w:w="1905" w:type="dxa"/>
          </w:tcPr>
          <w:p w14:paraId="2CCF2A90" w14:textId="77777777" w:rsidR="001A2649" w:rsidRPr="00C36B9D" w:rsidRDefault="001A2649" w:rsidP="001A2649">
            <w:pPr>
              <w:pStyle w:val="TAL"/>
            </w:pPr>
          </w:p>
        </w:tc>
        <w:tc>
          <w:tcPr>
            <w:tcW w:w="1907" w:type="dxa"/>
          </w:tcPr>
          <w:p w14:paraId="22A09A0D" w14:textId="1BD57A2F" w:rsidR="001A2649" w:rsidRPr="00C36B9D" w:rsidRDefault="00D36D7A" w:rsidP="001A2649">
            <w:pPr>
              <w:pStyle w:val="TAL"/>
            </w:pPr>
            <w:r w:rsidRPr="00C36B9D">
              <w:t>Mandatory with capability signalling</w:t>
            </w:r>
          </w:p>
        </w:tc>
      </w:tr>
      <w:tr w:rsidR="006C6E0F" w:rsidRPr="00C36B9D" w14:paraId="0E5C74B9" w14:textId="77777777" w:rsidTr="00837DDD">
        <w:tc>
          <w:tcPr>
            <w:tcW w:w="1534" w:type="dxa"/>
            <w:vMerge/>
          </w:tcPr>
          <w:p w14:paraId="4500A0C0" w14:textId="77777777" w:rsidR="001A2649" w:rsidRPr="00C36B9D" w:rsidRDefault="001A2649" w:rsidP="001A2649">
            <w:pPr>
              <w:pStyle w:val="TAL"/>
            </w:pPr>
          </w:p>
        </w:tc>
        <w:tc>
          <w:tcPr>
            <w:tcW w:w="935" w:type="dxa"/>
          </w:tcPr>
          <w:p w14:paraId="4423B88C" w14:textId="02A81270" w:rsidR="001A2649" w:rsidRPr="00C36B9D" w:rsidRDefault="001A2649" w:rsidP="001A2649">
            <w:pPr>
              <w:pStyle w:val="TAL"/>
            </w:pPr>
            <w:r w:rsidRPr="00C36B9D">
              <w:t>2-3</w:t>
            </w:r>
          </w:p>
        </w:tc>
        <w:tc>
          <w:tcPr>
            <w:tcW w:w="2089" w:type="dxa"/>
          </w:tcPr>
          <w:p w14:paraId="296BA1B0" w14:textId="4671F6E3" w:rsidR="001A2649" w:rsidRPr="00C36B9D" w:rsidRDefault="001A2649" w:rsidP="001A2649">
            <w:pPr>
              <w:pStyle w:val="TAL"/>
            </w:pPr>
            <w:r w:rsidRPr="00C36B9D">
              <w:t>RLC UM with long SN</w:t>
            </w:r>
          </w:p>
        </w:tc>
        <w:tc>
          <w:tcPr>
            <w:tcW w:w="3221" w:type="dxa"/>
          </w:tcPr>
          <w:p w14:paraId="2ABF7265" w14:textId="01081124" w:rsidR="001A2649" w:rsidRPr="00C36B9D" w:rsidRDefault="00812E8C" w:rsidP="001A2649">
            <w:pPr>
              <w:pStyle w:val="TAL"/>
            </w:pPr>
            <w:r w:rsidRPr="00C36B9D">
              <w:t>RLC UM with long SN</w:t>
            </w:r>
          </w:p>
        </w:tc>
        <w:tc>
          <w:tcPr>
            <w:tcW w:w="1387" w:type="dxa"/>
          </w:tcPr>
          <w:p w14:paraId="212693B6" w14:textId="34DD5981" w:rsidR="001A2649" w:rsidRPr="00C36B9D" w:rsidRDefault="001A2649" w:rsidP="001A2649">
            <w:pPr>
              <w:pStyle w:val="TAL"/>
            </w:pPr>
          </w:p>
        </w:tc>
        <w:tc>
          <w:tcPr>
            <w:tcW w:w="2448" w:type="dxa"/>
          </w:tcPr>
          <w:p w14:paraId="5FFD7E7D" w14:textId="61E0D74D" w:rsidR="001A2649" w:rsidRPr="00C36B9D" w:rsidRDefault="00FC3AC3" w:rsidP="001A2649">
            <w:pPr>
              <w:pStyle w:val="TAL"/>
              <w:rPr>
                <w:i/>
              </w:rPr>
            </w:pPr>
            <w:r w:rsidRPr="00C36B9D">
              <w:rPr>
                <w:i/>
              </w:rPr>
              <w:t>um-</w:t>
            </w:r>
            <w:proofErr w:type="spellStart"/>
            <w:r w:rsidRPr="00C36B9D">
              <w:rPr>
                <w:i/>
              </w:rPr>
              <w:t>WithLongSN</w:t>
            </w:r>
            <w:proofErr w:type="spellEnd"/>
          </w:p>
        </w:tc>
        <w:tc>
          <w:tcPr>
            <w:tcW w:w="2988" w:type="dxa"/>
          </w:tcPr>
          <w:p w14:paraId="1AEA654B" w14:textId="1C5AFF86" w:rsidR="001A2649" w:rsidRPr="00C36B9D" w:rsidRDefault="00FC3AC3" w:rsidP="001A2649">
            <w:pPr>
              <w:pStyle w:val="TAL"/>
              <w:rPr>
                <w:i/>
              </w:rPr>
            </w:pPr>
            <w:r w:rsidRPr="00C36B9D">
              <w:rPr>
                <w:i/>
              </w:rPr>
              <w:t>RLC-Parameters</w:t>
            </w:r>
          </w:p>
        </w:tc>
        <w:tc>
          <w:tcPr>
            <w:tcW w:w="1416" w:type="dxa"/>
          </w:tcPr>
          <w:p w14:paraId="2D3CA698" w14:textId="0875FD5B" w:rsidR="001A2649" w:rsidRPr="00C36B9D" w:rsidRDefault="00D36D7A" w:rsidP="001A2649">
            <w:pPr>
              <w:pStyle w:val="TAL"/>
            </w:pPr>
            <w:r w:rsidRPr="00C36B9D">
              <w:t>No</w:t>
            </w:r>
          </w:p>
        </w:tc>
        <w:tc>
          <w:tcPr>
            <w:tcW w:w="1416" w:type="dxa"/>
          </w:tcPr>
          <w:p w14:paraId="0ACFDF7A" w14:textId="7129B907" w:rsidR="001A2649" w:rsidRPr="00C36B9D" w:rsidRDefault="00D36D7A" w:rsidP="001A2649">
            <w:pPr>
              <w:pStyle w:val="TAL"/>
            </w:pPr>
            <w:r w:rsidRPr="00C36B9D">
              <w:t>No</w:t>
            </w:r>
          </w:p>
        </w:tc>
        <w:tc>
          <w:tcPr>
            <w:tcW w:w="1905" w:type="dxa"/>
          </w:tcPr>
          <w:p w14:paraId="63BCFF05" w14:textId="77777777" w:rsidR="001A2649" w:rsidRPr="00C36B9D" w:rsidRDefault="001A2649" w:rsidP="001A2649">
            <w:pPr>
              <w:pStyle w:val="TAL"/>
            </w:pPr>
          </w:p>
        </w:tc>
        <w:tc>
          <w:tcPr>
            <w:tcW w:w="1907" w:type="dxa"/>
          </w:tcPr>
          <w:p w14:paraId="64904964" w14:textId="3627C517" w:rsidR="001A2649" w:rsidRPr="00C36B9D" w:rsidRDefault="00D36D7A" w:rsidP="001A2649">
            <w:pPr>
              <w:pStyle w:val="TAL"/>
            </w:pPr>
            <w:r w:rsidRPr="00C36B9D">
              <w:t>Mandatory with capability signalling</w:t>
            </w:r>
          </w:p>
        </w:tc>
      </w:tr>
      <w:tr w:rsidR="006C6E0F" w:rsidRPr="00C36B9D" w14:paraId="60EE12C1" w14:textId="77777777" w:rsidTr="00837DDD">
        <w:tc>
          <w:tcPr>
            <w:tcW w:w="1534" w:type="dxa"/>
            <w:vMerge/>
          </w:tcPr>
          <w:p w14:paraId="0BF68632" w14:textId="77777777" w:rsidR="001A2649" w:rsidRPr="00C36B9D" w:rsidRDefault="001A2649" w:rsidP="001A2649">
            <w:pPr>
              <w:pStyle w:val="TAL"/>
            </w:pPr>
          </w:p>
        </w:tc>
        <w:tc>
          <w:tcPr>
            <w:tcW w:w="935" w:type="dxa"/>
          </w:tcPr>
          <w:p w14:paraId="0B86ED5B" w14:textId="53FE1A59" w:rsidR="001A2649" w:rsidRPr="00C36B9D" w:rsidRDefault="001A2649" w:rsidP="001A2649">
            <w:pPr>
              <w:pStyle w:val="TAL"/>
            </w:pPr>
            <w:r w:rsidRPr="00C36B9D">
              <w:t>2-4</w:t>
            </w:r>
          </w:p>
        </w:tc>
        <w:tc>
          <w:tcPr>
            <w:tcW w:w="2089" w:type="dxa"/>
          </w:tcPr>
          <w:p w14:paraId="524C7095" w14:textId="1D194932" w:rsidR="001A2649" w:rsidRPr="00C36B9D" w:rsidRDefault="001A2649" w:rsidP="001A2649">
            <w:pPr>
              <w:pStyle w:val="TAL"/>
            </w:pPr>
            <w:r w:rsidRPr="00C36B9D">
              <w:t>NR RLC SN size for SRB</w:t>
            </w:r>
          </w:p>
        </w:tc>
        <w:tc>
          <w:tcPr>
            <w:tcW w:w="3221" w:type="dxa"/>
          </w:tcPr>
          <w:p w14:paraId="10314C76" w14:textId="29895C98" w:rsidR="001A2649" w:rsidRPr="00C36B9D" w:rsidRDefault="00812E8C" w:rsidP="001A2649">
            <w:pPr>
              <w:pStyle w:val="TAL"/>
            </w:pPr>
            <w:r w:rsidRPr="00C36B9D">
              <w:t>NR RLC SN size for SRB</w:t>
            </w:r>
          </w:p>
        </w:tc>
        <w:tc>
          <w:tcPr>
            <w:tcW w:w="1387" w:type="dxa"/>
          </w:tcPr>
          <w:p w14:paraId="5987EAA1" w14:textId="0D945FF1" w:rsidR="001A2649" w:rsidRPr="00C36B9D" w:rsidRDefault="001A2649" w:rsidP="001A2649">
            <w:pPr>
              <w:pStyle w:val="TAL"/>
            </w:pPr>
          </w:p>
        </w:tc>
        <w:tc>
          <w:tcPr>
            <w:tcW w:w="2448" w:type="dxa"/>
          </w:tcPr>
          <w:p w14:paraId="4E410EE9" w14:textId="1737D529" w:rsidR="001A2649" w:rsidRPr="00C36B9D" w:rsidRDefault="00FC3AC3" w:rsidP="001A2649">
            <w:pPr>
              <w:pStyle w:val="TAL"/>
            </w:pPr>
            <w:r w:rsidRPr="00C36B9D">
              <w:t>n/a</w:t>
            </w:r>
          </w:p>
        </w:tc>
        <w:tc>
          <w:tcPr>
            <w:tcW w:w="2988" w:type="dxa"/>
          </w:tcPr>
          <w:p w14:paraId="30E5D41E" w14:textId="6D02D927" w:rsidR="001A2649" w:rsidRPr="00C36B9D" w:rsidRDefault="00FC3AC3" w:rsidP="001A2649">
            <w:pPr>
              <w:pStyle w:val="TAL"/>
            </w:pPr>
            <w:r w:rsidRPr="00C36B9D">
              <w:t>n/a</w:t>
            </w:r>
          </w:p>
        </w:tc>
        <w:tc>
          <w:tcPr>
            <w:tcW w:w="1416" w:type="dxa"/>
          </w:tcPr>
          <w:p w14:paraId="7C0743B5" w14:textId="13B84AC5" w:rsidR="001A2649" w:rsidRPr="00C36B9D" w:rsidRDefault="00D36D7A" w:rsidP="001A2649">
            <w:pPr>
              <w:pStyle w:val="TAL"/>
            </w:pPr>
            <w:r w:rsidRPr="00C36B9D">
              <w:t>n/a</w:t>
            </w:r>
          </w:p>
        </w:tc>
        <w:tc>
          <w:tcPr>
            <w:tcW w:w="1416" w:type="dxa"/>
          </w:tcPr>
          <w:p w14:paraId="3DBD7B87" w14:textId="327E29BB" w:rsidR="001A2649" w:rsidRPr="00C36B9D" w:rsidRDefault="00D36D7A" w:rsidP="001A2649">
            <w:pPr>
              <w:pStyle w:val="TAL"/>
            </w:pPr>
            <w:r w:rsidRPr="00C36B9D">
              <w:t>n/a</w:t>
            </w:r>
          </w:p>
        </w:tc>
        <w:tc>
          <w:tcPr>
            <w:tcW w:w="1905" w:type="dxa"/>
          </w:tcPr>
          <w:p w14:paraId="2938BECA" w14:textId="77777777" w:rsidR="001A2649" w:rsidRPr="00C36B9D" w:rsidRDefault="001A2649" w:rsidP="001A2649">
            <w:pPr>
              <w:pStyle w:val="TAL"/>
            </w:pPr>
          </w:p>
        </w:tc>
        <w:tc>
          <w:tcPr>
            <w:tcW w:w="1907" w:type="dxa"/>
          </w:tcPr>
          <w:p w14:paraId="00FC0F92" w14:textId="23B380FA" w:rsidR="001A2649" w:rsidRPr="00C36B9D" w:rsidRDefault="00D36D7A" w:rsidP="001A2649">
            <w:pPr>
              <w:pStyle w:val="TAL"/>
            </w:pPr>
            <w:r w:rsidRPr="00C36B9D">
              <w:t>RAN2 decided only short RLC SN is used for SRB.</w:t>
            </w:r>
          </w:p>
        </w:tc>
      </w:tr>
      <w:tr w:rsidR="006C6E0F" w:rsidRPr="00C36B9D" w14:paraId="70326C9B" w14:textId="77777777" w:rsidTr="00837DDD">
        <w:tc>
          <w:tcPr>
            <w:tcW w:w="1534" w:type="dxa"/>
            <w:vMerge w:val="restart"/>
          </w:tcPr>
          <w:p w14:paraId="2852513B" w14:textId="5163ACC5" w:rsidR="00312FB4" w:rsidRPr="00C36B9D" w:rsidRDefault="00312FB4" w:rsidP="00FF60EF">
            <w:pPr>
              <w:pStyle w:val="TAL"/>
            </w:pPr>
            <w:r w:rsidRPr="00C36B9D">
              <w:lastRenderedPageBreak/>
              <w:t>3. MAC</w:t>
            </w:r>
          </w:p>
        </w:tc>
        <w:tc>
          <w:tcPr>
            <w:tcW w:w="935" w:type="dxa"/>
          </w:tcPr>
          <w:p w14:paraId="7902FE93" w14:textId="347DF705" w:rsidR="00312FB4" w:rsidRPr="00C36B9D" w:rsidRDefault="00312FB4" w:rsidP="00FF60EF">
            <w:pPr>
              <w:pStyle w:val="TAL"/>
            </w:pPr>
            <w:r w:rsidRPr="00C36B9D">
              <w:t>3-0</w:t>
            </w:r>
          </w:p>
        </w:tc>
        <w:tc>
          <w:tcPr>
            <w:tcW w:w="2089" w:type="dxa"/>
          </w:tcPr>
          <w:p w14:paraId="02ED4BCF" w14:textId="2A48777B" w:rsidR="00312FB4" w:rsidRPr="00C36B9D" w:rsidRDefault="00312FB4" w:rsidP="00FF60EF">
            <w:pPr>
              <w:pStyle w:val="TAL"/>
            </w:pPr>
            <w:r w:rsidRPr="00C36B9D">
              <w:t>Basic MAC procedures</w:t>
            </w:r>
          </w:p>
        </w:tc>
        <w:tc>
          <w:tcPr>
            <w:tcW w:w="3221" w:type="dxa"/>
          </w:tcPr>
          <w:p w14:paraId="0E4C7867" w14:textId="77777777" w:rsidR="00312FB4" w:rsidRPr="00C36B9D" w:rsidRDefault="00312FB4" w:rsidP="00203B69">
            <w:pPr>
              <w:pStyle w:val="TAL"/>
            </w:pPr>
            <w:r w:rsidRPr="00C36B9D">
              <w:t xml:space="preserve">1) RA procedure on </w:t>
            </w:r>
            <w:proofErr w:type="spellStart"/>
            <w:r w:rsidRPr="00C36B9D">
              <w:t>PCell</w:t>
            </w:r>
            <w:proofErr w:type="spellEnd"/>
            <w:r w:rsidRPr="00C36B9D">
              <w:t xml:space="preserve"> or </w:t>
            </w:r>
            <w:proofErr w:type="spellStart"/>
            <w:r w:rsidRPr="00C36B9D">
              <w:t>PSCell</w:t>
            </w:r>
            <w:proofErr w:type="spellEnd"/>
            <w:r w:rsidRPr="00C36B9D">
              <w:t xml:space="preserve"> (in case of EN-DC)</w:t>
            </w:r>
          </w:p>
          <w:p w14:paraId="26B3B640" w14:textId="77777777" w:rsidR="00312FB4" w:rsidRPr="00C36B9D" w:rsidRDefault="00312FB4" w:rsidP="00203B69">
            <w:pPr>
              <w:pStyle w:val="TAL"/>
            </w:pPr>
            <w:r w:rsidRPr="00C36B9D">
              <w:t>2) UE initiated RA procedure (including for beam recovery purpose)</w:t>
            </w:r>
          </w:p>
          <w:p w14:paraId="57637CE1" w14:textId="77777777" w:rsidR="00312FB4" w:rsidRPr="00C36B9D" w:rsidRDefault="00312FB4" w:rsidP="00203B69">
            <w:pPr>
              <w:pStyle w:val="TAL"/>
            </w:pPr>
            <w:r w:rsidRPr="00C36B9D">
              <w:t>3) NW initiated RA procedure (i.e. based on PDCCH)</w:t>
            </w:r>
          </w:p>
          <w:p w14:paraId="1EBAB675" w14:textId="77777777" w:rsidR="00312FB4" w:rsidRPr="00C36B9D" w:rsidRDefault="00312FB4" w:rsidP="00203B69">
            <w:pPr>
              <w:pStyle w:val="TAL"/>
            </w:pPr>
            <w:r w:rsidRPr="00C36B9D">
              <w:t xml:space="preserve">4) Support of </w:t>
            </w:r>
            <w:proofErr w:type="spellStart"/>
            <w:r w:rsidRPr="00C36B9D">
              <w:t>ssb</w:t>
            </w:r>
            <w:proofErr w:type="spellEnd"/>
            <w:r w:rsidRPr="00C36B9D">
              <w:t>-Threshold and association between preamble/PRACH occasion and SSB</w:t>
            </w:r>
          </w:p>
          <w:p w14:paraId="7BF65D7F" w14:textId="77777777" w:rsidR="00312FB4" w:rsidRPr="00C36B9D" w:rsidRDefault="00312FB4" w:rsidP="00203B69">
            <w:pPr>
              <w:pStyle w:val="TAL"/>
            </w:pPr>
            <w:r w:rsidRPr="00C36B9D">
              <w:t>5) Preamble grouping</w:t>
            </w:r>
          </w:p>
          <w:p w14:paraId="356DDDC7" w14:textId="77777777" w:rsidR="00312FB4" w:rsidRPr="00C36B9D" w:rsidRDefault="00312FB4" w:rsidP="00203B69">
            <w:pPr>
              <w:pStyle w:val="TAL"/>
            </w:pPr>
            <w:r w:rsidRPr="00C36B9D">
              <w:t>6) UL single TA maintenance</w:t>
            </w:r>
          </w:p>
          <w:p w14:paraId="52E1F2E2" w14:textId="77777777" w:rsidR="00312FB4" w:rsidRPr="00C36B9D" w:rsidRDefault="00312FB4" w:rsidP="00203B69">
            <w:pPr>
              <w:pStyle w:val="TAL"/>
            </w:pPr>
            <w:r w:rsidRPr="00C36B9D">
              <w:t>7) HARQ operation for DL and UL</w:t>
            </w:r>
          </w:p>
          <w:p w14:paraId="412FAEE7" w14:textId="77777777" w:rsidR="00312FB4" w:rsidRPr="00C36B9D" w:rsidRDefault="00312FB4" w:rsidP="00203B69">
            <w:pPr>
              <w:pStyle w:val="TAL"/>
            </w:pPr>
            <w:r w:rsidRPr="00C36B9D">
              <w:t>8) LCH prioritization</w:t>
            </w:r>
          </w:p>
          <w:p w14:paraId="5D55B5D9" w14:textId="77777777" w:rsidR="00312FB4" w:rsidRPr="00C36B9D" w:rsidRDefault="00312FB4" w:rsidP="00203B69">
            <w:pPr>
              <w:pStyle w:val="TAL"/>
            </w:pPr>
            <w:r w:rsidRPr="00C36B9D">
              <w:t>9) Prioritized bit rate</w:t>
            </w:r>
          </w:p>
          <w:p w14:paraId="3C2E2F2F" w14:textId="77777777" w:rsidR="00312FB4" w:rsidRPr="00C36B9D" w:rsidRDefault="00312FB4" w:rsidP="00203B69">
            <w:pPr>
              <w:pStyle w:val="TAL"/>
            </w:pPr>
            <w:r w:rsidRPr="00C36B9D">
              <w:t>10) Multiplexing</w:t>
            </w:r>
          </w:p>
          <w:p w14:paraId="52D4E063" w14:textId="77777777" w:rsidR="00312FB4" w:rsidRPr="00C36B9D" w:rsidRDefault="00312FB4" w:rsidP="00203B69">
            <w:pPr>
              <w:pStyle w:val="TAL"/>
            </w:pPr>
            <w:r w:rsidRPr="00C36B9D">
              <w:t>11) SR with single SR configuration</w:t>
            </w:r>
          </w:p>
          <w:p w14:paraId="4BB1064A" w14:textId="77777777" w:rsidR="00312FB4" w:rsidRPr="00C36B9D" w:rsidRDefault="00312FB4" w:rsidP="00203B69">
            <w:pPr>
              <w:pStyle w:val="TAL"/>
            </w:pPr>
            <w:r w:rsidRPr="00C36B9D">
              <w:t>12) BSR</w:t>
            </w:r>
          </w:p>
          <w:p w14:paraId="614B13EE" w14:textId="77777777" w:rsidR="00312FB4" w:rsidRPr="00C36B9D" w:rsidRDefault="00312FB4" w:rsidP="00203B69">
            <w:pPr>
              <w:pStyle w:val="TAL"/>
            </w:pPr>
            <w:r w:rsidRPr="00C36B9D">
              <w:t>13) PHR</w:t>
            </w:r>
          </w:p>
          <w:p w14:paraId="4A09EA6A" w14:textId="18488381" w:rsidR="00312FB4" w:rsidRPr="00C36B9D" w:rsidRDefault="00312FB4" w:rsidP="00203B69">
            <w:pPr>
              <w:pStyle w:val="TAL"/>
            </w:pPr>
            <w:r w:rsidRPr="00C36B9D">
              <w:t>14) 8bits and 16bits L field</w:t>
            </w:r>
          </w:p>
        </w:tc>
        <w:tc>
          <w:tcPr>
            <w:tcW w:w="1387" w:type="dxa"/>
          </w:tcPr>
          <w:p w14:paraId="64820828" w14:textId="4E4F0F47" w:rsidR="00312FB4" w:rsidRPr="00C36B9D" w:rsidRDefault="00312FB4" w:rsidP="00FF60EF">
            <w:pPr>
              <w:pStyle w:val="TAL"/>
            </w:pPr>
          </w:p>
        </w:tc>
        <w:tc>
          <w:tcPr>
            <w:tcW w:w="2448" w:type="dxa"/>
          </w:tcPr>
          <w:p w14:paraId="6B7FDD11" w14:textId="4A127E2A" w:rsidR="00312FB4" w:rsidRPr="00C36B9D" w:rsidRDefault="006E1AD4" w:rsidP="00FF60EF">
            <w:pPr>
              <w:pStyle w:val="TAL"/>
            </w:pPr>
            <w:r w:rsidRPr="00C36B9D">
              <w:t>n/a</w:t>
            </w:r>
          </w:p>
        </w:tc>
        <w:tc>
          <w:tcPr>
            <w:tcW w:w="2988" w:type="dxa"/>
          </w:tcPr>
          <w:p w14:paraId="2350D3A8" w14:textId="2F3E3415" w:rsidR="00312FB4" w:rsidRPr="00C36B9D" w:rsidRDefault="006E1AD4" w:rsidP="00FF60EF">
            <w:pPr>
              <w:pStyle w:val="TAL"/>
            </w:pPr>
            <w:r w:rsidRPr="00C36B9D">
              <w:t>n/a</w:t>
            </w:r>
          </w:p>
        </w:tc>
        <w:tc>
          <w:tcPr>
            <w:tcW w:w="1416" w:type="dxa"/>
          </w:tcPr>
          <w:p w14:paraId="6ED49EE2" w14:textId="184BDC84" w:rsidR="00312FB4" w:rsidRPr="00C36B9D" w:rsidRDefault="00312FB4" w:rsidP="00FF60EF">
            <w:pPr>
              <w:pStyle w:val="TAL"/>
            </w:pPr>
            <w:r w:rsidRPr="00C36B9D">
              <w:t>n/a</w:t>
            </w:r>
          </w:p>
        </w:tc>
        <w:tc>
          <w:tcPr>
            <w:tcW w:w="1416" w:type="dxa"/>
          </w:tcPr>
          <w:p w14:paraId="6DE02F8C" w14:textId="30181086" w:rsidR="00312FB4" w:rsidRPr="00C36B9D" w:rsidRDefault="00312FB4" w:rsidP="00FF60EF">
            <w:pPr>
              <w:pStyle w:val="TAL"/>
            </w:pPr>
            <w:r w:rsidRPr="00C36B9D">
              <w:t>n/a</w:t>
            </w:r>
          </w:p>
        </w:tc>
        <w:tc>
          <w:tcPr>
            <w:tcW w:w="1905" w:type="dxa"/>
          </w:tcPr>
          <w:p w14:paraId="4C8CF9FB" w14:textId="77777777" w:rsidR="00312FB4" w:rsidRPr="00C36B9D" w:rsidRDefault="00312FB4" w:rsidP="00FF60EF">
            <w:pPr>
              <w:pStyle w:val="TAL"/>
            </w:pPr>
          </w:p>
        </w:tc>
        <w:tc>
          <w:tcPr>
            <w:tcW w:w="1907" w:type="dxa"/>
          </w:tcPr>
          <w:p w14:paraId="575EF038" w14:textId="12C8E891" w:rsidR="00312FB4" w:rsidRPr="00C36B9D" w:rsidRDefault="00312FB4" w:rsidP="00FF60EF">
            <w:pPr>
              <w:pStyle w:val="TAL"/>
            </w:pPr>
            <w:r w:rsidRPr="00C36B9D">
              <w:t xml:space="preserve">Mandatory without capability </w:t>
            </w:r>
            <w:proofErr w:type="spellStart"/>
            <w:r w:rsidRPr="00C36B9D">
              <w:t>signallling</w:t>
            </w:r>
            <w:proofErr w:type="spellEnd"/>
          </w:p>
        </w:tc>
      </w:tr>
      <w:tr w:rsidR="006C6E0F" w:rsidRPr="00C36B9D" w14:paraId="2EE05390" w14:textId="77777777" w:rsidTr="00837DDD">
        <w:tc>
          <w:tcPr>
            <w:tcW w:w="1534" w:type="dxa"/>
            <w:vMerge/>
          </w:tcPr>
          <w:p w14:paraId="24B45BF3" w14:textId="77777777" w:rsidR="00312FB4" w:rsidRPr="00C36B9D" w:rsidRDefault="00312FB4" w:rsidP="00FF60EF">
            <w:pPr>
              <w:pStyle w:val="TAL"/>
            </w:pPr>
          </w:p>
        </w:tc>
        <w:tc>
          <w:tcPr>
            <w:tcW w:w="935" w:type="dxa"/>
          </w:tcPr>
          <w:p w14:paraId="36384242" w14:textId="5D8BAAD9" w:rsidR="00312FB4" w:rsidRPr="00C36B9D" w:rsidRDefault="00312FB4" w:rsidP="00FF60EF">
            <w:pPr>
              <w:pStyle w:val="TAL"/>
            </w:pPr>
            <w:r w:rsidRPr="00C36B9D">
              <w:t>3-1</w:t>
            </w:r>
          </w:p>
        </w:tc>
        <w:tc>
          <w:tcPr>
            <w:tcW w:w="2089" w:type="dxa"/>
          </w:tcPr>
          <w:p w14:paraId="2752B4AC" w14:textId="12F71A51" w:rsidR="00312FB4" w:rsidRPr="00C36B9D" w:rsidRDefault="00312FB4" w:rsidP="00FF60EF">
            <w:pPr>
              <w:pStyle w:val="TAL"/>
            </w:pPr>
            <w:r w:rsidRPr="00C36B9D">
              <w:t>LCP restriction</w:t>
            </w:r>
          </w:p>
        </w:tc>
        <w:tc>
          <w:tcPr>
            <w:tcW w:w="3221" w:type="dxa"/>
          </w:tcPr>
          <w:p w14:paraId="0BDC06EC" w14:textId="1E77FE22" w:rsidR="00312FB4" w:rsidRPr="00C36B9D" w:rsidRDefault="00312FB4" w:rsidP="002C0A0C">
            <w:pPr>
              <w:pStyle w:val="TAL"/>
            </w:pPr>
            <w:r w:rsidRPr="00C36B9D">
              <w:t>1) LCP restriction</w:t>
            </w:r>
          </w:p>
          <w:p w14:paraId="4053C125" w14:textId="13D5929C" w:rsidR="00312FB4" w:rsidRPr="00C36B9D" w:rsidRDefault="00312FB4" w:rsidP="002C0A0C">
            <w:pPr>
              <w:pStyle w:val="TAL"/>
            </w:pPr>
            <w:r w:rsidRPr="00C36B9D">
              <w:t xml:space="preserve">2) LCP restriction to </w:t>
            </w:r>
            <w:proofErr w:type="spellStart"/>
            <w:r w:rsidRPr="00C36B9D">
              <w:t>SCell</w:t>
            </w:r>
            <w:proofErr w:type="spellEnd"/>
            <w:r w:rsidRPr="00C36B9D">
              <w:t>(s)</w:t>
            </w:r>
          </w:p>
        </w:tc>
        <w:tc>
          <w:tcPr>
            <w:tcW w:w="1387" w:type="dxa"/>
          </w:tcPr>
          <w:p w14:paraId="2AE9E408" w14:textId="7972B341" w:rsidR="00312FB4" w:rsidRPr="00C36B9D" w:rsidRDefault="00312FB4" w:rsidP="00FF60EF">
            <w:pPr>
              <w:pStyle w:val="TAL"/>
            </w:pPr>
          </w:p>
        </w:tc>
        <w:tc>
          <w:tcPr>
            <w:tcW w:w="2448" w:type="dxa"/>
          </w:tcPr>
          <w:p w14:paraId="1C7CE15A" w14:textId="77777777" w:rsidR="00312FB4" w:rsidRPr="00C36B9D" w:rsidRDefault="00A44C56" w:rsidP="00FF60EF">
            <w:pPr>
              <w:pStyle w:val="TAL"/>
            </w:pPr>
            <w:r w:rsidRPr="00C36B9D">
              <w:t xml:space="preserve">1) </w:t>
            </w:r>
            <w:proofErr w:type="spellStart"/>
            <w:r w:rsidRPr="00C36B9D">
              <w:rPr>
                <w:i/>
              </w:rPr>
              <w:t>lcp</w:t>
            </w:r>
            <w:proofErr w:type="spellEnd"/>
            <w:r w:rsidRPr="00C36B9D">
              <w:rPr>
                <w:i/>
              </w:rPr>
              <w:t>-Restriction</w:t>
            </w:r>
          </w:p>
          <w:p w14:paraId="69DDCD90" w14:textId="25058B6B" w:rsidR="00A44C56" w:rsidRPr="00C36B9D" w:rsidRDefault="00A44C56" w:rsidP="00FF60EF">
            <w:pPr>
              <w:pStyle w:val="TAL"/>
            </w:pPr>
            <w:r w:rsidRPr="00C36B9D">
              <w:t xml:space="preserve">2) </w:t>
            </w:r>
            <w:proofErr w:type="spellStart"/>
            <w:r w:rsidRPr="00C36B9D">
              <w:rPr>
                <w:i/>
              </w:rPr>
              <w:t>lch-ToSCellRestriction</w:t>
            </w:r>
            <w:proofErr w:type="spellEnd"/>
          </w:p>
        </w:tc>
        <w:tc>
          <w:tcPr>
            <w:tcW w:w="2988" w:type="dxa"/>
          </w:tcPr>
          <w:p w14:paraId="7D23F22A" w14:textId="47F0DE29" w:rsidR="00312FB4" w:rsidRPr="00C36B9D" w:rsidRDefault="00A44C56" w:rsidP="00FF60EF">
            <w:pPr>
              <w:pStyle w:val="TAL"/>
              <w:rPr>
                <w:i/>
              </w:rPr>
            </w:pPr>
            <w:r w:rsidRPr="00C36B9D">
              <w:rPr>
                <w:i/>
              </w:rPr>
              <w:t>MAC-</w:t>
            </w:r>
            <w:proofErr w:type="spellStart"/>
            <w:r w:rsidRPr="00C36B9D">
              <w:rPr>
                <w:i/>
              </w:rPr>
              <w:t>ParametersCommon</w:t>
            </w:r>
            <w:proofErr w:type="spellEnd"/>
          </w:p>
        </w:tc>
        <w:tc>
          <w:tcPr>
            <w:tcW w:w="1416" w:type="dxa"/>
          </w:tcPr>
          <w:p w14:paraId="670E21D4" w14:textId="20051BD4" w:rsidR="00312FB4" w:rsidRPr="00C36B9D" w:rsidRDefault="00312FB4" w:rsidP="00FF60EF">
            <w:pPr>
              <w:pStyle w:val="TAL"/>
            </w:pPr>
            <w:r w:rsidRPr="00C36B9D">
              <w:t>No</w:t>
            </w:r>
          </w:p>
        </w:tc>
        <w:tc>
          <w:tcPr>
            <w:tcW w:w="1416" w:type="dxa"/>
          </w:tcPr>
          <w:p w14:paraId="2434A380" w14:textId="10217862" w:rsidR="00312FB4" w:rsidRPr="00C36B9D" w:rsidRDefault="00312FB4" w:rsidP="00FF60EF">
            <w:pPr>
              <w:pStyle w:val="TAL"/>
            </w:pPr>
            <w:r w:rsidRPr="00C36B9D">
              <w:t>No</w:t>
            </w:r>
          </w:p>
        </w:tc>
        <w:tc>
          <w:tcPr>
            <w:tcW w:w="1905" w:type="dxa"/>
          </w:tcPr>
          <w:p w14:paraId="1271250B" w14:textId="77777777" w:rsidR="00312FB4" w:rsidRPr="00C36B9D" w:rsidRDefault="00312FB4" w:rsidP="00FF60EF">
            <w:pPr>
              <w:pStyle w:val="TAL"/>
            </w:pPr>
          </w:p>
        </w:tc>
        <w:tc>
          <w:tcPr>
            <w:tcW w:w="1907" w:type="dxa"/>
          </w:tcPr>
          <w:p w14:paraId="19A6CBAC" w14:textId="6BD05B4B" w:rsidR="00312FB4" w:rsidRPr="00C36B9D" w:rsidRDefault="00312FB4" w:rsidP="00FF60EF">
            <w:pPr>
              <w:pStyle w:val="TAL"/>
            </w:pPr>
            <w:r w:rsidRPr="00C36B9D">
              <w:t>Optional with capability signalling</w:t>
            </w:r>
          </w:p>
        </w:tc>
      </w:tr>
      <w:tr w:rsidR="006C6E0F" w:rsidRPr="00C36B9D" w14:paraId="120DEEFE" w14:textId="77777777" w:rsidTr="00837DDD">
        <w:tc>
          <w:tcPr>
            <w:tcW w:w="1534" w:type="dxa"/>
            <w:vMerge/>
          </w:tcPr>
          <w:p w14:paraId="6EF27920" w14:textId="77777777" w:rsidR="00312FB4" w:rsidRPr="00C36B9D" w:rsidRDefault="00312FB4" w:rsidP="00FF60EF">
            <w:pPr>
              <w:pStyle w:val="TAL"/>
            </w:pPr>
          </w:p>
        </w:tc>
        <w:tc>
          <w:tcPr>
            <w:tcW w:w="935" w:type="dxa"/>
          </w:tcPr>
          <w:p w14:paraId="671DBB35" w14:textId="1A122D16" w:rsidR="00312FB4" w:rsidRPr="00C36B9D" w:rsidRDefault="00312FB4" w:rsidP="00FF60EF">
            <w:pPr>
              <w:pStyle w:val="TAL"/>
            </w:pPr>
            <w:r w:rsidRPr="00C36B9D">
              <w:t>3-2</w:t>
            </w:r>
          </w:p>
        </w:tc>
        <w:tc>
          <w:tcPr>
            <w:tcW w:w="2089" w:type="dxa"/>
          </w:tcPr>
          <w:p w14:paraId="7AA3C062" w14:textId="6DA262BF" w:rsidR="00312FB4" w:rsidRPr="00C36B9D" w:rsidRDefault="00312FB4" w:rsidP="00FF60EF">
            <w:pPr>
              <w:pStyle w:val="TAL"/>
            </w:pPr>
            <w:r w:rsidRPr="00C36B9D">
              <w:t>LCH SR delay timer</w:t>
            </w:r>
          </w:p>
        </w:tc>
        <w:tc>
          <w:tcPr>
            <w:tcW w:w="3221" w:type="dxa"/>
          </w:tcPr>
          <w:p w14:paraId="0162DD13" w14:textId="541EA35F" w:rsidR="00312FB4" w:rsidRPr="00C36B9D" w:rsidRDefault="00312FB4" w:rsidP="00FF60EF">
            <w:pPr>
              <w:pStyle w:val="TAL"/>
            </w:pPr>
            <w:r w:rsidRPr="00C36B9D">
              <w:t>LCH SR delay timer</w:t>
            </w:r>
          </w:p>
        </w:tc>
        <w:tc>
          <w:tcPr>
            <w:tcW w:w="1387" w:type="dxa"/>
          </w:tcPr>
          <w:p w14:paraId="77187186" w14:textId="68257E15" w:rsidR="00312FB4" w:rsidRPr="00C36B9D" w:rsidRDefault="00312FB4" w:rsidP="00FF60EF">
            <w:pPr>
              <w:pStyle w:val="TAL"/>
            </w:pPr>
          </w:p>
        </w:tc>
        <w:tc>
          <w:tcPr>
            <w:tcW w:w="2448" w:type="dxa"/>
          </w:tcPr>
          <w:p w14:paraId="7FC820AE" w14:textId="64E42F85" w:rsidR="00312FB4" w:rsidRPr="00C36B9D" w:rsidRDefault="00A44C56" w:rsidP="00FF60EF">
            <w:pPr>
              <w:pStyle w:val="TAL"/>
              <w:rPr>
                <w:i/>
              </w:rPr>
            </w:pPr>
            <w:proofErr w:type="spellStart"/>
            <w:r w:rsidRPr="00C36B9D">
              <w:rPr>
                <w:i/>
              </w:rPr>
              <w:t>logicalChannelSR-DelayTimer</w:t>
            </w:r>
            <w:proofErr w:type="spellEnd"/>
          </w:p>
        </w:tc>
        <w:tc>
          <w:tcPr>
            <w:tcW w:w="2988" w:type="dxa"/>
          </w:tcPr>
          <w:p w14:paraId="3B9AAEEB" w14:textId="51BBAEB6" w:rsidR="00312FB4" w:rsidRPr="00C36B9D" w:rsidRDefault="00A44C56" w:rsidP="00FF60EF">
            <w:pPr>
              <w:pStyle w:val="TAL"/>
              <w:rPr>
                <w:i/>
              </w:rPr>
            </w:pPr>
            <w:r w:rsidRPr="00C36B9D">
              <w:rPr>
                <w:i/>
              </w:rPr>
              <w:t>MAC-</w:t>
            </w:r>
            <w:proofErr w:type="spellStart"/>
            <w:r w:rsidRPr="00C36B9D">
              <w:rPr>
                <w:i/>
              </w:rPr>
              <w:t>ParametersXDD</w:t>
            </w:r>
            <w:proofErr w:type="spellEnd"/>
            <w:r w:rsidRPr="00C36B9D">
              <w:rPr>
                <w:i/>
              </w:rPr>
              <w:t>-Diff</w:t>
            </w:r>
          </w:p>
        </w:tc>
        <w:tc>
          <w:tcPr>
            <w:tcW w:w="1416" w:type="dxa"/>
          </w:tcPr>
          <w:p w14:paraId="38354304" w14:textId="66CFE62A" w:rsidR="00312FB4" w:rsidRPr="00C36B9D" w:rsidRDefault="00312FB4" w:rsidP="00FF60EF">
            <w:pPr>
              <w:pStyle w:val="TAL"/>
            </w:pPr>
            <w:r w:rsidRPr="00C36B9D">
              <w:t>Yes</w:t>
            </w:r>
          </w:p>
        </w:tc>
        <w:tc>
          <w:tcPr>
            <w:tcW w:w="1416" w:type="dxa"/>
          </w:tcPr>
          <w:p w14:paraId="6E58BB87" w14:textId="62DC915A" w:rsidR="00312FB4" w:rsidRPr="00C36B9D" w:rsidRDefault="00312FB4" w:rsidP="00FF60EF">
            <w:pPr>
              <w:pStyle w:val="TAL"/>
            </w:pPr>
            <w:r w:rsidRPr="00C36B9D">
              <w:t>No</w:t>
            </w:r>
          </w:p>
        </w:tc>
        <w:tc>
          <w:tcPr>
            <w:tcW w:w="1905" w:type="dxa"/>
          </w:tcPr>
          <w:p w14:paraId="5D1F2A65" w14:textId="77777777" w:rsidR="00312FB4" w:rsidRPr="00C36B9D" w:rsidRDefault="00312FB4" w:rsidP="00FF60EF">
            <w:pPr>
              <w:pStyle w:val="TAL"/>
            </w:pPr>
          </w:p>
        </w:tc>
        <w:tc>
          <w:tcPr>
            <w:tcW w:w="1907" w:type="dxa"/>
          </w:tcPr>
          <w:p w14:paraId="0FAA4461" w14:textId="2D960150" w:rsidR="00312FB4" w:rsidRPr="00C36B9D" w:rsidRDefault="00312FB4" w:rsidP="00FF60EF">
            <w:pPr>
              <w:pStyle w:val="TAL"/>
            </w:pPr>
            <w:r w:rsidRPr="00C36B9D">
              <w:t>Optional with capability signalling</w:t>
            </w:r>
          </w:p>
        </w:tc>
      </w:tr>
      <w:tr w:rsidR="006C6E0F" w:rsidRPr="00C36B9D" w14:paraId="7F0CF768" w14:textId="77777777" w:rsidTr="00837DDD">
        <w:tc>
          <w:tcPr>
            <w:tcW w:w="1534" w:type="dxa"/>
            <w:vMerge/>
          </w:tcPr>
          <w:p w14:paraId="3B965121" w14:textId="77777777" w:rsidR="00312FB4" w:rsidRPr="00C36B9D" w:rsidRDefault="00312FB4" w:rsidP="00FF60EF">
            <w:pPr>
              <w:pStyle w:val="TAL"/>
            </w:pPr>
          </w:p>
        </w:tc>
        <w:tc>
          <w:tcPr>
            <w:tcW w:w="935" w:type="dxa"/>
          </w:tcPr>
          <w:p w14:paraId="10B32413" w14:textId="0A371CC4" w:rsidR="00312FB4" w:rsidRPr="00C36B9D" w:rsidRDefault="00312FB4" w:rsidP="00FF60EF">
            <w:pPr>
              <w:pStyle w:val="TAL"/>
            </w:pPr>
            <w:r w:rsidRPr="00C36B9D">
              <w:t>3-3</w:t>
            </w:r>
          </w:p>
        </w:tc>
        <w:tc>
          <w:tcPr>
            <w:tcW w:w="2089" w:type="dxa"/>
          </w:tcPr>
          <w:p w14:paraId="437BB283" w14:textId="227E1C5A" w:rsidR="00312FB4" w:rsidRPr="00C36B9D" w:rsidRDefault="00312FB4" w:rsidP="00FF60EF">
            <w:pPr>
              <w:pStyle w:val="TAL"/>
            </w:pPr>
            <w:r w:rsidRPr="00C36B9D">
              <w:t>DRX</w:t>
            </w:r>
          </w:p>
        </w:tc>
        <w:tc>
          <w:tcPr>
            <w:tcW w:w="3221" w:type="dxa"/>
          </w:tcPr>
          <w:p w14:paraId="29DC2AB0" w14:textId="32356C77" w:rsidR="00312FB4" w:rsidRPr="00C36B9D" w:rsidRDefault="00312FB4" w:rsidP="00FE709E">
            <w:pPr>
              <w:pStyle w:val="TAL"/>
            </w:pPr>
            <w:r w:rsidRPr="00C36B9D">
              <w:t>1) DRX with long DRX cycle</w:t>
            </w:r>
          </w:p>
          <w:p w14:paraId="35577BA7" w14:textId="7E5E6991" w:rsidR="00312FB4" w:rsidRPr="00C36B9D" w:rsidRDefault="00312FB4" w:rsidP="00FE709E">
            <w:pPr>
              <w:pStyle w:val="TAL"/>
            </w:pPr>
            <w:r w:rsidRPr="00C36B9D">
              <w:t>2) DRX with short DRX cycle</w:t>
            </w:r>
          </w:p>
        </w:tc>
        <w:tc>
          <w:tcPr>
            <w:tcW w:w="1387" w:type="dxa"/>
          </w:tcPr>
          <w:p w14:paraId="7B7C1B9C" w14:textId="48C7D587" w:rsidR="00312FB4" w:rsidRPr="00C36B9D" w:rsidRDefault="00312FB4" w:rsidP="00FF60EF">
            <w:pPr>
              <w:pStyle w:val="TAL"/>
            </w:pPr>
          </w:p>
        </w:tc>
        <w:tc>
          <w:tcPr>
            <w:tcW w:w="2448" w:type="dxa"/>
          </w:tcPr>
          <w:p w14:paraId="5D50D3A9" w14:textId="77777777" w:rsidR="00312FB4" w:rsidRPr="00C36B9D" w:rsidRDefault="00A44C56" w:rsidP="00FF60EF">
            <w:pPr>
              <w:pStyle w:val="TAL"/>
            </w:pPr>
            <w:r w:rsidRPr="00C36B9D">
              <w:t xml:space="preserve">1) </w:t>
            </w:r>
            <w:proofErr w:type="spellStart"/>
            <w:r w:rsidRPr="00C36B9D">
              <w:rPr>
                <w:i/>
              </w:rPr>
              <w:t>longDRX</w:t>
            </w:r>
            <w:proofErr w:type="spellEnd"/>
            <w:r w:rsidRPr="00C36B9D">
              <w:rPr>
                <w:i/>
              </w:rPr>
              <w:t>-Cycle</w:t>
            </w:r>
          </w:p>
          <w:p w14:paraId="633C2F93" w14:textId="2D1C12AF" w:rsidR="00A44C56" w:rsidRPr="00C36B9D" w:rsidRDefault="00A44C56" w:rsidP="00FF60EF">
            <w:pPr>
              <w:pStyle w:val="TAL"/>
            </w:pPr>
            <w:r w:rsidRPr="00C36B9D">
              <w:t xml:space="preserve">2) </w:t>
            </w:r>
            <w:proofErr w:type="spellStart"/>
            <w:r w:rsidRPr="00C36B9D">
              <w:rPr>
                <w:i/>
              </w:rPr>
              <w:t>shortDRX</w:t>
            </w:r>
            <w:proofErr w:type="spellEnd"/>
            <w:r w:rsidRPr="00C36B9D">
              <w:rPr>
                <w:i/>
              </w:rPr>
              <w:t>-Cycle</w:t>
            </w:r>
          </w:p>
        </w:tc>
        <w:tc>
          <w:tcPr>
            <w:tcW w:w="2988" w:type="dxa"/>
          </w:tcPr>
          <w:p w14:paraId="16F9F6A4" w14:textId="10879041" w:rsidR="00312FB4" w:rsidRPr="00C36B9D" w:rsidRDefault="00A44C56" w:rsidP="00FF60EF">
            <w:pPr>
              <w:pStyle w:val="TAL"/>
              <w:rPr>
                <w:i/>
              </w:rPr>
            </w:pPr>
            <w:r w:rsidRPr="00C36B9D">
              <w:rPr>
                <w:i/>
              </w:rPr>
              <w:t>MAC-</w:t>
            </w:r>
            <w:proofErr w:type="spellStart"/>
            <w:r w:rsidRPr="00C36B9D">
              <w:rPr>
                <w:i/>
              </w:rPr>
              <w:t>ParametersXDD</w:t>
            </w:r>
            <w:proofErr w:type="spellEnd"/>
            <w:r w:rsidRPr="00C36B9D">
              <w:rPr>
                <w:i/>
              </w:rPr>
              <w:t>-Diff</w:t>
            </w:r>
          </w:p>
        </w:tc>
        <w:tc>
          <w:tcPr>
            <w:tcW w:w="1416" w:type="dxa"/>
          </w:tcPr>
          <w:p w14:paraId="0E77BC0F" w14:textId="628F4F43" w:rsidR="00312FB4" w:rsidRPr="00C36B9D" w:rsidRDefault="00312FB4" w:rsidP="00FF60EF">
            <w:pPr>
              <w:pStyle w:val="TAL"/>
            </w:pPr>
            <w:r w:rsidRPr="00C36B9D">
              <w:t>Yes</w:t>
            </w:r>
          </w:p>
        </w:tc>
        <w:tc>
          <w:tcPr>
            <w:tcW w:w="1416" w:type="dxa"/>
          </w:tcPr>
          <w:p w14:paraId="2276540F" w14:textId="3618C83D" w:rsidR="00312FB4" w:rsidRPr="00C36B9D" w:rsidRDefault="00312FB4" w:rsidP="00FF60EF">
            <w:pPr>
              <w:pStyle w:val="TAL"/>
            </w:pPr>
            <w:r w:rsidRPr="00C36B9D">
              <w:t>No</w:t>
            </w:r>
          </w:p>
        </w:tc>
        <w:tc>
          <w:tcPr>
            <w:tcW w:w="1905" w:type="dxa"/>
          </w:tcPr>
          <w:p w14:paraId="3083774D" w14:textId="77777777" w:rsidR="00312FB4" w:rsidRPr="00C36B9D" w:rsidRDefault="00312FB4" w:rsidP="00FF60EF">
            <w:pPr>
              <w:pStyle w:val="TAL"/>
            </w:pPr>
          </w:p>
        </w:tc>
        <w:tc>
          <w:tcPr>
            <w:tcW w:w="1907" w:type="dxa"/>
          </w:tcPr>
          <w:p w14:paraId="3E849320" w14:textId="3E0778B3" w:rsidR="00312FB4" w:rsidRPr="00C36B9D" w:rsidRDefault="00312FB4" w:rsidP="00FF60EF">
            <w:pPr>
              <w:pStyle w:val="TAL"/>
            </w:pPr>
            <w:r w:rsidRPr="00C36B9D">
              <w:t>Mandatory with capability signalling</w:t>
            </w:r>
          </w:p>
        </w:tc>
      </w:tr>
      <w:tr w:rsidR="006C6E0F" w:rsidRPr="00C36B9D" w14:paraId="3B2EB9C4" w14:textId="77777777" w:rsidTr="00837DDD">
        <w:tc>
          <w:tcPr>
            <w:tcW w:w="1534" w:type="dxa"/>
            <w:vMerge/>
          </w:tcPr>
          <w:p w14:paraId="2F7C473F" w14:textId="77777777" w:rsidR="00312FB4" w:rsidRPr="00C36B9D" w:rsidRDefault="00312FB4" w:rsidP="00FF60EF">
            <w:pPr>
              <w:pStyle w:val="TAL"/>
            </w:pPr>
          </w:p>
        </w:tc>
        <w:tc>
          <w:tcPr>
            <w:tcW w:w="935" w:type="dxa"/>
          </w:tcPr>
          <w:p w14:paraId="4DC5F61B" w14:textId="2BEEF1CC" w:rsidR="00312FB4" w:rsidRPr="00C36B9D" w:rsidRDefault="00312FB4" w:rsidP="00FF60EF">
            <w:pPr>
              <w:pStyle w:val="TAL"/>
            </w:pPr>
            <w:r w:rsidRPr="00C36B9D">
              <w:t>3-4</w:t>
            </w:r>
          </w:p>
        </w:tc>
        <w:tc>
          <w:tcPr>
            <w:tcW w:w="2089" w:type="dxa"/>
          </w:tcPr>
          <w:p w14:paraId="3E7F48D1" w14:textId="4B75B9B2" w:rsidR="00312FB4" w:rsidRPr="00C36B9D" w:rsidRDefault="00312FB4" w:rsidP="00FF60EF">
            <w:pPr>
              <w:pStyle w:val="TAL"/>
            </w:pPr>
            <w:r w:rsidRPr="00C36B9D">
              <w:t>Configured grants</w:t>
            </w:r>
          </w:p>
        </w:tc>
        <w:tc>
          <w:tcPr>
            <w:tcW w:w="3221" w:type="dxa"/>
          </w:tcPr>
          <w:p w14:paraId="540B9B1D" w14:textId="542E545E" w:rsidR="00312FB4" w:rsidRPr="00C36B9D" w:rsidRDefault="00312FB4" w:rsidP="00FF60EF">
            <w:pPr>
              <w:pStyle w:val="TAL"/>
            </w:pPr>
            <w:r w:rsidRPr="00C36B9D">
              <w:t>Maximum number of configured grant configurations per cell group</w:t>
            </w:r>
          </w:p>
        </w:tc>
        <w:tc>
          <w:tcPr>
            <w:tcW w:w="1387" w:type="dxa"/>
          </w:tcPr>
          <w:p w14:paraId="3419600E" w14:textId="782F9247" w:rsidR="00312FB4" w:rsidRPr="00C36B9D" w:rsidRDefault="00312FB4" w:rsidP="00FF60EF">
            <w:pPr>
              <w:pStyle w:val="TAL"/>
            </w:pPr>
          </w:p>
        </w:tc>
        <w:tc>
          <w:tcPr>
            <w:tcW w:w="2448" w:type="dxa"/>
          </w:tcPr>
          <w:p w14:paraId="4C86C2AA" w14:textId="07F9F213" w:rsidR="00312FB4" w:rsidRPr="00C36B9D" w:rsidRDefault="00A44C56" w:rsidP="00FF60EF">
            <w:pPr>
              <w:pStyle w:val="TAL"/>
              <w:rPr>
                <w:i/>
              </w:rPr>
            </w:pPr>
            <w:proofErr w:type="spellStart"/>
            <w:r w:rsidRPr="00C36B9D">
              <w:rPr>
                <w:i/>
              </w:rPr>
              <w:t>multipleConfiguredGrants</w:t>
            </w:r>
            <w:proofErr w:type="spellEnd"/>
          </w:p>
        </w:tc>
        <w:tc>
          <w:tcPr>
            <w:tcW w:w="2988" w:type="dxa"/>
          </w:tcPr>
          <w:p w14:paraId="68E6DBD5" w14:textId="3653FC7C" w:rsidR="00312FB4" w:rsidRPr="00C36B9D" w:rsidRDefault="00A44C56" w:rsidP="00FF60EF">
            <w:pPr>
              <w:pStyle w:val="TAL"/>
              <w:rPr>
                <w:i/>
              </w:rPr>
            </w:pPr>
            <w:r w:rsidRPr="00C36B9D">
              <w:rPr>
                <w:i/>
              </w:rPr>
              <w:t>MAC-</w:t>
            </w:r>
            <w:proofErr w:type="spellStart"/>
            <w:r w:rsidRPr="00C36B9D">
              <w:rPr>
                <w:i/>
              </w:rPr>
              <w:t>ParametersXDD</w:t>
            </w:r>
            <w:proofErr w:type="spellEnd"/>
            <w:r w:rsidRPr="00C36B9D">
              <w:rPr>
                <w:i/>
              </w:rPr>
              <w:t>-Diff</w:t>
            </w:r>
          </w:p>
        </w:tc>
        <w:tc>
          <w:tcPr>
            <w:tcW w:w="1416" w:type="dxa"/>
          </w:tcPr>
          <w:p w14:paraId="7B8C5FAE" w14:textId="6AC5136D" w:rsidR="00312FB4" w:rsidRPr="00C36B9D" w:rsidRDefault="00312FB4" w:rsidP="00FF60EF">
            <w:pPr>
              <w:pStyle w:val="TAL"/>
            </w:pPr>
            <w:r w:rsidRPr="00C36B9D">
              <w:t>Yes</w:t>
            </w:r>
          </w:p>
        </w:tc>
        <w:tc>
          <w:tcPr>
            <w:tcW w:w="1416" w:type="dxa"/>
          </w:tcPr>
          <w:p w14:paraId="533F863A" w14:textId="7F35B5DD" w:rsidR="00312FB4" w:rsidRPr="00C36B9D" w:rsidRDefault="00312FB4" w:rsidP="00FF60EF">
            <w:pPr>
              <w:pStyle w:val="TAL"/>
            </w:pPr>
            <w:r w:rsidRPr="00C36B9D">
              <w:t>No</w:t>
            </w:r>
          </w:p>
        </w:tc>
        <w:tc>
          <w:tcPr>
            <w:tcW w:w="1905" w:type="dxa"/>
          </w:tcPr>
          <w:p w14:paraId="470D4E30" w14:textId="77777777" w:rsidR="00312FB4" w:rsidRPr="00C36B9D" w:rsidRDefault="00312FB4" w:rsidP="00FF60EF">
            <w:pPr>
              <w:pStyle w:val="TAL"/>
            </w:pPr>
          </w:p>
        </w:tc>
        <w:tc>
          <w:tcPr>
            <w:tcW w:w="1907" w:type="dxa"/>
          </w:tcPr>
          <w:p w14:paraId="647D6F96" w14:textId="7F0D283B" w:rsidR="00312FB4" w:rsidRPr="00C36B9D" w:rsidRDefault="00312FB4" w:rsidP="00FF60EF">
            <w:pPr>
              <w:pStyle w:val="TAL"/>
            </w:pPr>
            <w:r w:rsidRPr="00C36B9D">
              <w:t>Optional with capability signalling</w:t>
            </w:r>
          </w:p>
        </w:tc>
      </w:tr>
      <w:tr w:rsidR="006C6E0F" w:rsidRPr="00C36B9D" w14:paraId="5FD4E1F6" w14:textId="77777777" w:rsidTr="00837DDD">
        <w:tc>
          <w:tcPr>
            <w:tcW w:w="1534" w:type="dxa"/>
            <w:vMerge/>
          </w:tcPr>
          <w:p w14:paraId="0A9959BD" w14:textId="77777777" w:rsidR="00312FB4" w:rsidRPr="00C36B9D" w:rsidRDefault="00312FB4" w:rsidP="00FF60EF">
            <w:pPr>
              <w:pStyle w:val="TAL"/>
            </w:pPr>
          </w:p>
        </w:tc>
        <w:tc>
          <w:tcPr>
            <w:tcW w:w="935" w:type="dxa"/>
          </w:tcPr>
          <w:p w14:paraId="381470B7" w14:textId="6B952AEF" w:rsidR="00312FB4" w:rsidRPr="00C36B9D" w:rsidRDefault="00312FB4" w:rsidP="00FF60EF">
            <w:pPr>
              <w:pStyle w:val="TAL"/>
            </w:pPr>
            <w:r w:rsidRPr="00C36B9D">
              <w:t>3-5</w:t>
            </w:r>
          </w:p>
        </w:tc>
        <w:tc>
          <w:tcPr>
            <w:tcW w:w="2089" w:type="dxa"/>
          </w:tcPr>
          <w:p w14:paraId="0334FA25" w14:textId="54121411" w:rsidR="00312FB4" w:rsidRPr="00C36B9D" w:rsidRDefault="00312FB4" w:rsidP="00FF60EF">
            <w:pPr>
              <w:pStyle w:val="TAL"/>
            </w:pPr>
            <w:r w:rsidRPr="00C36B9D">
              <w:t>SR</w:t>
            </w:r>
          </w:p>
        </w:tc>
        <w:tc>
          <w:tcPr>
            <w:tcW w:w="3221" w:type="dxa"/>
          </w:tcPr>
          <w:p w14:paraId="31691083" w14:textId="25C8D8E9" w:rsidR="00312FB4" w:rsidRPr="00C36B9D" w:rsidRDefault="00312FB4" w:rsidP="00FF60EF">
            <w:pPr>
              <w:pStyle w:val="TAL"/>
            </w:pPr>
            <w:r w:rsidRPr="00C36B9D">
              <w:t>Multiple SR configurations</w:t>
            </w:r>
          </w:p>
        </w:tc>
        <w:tc>
          <w:tcPr>
            <w:tcW w:w="1387" w:type="dxa"/>
          </w:tcPr>
          <w:p w14:paraId="226D12DE" w14:textId="5C4A81F9" w:rsidR="00312FB4" w:rsidRPr="00C36B9D" w:rsidRDefault="00312FB4" w:rsidP="00FF60EF">
            <w:pPr>
              <w:pStyle w:val="TAL"/>
            </w:pPr>
          </w:p>
        </w:tc>
        <w:tc>
          <w:tcPr>
            <w:tcW w:w="2448" w:type="dxa"/>
          </w:tcPr>
          <w:p w14:paraId="4D7995AF" w14:textId="58CB60AD" w:rsidR="00312FB4" w:rsidRPr="00C36B9D" w:rsidRDefault="00A44C56" w:rsidP="00FF60EF">
            <w:pPr>
              <w:pStyle w:val="TAL"/>
              <w:rPr>
                <w:i/>
              </w:rPr>
            </w:pPr>
            <w:proofErr w:type="spellStart"/>
            <w:r w:rsidRPr="00C36B9D">
              <w:rPr>
                <w:i/>
              </w:rPr>
              <w:t>multipleSR</w:t>
            </w:r>
            <w:proofErr w:type="spellEnd"/>
            <w:r w:rsidRPr="00C36B9D">
              <w:rPr>
                <w:i/>
              </w:rPr>
              <w:t>-Configurations</w:t>
            </w:r>
          </w:p>
        </w:tc>
        <w:tc>
          <w:tcPr>
            <w:tcW w:w="2988" w:type="dxa"/>
          </w:tcPr>
          <w:p w14:paraId="4C702C8C" w14:textId="1DF71E59" w:rsidR="00312FB4" w:rsidRPr="00C36B9D" w:rsidRDefault="00A44C56" w:rsidP="00FF60EF">
            <w:pPr>
              <w:pStyle w:val="TAL"/>
              <w:rPr>
                <w:i/>
              </w:rPr>
            </w:pPr>
            <w:r w:rsidRPr="00C36B9D">
              <w:rPr>
                <w:i/>
              </w:rPr>
              <w:t>MAC-</w:t>
            </w:r>
            <w:proofErr w:type="spellStart"/>
            <w:r w:rsidRPr="00C36B9D">
              <w:rPr>
                <w:i/>
              </w:rPr>
              <w:t>ParametersXDD</w:t>
            </w:r>
            <w:proofErr w:type="spellEnd"/>
            <w:r w:rsidRPr="00C36B9D">
              <w:rPr>
                <w:i/>
              </w:rPr>
              <w:t>-Diff</w:t>
            </w:r>
          </w:p>
        </w:tc>
        <w:tc>
          <w:tcPr>
            <w:tcW w:w="1416" w:type="dxa"/>
          </w:tcPr>
          <w:p w14:paraId="0669C5C3" w14:textId="118C35DF" w:rsidR="00312FB4" w:rsidRPr="00C36B9D" w:rsidRDefault="00312FB4" w:rsidP="00FF60EF">
            <w:pPr>
              <w:pStyle w:val="TAL"/>
            </w:pPr>
            <w:r w:rsidRPr="00C36B9D">
              <w:t>Yes</w:t>
            </w:r>
          </w:p>
        </w:tc>
        <w:tc>
          <w:tcPr>
            <w:tcW w:w="1416" w:type="dxa"/>
          </w:tcPr>
          <w:p w14:paraId="22D48795" w14:textId="4879CE6A" w:rsidR="00312FB4" w:rsidRPr="00C36B9D" w:rsidRDefault="00312FB4" w:rsidP="00FF60EF">
            <w:pPr>
              <w:pStyle w:val="TAL"/>
            </w:pPr>
            <w:r w:rsidRPr="00C36B9D">
              <w:t>No</w:t>
            </w:r>
          </w:p>
        </w:tc>
        <w:tc>
          <w:tcPr>
            <w:tcW w:w="1905" w:type="dxa"/>
          </w:tcPr>
          <w:p w14:paraId="4E622C61" w14:textId="77777777" w:rsidR="00312FB4" w:rsidRPr="00C36B9D" w:rsidRDefault="00312FB4" w:rsidP="00FF60EF">
            <w:pPr>
              <w:pStyle w:val="TAL"/>
            </w:pPr>
          </w:p>
        </w:tc>
        <w:tc>
          <w:tcPr>
            <w:tcW w:w="1907" w:type="dxa"/>
          </w:tcPr>
          <w:p w14:paraId="274D697F" w14:textId="6AE6D2E7" w:rsidR="00312FB4" w:rsidRPr="00C36B9D" w:rsidRDefault="00312FB4" w:rsidP="00FF60EF">
            <w:pPr>
              <w:pStyle w:val="TAL"/>
            </w:pPr>
            <w:r w:rsidRPr="00C36B9D">
              <w:t>Optional with capability signalling</w:t>
            </w:r>
          </w:p>
        </w:tc>
      </w:tr>
      <w:tr w:rsidR="006C6E0F" w:rsidRPr="00C36B9D" w14:paraId="2137F93C" w14:textId="77777777" w:rsidTr="00837DDD">
        <w:tc>
          <w:tcPr>
            <w:tcW w:w="1534" w:type="dxa"/>
            <w:vMerge/>
          </w:tcPr>
          <w:p w14:paraId="04ED7662" w14:textId="77777777" w:rsidR="00312FB4" w:rsidRPr="00C36B9D" w:rsidRDefault="00312FB4" w:rsidP="00FF60EF">
            <w:pPr>
              <w:pStyle w:val="TAL"/>
            </w:pPr>
          </w:p>
        </w:tc>
        <w:tc>
          <w:tcPr>
            <w:tcW w:w="935" w:type="dxa"/>
          </w:tcPr>
          <w:p w14:paraId="24E3432D" w14:textId="0BAC6C5C" w:rsidR="00312FB4" w:rsidRPr="00C36B9D" w:rsidRDefault="00312FB4" w:rsidP="00FF60EF">
            <w:pPr>
              <w:pStyle w:val="TAL"/>
            </w:pPr>
            <w:r w:rsidRPr="00C36B9D">
              <w:t>3-6</w:t>
            </w:r>
          </w:p>
        </w:tc>
        <w:tc>
          <w:tcPr>
            <w:tcW w:w="2089" w:type="dxa"/>
          </w:tcPr>
          <w:p w14:paraId="3D94EA51" w14:textId="279EB23E" w:rsidR="00312FB4" w:rsidRPr="00C36B9D" w:rsidRDefault="00312FB4" w:rsidP="00FF60EF">
            <w:pPr>
              <w:pStyle w:val="TAL"/>
            </w:pPr>
            <w:r w:rsidRPr="00C36B9D">
              <w:t>Skipping UL transmission</w:t>
            </w:r>
          </w:p>
        </w:tc>
        <w:tc>
          <w:tcPr>
            <w:tcW w:w="3221" w:type="dxa"/>
          </w:tcPr>
          <w:p w14:paraId="01AE3D78" w14:textId="7AFB635F" w:rsidR="00312FB4" w:rsidRPr="00C36B9D" w:rsidRDefault="00312FB4" w:rsidP="005547BC">
            <w:pPr>
              <w:pStyle w:val="TAL"/>
            </w:pPr>
            <w:r w:rsidRPr="00C36B9D">
              <w:t>1) Skipping UL transmission for dynamic UL grant</w:t>
            </w:r>
          </w:p>
          <w:p w14:paraId="1537441A" w14:textId="1478D753" w:rsidR="00312FB4" w:rsidRPr="00C36B9D" w:rsidRDefault="00312FB4" w:rsidP="005547BC">
            <w:pPr>
              <w:pStyle w:val="TAL"/>
            </w:pPr>
            <w:r w:rsidRPr="00C36B9D">
              <w:t>2) Skipping UL transmission for configured UL grant</w:t>
            </w:r>
          </w:p>
        </w:tc>
        <w:tc>
          <w:tcPr>
            <w:tcW w:w="1387" w:type="dxa"/>
          </w:tcPr>
          <w:p w14:paraId="14EDFE85" w14:textId="26AB5060" w:rsidR="00312FB4" w:rsidRPr="00C36B9D" w:rsidRDefault="00312FB4" w:rsidP="00FF60EF">
            <w:pPr>
              <w:pStyle w:val="TAL"/>
            </w:pPr>
          </w:p>
        </w:tc>
        <w:tc>
          <w:tcPr>
            <w:tcW w:w="2448" w:type="dxa"/>
          </w:tcPr>
          <w:p w14:paraId="0949E6AC" w14:textId="64E3AB28" w:rsidR="00312FB4" w:rsidRPr="00C36B9D" w:rsidRDefault="00A44C56" w:rsidP="00FF60EF">
            <w:pPr>
              <w:pStyle w:val="TAL"/>
            </w:pPr>
            <w:r w:rsidRPr="00C36B9D">
              <w:t xml:space="preserve">1) </w:t>
            </w:r>
            <w:proofErr w:type="spellStart"/>
            <w:r w:rsidRPr="00C36B9D">
              <w:rPr>
                <w:i/>
              </w:rPr>
              <w:t>skipUplinkTxDynamic</w:t>
            </w:r>
            <w:proofErr w:type="spellEnd"/>
          </w:p>
        </w:tc>
        <w:tc>
          <w:tcPr>
            <w:tcW w:w="2988" w:type="dxa"/>
          </w:tcPr>
          <w:p w14:paraId="73230A5B" w14:textId="2C404C16" w:rsidR="00312FB4" w:rsidRPr="00C36B9D" w:rsidRDefault="00A44C56" w:rsidP="00FF60EF">
            <w:pPr>
              <w:pStyle w:val="TAL"/>
              <w:rPr>
                <w:i/>
              </w:rPr>
            </w:pPr>
            <w:r w:rsidRPr="00C36B9D">
              <w:rPr>
                <w:i/>
              </w:rPr>
              <w:t>MAC-</w:t>
            </w:r>
            <w:proofErr w:type="spellStart"/>
            <w:r w:rsidRPr="00C36B9D">
              <w:rPr>
                <w:i/>
              </w:rPr>
              <w:t>ParametersXDD</w:t>
            </w:r>
            <w:proofErr w:type="spellEnd"/>
            <w:r w:rsidRPr="00C36B9D">
              <w:rPr>
                <w:i/>
              </w:rPr>
              <w:t>-Diff</w:t>
            </w:r>
          </w:p>
        </w:tc>
        <w:tc>
          <w:tcPr>
            <w:tcW w:w="1416" w:type="dxa"/>
          </w:tcPr>
          <w:p w14:paraId="7C1A52F4" w14:textId="77777777" w:rsidR="00312FB4" w:rsidRPr="00C36B9D" w:rsidRDefault="00312FB4" w:rsidP="00FF60EF">
            <w:pPr>
              <w:pStyle w:val="TAL"/>
            </w:pPr>
            <w:r w:rsidRPr="00C36B9D">
              <w:t>1) Yes</w:t>
            </w:r>
          </w:p>
          <w:p w14:paraId="225135E7" w14:textId="4894A365" w:rsidR="00312FB4" w:rsidRPr="00C36B9D" w:rsidRDefault="00312FB4" w:rsidP="00FF60EF">
            <w:pPr>
              <w:pStyle w:val="TAL"/>
            </w:pPr>
            <w:r w:rsidRPr="00C36B9D">
              <w:t>2) No</w:t>
            </w:r>
          </w:p>
        </w:tc>
        <w:tc>
          <w:tcPr>
            <w:tcW w:w="1416" w:type="dxa"/>
          </w:tcPr>
          <w:p w14:paraId="208DA7AD" w14:textId="2461217D" w:rsidR="00312FB4" w:rsidRPr="00C36B9D" w:rsidRDefault="00312FB4" w:rsidP="00FF60EF">
            <w:pPr>
              <w:pStyle w:val="TAL"/>
            </w:pPr>
            <w:r w:rsidRPr="00C36B9D">
              <w:t>No</w:t>
            </w:r>
          </w:p>
        </w:tc>
        <w:tc>
          <w:tcPr>
            <w:tcW w:w="1905" w:type="dxa"/>
          </w:tcPr>
          <w:p w14:paraId="756659A2" w14:textId="77777777" w:rsidR="00312FB4" w:rsidRPr="00C36B9D" w:rsidRDefault="00312FB4" w:rsidP="00FF60EF">
            <w:pPr>
              <w:pStyle w:val="TAL"/>
            </w:pPr>
          </w:p>
        </w:tc>
        <w:tc>
          <w:tcPr>
            <w:tcW w:w="1907" w:type="dxa"/>
          </w:tcPr>
          <w:p w14:paraId="147EBBD1" w14:textId="731865AD" w:rsidR="00312FB4" w:rsidRPr="00C36B9D" w:rsidRDefault="00312FB4" w:rsidP="00FF60EF">
            <w:pPr>
              <w:pStyle w:val="TAL"/>
            </w:pPr>
            <w:r w:rsidRPr="00C36B9D">
              <w:t>1) Optional with capability signalling. Mandatory with capability signalling from Rel-16</w:t>
            </w:r>
          </w:p>
          <w:p w14:paraId="7289881F" w14:textId="1414C7E7" w:rsidR="00312FB4" w:rsidRPr="00C36B9D" w:rsidRDefault="00312FB4" w:rsidP="00FF60EF">
            <w:pPr>
              <w:pStyle w:val="TAL"/>
            </w:pPr>
            <w:r w:rsidRPr="00C36B9D">
              <w:t>2) Conditional mandatory if the UE supports configured grant</w:t>
            </w:r>
          </w:p>
        </w:tc>
      </w:tr>
      <w:tr w:rsidR="006C6E0F" w:rsidRPr="00C36B9D" w14:paraId="1314B9FF" w14:textId="77777777" w:rsidTr="00837DDD">
        <w:tc>
          <w:tcPr>
            <w:tcW w:w="1534" w:type="dxa"/>
            <w:vMerge/>
          </w:tcPr>
          <w:p w14:paraId="3F3FE714" w14:textId="77777777" w:rsidR="00312FB4" w:rsidRPr="00C36B9D" w:rsidRDefault="00312FB4" w:rsidP="00312FB4">
            <w:pPr>
              <w:pStyle w:val="TAL"/>
            </w:pPr>
          </w:p>
        </w:tc>
        <w:tc>
          <w:tcPr>
            <w:tcW w:w="935" w:type="dxa"/>
          </w:tcPr>
          <w:p w14:paraId="1190ADA1" w14:textId="0D63EFA2" w:rsidR="00312FB4" w:rsidRPr="00C36B9D" w:rsidRDefault="00312FB4" w:rsidP="00312FB4">
            <w:pPr>
              <w:pStyle w:val="TAL"/>
            </w:pPr>
            <w:r w:rsidRPr="00C36B9D">
              <w:t>3-7</w:t>
            </w:r>
          </w:p>
        </w:tc>
        <w:tc>
          <w:tcPr>
            <w:tcW w:w="2089" w:type="dxa"/>
          </w:tcPr>
          <w:p w14:paraId="7661B846" w14:textId="6AD131B1" w:rsidR="00312FB4" w:rsidRPr="00C36B9D" w:rsidRDefault="00312FB4" w:rsidP="00312FB4">
            <w:pPr>
              <w:pStyle w:val="TAL"/>
            </w:pPr>
            <w:r w:rsidRPr="00C36B9D">
              <w:t>Codec adaptation</w:t>
            </w:r>
          </w:p>
        </w:tc>
        <w:tc>
          <w:tcPr>
            <w:tcW w:w="3221" w:type="dxa"/>
          </w:tcPr>
          <w:p w14:paraId="560926E1" w14:textId="591FDC9C" w:rsidR="00312FB4" w:rsidRPr="00C36B9D" w:rsidRDefault="00312FB4" w:rsidP="00312FB4">
            <w:pPr>
              <w:pStyle w:val="TAL"/>
            </w:pPr>
            <w:r w:rsidRPr="00C36B9D">
              <w:t>1) Bit rate recommendation message</w:t>
            </w:r>
          </w:p>
          <w:p w14:paraId="1DE75DE0" w14:textId="434EAD1A" w:rsidR="00312FB4" w:rsidRPr="00C36B9D" w:rsidRDefault="00312FB4" w:rsidP="00312FB4">
            <w:pPr>
              <w:pStyle w:val="TAL"/>
            </w:pPr>
            <w:r w:rsidRPr="00C36B9D">
              <w:t>1) Bit rate recommendation query message</w:t>
            </w:r>
          </w:p>
        </w:tc>
        <w:tc>
          <w:tcPr>
            <w:tcW w:w="1387" w:type="dxa"/>
          </w:tcPr>
          <w:p w14:paraId="50092B5F" w14:textId="77777777" w:rsidR="00312FB4" w:rsidRPr="00C36B9D" w:rsidRDefault="00312FB4" w:rsidP="00312FB4">
            <w:pPr>
              <w:pStyle w:val="TAL"/>
            </w:pPr>
          </w:p>
        </w:tc>
        <w:tc>
          <w:tcPr>
            <w:tcW w:w="2448" w:type="dxa"/>
          </w:tcPr>
          <w:p w14:paraId="55C31716" w14:textId="77777777" w:rsidR="00312FB4" w:rsidRPr="00C36B9D" w:rsidRDefault="00303C30" w:rsidP="00312FB4">
            <w:pPr>
              <w:pStyle w:val="TAL"/>
            </w:pPr>
            <w:r w:rsidRPr="00C36B9D">
              <w:t xml:space="preserve">1) </w:t>
            </w:r>
            <w:proofErr w:type="spellStart"/>
            <w:r w:rsidRPr="00C36B9D">
              <w:rPr>
                <w:i/>
              </w:rPr>
              <w:t>recommendedBitRate</w:t>
            </w:r>
            <w:proofErr w:type="spellEnd"/>
          </w:p>
          <w:p w14:paraId="0AD1C2EB" w14:textId="45EDDFE0" w:rsidR="00303C30" w:rsidRPr="00C36B9D" w:rsidRDefault="00303C30" w:rsidP="00312FB4">
            <w:pPr>
              <w:pStyle w:val="TAL"/>
            </w:pPr>
            <w:r w:rsidRPr="00C36B9D">
              <w:t xml:space="preserve">2) </w:t>
            </w:r>
            <w:proofErr w:type="spellStart"/>
            <w:r w:rsidRPr="00C36B9D">
              <w:rPr>
                <w:i/>
              </w:rPr>
              <w:t>recommendedBitRateQuery</w:t>
            </w:r>
            <w:proofErr w:type="spellEnd"/>
          </w:p>
        </w:tc>
        <w:tc>
          <w:tcPr>
            <w:tcW w:w="2988" w:type="dxa"/>
          </w:tcPr>
          <w:p w14:paraId="2C2F57F6" w14:textId="25FEDE43" w:rsidR="00312FB4" w:rsidRPr="00C36B9D" w:rsidRDefault="00303C30" w:rsidP="00312FB4">
            <w:pPr>
              <w:pStyle w:val="TAL"/>
              <w:rPr>
                <w:i/>
              </w:rPr>
            </w:pPr>
            <w:r w:rsidRPr="00C36B9D">
              <w:rPr>
                <w:i/>
              </w:rPr>
              <w:t>MAC-</w:t>
            </w:r>
            <w:proofErr w:type="spellStart"/>
            <w:r w:rsidRPr="00C36B9D">
              <w:rPr>
                <w:i/>
              </w:rPr>
              <w:t>ParametersCommon</w:t>
            </w:r>
            <w:proofErr w:type="spellEnd"/>
          </w:p>
        </w:tc>
        <w:tc>
          <w:tcPr>
            <w:tcW w:w="1416" w:type="dxa"/>
          </w:tcPr>
          <w:p w14:paraId="2F4E40C0" w14:textId="3C5B125B" w:rsidR="00312FB4" w:rsidRPr="00C36B9D" w:rsidRDefault="00312FB4" w:rsidP="00312FB4">
            <w:pPr>
              <w:pStyle w:val="TAL"/>
            </w:pPr>
            <w:r w:rsidRPr="00C36B9D">
              <w:t>No</w:t>
            </w:r>
          </w:p>
        </w:tc>
        <w:tc>
          <w:tcPr>
            <w:tcW w:w="1416" w:type="dxa"/>
          </w:tcPr>
          <w:p w14:paraId="6816CB0E" w14:textId="0CDBFDC3" w:rsidR="00312FB4" w:rsidRPr="00C36B9D" w:rsidRDefault="00312FB4" w:rsidP="00312FB4">
            <w:pPr>
              <w:pStyle w:val="TAL"/>
            </w:pPr>
            <w:r w:rsidRPr="00C36B9D">
              <w:t>No</w:t>
            </w:r>
          </w:p>
        </w:tc>
        <w:tc>
          <w:tcPr>
            <w:tcW w:w="1905" w:type="dxa"/>
          </w:tcPr>
          <w:p w14:paraId="4D78D8F6" w14:textId="6EA2C700" w:rsidR="00312FB4" w:rsidRPr="00C36B9D" w:rsidRDefault="00312FB4" w:rsidP="00312FB4">
            <w:pPr>
              <w:pStyle w:val="TAL"/>
            </w:pPr>
            <w:r w:rsidRPr="00C36B9D">
              <w:t>SA only</w:t>
            </w:r>
          </w:p>
        </w:tc>
        <w:tc>
          <w:tcPr>
            <w:tcW w:w="1907" w:type="dxa"/>
          </w:tcPr>
          <w:p w14:paraId="30283F64" w14:textId="75B94ECC" w:rsidR="00312FB4" w:rsidRPr="00C36B9D" w:rsidRDefault="00312FB4" w:rsidP="00312FB4">
            <w:pPr>
              <w:pStyle w:val="TAL"/>
            </w:pPr>
            <w:r w:rsidRPr="00C36B9D">
              <w:t>Optional with capability signalling</w:t>
            </w:r>
          </w:p>
        </w:tc>
      </w:tr>
      <w:tr w:rsidR="006C6E0F" w:rsidRPr="00C36B9D" w14:paraId="5FC72D59" w14:textId="77777777" w:rsidTr="00837DDD">
        <w:tc>
          <w:tcPr>
            <w:tcW w:w="1534" w:type="dxa"/>
            <w:vMerge w:val="restart"/>
          </w:tcPr>
          <w:p w14:paraId="01C336A6" w14:textId="557B5A4B" w:rsidR="00D82CFC" w:rsidRPr="00C36B9D" w:rsidRDefault="00D82CFC" w:rsidP="00D82CFC">
            <w:pPr>
              <w:pStyle w:val="TAL"/>
            </w:pPr>
            <w:r w:rsidRPr="00C36B9D">
              <w:t>4. Measurements</w:t>
            </w:r>
          </w:p>
        </w:tc>
        <w:tc>
          <w:tcPr>
            <w:tcW w:w="935" w:type="dxa"/>
          </w:tcPr>
          <w:p w14:paraId="39142964" w14:textId="1971AD39" w:rsidR="00D82CFC" w:rsidRPr="00C36B9D" w:rsidRDefault="00D82CFC" w:rsidP="00D82CFC">
            <w:pPr>
              <w:pStyle w:val="TAL"/>
            </w:pPr>
            <w:r w:rsidRPr="00C36B9D">
              <w:t>4-1</w:t>
            </w:r>
          </w:p>
        </w:tc>
        <w:tc>
          <w:tcPr>
            <w:tcW w:w="2089" w:type="dxa"/>
          </w:tcPr>
          <w:p w14:paraId="5584A5D0" w14:textId="51E72496" w:rsidR="00D82CFC" w:rsidRPr="00C36B9D" w:rsidRDefault="00D82CFC" w:rsidP="00D82CFC">
            <w:pPr>
              <w:pStyle w:val="TAL"/>
            </w:pPr>
            <w:r w:rsidRPr="00C36B9D">
              <w:t>Intra-NR measurements and reports</w:t>
            </w:r>
          </w:p>
        </w:tc>
        <w:tc>
          <w:tcPr>
            <w:tcW w:w="3221" w:type="dxa"/>
          </w:tcPr>
          <w:p w14:paraId="5920132F" w14:textId="4A624FB7" w:rsidR="00D82CFC" w:rsidRPr="00C36B9D" w:rsidRDefault="00D82CFC" w:rsidP="00D82CFC">
            <w:pPr>
              <w:pStyle w:val="TAL"/>
            </w:pPr>
            <w:r w:rsidRPr="00C36B9D">
              <w:t>1) Intra-frequency and inter-frequency measurements and reports</w:t>
            </w:r>
          </w:p>
          <w:p w14:paraId="17CA5222" w14:textId="3E8CC71E" w:rsidR="00D82CFC" w:rsidRPr="00C36B9D" w:rsidRDefault="00D82CFC" w:rsidP="00D82CFC">
            <w:pPr>
              <w:pStyle w:val="TAL"/>
            </w:pPr>
            <w:r w:rsidRPr="00C36B9D">
              <w:t>2) Event A-based measurement and measurement report</w:t>
            </w:r>
          </w:p>
        </w:tc>
        <w:tc>
          <w:tcPr>
            <w:tcW w:w="1387" w:type="dxa"/>
          </w:tcPr>
          <w:p w14:paraId="5CDA0E27" w14:textId="043C4907" w:rsidR="00D82CFC" w:rsidRPr="00C36B9D" w:rsidRDefault="00D82CFC" w:rsidP="00D82CFC">
            <w:pPr>
              <w:pStyle w:val="TAL"/>
            </w:pPr>
          </w:p>
        </w:tc>
        <w:tc>
          <w:tcPr>
            <w:tcW w:w="2448" w:type="dxa"/>
          </w:tcPr>
          <w:p w14:paraId="1E10454B" w14:textId="77777777" w:rsidR="00D82CFC" w:rsidRPr="00C36B9D" w:rsidRDefault="00CD39D1" w:rsidP="00D82CFC">
            <w:pPr>
              <w:pStyle w:val="TAL"/>
            </w:pPr>
            <w:r w:rsidRPr="00C36B9D">
              <w:t xml:space="preserve">1) </w:t>
            </w:r>
            <w:proofErr w:type="spellStart"/>
            <w:r w:rsidRPr="00C36B9D">
              <w:rPr>
                <w:i/>
              </w:rPr>
              <w:t>intraAndInterF-MeasAndReport</w:t>
            </w:r>
            <w:proofErr w:type="spellEnd"/>
          </w:p>
          <w:p w14:paraId="345DD618" w14:textId="45EAE24F" w:rsidR="00CD39D1" w:rsidRPr="00C36B9D" w:rsidRDefault="00CD39D1" w:rsidP="00D82CFC">
            <w:pPr>
              <w:pStyle w:val="TAL"/>
            </w:pPr>
            <w:r w:rsidRPr="00C36B9D">
              <w:t xml:space="preserve">2) </w:t>
            </w:r>
            <w:proofErr w:type="spellStart"/>
            <w:r w:rsidRPr="00C36B9D">
              <w:rPr>
                <w:i/>
              </w:rPr>
              <w:t>eventA-MeasAndReport</w:t>
            </w:r>
            <w:proofErr w:type="spellEnd"/>
          </w:p>
        </w:tc>
        <w:tc>
          <w:tcPr>
            <w:tcW w:w="2988" w:type="dxa"/>
          </w:tcPr>
          <w:p w14:paraId="0EEB2E17" w14:textId="48EA09E0" w:rsidR="00D82CFC" w:rsidRPr="00C36B9D" w:rsidRDefault="00CD39D1" w:rsidP="00D82CFC">
            <w:pPr>
              <w:pStyle w:val="TAL"/>
              <w:rPr>
                <w:i/>
              </w:rPr>
            </w:pPr>
            <w:proofErr w:type="spellStart"/>
            <w:r w:rsidRPr="00C36B9D">
              <w:rPr>
                <w:i/>
              </w:rPr>
              <w:t>MeasAndMobParametersXDD</w:t>
            </w:r>
            <w:proofErr w:type="spellEnd"/>
            <w:r w:rsidRPr="00C36B9D">
              <w:rPr>
                <w:i/>
              </w:rPr>
              <w:t>-Diff</w:t>
            </w:r>
          </w:p>
        </w:tc>
        <w:tc>
          <w:tcPr>
            <w:tcW w:w="1416" w:type="dxa"/>
          </w:tcPr>
          <w:p w14:paraId="6F53D3E3" w14:textId="24F5C467" w:rsidR="00D82CFC" w:rsidRPr="00C36B9D" w:rsidRDefault="00BF48DC" w:rsidP="00D82CFC">
            <w:pPr>
              <w:pStyle w:val="TAL"/>
            </w:pPr>
            <w:r w:rsidRPr="00C36B9D">
              <w:t>Yes</w:t>
            </w:r>
          </w:p>
        </w:tc>
        <w:tc>
          <w:tcPr>
            <w:tcW w:w="1416" w:type="dxa"/>
          </w:tcPr>
          <w:p w14:paraId="7DF499C1" w14:textId="0BAE695F" w:rsidR="00D82CFC" w:rsidRPr="00C36B9D" w:rsidRDefault="00BF48DC" w:rsidP="00D82CFC">
            <w:pPr>
              <w:pStyle w:val="TAL"/>
            </w:pPr>
            <w:r w:rsidRPr="00C36B9D">
              <w:t>No</w:t>
            </w:r>
          </w:p>
        </w:tc>
        <w:tc>
          <w:tcPr>
            <w:tcW w:w="1905" w:type="dxa"/>
          </w:tcPr>
          <w:p w14:paraId="2BBB8FB4" w14:textId="77777777" w:rsidR="00D82CFC" w:rsidRPr="00C36B9D" w:rsidRDefault="00D82CFC" w:rsidP="00D82CFC">
            <w:pPr>
              <w:pStyle w:val="TAL"/>
            </w:pPr>
          </w:p>
        </w:tc>
        <w:tc>
          <w:tcPr>
            <w:tcW w:w="1907" w:type="dxa"/>
          </w:tcPr>
          <w:p w14:paraId="5584B957" w14:textId="22E94F20" w:rsidR="00D82CFC" w:rsidRPr="00C36B9D" w:rsidRDefault="00BF48DC" w:rsidP="00D82CFC">
            <w:pPr>
              <w:pStyle w:val="TAL"/>
            </w:pPr>
            <w:r w:rsidRPr="00C36B9D">
              <w:t>Mandatory with capability signalling when EN-DC is configured. Mandatory without capability signalling for NR SA.</w:t>
            </w:r>
          </w:p>
        </w:tc>
      </w:tr>
      <w:tr w:rsidR="006C6E0F" w:rsidRPr="00C36B9D" w14:paraId="3EDAE270" w14:textId="77777777" w:rsidTr="00837DDD">
        <w:tc>
          <w:tcPr>
            <w:tcW w:w="1534" w:type="dxa"/>
            <w:vMerge/>
          </w:tcPr>
          <w:p w14:paraId="77239B00" w14:textId="77777777" w:rsidR="00D82CFC" w:rsidRPr="00C36B9D" w:rsidRDefault="00D82CFC" w:rsidP="00D82CFC">
            <w:pPr>
              <w:pStyle w:val="TAL"/>
            </w:pPr>
          </w:p>
        </w:tc>
        <w:tc>
          <w:tcPr>
            <w:tcW w:w="935" w:type="dxa"/>
          </w:tcPr>
          <w:p w14:paraId="2BFE4FE1" w14:textId="65E3333F" w:rsidR="00D82CFC" w:rsidRPr="00C36B9D" w:rsidRDefault="00D82CFC" w:rsidP="00D82CFC">
            <w:pPr>
              <w:pStyle w:val="TAL"/>
            </w:pPr>
            <w:r w:rsidRPr="00C36B9D">
              <w:t>4-2</w:t>
            </w:r>
          </w:p>
        </w:tc>
        <w:tc>
          <w:tcPr>
            <w:tcW w:w="2089" w:type="dxa"/>
          </w:tcPr>
          <w:p w14:paraId="564B2E66" w14:textId="2B737884" w:rsidR="00D82CFC" w:rsidRPr="00C36B9D" w:rsidRDefault="00D82CFC" w:rsidP="00D82CFC">
            <w:pPr>
              <w:pStyle w:val="TAL"/>
            </w:pPr>
            <w:r w:rsidRPr="00C36B9D">
              <w:t>Inter-NR measurement and reports while in LTE connected</w:t>
            </w:r>
          </w:p>
        </w:tc>
        <w:tc>
          <w:tcPr>
            <w:tcW w:w="3221" w:type="dxa"/>
          </w:tcPr>
          <w:p w14:paraId="7E881E55" w14:textId="6F4F6406" w:rsidR="00A97132" w:rsidRPr="00C36B9D" w:rsidRDefault="00A97132" w:rsidP="00A97132">
            <w:pPr>
              <w:pStyle w:val="TAL"/>
            </w:pPr>
            <w:r w:rsidRPr="00C36B9D">
              <w:t>1) NR measurement and reports while in LTE connected</w:t>
            </w:r>
          </w:p>
          <w:p w14:paraId="5276D1AA" w14:textId="4700A554" w:rsidR="00D82CFC" w:rsidRPr="00C36B9D" w:rsidRDefault="00A97132" w:rsidP="00A97132">
            <w:pPr>
              <w:pStyle w:val="TAL"/>
            </w:pPr>
            <w:r w:rsidRPr="00C36B9D">
              <w:t>2) Event B1-based measurement and reports while in LTE connected</w:t>
            </w:r>
          </w:p>
        </w:tc>
        <w:tc>
          <w:tcPr>
            <w:tcW w:w="1387" w:type="dxa"/>
          </w:tcPr>
          <w:p w14:paraId="1D3FD9B8" w14:textId="47BDABDB" w:rsidR="00D82CFC" w:rsidRPr="00C36B9D" w:rsidRDefault="00D82CFC" w:rsidP="00D82CFC">
            <w:pPr>
              <w:pStyle w:val="TAL"/>
            </w:pPr>
          </w:p>
        </w:tc>
        <w:tc>
          <w:tcPr>
            <w:tcW w:w="2448" w:type="dxa"/>
          </w:tcPr>
          <w:p w14:paraId="35903971" w14:textId="585C14F4" w:rsidR="00D82CFC" w:rsidRPr="00C36B9D" w:rsidRDefault="00BB603C" w:rsidP="00D82CFC">
            <w:pPr>
              <w:pStyle w:val="TAL"/>
            </w:pPr>
            <w:r w:rsidRPr="00C36B9D">
              <w:t>n/a</w:t>
            </w:r>
          </w:p>
        </w:tc>
        <w:tc>
          <w:tcPr>
            <w:tcW w:w="2988" w:type="dxa"/>
          </w:tcPr>
          <w:p w14:paraId="78F87678" w14:textId="6F4528CE" w:rsidR="00D82CFC" w:rsidRPr="00C36B9D" w:rsidRDefault="00BB603C" w:rsidP="00D82CFC">
            <w:pPr>
              <w:pStyle w:val="TAL"/>
            </w:pPr>
            <w:r w:rsidRPr="00C36B9D">
              <w:t>n/a</w:t>
            </w:r>
          </w:p>
        </w:tc>
        <w:tc>
          <w:tcPr>
            <w:tcW w:w="1416" w:type="dxa"/>
          </w:tcPr>
          <w:p w14:paraId="6EE5D24D" w14:textId="4B758CE1" w:rsidR="00D82CFC" w:rsidRPr="00C36B9D" w:rsidRDefault="0029242E" w:rsidP="00D82CFC">
            <w:pPr>
              <w:pStyle w:val="TAL"/>
            </w:pPr>
            <w:r w:rsidRPr="00C36B9D">
              <w:t>n/a</w:t>
            </w:r>
          </w:p>
        </w:tc>
        <w:tc>
          <w:tcPr>
            <w:tcW w:w="1416" w:type="dxa"/>
          </w:tcPr>
          <w:p w14:paraId="01C1C5CB" w14:textId="6B45D151" w:rsidR="00D82CFC" w:rsidRPr="00C36B9D" w:rsidRDefault="0029242E" w:rsidP="00D82CFC">
            <w:pPr>
              <w:pStyle w:val="TAL"/>
            </w:pPr>
            <w:r w:rsidRPr="00C36B9D">
              <w:t>n/a</w:t>
            </w:r>
          </w:p>
        </w:tc>
        <w:tc>
          <w:tcPr>
            <w:tcW w:w="1905" w:type="dxa"/>
          </w:tcPr>
          <w:p w14:paraId="01CDACEE" w14:textId="77777777" w:rsidR="00D82CFC" w:rsidRPr="00C36B9D" w:rsidRDefault="00D82CFC" w:rsidP="00D82CFC">
            <w:pPr>
              <w:pStyle w:val="TAL"/>
            </w:pPr>
          </w:p>
        </w:tc>
        <w:tc>
          <w:tcPr>
            <w:tcW w:w="1907" w:type="dxa"/>
          </w:tcPr>
          <w:p w14:paraId="4A6FD212" w14:textId="3818BCF0" w:rsidR="00D82CFC" w:rsidRPr="00C36B9D" w:rsidRDefault="0029242E" w:rsidP="00D82CFC">
            <w:pPr>
              <w:pStyle w:val="TAL"/>
            </w:pPr>
            <w:r w:rsidRPr="00C36B9D">
              <w:t>Mandatory without capability signalling</w:t>
            </w:r>
          </w:p>
        </w:tc>
      </w:tr>
      <w:tr w:rsidR="006C6E0F" w:rsidRPr="00C36B9D" w14:paraId="3D41DCAE" w14:textId="77777777" w:rsidTr="00837DDD">
        <w:tc>
          <w:tcPr>
            <w:tcW w:w="1534" w:type="dxa"/>
            <w:vMerge/>
          </w:tcPr>
          <w:p w14:paraId="6E2DB615" w14:textId="77777777" w:rsidR="00D82CFC" w:rsidRPr="00C36B9D" w:rsidRDefault="00D82CFC" w:rsidP="00D82CFC">
            <w:pPr>
              <w:pStyle w:val="TAL"/>
            </w:pPr>
          </w:p>
        </w:tc>
        <w:tc>
          <w:tcPr>
            <w:tcW w:w="935" w:type="dxa"/>
          </w:tcPr>
          <w:p w14:paraId="6AAF23D6" w14:textId="7E1821BC" w:rsidR="00D82CFC" w:rsidRPr="00C36B9D" w:rsidRDefault="00D82CFC" w:rsidP="00D82CFC">
            <w:pPr>
              <w:pStyle w:val="TAL"/>
            </w:pPr>
            <w:r w:rsidRPr="00C36B9D">
              <w:t>4-3</w:t>
            </w:r>
          </w:p>
        </w:tc>
        <w:tc>
          <w:tcPr>
            <w:tcW w:w="2089" w:type="dxa"/>
          </w:tcPr>
          <w:p w14:paraId="5BFEAB46" w14:textId="07E33A9F" w:rsidR="00D82CFC" w:rsidRPr="00C36B9D" w:rsidRDefault="00D82CFC" w:rsidP="00D82CFC">
            <w:pPr>
              <w:pStyle w:val="TAL"/>
            </w:pPr>
            <w:r w:rsidRPr="00C36B9D">
              <w:t>SFTD measurements</w:t>
            </w:r>
          </w:p>
        </w:tc>
        <w:tc>
          <w:tcPr>
            <w:tcW w:w="3221" w:type="dxa"/>
          </w:tcPr>
          <w:p w14:paraId="54FD3A5E" w14:textId="361AF52C" w:rsidR="00A97132" w:rsidRPr="00C36B9D" w:rsidRDefault="00A97132" w:rsidP="00A97132">
            <w:pPr>
              <w:pStyle w:val="TAL"/>
            </w:pPr>
            <w:r w:rsidRPr="00C36B9D">
              <w:t xml:space="preserve">1) SFTD measurements between </w:t>
            </w:r>
            <w:proofErr w:type="spellStart"/>
            <w:r w:rsidRPr="00C36B9D">
              <w:t>PCell</w:t>
            </w:r>
            <w:proofErr w:type="spellEnd"/>
            <w:r w:rsidRPr="00C36B9D">
              <w:t xml:space="preserve"> and </w:t>
            </w:r>
            <w:proofErr w:type="spellStart"/>
            <w:r w:rsidRPr="00C36B9D">
              <w:t>PSCell</w:t>
            </w:r>
            <w:proofErr w:type="spellEnd"/>
          </w:p>
          <w:p w14:paraId="114EE45B" w14:textId="11B508CF" w:rsidR="00D82CFC" w:rsidRPr="00C36B9D" w:rsidRDefault="00A97132" w:rsidP="00A97132">
            <w:pPr>
              <w:pStyle w:val="TAL"/>
            </w:pPr>
            <w:r w:rsidRPr="00C36B9D">
              <w:t xml:space="preserve">2) SFTD measurements between </w:t>
            </w:r>
            <w:proofErr w:type="spellStart"/>
            <w:r w:rsidRPr="00C36B9D">
              <w:t>PCell</w:t>
            </w:r>
            <w:proofErr w:type="spellEnd"/>
            <w:r w:rsidRPr="00C36B9D">
              <w:t xml:space="preserve"> and NR Cell</w:t>
            </w:r>
          </w:p>
        </w:tc>
        <w:tc>
          <w:tcPr>
            <w:tcW w:w="1387" w:type="dxa"/>
          </w:tcPr>
          <w:p w14:paraId="53FD70CC" w14:textId="3356502F" w:rsidR="00D82CFC" w:rsidRPr="00C36B9D" w:rsidRDefault="00D82CFC" w:rsidP="00D82CFC">
            <w:pPr>
              <w:pStyle w:val="TAL"/>
            </w:pPr>
          </w:p>
        </w:tc>
        <w:tc>
          <w:tcPr>
            <w:tcW w:w="2448" w:type="dxa"/>
          </w:tcPr>
          <w:p w14:paraId="558236FD" w14:textId="77777777" w:rsidR="00D82CFC" w:rsidRPr="00C36B9D" w:rsidRDefault="002451D6" w:rsidP="00D82CFC">
            <w:pPr>
              <w:pStyle w:val="TAL"/>
            </w:pPr>
            <w:r w:rsidRPr="00C36B9D">
              <w:t xml:space="preserve">1) </w:t>
            </w:r>
            <w:proofErr w:type="spellStart"/>
            <w:r w:rsidRPr="00C36B9D">
              <w:rPr>
                <w:i/>
              </w:rPr>
              <w:t>sftd-MeasPSCell</w:t>
            </w:r>
            <w:proofErr w:type="spellEnd"/>
          </w:p>
          <w:p w14:paraId="3CDD302E" w14:textId="3515BE27" w:rsidR="002451D6" w:rsidRPr="00C36B9D" w:rsidRDefault="002451D6" w:rsidP="00D82CFC">
            <w:pPr>
              <w:pStyle w:val="TAL"/>
            </w:pPr>
            <w:r w:rsidRPr="00C36B9D">
              <w:t xml:space="preserve">2) </w:t>
            </w:r>
            <w:proofErr w:type="spellStart"/>
            <w:r w:rsidRPr="00C36B9D">
              <w:rPr>
                <w:i/>
              </w:rPr>
              <w:t>sftd</w:t>
            </w:r>
            <w:proofErr w:type="spellEnd"/>
            <w:r w:rsidRPr="00C36B9D">
              <w:rPr>
                <w:i/>
              </w:rPr>
              <w:t>-</w:t>
            </w:r>
            <w:proofErr w:type="spellStart"/>
            <w:r w:rsidRPr="00C36B9D">
              <w:rPr>
                <w:i/>
              </w:rPr>
              <w:t>MeasNR</w:t>
            </w:r>
            <w:proofErr w:type="spellEnd"/>
            <w:r w:rsidRPr="00C36B9D">
              <w:rPr>
                <w:i/>
              </w:rPr>
              <w:t>-Cell</w:t>
            </w:r>
          </w:p>
        </w:tc>
        <w:tc>
          <w:tcPr>
            <w:tcW w:w="2988" w:type="dxa"/>
          </w:tcPr>
          <w:p w14:paraId="0C8E2809" w14:textId="38B443F7" w:rsidR="00D82CFC" w:rsidRPr="00C36B9D" w:rsidRDefault="002451D6" w:rsidP="00D82CFC">
            <w:pPr>
              <w:pStyle w:val="TAL"/>
              <w:rPr>
                <w:i/>
              </w:rPr>
            </w:pPr>
            <w:proofErr w:type="spellStart"/>
            <w:r w:rsidRPr="00C36B9D">
              <w:rPr>
                <w:i/>
              </w:rPr>
              <w:t>MeasAndMobParametersMRDC</w:t>
            </w:r>
            <w:proofErr w:type="spellEnd"/>
            <w:r w:rsidRPr="00C36B9D">
              <w:rPr>
                <w:i/>
              </w:rPr>
              <w:t>-XDD-Diff</w:t>
            </w:r>
          </w:p>
        </w:tc>
        <w:tc>
          <w:tcPr>
            <w:tcW w:w="1416" w:type="dxa"/>
          </w:tcPr>
          <w:p w14:paraId="44A29425" w14:textId="74122F11" w:rsidR="00D82CFC" w:rsidRPr="00C36B9D" w:rsidRDefault="0029242E" w:rsidP="00D82CFC">
            <w:pPr>
              <w:pStyle w:val="TAL"/>
            </w:pPr>
            <w:r w:rsidRPr="00C36B9D">
              <w:t>Yes</w:t>
            </w:r>
          </w:p>
        </w:tc>
        <w:tc>
          <w:tcPr>
            <w:tcW w:w="1416" w:type="dxa"/>
          </w:tcPr>
          <w:p w14:paraId="2C1A3618" w14:textId="13EE3B1B" w:rsidR="00D82CFC" w:rsidRPr="00C36B9D" w:rsidRDefault="0029242E" w:rsidP="00D82CFC">
            <w:pPr>
              <w:pStyle w:val="TAL"/>
            </w:pPr>
            <w:r w:rsidRPr="00C36B9D">
              <w:t>No</w:t>
            </w:r>
          </w:p>
        </w:tc>
        <w:tc>
          <w:tcPr>
            <w:tcW w:w="1905" w:type="dxa"/>
          </w:tcPr>
          <w:p w14:paraId="049A0AB8" w14:textId="77777777" w:rsidR="00D82CFC" w:rsidRPr="00C36B9D" w:rsidRDefault="00D82CFC" w:rsidP="00D82CFC">
            <w:pPr>
              <w:pStyle w:val="TAL"/>
            </w:pPr>
          </w:p>
        </w:tc>
        <w:tc>
          <w:tcPr>
            <w:tcW w:w="1907" w:type="dxa"/>
          </w:tcPr>
          <w:p w14:paraId="2499D9B6" w14:textId="268FC003" w:rsidR="00D82CFC" w:rsidRPr="00C36B9D" w:rsidRDefault="0029242E" w:rsidP="00D82CFC">
            <w:pPr>
              <w:pStyle w:val="TAL"/>
            </w:pPr>
            <w:r w:rsidRPr="00C36B9D">
              <w:t>Optional with capability signalling</w:t>
            </w:r>
          </w:p>
        </w:tc>
      </w:tr>
      <w:tr w:rsidR="006C6E0F" w:rsidRPr="00C36B9D" w14:paraId="761698DB" w14:textId="77777777" w:rsidTr="00837DDD">
        <w:tc>
          <w:tcPr>
            <w:tcW w:w="1534" w:type="dxa"/>
            <w:vMerge/>
          </w:tcPr>
          <w:p w14:paraId="22BBD694" w14:textId="77777777" w:rsidR="00D82CFC" w:rsidRPr="00C36B9D" w:rsidRDefault="00D82CFC" w:rsidP="00D82CFC">
            <w:pPr>
              <w:pStyle w:val="TAL"/>
            </w:pPr>
          </w:p>
        </w:tc>
        <w:tc>
          <w:tcPr>
            <w:tcW w:w="935" w:type="dxa"/>
          </w:tcPr>
          <w:p w14:paraId="1B23BDAA" w14:textId="52C8576C" w:rsidR="00D82CFC" w:rsidRPr="00C36B9D" w:rsidRDefault="00D82CFC" w:rsidP="00D82CFC">
            <w:pPr>
              <w:pStyle w:val="TAL"/>
            </w:pPr>
            <w:r w:rsidRPr="00C36B9D">
              <w:t>4-4</w:t>
            </w:r>
          </w:p>
        </w:tc>
        <w:tc>
          <w:tcPr>
            <w:tcW w:w="2089" w:type="dxa"/>
          </w:tcPr>
          <w:p w14:paraId="452FEAB0" w14:textId="334C90FF" w:rsidR="00D82CFC" w:rsidRPr="00C36B9D" w:rsidRDefault="00D82CFC" w:rsidP="00D82CFC">
            <w:pPr>
              <w:pStyle w:val="TAL"/>
            </w:pPr>
            <w:r w:rsidRPr="00C36B9D">
              <w:t>Measurement gaps</w:t>
            </w:r>
          </w:p>
        </w:tc>
        <w:tc>
          <w:tcPr>
            <w:tcW w:w="3221" w:type="dxa"/>
          </w:tcPr>
          <w:p w14:paraId="517030C3" w14:textId="1DE93BFD" w:rsidR="00D82CFC" w:rsidRPr="00C36B9D" w:rsidRDefault="00A97132" w:rsidP="00D82CFC">
            <w:pPr>
              <w:pStyle w:val="TAL"/>
            </w:pPr>
            <w:r w:rsidRPr="00C36B9D">
              <w:t>Additional measurement gap configurations</w:t>
            </w:r>
          </w:p>
        </w:tc>
        <w:tc>
          <w:tcPr>
            <w:tcW w:w="1387" w:type="dxa"/>
          </w:tcPr>
          <w:p w14:paraId="5A4B4A29" w14:textId="1A9B4343" w:rsidR="00D82CFC" w:rsidRPr="00C36B9D" w:rsidRDefault="00D82CFC" w:rsidP="00D82CFC">
            <w:pPr>
              <w:pStyle w:val="TAL"/>
            </w:pPr>
          </w:p>
        </w:tc>
        <w:tc>
          <w:tcPr>
            <w:tcW w:w="2448" w:type="dxa"/>
          </w:tcPr>
          <w:p w14:paraId="1568FA23" w14:textId="170AA011" w:rsidR="00D82CFC" w:rsidRPr="00C36B9D" w:rsidRDefault="00A84B42" w:rsidP="00D82CFC">
            <w:pPr>
              <w:pStyle w:val="TAL"/>
              <w:rPr>
                <w:i/>
              </w:rPr>
            </w:pPr>
            <w:proofErr w:type="spellStart"/>
            <w:r w:rsidRPr="00C36B9D">
              <w:rPr>
                <w:i/>
              </w:rPr>
              <w:t>supportedGapPattern</w:t>
            </w:r>
            <w:proofErr w:type="spellEnd"/>
          </w:p>
        </w:tc>
        <w:tc>
          <w:tcPr>
            <w:tcW w:w="2988" w:type="dxa"/>
          </w:tcPr>
          <w:p w14:paraId="7750D220" w14:textId="60236583" w:rsidR="00D82CFC" w:rsidRPr="00C36B9D" w:rsidRDefault="00A84B42" w:rsidP="00D82CFC">
            <w:pPr>
              <w:pStyle w:val="TAL"/>
              <w:rPr>
                <w:i/>
              </w:rPr>
            </w:pPr>
            <w:proofErr w:type="spellStart"/>
            <w:r w:rsidRPr="00C36B9D">
              <w:rPr>
                <w:i/>
              </w:rPr>
              <w:t>MeasAndMobParametersCommon</w:t>
            </w:r>
            <w:proofErr w:type="spellEnd"/>
          </w:p>
        </w:tc>
        <w:tc>
          <w:tcPr>
            <w:tcW w:w="1416" w:type="dxa"/>
          </w:tcPr>
          <w:p w14:paraId="729A056A" w14:textId="09292F7A" w:rsidR="00D82CFC" w:rsidRPr="00C36B9D" w:rsidRDefault="0029242E" w:rsidP="00D82CFC">
            <w:pPr>
              <w:pStyle w:val="TAL"/>
            </w:pPr>
            <w:r w:rsidRPr="00C36B9D">
              <w:t>No</w:t>
            </w:r>
          </w:p>
        </w:tc>
        <w:tc>
          <w:tcPr>
            <w:tcW w:w="1416" w:type="dxa"/>
          </w:tcPr>
          <w:p w14:paraId="19CEB403" w14:textId="07F3CB7C" w:rsidR="00D82CFC" w:rsidRPr="00C36B9D" w:rsidRDefault="0029242E" w:rsidP="00D82CFC">
            <w:pPr>
              <w:pStyle w:val="TAL"/>
            </w:pPr>
            <w:r w:rsidRPr="00C36B9D">
              <w:t>No</w:t>
            </w:r>
          </w:p>
        </w:tc>
        <w:tc>
          <w:tcPr>
            <w:tcW w:w="1905" w:type="dxa"/>
          </w:tcPr>
          <w:p w14:paraId="29DC9E59" w14:textId="77777777" w:rsidR="00D82CFC" w:rsidRPr="00C36B9D" w:rsidRDefault="00D82CFC" w:rsidP="00D82CFC">
            <w:pPr>
              <w:pStyle w:val="TAL"/>
            </w:pPr>
          </w:p>
        </w:tc>
        <w:tc>
          <w:tcPr>
            <w:tcW w:w="1907" w:type="dxa"/>
          </w:tcPr>
          <w:p w14:paraId="79E35F4F" w14:textId="77777777" w:rsidR="00023E64" w:rsidRPr="00C36B9D" w:rsidRDefault="0029242E" w:rsidP="0029242E">
            <w:pPr>
              <w:pStyle w:val="TAL"/>
            </w:pPr>
            <w:r w:rsidRPr="00C36B9D">
              <w:t>Optional with capability signalling and candidate value set is:</w:t>
            </w:r>
          </w:p>
          <w:p w14:paraId="5829BD94" w14:textId="22CC51F6" w:rsidR="0029242E" w:rsidRPr="00C36B9D" w:rsidRDefault="0029242E" w:rsidP="0029242E">
            <w:pPr>
              <w:pStyle w:val="TAL"/>
            </w:pPr>
          </w:p>
          <w:p w14:paraId="0FB38C35" w14:textId="545AC848" w:rsidR="00D82CFC" w:rsidRPr="00C36B9D" w:rsidRDefault="0029242E" w:rsidP="0029242E">
            <w:pPr>
              <w:pStyle w:val="TAL"/>
            </w:pPr>
            <w:r w:rsidRPr="00C36B9D">
              <w:t>BIT STRING (SIZE (22))</w:t>
            </w:r>
          </w:p>
        </w:tc>
      </w:tr>
      <w:tr w:rsidR="006C6E0F" w:rsidRPr="00C36B9D" w14:paraId="26F4678A" w14:textId="77777777" w:rsidTr="00837DDD">
        <w:tc>
          <w:tcPr>
            <w:tcW w:w="1534" w:type="dxa"/>
            <w:vMerge/>
          </w:tcPr>
          <w:p w14:paraId="5BF2EDF6" w14:textId="77777777" w:rsidR="00D82CFC" w:rsidRPr="00C36B9D" w:rsidRDefault="00D82CFC" w:rsidP="00D82CFC">
            <w:pPr>
              <w:pStyle w:val="TAL"/>
            </w:pPr>
          </w:p>
        </w:tc>
        <w:tc>
          <w:tcPr>
            <w:tcW w:w="935" w:type="dxa"/>
          </w:tcPr>
          <w:p w14:paraId="119FDF7F" w14:textId="4E396640" w:rsidR="00D82CFC" w:rsidRPr="00C36B9D" w:rsidRDefault="00D82CFC" w:rsidP="00D82CFC">
            <w:pPr>
              <w:pStyle w:val="TAL"/>
            </w:pPr>
            <w:r w:rsidRPr="00C36B9D">
              <w:t>4-5</w:t>
            </w:r>
          </w:p>
        </w:tc>
        <w:tc>
          <w:tcPr>
            <w:tcW w:w="2089" w:type="dxa"/>
          </w:tcPr>
          <w:p w14:paraId="3D4DB88B" w14:textId="1B63590F" w:rsidR="00D82CFC" w:rsidRPr="00C36B9D" w:rsidRDefault="00D82CFC" w:rsidP="00D82CFC">
            <w:pPr>
              <w:pStyle w:val="TAL"/>
            </w:pPr>
            <w:r w:rsidRPr="00C36B9D">
              <w:t>ANR</w:t>
            </w:r>
          </w:p>
        </w:tc>
        <w:tc>
          <w:tcPr>
            <w:tcW w:w="3221" w:type="dxa"/>
          </w:tcPr>
          <w:p w14:paraId="63900CFC" w14:textId="2CA1B6D2" w:rsidR="00A97132" w:rsidRPr="00C36B9D" w:rsidRDefault="00A97132" w:rsidP="00A97132">
            <w:pPr>
              <w:pStyle w:val="TAL"/>
            </w:pPr>
            <w:r w:rsidRPr="00C36B9D">
              <w:t>1) CGI reporting of EUTRA cell when EN-DC is not configured</w:t>
            </w:r>
          </w:p>
          <w:p w14:paraId="7E315E0A" w14:textId="0DA25440" w:rsidR="00A97132" w:rsidRPr="00C36B9D" w:rsidRDefault="00A97132" w:rsidP="00A97132">
            <w:pPr>
              <w:pStyle w:val="TAL"/>
            </w:pPr>
            <w:r w:rsidRPr="00C36B9D">
              <w:t>2) CGI reporting of NR cell when EN-DC is not configured</w:t>
            </w:r>
          </w:p>
          <w:p w14:paraId="4FBA7B30" w14:textId="46F1A5AF" w:rsidR="00D82CFC" w:rsidRPr="00C36B9D" w:rsidRDefault="00A97132" w:rsidP="00A97132">
            <w:pPr>
              <w:pStyle w:val="TAL"/>
            </w:pPr>
            <w:r w:rsidRPr="00C36B9D">
              <w:t>3) CGI reporting of NR cell when EN-DC is configured</w:t>
            </w:r>
          </w:p>
        </w:tc>
        <w:tc>
          <w:tcPr>
            <w:tcW w:w="1387" w:type="dxa"/>
          </w:tcPr>
          <w:p w14:paraId="69AD892E" w14:textId="580B975C" w:rsidR="00D82CFC" w:rsidRPr="00C36B9D" w:rsidRDefault="00D82CFC" w:rsidP="00D82CFC">
            <w:pPr>
              <w:pStyle w:val="TAL"/>
            </w:pPr>
          </w:p>
        </w:tc>
        <w:tc>
          <w:tcPr>
            <w:tcW w:w="2448" w:type="dxa"/>
          </w:tcPr>
          <w:p w14:paraId="34391472" w14:textId="77777777" w:rsidR="00D82CFC" w:rsidRPr="00C36B9D" w:rsidRDefault="00CD5154" w:rsidP="00D82CFC">
            <w:pPr>
              <w:pStyle w:val="TAL"/>
            </w:pPr>
            <w:r w:rsidRPr="00C36B9D">
              <w:t xml:space="preserve">1) </w:t>
            </w:r>
            <w:proofErr w:type="spellStart"/>
            <w:r w:rsidRPr="00C36B9D">
              <w:rPr>
                <w:i/>
              </w:rPr>
              <w:t>eutra</w:t>
            </w:r>
            <w:proofErr w:type="spellEnd"/>
            <w:r w:rsidRPr="00C36B9D">
              <w:rPr>
                <w:i/>
              </w:rPr>
              <w:t>-CGI-Reporting</w:t>
            </w:r>
          </w:p>
          <w:p w14:paraId="20C59155" w14:textId="77777777" w:rsidR="00CD5154" w:rsidRPr="00C36B9D" w:rsidRDefault="00CD5154" w:rsidP="00D82CFC">
            <w:pPr>
              <w:pStyle w:val="TAL"/>
            </w:pPr>
            <w:r w:rsidRPr="00C36B9D">
              <w:t xml:space="preserve">2) </w:t>
            </w:r>
            <w:r w:rsidRPr="00C36B9D">
              <w:rPr>
                <w:i/>
              </w:rPr>
              <w:t>nr-CGI-Reporting</w:t>
            </w:r>
          </w:p>
          <w:p w14:paraId="41749E00" w14:textId="1EE9C47F" w:rsidR="00CD5154" w:rsidRPr="00C36B9D" w:rsidRDefault="00CD5154" w:rsidP="00D82CFC">
            <w:pPr>
              <w:pStyle w:val="TAL"/>
            </w:pPr>
            <w:r w:rsidRPr="00C36B9D">
              <w:t xml:space="preserve">3) </w:t>
            </w:r>
            <w:r w:rsidRPr="00C36B9D">
              <w:rPr>
                <w:i/>
              </w:rPr>
              <w:t>nr-CGI-Reporting-ENDC</w:t>
            </w:r>
          </w:p>
        </w:tc>
        <w:tc>
          <w:tcPr>
            <w:tcW w:w="2988" w:type="dxa"/>
          </w:tcPr>
          <w:p w14:paraId="31DE3C3E" w14:textId="35B4FB37" w:rsidR="00D82CFC" w:rsidRPr="00C36B9D" w:rsidRDefault="00CD5154" w:rsidP="00D82CFC">
            <w:pPr>
              <w:pStyle w:val="TAL"/>
              <w:rPr>
                <w:i/>
              </w:rPr>
            </w:pPr>
            <w:proofErr w:type="spellStart"/>
            <w:r w:rsidRPr="00C36B9D">
              <w:rPr>
                <w:i/>
              </w:rPr>
              <w:t>MeasAndMobParametersCommon</w:t>
            </w:r>
            <w:proofErr w:type="spellEnd"/>
          </w:p>
        </w:tc>
        <w:tc>
          <w:tcPr>
            <w:tcW w:w="1416" w:type="dxa"/>
          </w:tcPr>
          <w:p w14:paraId="35B9F2FC" w14:textId="5DB22098" w:rsidR="00D82CFC" w:rsidRPr="00C36B9D" w:rsidRDefault="0078126F" w:rsidP="00D82CFC">
            <w:pPr>
              <w:pStyle w:val="TAL"/>
            </w:pPr>
            <w:r w:rsidRPr="00C36B9D">
              <w:t>No</w:t>
            </w:r>
          </w:p>
        </w:tc>
        <w:tc>
          <w:tcPr>
            <w:tcW w:w="1416" w:type="dxa"/>
          </w:tcPr>
          <w:p w14:paraId="39AB8CEE" w14:textId="76AC62B7" w:rsidR="00D82CFC" w:rsidRPr="00C36B9D" w:rsidRDefault="0078126F" w:rsidP="00D82CFC">
            <w:pPr>
              <w:pStyle w:val="TAL"/>
            </w:pPr>
            <w:r w:rsidRPr="00C36B9D">
              <w:t>No</w:t>
            </w:r>
          </w:p>
        </w:tc>
        <w:tc>
          <w:tcPr>
            <w:tcW w:w="1905" w:type="dxa"/>
          </w:tcPr>
          <w:p w14:paraId="281AA950" w14:textId="7DBFD0D0" w:rsidR="0078126F" w:rsidRPr="00C36B9D" w:rsidRDefault="0078126F" w:rsidP="0078126F">
            <w:pPr>
              <w:pStyle w:val="TAL"/>
            </w:pPr>
            <w:r w:rsidRPr="00C36B9D">
              <w:t>1) and 2) SA only</w:t>
            </w:r>
          </w:p>
          <w:p w14:paraId="3B0063E5" w14:textId="77777777" w:rsidR="00D82CFC" w:rsidRPr="00C36B9D" w:rsidRDefault="0078126F" w:rsidP="0078126F">
            <w:pPr>
              <w:pStyle w:val="TAL"/>
            </w:pPr>
            <w:r w:rsidRPr="00C36B9D">
              <w:t>3) EN-DC only</w:t>
            </w:r>
          </w:p>
          <w:p w14:paraId="7132626E" w14:textId="77777777" w:rsidR="0078126F" w:rsidRPr="00C36B9D" w:rsidRDefault="0078126F" w:rsidP="0078126F">
            <w:pPr>
              <w:pStyle w:val="TAL"/>
            </w:pPr>
          </w:p>
          <w:p w14:paraId="054A6912" w14:textId="2847346A" w:rsidR="0078126F" w:rsidRPr="00C36B9D" w:rsidRDefault="0078126F" w:rsidP="0078126F">
            <w:pPr>
              <w:pStyle w:val="TAL"/>
            </w:pPr>
            <w:r w:rsidRPr="00C36B9D">
              <w:t xml:space="preserve">Autonomous gap is not supported when ANR (towards NR neighbour cells) configured by NR </w:t>
            </w:r>
            <w:proofErr w:type="spellStart"/>
            <w:r w:rsidRPr="00C36B9D">
              <w:t>PCell</w:t>
            </w:r>
            <w:proofErr w:type="spellEnd"/>
            <w:r w:rsidRPr="00C36B9D">
              <w:t xml:space="preserve"> in NR SA and when ANR (towards NR neighbouring cells) configured by NR </w:t>
            </w:r>
            <w:proofErr w:type="spellStart"/>
            <w:r w:rsidRPr="00C36B9D">
              <w:t>PSCell</w:t>
            </w:r>
            <w:proofErr w:type="spellEnd"/>
            <w:r w:rsidRPr="00C36B9D">
              <w:t xml:space="preserve"> in EN-DC.</w:t>
            </w:r>
          </w:p>
        </w:tc>
        <w:tc>
          <w:tcPr>
            <w:tcW w:w="1907" w:type="dxa"/>
          </w:tcPr>
          <w:p w14:paraId="12AD8C84" w14:textId="4B477C19" w:rsidR="00D82CFC" w:rsidRPr="00C36B9D" w:rsidRDefault="0078126F" w:rsidP="0078126F">
            <w:pPr>
              <w:pStyle w:val="TAL"/>
            </w:pPr>
            <w:r w:rsidRPr="00C36B9D">
              <w:t>Mandatory with capability signalling</w:t>
            </w:r>
          </w:p>
        </w:tc>
      </w:tr>
      <w:tr w:rsidR="006C6E0F" w:rsidRPr="00C36B9D" w14:paraId="13D89BFA" w14:textId="77777777" w:rsidTr="00837DDD">
        <w:tc>
          <w:tcPr>
            <w:tcW w:w="1534" w:type="dxa"/>
            <w:vMerge/>
          </w:tcPr>
          <w:p w14:paraId="0934ECD5" w14:textId="77777777" w:rsidR="00D82CFC" w:rsidRPr="00C36B9D" w:rsidRDefault="00D82CFC" w:rsidP="00D82CFC">
            <w:pPr>
              <w:pStyle w:val="TAL"/>
            </w:pPr>
          </w:p>
        </w:tc>
        <w:tc>
          <w:tcPr>
            <w:tcW w:w="935" w:type="dxa"/>
          </w:tcPr>
          <w:p w14:paraId="4E6E56BC" w14:textId="0545B35B" w:rsidR="00D82CFC" w:rsidRPr="00C36B9D" w:rsidRDefault="00D82CFC" w:rsidP="00D82CFC">
            <w:pPr>
              <w:pStyle w:val="TAL"/>
            </w:pPr>
            <w:r w:rsidRPr="00C36B9D">
              <w:t>4-6</w:t>
            </w:r>
          </w:p>
        </w:tc>
        <w:tc>
          <w:tcPr>
            <w:tcW w:w="2089" w:type="dxa"/>
          </w:tcPr>
          <w:p w14:paraId="7A023C57" w14:textId="4D5C66CC" w:rsidR="00D82CFC" w:rsidRPr="00C36B9D" w:rsidRDefault="00D82CFC" w:rsidP="00D82CFC">
            <w:pPr>
              <w:pStyle w:val="TAL"/>
            </w:pPr>
            <w:r w:rsidRPr="00C36B9D">
              <w:t>LTE measurement and reporting while in NR connected</w:t>
            </w:r>
          </w:p>
        </w:tc>
        <w:tc>
          <w:tcPr>
            <w:tcW w:w="3221" w:type="dxa"/>
          </w:tcPr>
          <w:p w14:paraId="6FF77E78" w14:textId="46B40535" w:rsidR="00A97132" w:rsidRPr="00C36B9D" w:rsidRDefault="00A97132" w:rsidP="00A97132">
            <w:pPr>
              <w:pStyle w:val="TAL"/>
            </w:pPr>
            <w:r w:rsidRPr="00C36B9D">
              <w:t xml:space="preserve">1) </w:t>
            </w:r>
            <w:r w:rsidR="00EF12E4" w:rsidRPr="00C36B9D">
              <w:t xml:space="preserve">Periodic </w:t>
            </w:r>
            <w:r w:rsidRPr="00C36B9D">
              <w:t>measurement and reporting while NR connected.</w:t>
            </w:r>
          </w:p>
          <w:p w14:paraId="782F30F6" w14:textId="04BBC745" w:rsidR="00D82CFC" w:rsidRPr="00C36B9D" w:rsidRDefault="00A97132" w:rsidP="00A97132">
            <w:pPr>
              <w:pStyle w:val="TAL"/>
            </w:pPr>
            <w:r w:rsidRPr="00C36B9D">
              <w:t>2) Event B#N-based measurement and reporting while NR connected</w:t>
            </w:r>
          </w:p>
        </w:tc>
        <w:tc>
          <w:tcPr>
            <w:tcW w:w="1387" w:type="dxa"/>
          </w:tcPr>
          <w:p w14:paraId="42D1D1D6" w14:textId="4014C750" w:rsidR="00D82CFC" w:rsidRPr="00C36B9D" w:rsidRDefault="00D82CFC" w:rsidP="00D82CFC">
            <w:pPr>
              <w:pStyle w:val="TAL"/>
            </w:pPr>
          </w:p>
        </w:tc>
        <w:tc>
          <w:tcPr>
            <w:tcW w:w="2448" w:type="dxa"/>
          </w:tcPr>
          <w:p w14:paraId="641321BA" w14:textId="5F7CBC4F" w:rsidR="00D82CFC" w:rsidRPr="00C36B9D" w:rsidRDefault="00EF12E4" w:rsidP="00D82CFC">
            <w:pPr>
              <w:pStyle w:val="TAL"/>
            </w:pPr>
            <w:r w:rsidRPr="00C36B9D">
              <w:t xml:space="preserve">1) </w:t>
            </w:r>
            <w:proofErr w:type="spellStart"/>
            <w:r w:rsidRPr="00C36B9D">
              <w:rPr>
                <w:i/>
              </w:rPr>
              <w:t>periodicEUTRA-MeasAndReport</w:t>
            </w:r>
            <w:proofErr w:type="spellEnd"/>
          </w:p>
          <w:p w14:paraId="066BDEE1" w14:textId="2CCF96E6" w:rsidR="00EF12E4" w:rsidRPr="00C36B9D" w:rsidRDefault="00EF12E4" w:rsidP="00D82CFC">
            <w:pPr>
              <w:pStyle w:val="TAL"/>
            </w:pPr>
            <w:r w:rsidRPr="00C36B9D">
              <w:t xml:space="preserve">2) </w:t>
            </w:r>
            <w:proofErr w:type="spellStart"/>
            <w:r w:rsidRPr="00C36B9D">
              <w:rPr>
                <w:i/>
              </w:rPr>
              <w:t>eventB-MeasAndReport</w:t>
            </w:r>
            <w:proofErr w:type="spellEnd"/>
          </w:p>
        </w:tc>
        <w:tc>
          <w:tcPr>
            <w:tcW w:w="2988" w:type="dxa"/>
          </w:tcPr>
          <w:p w14:paraId="735212EF" w14:textId="31FE715E" w:rsidR="00D82CFC" w:rsidRPr="00C36B9D" w:rsidRDefault="00EF12E4" w:rsidP="00D82CFC">
            <w:pPr>
              <w:pStyle w:val="TAL"/>
              <w:rPr>
                <w:i/>
              </w:rPr>
            </w:pPr>
            <w:proofErr w:type="spellStart"/>
            <w:r w:rsidRPr="00C36B9D">
              <w:rPr>
                <w:i/>
              </w:rPr>
              <w:t>MeasAndMobParametersCommon</w:t>
            </w:r>
            <w:proofErr w:type="spellEnd"/>
          </w:p>
        </w:tc>
        <w:tc>
          <w:tcPr>
            <w:tcW w:w="1416" w:type="dxa"/>
          </w:tcPr>
          <w:p w14:paraId="2EAD59AE" w14:textId="4F12BFFA" w:rsidR="00D82CFC" w:rsidRPr="00C36B9D" w:rsidRDefault="00F36D4E" w:rsidP="00D82CFC">
            <w:pPr>
              <w:pStyle w:val="TAL"/>
            </w:pPr>
            <w:r w:rsidRPr="00C36B9D">
              <w:t>No</w:t>
            </w:r>
          </w:p>
        </w:tc>
        <w:tc>
          <w:tcPr>
            <w:tcW w:w="1416" w:type="dxa"/>
          </w:tcPr>
          <w:p w14:paraId="4B562F9E" w14:textId="52A1C66D" w:rsidR="00D82CFC" w:rsidRPr="00C36B9D" w:rsidRDefault="00F36D4E" w:rsidP="00D82CFC">
            <w:pPr>
              <w:pStyle w:val="TAL"/>
            </w:pPr>
            <w:r w:rsidRPr="00C36B9D">
              <w:t>No</w:t>
            </w:r>
          </w:p>
        </w:tc>
        <w:tc>
          <w:tcPr>
            <w:tcW w:w="1905" w:type="dxa"/>
          </w:tcPr>
          <w:p w14:paraId="446D9E35" w14:textId="77777777" w:rsidR="00D82CFC" w:rsidRPr="00C36B9D" w:rsidRDefault="00D82CFC" w:rsidP="00D82CFC">
            <w:pPr>
              <w:pStyle w:val="TAL"/>
            </w:pPr>
          </w:p>
        </w:tc>
        <w:tc>
          <w:tcPr>
            <w:tcW w:w="1907" w:type="dxa"/>
          </w:tcPr>
          <w:p w14:paraId="3C5B40FA" w14:textId="18221DCB" w:rsidR="00D82CFC" w:rsidRPr="00C36B9D" w:rsidRDefault="00F36D4E" w:rsidP="00D82CFC">
            <w:pPr>
              <w:pStyle w:val="TAL"/>
            </w:pPr>
            <w:r w:rsidRPr="00C36B9D">
              <w:t>Mandatory with capability signalling if the UE supports LTE</w:t>
            </w:r>
          </w:p>
        </w:tc>
      </w:tr>
      <w:tr w:rsidR="006C6E0F" w:rsidRPr="00C36B9D" w14:paraId="0B3F27EE" w14:textId="77777777" w:rsidTr="00837DDD">
        <w:tc>
          <w:tcPr>
            <w:tcW w:w="1534" w:type="dxa"/>
            <w:vMerge w:val="restart"/>
          </w:tcPr>
          <w:p w14:paraId="77E48189" w14:textId="373F9E51" w:rsidR="00867833" w:rsidRPr="00C36B9D" w:rsidRDefault="00867833" w:rsidP="00FF60EF">
            <w:pPr>
              <w:pStyle w:val="TAL"/>
            </w:pPr>
            <w:r w:rsidRPr="00C36B9D">
              <w:t>5. SDAP</w:t>
            </w:r>
          </w:p>
        </w:tc>
        <w:tc>
          <w:tcPr>
            <w:tcW w:w="935" w:type="dxa"/>
          </w:tcPr>
          <w:p w14:paraId="144A5C0F" w14:textId="31970C3B" w:rsidR="00867833" w:rsidRPr="00C36B9D" w:rsidRDefault="00867833" w:rsidP="00FF60EF">
            <w:pPr>
              <w:pStyle w:val="TAL"/>
            </w:pPr>
            <w:r w:rsidRPr="00C36B9D">
              <w:t>5-1</w:t>
            </w:r>
          </w:p>
        </w:tc>
        <w:tc>
          <w:tcPr>
            <w:tcW w:w="2089" w:type="dxa"/>
          </w:tcPr>
          <w:p w14:paraId="03BA6586" w14:textId="54208FDF" w:rsidR="00867833" w:rsidRPr="00C36B9D" w:rsidRDefault="00CD7E80" w:rsidP="00FF60EF">
            <w:pPr>
              <w:pStyle w:val="TAL"/>
            </w:pPr>
            <w:r w:rsidRPr="00C36B9D">
              <w:t>QoS</w:t>
            </w:r>
          </w:p>
        </w:tc>
        <w:tc>
          <w:tcPr>
            <w:tcW w:w="3221" w:type="dxa"/>
          </w:tcPr>
          <w:p w14:paraId="5A23D815" w14:textId="2908A514" w:rsidR="00CD7E80" w:rsidRPr="00C36B9D" w:rsidRDefault="00CD7E80" w:rsidP="00CD7E80">
            <w:pPr>
              <w:pStyle w:val="TAL"/>
            </w:pPr>
            <w:r w:rsidRPr="00C36B9D">
              <w:t>1) Flow-based QoS</w:t>
            </w:r>
          </w:p>
          <w:p w14:paraId="36B80D7F" w14:textId="0B487A59" w:rsidR="00CD7E80" w:rsidRPr="00C36B9D" w:rsidRDefault="00CD7E80" w:rsidP="00CD7E80">
            <w:pPr>
              <w:pStyle w:val="TAL"/>
            </w:pPr>
            <w:r w:rsidRPr="00C36B9D">
              <w:t>2) Multiple flows to 1 DRB mapping</w:t>
            </w:r>
          </w:p>
          <w:p w14:paraId="627FDA57" w14:textId="4DEA9176" w:rsidR="00867833" w:rsidRPr="00C36B9D" w:rsidRDefault="00CD7E80" w:rsidP="00CD7E80">
            <w:pPr>
              <w:pStyle w:val="TAL"/>
            </w:pPr>
            <w:r w:rsidRPr="00C36B9D">
              <w:t>3) AS reflective QoS</w:t>
            </w:r>
          </w:p>
        </w:tc>
        <w:tc>
          <w:tcPr>
            <w:tcW w:w="1387" w:type="dxa"/>
          </w:tcPr>
          <w:p w14:paraId="20D57064" w14:textId="45763298" w:rsidR="00867833" w:rsidRPr="00C36B9D" w:rsidRDefault="00867833" w:rsidP="00FF60EF">
            <w:pPr>
              <w:pStyle w:val="TAL"/>
            </w:pPr>
          </w:p>
        </w:tc>
        <w:tc>
          <w:tcPr>
            <w:tcW w:w="2448" w:type="dxa"/>
          </w:tcPr>
          <w:p w14:paraId="37457456" w14:textId="3DD52438" w:rsidR="00867833" w:rsidRPr="00C36B9D" w:rsidRDefault="007C129E" w:rsidP="00FF60EF">
            <w:pPr>
              <w:pStyle w:val="TAL"/>
            </w:pPr>
            <w:r w:rsidRPr="00C36B9D">
              <w:t xml:space="preserve">3) </w:t>
            </w:r>
            <w:r w:rsidRPr="00C36B9D">
              <w:rPr>
                <w:i/>
              </w:rPr>
              <w:t>as-</w:t>
            </w:r>
            <w:proofErr w:type="spellStart"/>
            <w:r w:rsidRPr="00C36B9D">
              <w:rPr>
                <w:i/>
              </w:rPr>
              <w:t>ReflectiveQoS</w:t>
            </w:r>
            <w:proofErr w:type="spellEnd"/>
          </w:p>
        </w:tc>
        <w:tc>
          <w:tcPr>
            <w:tcW w:w="2988" w:type="dxa"/>
          </w:tcPr>
          <w:p w14:paraId="7E8CD012" w14:textId="1D8E3330" w:rsidR="00867833" w:rsidRPr="00C36B9D" w:rsidRDefault="007C129E" w:rsidP="00FF60EF">
            <w:pPr>
              <w:pStyle w:val="TAL"/>
              <w:rPr>
                <w:i/>
              </w:rPr>
            </w:pPr>
            <w:r w:rsidRPr="00C36B9D">
              <w:rPr>
                <w:i/>
              </w:rPr>
              <w:t>SDAP-Parameters</w:t>
            </w:r>
          </w:p>
        </w:tc>
        <w:tc>
          <w:tcPr>
            <w:tcW w:w="1416" w:type="dxa"/>
          </w:tcPr>
          <w:p w14:paraId="7B1731A8" w14:textId="34B9EE48" w:rsidR="00867833" w:rsidRPr="00C36B9D" w:rsidRDefault="00CD7E80" w:rsidP="00FF60EF">
            <w:pPr>
              <w:pStyle w:val="TAL"/>
            </w:pPr>
            <w:r w:rsidRPr="00C36B9D">
              <w:t>No</w:t>
            </w:r>
          </w:p>
        </w:tc>
        <w:tc>
          <w:tcPr>
            <w:tcW w:w="1416" w:type="dxa"/>
          </w:tcPr>
          <w:p w14:paraId="43D8E242" w14:textId="17DD7B1A" w:rsidR="00867833" w:rsidRPr="00C36B9D" w:rsidRDefault="00CD7E80" w:rsidP="00FF60EF">
            <w:pPr>
              <w:pStyle w:val="TAL"/>
            </w:pPr>
            <w:r w:rsidRPr="00C36B9D">
              <w:t>No</w:t>
            </w:r>
          </w:p>
        </w:tc>
        <w:tc>
          <w:tcPr>
            <w:tcW w:w="1905" w:type="dxa"/>
          </w:tcPr>
          <w:p w14:paraId="726CCAED" w14:textId="7FFFBE9A" w:rsidR="00867833" w:rsidRPr="00C36B9D" w:rsidRDefault="00CD7E80" w:rsidP="00FF60EF">
            <w:pPr>
              <w:pStyle w:val="TAL"/>
            </w:pPr>
            <w:r w:rsidRPr="00C36B9D">
              <w:t>SA only</w:t>
            </w:r>
          </w:p>
        </w:tc>
        <w:tc>
          <w:tcPr>
            <w:tcW w:w="1907" w:type="dxa"/>
          </w:tcPr>
          <w:p w14:paraId="681752C6" w14:textId="77777777" w:rsidR="00867833" w:rsidRPr="00C36B9D" w:rsidRDefault="00CD7E80" w:rsidP="00FF60EF">
            <w:pPr>
              <w:pStyle w:val="TAL"/>
            </w:pPr>
            <w:r w:rsidRPr="00C36B9D">
              <w:t>1), 2) Mandatory without capability signalling</w:t>
            </w:r>
          </w:p>
          <w:p w14:paraId="52B1D4D7" w14:textId="5AD090F6" w:rsidR="00CD7E80" w:rsidRPr="00C36B9D" w:rsidRDefault="00CD7E80" w:rsidP="00FF60EF">
            <w:pPr>
              <w:pStyle w:val="TAL"/>
            </w:pPr>
            <w:r w:rsidRPr="00C36B9D">
              <w:t>3) Optional with capability signalling</w:t>
            </w:r>
          </w:p>
        </w:tc>
      </w:tr>
      <w:tr w:rsidR="006C6E0F" w:rsidRPr="00C36B9D" w14:paraId="1AD71CFA" w14:textId="77777777" w:rsidTr="00837DDD">
        <w:tc>
          <w:tcPr>
            <w:tcW w:w="1534" w:type="dxa"/>
            <w:vMerge/>
          </w:tcPr>
          <w:p w14:paraId="10EB978D" w14:textId="77777777" w:rsidR="00867833" w:rsidRPr="00C36B9D" w:rsidRDefault="00867833" w:rsidP="00FF60EF">
            <w:pPr>
              <w:pStyle w:val="TAL"/>
            </w:pPr>
          </w:p>
        </w:tc>
        <w:tc>
          <w:tcPr>
            <w:tcW w:w="935" w:type="dxa"/>
          </w:tcPr>
          <w:p w14:paraId="3921B7A4" w14:textId="6588A989" w:rsidR="00867833" w:rsidRPr="00C36B9D" w:rsidRDefault="00867833" w:rsidP="00FF60EF">
            <w:pPr>
              <w:pStyle w:val="TAL"/>
            </w:pPr>
            <w:r w:rsidRPr="00C36B9D">
              <w:t>5-2</w:t>
            </w:r>
          </w:p>
        </w:tc>
        <w:tc>
          <w:tcPr>
            <w:tcW w:w="2089" w:type="dxa"/>
          </w:tcPr>
          <w:p w14:paraId="5D8EE9FD" w14:textId="4E337B83" w:rsidR="00867833" w:rsidRPr="00C36B9D" w:rsidRDefault="00CD7E80" w:rsidP="00FF60EF">
            <w:pPr>
              <w:pStyle w:val="TAL"/>
            </w:pPr>
            <w:r w:rsidRPr="00C36B9D">
              <w:t>HD format</w:t>
            </w:r>
          </w:p>
        </w:tc>
        <w:tc>
          <w:tcPr>
            <w:tcW w:w="3221" w:type="dxa"/>
          </w:tcPr>
          <w:p w14:paraId="67432B20" w14:textId="2FFC1CC4" w:rsidR="00CD7E80" w:rsidRPr="00C36B9D" w:rsidRDefault="00CD7E80" w:rsidP="00CD7E80">
            <w:pPr>
              <w:pStyle w:val="TAL"/>
            </w:pPr>
            <w:r w:rsidRPr="00C36B9D">
              <w:t>1) DL SDAP HD</w:t>
            </w:r>
          </w:p>
          <w:p w14:paraId="51CB9502" w14:textId="3F0E2BD6" w:rsidR="00CD7E80" w:rsidRPr="00C36B9D" w:rsidRDefault="00CD7E80" w:rsidP="00CD7E80">
            <w:pPr>
              <w:pStyle w:val="TAL"/>
            </w:pPr>
            <w:r w:rsidRPr="00C36B9D">
              <w:t>2) UL SDAP HD</w:t>
            </w:r>
          </w:p>
          <w:p w14:paraId="30627059" w14:textId="0A205B46" w:rsidR="00867833" w:rsidRPr="00C36B9D" w:rsidRDefault="00CD7E80" w:rsidP="00CD7E80">
            <w:pPr>
              <w:pStyle w:val="TAL"/>
            </w:pPr>
            <w:r w:rsidRPr="00C36B9D">
              <w:t>3) SDAP End-marker</w:t>
            </w:r>
          </w:p>
        </w:tc>
        <w:tc>
          <w:tcPr>
            <w:tcW w:w="1387" w:type="dxa"/>
          </w:tcPr>
          <w:p w14:paraId="4EB37FD4" w14:textId="5DE835BD" w:rsidR="00867833" w:rsidRPr="00C36B9D" w:rsidRDefault="00867833" w:rsidP="00FF60EF">
            <w:pPr>
              <w:pStyle w:val="TAL"/>
            </w:pPr>
          </w:p>
        </w:tc>
        <w:tc>
          <w:tcPr>
            <w:tcW w:w="2448" w:type="dxa"/>
          </w:tcPr>
          <w:p w14:paraId="573BB797" w14:textId="488EEE95" w:rsidR="00867833" w:rsidRPr="00C36B9D" w:rsidRDefault="0089712D" w:rsidP="00FF60EF">
            <w:pPr>
              <w:pStyle w:val="TAL"/>
            </w:pPr>
            <w:r w:rsidRPr="00C36B9D">
              <w:t>n/a</w:t>
            </w:r>
          </w:p>
        </w:tc>
        <w:tc>
          <w:tcPr>
            <w:tcW w:w="2988" w:type="dxa"/>
          </w:tcPr>
          <w:p w14:paraId="28FEF1F3" w14:textId="72084D85" w:rsidR="00867833" w:rsidRPr="00C36B9D" w:rsidRDefault="0089712D" w:rsidP="00FF60EF">
            <w:pPr>
              <w:pStyle w:val="TAL"/>
            </w:pPr>
            <w:r w:rsidRPr="00C36B9D">
              <w:t>n/a</w:t>
            </w:r>
          </w:p>
        </w:tc>
        <w:tc>
          <w:tcPr>
            <w:tcW w:w="1416" w:type="dxa"/>
          </w:tcPr>
          <w:p w14:paraId="5794C5CD" w14:textId="577B8124" w:rsidR="00867833" w:rsidRPr="00C36B9D" w:rsidRDefault="00CD7E80" w:rsidP="00FF60EF">
            <w:pPr>
              <w:pStyle w:val="TAL"/>
            </w:pPr>
            <w:r w:rsidRPr="00C36B9D">
              <w:t>n/a</w:t>
            </w:r>
          </w:p>
        </w:tc>
        <w:tc>
          <w:tcPr>
            <w:tcW w:w="1416" w:type="dxa"/>
          </w:tcPr>
          <w:p w14:paraId="0175311A" w14:textId="4229C093" w:rsidR="00867833" w:rsidRPr="00C36B9D" w:rsidRDefault="00CD7E80" w:rsidP="00FF60EF">
            <w:pPr>
              <w:pStyle w:val="TAL"/>
            </w:pPr>
            <w:r w:rsidRPr="00C36B9D">
              <w:t>n/a</w:t>
            </w:r>
          </w:p>
        </w:tc>
        <w:tc>
          <w:tcPr>
            <w:tcW w:w="1905" w:type="dxa"/>
          </w:tcPr>
          <w:p w14:paraId="07E96DF1" w14:textId="1A6703DB" w:rsidR="00867833" w:rsidRPr="00C36B9D" w:rsidRDefault="00C90FC2" w:rsidP="00FF60EF">
            <w:pPr>
              <w:pStyle w:val="TAL"/>
            </w:pPr>
            <w:r w:rsidRPr="00C36B9D">
              <w:t>SA only</w:t>
            </w:r>
          </w:p>
        </w:tc>
        <w:tc>
          <w:tcPr>
            <w:tcW w:w="1907" w:type="dxa"/>
          </w:tcPr>
          <w:p w14:paraId="7FE8AE5B" w14:textId="15CE131A" w:rsidR="00867833" w:rsidRPr="00C36B9D" w:rsidRDefault="00C90FC2" w:rsidP="00FF60EF">
            <w:pPr>
              <w:pStyle w:val="TAL"/>
            </w:pPr>
            <w:r w:rsidRPr="00C36B9D">
              <w:t>1) Conditional mandatory if either NAS reflective QoS or AS reflective QoS is supported. No capability signalling is needed.</w:t>
            </w:r>
          </w:p>
          <w:p w14:paraId="212B7292" w14:textId="07F007A1" w:rsidR="00C90FC2" w:rsidRPr="00C36B9D" w:rsidRDefault="00C90FC2" w:rsidP="00FF60EF">
            <w:pPr>
              <w:pStyle w:val="TAL"/>
            </w:pPr>
            <w:r w:rsidRPr="00C36B9D">
              <w:t>2), 3) Mandatory without capability signalling</w:t>
            </w:r>
          </w:p>
        </w:tc>
      </w:tr>
      <w:tr w:rsidR="006C6E0F" w:rsidRPr="00C36B9D" w14:paraId="11D83B49" w14:textId="77777777" w:rsidTr="00837DDD">
        <w:tc>
          <w:tcPr>
            <w:tcW w:w="1534" w:type="dxa"/>
          </w:tcPr>
          <w:p w14:paraId="497F5B0E" w14:textId="799302EA" w:rsidR="00867833" w:rsidRPr="00C36B9D" w:rsidRDefault="00867833" w:rsidP="00FF60EF">
            <w:pPr>
              <w:pStyle w:val="TAL"/>
            </w:pPr>
            <w:r w:rsidRPr="00C36B9D">
              <w:t>6. Inactive</w:t>
            </w:r>
          </w:p>
        </w:tc>
        <w:tc>
          <w:tcPr>
            <w:tcW w:w="935" w:type="dxa"/>
          </w:tcPr>
          <w:p w14:paraId="35D4FB12" w14:textId="1C9A36EB" w:rsidR="00867833" w:rsidRPr="00C36B9D" w:rsidRDefault="00867833" w:rsidP="00FF60EF">
            <w:pPr>
              <w:pStyle w:val="TAL"/>
            </w:pPr>
            <w:r w:rsidRPr="00C36B9D">
              <w:t>6-1</w:t>
            </w:r>
          </w:p>
        </w:tc>
        <w:tc>
          <w:tcPr>
            <w:tcW w:w="2089" w:type="dxa"/>
          </w:tcPr>
          <w:p w14:paraId="46B0AE91" w14:textId="27836F32" w:rsidR="00867833" w:rsidRPr="00C36B9D" w:rsidRDefault="005B27B1" w:rsidP="00FF60EF">
            <w:pPr>
              <w:pStyle w:val="TAL"/>
            </w:pPr>
            <w:r w:rsidRPr="00C36B9D">
              <w:t>RRC inactive</w:t>
            </w:r>
          </w:p>
        </w:tc>
        <w:tc>
          <w:tcPr>
            <w:tcW w:w="3221" w:type="dxa"/>
          </w:tcPr>
          <w:p w14:paraId="0EE7BE39" w14:textId="3702E9AC" w:rsidR="00867833" w:rsidRPr="00C36B9D" w:rsidRDefault="005B27B1" w:rsidP="00FF60EF">
            <w:pPr>
              <w:pStyle w:val="TAL"/>
            </w:pPr>
            <w:r w:rsidRPr="00C36B9D">
              <w:t>RRC inactive</w:t>
            </w:r>
          </w:p>
        </w:tc>
        <w:tc>
          <w:tcPr>
            <w:tcW w:w="1387" w:type="dxa"/>
          </w:tcPr>
          <w:p w14:paraId="0325C007" w14:textId="4B7CD442" w:rsidR="00867833" w:rsidRPr="00C36B9D" w:rsidRDefault="00867833" w:rsidP="00FF60EF">
            <w:pPr>
              <w:pStyle w:val="TAL"/>
            </w:pPr>
          </w:p>
        </w:tc>
        <w:tc>
          <w:tcPr>
            <w:tcW w:w="2448" w:type="dxa"/>
          </w:tcPr>
          <w:p w14:paraId="5A448DBB" w14:textId="384CD44F" w:rsidR="00867833" w:rsidRPr="00C36B9D" w:rsidRDefault="009C60BA" w:rsidP="00FF60EF">
            <w:pPr>
              <w:pStyle w:val="TAL"/>
              <w:rPr>
                <w:i/>
              </w:rPr>
            </w:pPr>
            <w:proofErr w:type="spellStart"/>
            <w:r w:rsidRPr="00C36B9D">
              <w:rPr>
                <w:i/>
              </w:rPr>
              <w:t>inactiveState</w:t>
            </w:r>
            <w:proofErr w:type="spellEnd"/>
          </w:p>
        </w:tc>
        <w:tc>
          <w:tcPr>
            <w:tcW w:w="2988" w:type="dxa"/>
          </w:tcPr>
          <w:p w14:paraId="12FE19D4" w14:textId="069C5E29" w:rsidR="00867833" w:rsidRPr="00C36B9D" w:rsidRDefault="009C60BA">
            <w:pPr>
              <w:pStyle w:val="TAL"/>
              <w:rPr>
                <w:i/>
              </w:rPr>
            </w:pPr>
            <w:r w:rsidRPr="00C36B9D">
              <w:rPr>
                <w:i/>
              </w:rPr>
              <w:t>UE-NR-Capability-v1530</w:t>
            </w:r>
          </w:p>
        </w:tc>
        <w:tc>
          <w:tcPr>
            <w:tcW w:w="1416" w:type="dxa"/>
          </w:tcPr>
          <w:p w14:paraId="39318ACB" w14:textId="7E98E649" w:rsidR="00867833" w:rsidRPr="00C36B9D" w:rsidRDefault="005B27B1" w:rsidP="00FF60EF">
            <w:pPr>
              <w:pStyle w:val="TAL"/>
            </w:pPr>
            <w:r w:rsidRPr="00C36B9D">
              <w:t>No</w:t>
            </w:r>
          </w:p>
        </w:tc>
        <w:tc>
          <w:tcPr>
            <w:tcW w:w="1416" w:type="dxa"/>
          </w:tcPr>
          <w:p w14:paraId="3CA6711A" w14:textId="1089427C" w:rsidR="00867833" w:rsidRPr="00C36B9D" w:rsidRDefault="005B27B1" w:rsidP="00FF60EF">
            <w:pPr>
              <w:pStyle w:val="TAL"/>
            </w:pPr>
            <w:r w:rsidRPr="00C36B9D">
              <w:t>No</w:t>
            </w:r>
          </w:p>
        </w:tc>
        <w:tc>
          <w:tcPr>
            <w:tcW w:w="1905" w:type="dxa"/>
          </w:tcPr>
          <w:p w14:paraId="584DC6BD" w14:textId="1CE1F2F6" w:rsidR="00867833" w:rsidRPr="00C36B9D" w:rsidRDefault="005B27B1" w:rsidP="00FF60EF">
            <w:pPr>
              <w:pStyle w:val="TAL"/>
            </w:pPr>
            <w:r w:rsidRPr="00C36B9D">
              <w:t>SA only</w:t>
            </w:r>
          </w:p>
        </w:tc>
        <w:tc>
          <w:tcPr>
            <w:tcW w:w="1907" w:type="dxa"/>
          </w:tcPr>
          <w:p w14:paraId="3ACE27C3" w14:textId="7720C9CA" w:rsidR="00867833" w:rsidRPr="00C36B9D" w:rsidRDefault="005B27B1" w:rsidP="00FF60EF">
            <w:pPr>
              <w:pStyle w:val="TAL"/>
            </w:pPr>
            <w:r w:rsidRPr="00C36B9D">
              <w:t>Mandatory with capability signalling</w:t>
            </w:r>
          </w:p>
        </w:tc>
      </w:tr>
      <w:tr w:rsidR="006C6E0F" w:rsidRPr="00C36B9D" w14:paraId="37BE9D6C" w14:textId="77777777" w:rsidTr="00837DDD">
        <w:tc>
          <w:tcPr>
            <w:tcW w:w="1534" w:type="dxa"/>
          </w:tcPr>
          <w:p w14:paraId="2F671206" w14:textId="74E79B92" w:rsidR="002A7A0E" w:rsidRPr="00C36B9D" w:rsidRDefault="002A7A0E" w:rsidP="002A7A0E">
            <w:pPr>
              <w:pStyle w:val="TAL"/>
            </w:pPr>
            <w:r w:rsidRPr="00C36B9D">
              <w:t>7. Mobility</w:t>
            </w:r>
          </w:p>
        </w:tc>
        <w:tc>
          <w:tcPr>
            <w:tcW w:w="935" w:type="dxa"/>
          </w:tcPr>
          <w:p w14:paraId="202B33FE" w14:textId="19367CD0" w:rsidR="002A7A0E" w:rsidRPr="00C36B9D" w:rsidRDefault="002A7A0E" w:rsidP="002A7A0E">
            <w:pPr>
              <w:pStyle w:val="TAL"/>
            </w:pPr>
            <w:r w:rsidRPr="00C36B9D">
              <w:t>7-1</w:t>
            </w:r>
          </w:p>
        </w:tc>
        <w:tc>
          <w:tcPr>
            <w:tcW w:w="2089" w:type="dxa"/>
          </w:tcPr>
          <w:p w14:paraId="34765983" w14:textId="73437079" w:rsidR="002A7A0E" w:rsidRPr="00C36B9D" w:rsidRDefault="002A7A0E" w:rsidP="002A7A0E">
            <w:pPr>
              <w:pStyle w:val="TAL"/>
            </w:pPr>
            <w:r w:rsidRPr="00C36B9D">
              <w:t>Handover</w:t>
            </w:r>
          </w:p>
        </w:tc>
        <w:tc>
          <w:tcPr>
            <w:tcW w:w="3221" w:type="dxa"/>
          </w:tcPr>
          <w:p w14:paraId="3759F353" w14:textId="2B060D1F" w:rsidR="002A7A0E" w:rsidRPr="00C36B9D" w:rsidRDefault="002A7A0E" w:rsidP="002A7A0E">
            <w:pPr>
              <w:pStyle w:val="TAL"/>
            </w:pPr>
            <w:r w:rsidRPr="00C36B9D">
              <w:t>1) Intra-frequency HO</w:t>
            </w:r>
          </w:p>
          <w:p w14:paraId="60C0609D" w14:textId="036E1DDE" w:rsidR="002A7A0E" w:rsidRPr="00C36B9D" w:rsidRDefault="002A7A0E" w:rsidP="002A7A0E">
            <w:pPr>
              <w:pStyle w:val="TAL"/>
            </w:pPr>
            <w:r w:rsidRPr="00C36B9D">
              <w:t>2) Inter-frequency HO</w:t>
            </w:r>
          </w:p>
          <w:p w14:paraId="7EFA7BBA" w14:textId="20FB3776" w:rsidR="002A7A0E" w:rsidRPr="00C36B9D" w:rsidRDefault="002A7A0E" w:rsidP="002A7A0E">
            <w:pPr>
              <w:pStyle w:val="TAL"/>
            </w:pPr>
            <w:r w:rsidRPr="00C36B9D">
              <w:t>3) HO between TDD and FDD</w:t>
            </w:r>
          </w:p>
          <w:p w14:paraId="707FBDB0" w14:textId="6CD95FD8" w:rsidR="002A7A0E" w:rsidRPr="00C36B9D" w:rsidRDefault="002A7A0E" w:rsidP="002A7A0E">
            <w:pPr>
              <w:pStyle w:val="TAL"/>
            </w:pPr>
            <w:r w:rsidRPr="00C36B9D">
              <w:t>4) HO from NR to LTE</w:t>
            </w:r>
          </w:p>
          <w:p w14:paraId="75ED61D3" w14:textId="03388C36" w:rsidR="002A7A0E" w:rsidRPr="00C36B9D" w:rsidRDefault="002A7A0E" w:rsidP="002A7A0E">
            <w:pPr>
              <w:pStyle w:val="TAL"/>
            </w:pPr>
            <w:r w:rsidRPr="00C36B9D">
              <w:t xml:space="preserve">5) HO from NR to </w:t>
            </w:r>
            <w:r w:rsidR="00861E6A" w:rsidRPr="00C36B9D">
              <w:t>LTE with 5GC</w:t>
            </w:r>
          </w:p>
          <w:p w14:paraId="269E2C39" w14:textId="2ECEDD5B" w:rsidR="002A7A0E" w:rsidRPr="00C36B9D" w:rsidRDefault="002A7A0E" w:rsidP="002A7A0E">
            <w:pPr>
              <w:pStyle w:val="TAL"/>
            </w:pPr>
            <w:r w:rsidRPr="00C36B9D">
              <w:t>6) HO between FR1 and FR2</w:t>
            </w:r>
          </w:p>
        </w:tc>
        <w:tc>
          <w:tcPr>
            <w:tcW w:w="1387" w:type="dxa"/>
          </w:tcPr>
          <w:p w14:paraId="3B54BFF2" w14:textId="6B7946CE" w:rsidR="002A7A0E" w:rsidRPr="00C36B9D" w:rsidRDefault="002A7A0E" w:rsidP="002A7A0E">
            <w:pPr>
              <w:pStyle w:val="TAL"/>
            </w:pPr>
          </w:p>
        </w:tc>
        <w:tc>
          <w:tcPr>
            <w:tcW w:w="2448" w:type="dxa"/>
          </w:tcPr>
          <w:p w14:paraId="0F910011" w14:textId="77777777" w:rsidR="002A7A0E" w:rsidRPr="00C36B9D" w:rsidRDefault="00861E6A" w:rsidP="002A7A0E">
            <w:pPr>
              <w:pStyle w:val="TAL"/>
            </w:pPr>
            <w:r w:rsidRPr="00C36B9D">
              <w:t xml:space="preserve">2) </w:t>
            </w:r>
            <w:proofErr w:type="spellStart"/>
            <w:r w:rsidRPr="00C36B9D">
              <w:rPr>
                <w:i/>
              </w:rPr>
              <w:t>handoverInterF</w:t>
            </w:r>
            <w:proofErr w:type="spellEnd"/>
          </w:p>
          <w:p w14:paraId="76E1EABE" w14:textId="77777777" w:rsidR="00861E6A" w:rsidRPr="00C36B9D" w:rsidRDefault="00861E6A" w:rsidP="002A7A0E">
            <w:pPr>
              <w:pStyle w:val="TAL"/>
            </w:pPr>
            <w:r w:rsidRPr="00C36B9D">
              <w:t xml:space="preserve">3) </w:t>
            </w:r>
            <w:proofErr w:type="spellStart"/>
            <w:r w:rsidRPr="00C36B9D">
              <w:rPr>
                <w:i/>
              </w:rPr>
              <w:t>handoverFDD</w:t>
            </w:r>
            <w:proofErr w:type="spellEnd"/>
            <w:r w:rsidRPr="00C36B9D">
              <w:rPr>
                <w:i/>
              </w:rPr>
              <w:t>-TDD</w:t>
            </w:r>
          </w:p>
          <w:p w14:paraId="345A0029" w14:textId="4313BC4F" w:rsidR="00861E6A" w:rsidRPr="00C36B9D" w:rsidRDefault="00861E6A" w:rsidP="002A7A0E">
            <w:pPr>
              <w:pStyle w:val="TAL"/>
            </w:pPr>
            <w:r w:rsidRPr="00C36B9D">
              <w:t xml:space="preserve">4) </w:t>
            </w:r>
            <w:proofErr w:type="spellStart"/>
            <w:r w:rsidRPr="00C36B9D">
              <w:rPr>
                <w:i/>
              </w:rPr>
              <w:t>handoverLTE</w:t>
            </w:r>
            <w:proofErr w:type="spellEnd"/>
            <w:r w:rsidR="00B60B41" w:rsidRPr="00C36B9D">
              <w:rPr>
                <w:i/>
              </w:rPr>
              <w:t>-EPC</w:t>
            </w:r>
          </w:p>
          <w:p w14:paraId="68881609" w14:textId="2B67B1CF" w:rsidR="00861E6A" w:rsidRPr="00C36B9D" w:rsidRDefault="00861E6A" w:rsidP="002A7A0E">
            <w:pPr>
              <w:pStyle w:val="TAL"/>
            </w:pPr>
            <w:r w:rsidRPr="00C36B9D">
              <w:t xml:space="preserve">5) </w:t>
            </w:r>
            <w:r w:rsidRPr="00C36B9D">
              <w:rPr>
                <w:i/>
              </w:rPr>
              <w:t>handover-LTE</w:t>
            </w:r>
            <w:r w:rsidR="0048459B" w:rsidRPr="00C36B9D">
              <w:rPr>
                <w:i/>
              </w:rPr>
              <w:t>-5GC</w:t>
            </w:r>
          </w:p>
          <w:p w14:paraId="3D547A16" w14:textId="4ED3E2E7" w:rsidR="00861E6A" w:rsidRPr="00C36B9D" w:rsidRDefault="00861E6A" w:rsidP="002A7A0E">
            <w:pPr>
              <w:pStyle w:val="TAL"/>
            </w:pPr>
            <w:r w:rsidRPr="00C36B9D">
              <w:t xml:space="preserve">6) </w:t>
            </w:r>
            <w:r w:rsidRPr="00C36B9D">
              <w:rPr>
                <w:i/>
              </w:rPr>
              <w:t>handoverFR1-FR2</w:t>
            </w:r>
          </w:p>
        </w:tc>
        <w:tc>
          <w:tcPr>
            <w:tcW w:w="2988" w:type="dxa"/>
          </w:tcPr>
          <w:p w14:paraId="59F57AA6" w14:textId="77777777" w:rsidR="002A7A0E" w:rsidRPr="00C36B9D" w:rsidRDefault="00861E6A" w:rsidP="002A7A0E">
            <w:pPr>
              <w:pStyle w:val="TAL"/>
            </w:pPr>
            <w:r w:rsidRPr="00C36B9D">
              <w:t xml:space="preserve">3), 6) </w:t>
            </w:r>
            <w:proofErr w:type="spellStart"/>
            <w:r w:rsidRPr="00C36B9D">
              <w:rPr>
                <w:i/>
              </w:rPr>
              <w:t>MeasAndMobParametersCommon</w:t>
            </w:r>
            <w:proofErr w:type="spellEnd"/>
          </w:p>
          <w:p w14:paraId="6CDC694B" w14:textId="66CC58F0" w:rsidR="00861E6A" w:rsidRPr="00C36B9D" w:rsidRDefault="00861E6A" w:rsidP="002A7A0E">
            <w:pPr>
              <w:pStyle w:val="TAL"/>
            </w:pPr>
            <w:r w:rsidRPr="00C36B9D">
              <w:t xml:space="preserve">2), 4), 5) </w:t>
            </w:r>
            <w:proofErr w:type="spellStart"/>
            <w:r w:rsidRPr="00C36B9D">
              <w:rPr>
                <w:i/>
              </w:rPr>
              <w:t>MeasAndMobParametersXDD</w:t>
            </w:r>
            <w:proofErr w:type="spellEnd"/>
            <w:r w:rsidRPr="00C36B9D">
              <w:rPr>
                <w:i/>
              </w:rPr>
              <w:t>-Diff</w:t>
            </w:r>
            <w:r w:rsidRPr="00C36B9D">
              <w:t xml:space="preserve"> and </w:t>
            </w:r>
            <w:proofErr w:type="spellStart"/>
            <w:r w:rsidRPr="00C36B9D">
              <w:rPr>
                <w:i/>
              </w:rPr>
              <w:t>MeasAndMobParametersFRX</w:t>
            </w:r>
            <w:proofErr w:type="spellEnd"/>
            <w:r w:rsidRPr="00C36B9D">
              <w:rPr>
                <w:i/>
              </w:rPr>
              <w:t>-Diff</w:t>
            </w:r>
          </w:p>
        </w:tc>
        <w:tc>
          <w:tcPr>
            <w:tcW w:w="1416" w:type="dxa"/>
          </w:tcPr>
          <w:p w14:paraId="2A17DA18" w14:textId="77777777" w:rsidR="002A7A0E" w:rsidRPr="00C36B9D" w:rsidRDefault="002A7A0E" w:rsidP="002A7A0E">
            <w:pPr>
              <w:pStyle w:val="TAL"/>
            </w:pPr>
            <w:r w:rsidRPr="00C36B9D">
              <w:t>1), 3), 6) No</w:t>
            </w:r>
          </w:p>
          <w:p w14:paraId="5EC05123" w14:textId="0837457B" w:rsidR="002A7A0E" w:rsidRPr="00C36B9D" w:rsidRDefault="002A7A0E" w:rsidP="002A7A0E">
            <w:pPr>
              <w:pStyle w:val="TAL"/>
            </w:pPr>
            <w:r w:rsidRPr="00C36B9D">
              <w:t>2), 4), 5) Yes</w:t>
            </w:r>
          </w:p>
        </w:tc>
        <w:tc>
          <w:tcPr>
            <w:tcW w:w="1416" w:type="dxa"/>
          </w:tcPr>
          <w:p w14:paraId="7C0A77D6" w14:textId="77777777" w:rsidR="002A7A0E" w:rsidRPr="00C36B9D" w:rsidRDefault="002A7A0E" w:rsidP="002A7A0E">
            <w:pPr>
              <w:pStyle w:val="TAL"/>
            </w:pPr>
            <w:r w:rsidRPr="00C36B9D">
              <w:t>1), 3), 6) No</w:t>
            </w:r>
          </w:p>
          <w:p w14:paraId="12F5A554" w14:textId="38A446A7" w:rsidR="002A7A0E" w:rsidRPr="00C36B9D" w:rsidRDefault="002A7A0E" w:rsidP="002A7A0E">
            <w:pPr>
              <w:pStyle w:val="TAL"/>
            </w:pPr>
            <w:r w:rsidRPr="00C36B9D">
              <w:t>2), 4), 5) Yes</w:t>
            </w:r>
          </w:p>
        </w:tc>
        <w:tc>
          <w:tcPr>
            <w:tcW w:w="1905" w:type="dxa"/>
          </w:tcPr>
          <w:p w14:paraId="74D4336C" w14:textId="171D81B6" w:rsidR="002A7A0E" w:rsidRPr="00C36B9D" w:rsidRDefault="002A7A0E" w:rsidP="002A7A0E">
            <w:pPr>
              <w:pStyle w:val="TAL"/>
            </w:pPr>
            <w:r w:rsidRPr="00C36B9D">
              <w:t>SA only</w:t>
            </w:r>
          </w:p>
        </w:tc>
        <w:tc>
          <w:tcPr>
            <w:tcW w:w="1907" w:type="dxa"/>
          </w:tcPr>
          <w:p w14:paraId="5FB66908" w14:textId="6674EADE" w:rsidR="002A7A0E" w:rsidRPr="00C36B9D" w:rsidRDefault="002A7A0E" w:rsidP="002A7A0E">
            <w:pPr>
              <w:pStyle w:val="TAL"/>
            </w:pPr>
            <w:r w:rsidRPr="00C36B9D">
              <w:t>1) Mandatory without capability signalling</w:t>
            </w:r>
          </w:p>
          <w:p w14:paraId="31417619" w14:textId="07F69ECA" w:rsidR="002A7A0E" w:rsidRPr="00C36B9D" w:rsidRDefault="002A7A0E" w:rsidP="002A7A0E">
            <w:pPr>
              <w:pStyle w:val="TAL"/>
            </w:pPr>
            <w:r w:rsidRPr="00C36B9D">
              <w:t>2) Mandatory with capability signalling</w:t>
            </w:r>
          </w:p>
          <w:p w14:paraId="70201ADA" w14:textId="2521F7D0" w:rsidR="002A7A0E" w:rsidRPr="00C36B9D" w:rsidRDefault="002A7A0E" w:rsidP="002A7A0E">
            <w:pPr>
              <w:pStyle w:val="TAL"/>
            </w:pPr>
            <w:r w:rsidRPr="00C36B9D">
              <w:t>3) Mandatory with capability signalling if the UE supports both TDD and FDD.</w:t>
            </w:r>
          </w:p>
          <w:p w14:paraId="65675932" w14:textId="481F8383" w:rsidR="002A7A0E" w:rsidRPr="00C36B9D" w:rsidRDefault="002A7A0E" w:rsidP="002A7A0E">
            <w:pPr>
              <w:pStyle w:val="TAL"/>
            </w:pPr>
            <w:r w:rsidRPr="00C36B9D">
              <w:t>4) and 5) Mandatory with capability signalling if the UE supports the associated RAT.</w:t>
            </w:r>
          </w:p>
          <w:p w14:paraId="0BC5A103" w14:textId="5857BEA7" w:rsidR="002A7A0E" w:rsidRPr="00C36B9D" w:rsidRDefault="002A7A0E" w:rsidP="002A7A0E">
            <w:pPr>
              <w:pStyle w:val="TAL"/>
            </w:pPr>
            <w:r w:rsidRPr="00C36B9D">
              <w:t>6) Mandatory with capability signalling if the UE supports both FR1 and FR2.</w:t>
            </w:r>
          </w:p>
        </w:tc>
      </w:tr>
      <w:tr w:rsidR="006C6E0F" w:rsidRPr="00C36B9D" w14:paraId="0BCC9E4C" w14:textId="77777777" w:rsidTr="00837DDD">
        <w:tc>
          <w:tcPr>
            <w:tcW w:w="1534" w:type="dxa"/>
          </w:tcPr>
          <w:p w14:paraId="26AA0DF4" w14:textId="70E00965" w:rsidR="002A7A0E" w:rsidRPr="00C36B9D" w:rsidRDefault="002A7A0E" w:rsidP="002A7A0E">
            <w:pPr>
              <w:pStyle w:val="TAL"/>
            </w:pPr>
            <w:r w:rsidRPr="00C36B9D">
              <w:t>8. Idle/inactive UE procedures</w:t>
            </w:r>
          </w:p>
        </w:tc>
        <w:tc>
          <w:tcPr>
            <w:tcW w:w="935" w:type="dxa"/>
          </w:tcPr>
          <w:p w14:paraId="64E61BAF" w14:textId="590A83EC" w:rsidR="002A7A0E" w:rsidRPr="00C36B9D" w:rsidRDefault="002A7A0E" w:rsidP="002A7A0E">
            <w:pPr>
              <w:pStyle w:val="TAL"/>
            </w:pPr>
            <w:r w:rsidRPr="00C36B9D">
              <w:t>8-1</w:t>
            </w:r>
          </w:p>
        </w:tc>
        <w:tc>
          <w:tcPr>
            <w:tcW w:w="2089" w:type="dxa"/>
          </w:tcPr>
          <w:p w14:paraId="6AC104CE" w14:textId="0CE99ADA" w:rsidR="002A7A0E" w:rsidRPr="00C36B9D" w:rsidRDefault="002A7A0E" w:rsidP="002A7A0E">
            <w:pPr>
              <w:pStyle w:val="TAL"/>
            </w:pPr>
            <w:r w:rsidRPr="00C36B9D">
              <w:t>System information acquisition</w:t>
            </w:r>
          </w:p>
        </w:tc>
        <w:tc>
          <w:tcPr>
            <w:tcW w:w="3221" w:type="dxa"/>
          </w:tcPr>
          <w:p w14:paraId="30DBF131" w14:textId="5EF5AA0C" w:rsidR="002F1F66" w:rsidRPr="00C36B9D" w:rsidRDefault="002F1F66" w:rsidP="002F1F66">
            <w:pPr>
              <w:pStyle w:val="TAL"/>
            </w:pPr>
            <w:r w:rsidRPr="00C36B9D">
              <w:t>1) Msg.1 based on-demand SI provisioning</w:t>
            </w:r>
          </w:p>
          <w:p w14:paraId="06FF1F7D" w14:textId="00C0BCFF" w:rsidR="002A7A0E" w:rsidRPr="00C36B9D" w:rsidRDefault="002F1F66" w:rsidP="002F1F66">
            <w:pPr>
              <w:pStyle w:val="TAL"/>
            </w:pPr>
            <w:r w:rsidRPr="00C36B9D">
              <w:t>2) Msg.3 based on-demand SI provisioning</w:t>
            </w:r>
          </w:p>
        </w:tc>
        <w:tc>
          <w:tcPr>
            <w:tcW w:w="1387" w:type="dxa"/>
          </w:tcPr>
          <w:p w14:paraId="09E232D3" w14:textId="1D134307" w:rsidR="002A7A0E" w:rsidRPr="00C36B9D" w:rsidRDefault="002A7A0E" w:rsidP="002A7A0E">
            <w:pPr>
              <w:pStyle w:val="TAL"/>
            </w:pPr>
          </w:p>
        </w:tc>
        <w:tc>
          <w:tcPr>
            <w:tcW w:w="2448" w:type="dxa"/>
          </w:tcPr>
          <w:p w14:paraId="45C46FEA" w14:textId="3D636C9E" w:rsidR="002A7A0E" w:rsidRPr="00C36B9D" w:rsidRDefault="00E41C12" w:rsidP="002A7A0E">
            <w:pPr>
              <w:pStyle w:val="TAL"/>
            </w:pPr>
            <w:r w:rsidRPr="00C36B9D">
              <w:t>n/a</w:t>
            </w:r>
          </w:p>
        </w:tc>
        <w:tc>
          <w:tcPr>
            <w:tcW w:w="2988" w:type="dxa"/>
          </w:tcPr>
          <w:p w14:paraId="1C0644BE" w14:textId="7B9D8EE1" w:rsidR="002A7A0E" w:rsidRPr="00C36B9D" w:rsidRDefault="00E41C12" w:rsidP="002A7A0E">
            <w:pPr>
              <w:pStyle w:val="TAL"/>
            </w:pPr>
            <w:r w:rsidRPr="00C36B9D">
              <w:t>n/a</w:t>
            </w:r>
          </w:p>
        </w:tc>
        <w:tc>
          <w:tcPr>
            <w:tcW w:w="1416" w:type="dxa"/>
          </w:tcPr>
          <w:p w14:paraId="3787F39B" w14:textId="76DD9BAC" w:rsidR="002A7A0E" w:rsidRPr="00C36B9D" w:rsidRDefault="002F1F66" w:rsidP="002A7A0E">
            <w:pPr>
              <w:pStyle w:val="TAL"/>
            </w:pPr>
            <w:r w:rsidRPr="00C36B9D">
              <w:t>n/a</w:t>
            </w:r>
          </w:p>
        </w:tc>
        <w:tc>
          <w:tcPr>
            <w:tcW w:w="1416" w:type="dxa"/>
          </w:tcPr>
          <w:p w14:paraId="75995F31" w14:textId="1DF0BBB0" w:rsidR="002A7A0E" w:rsidRPr="00C36B9D" w:rsidRDefault="002F1F66" w:rsidP="002A7A0E">
            <w:pPr>
              <w:pStyle w:val="TAL"/>
            </w:pPr>
            <w:r w:rsidRPr="00C36B9D">
              <w:t>n/a</w:t>
            </w:r>
          </w:p>
        </w:tc>
        <w:tc>
          <w:tcPr>
            <w:tcW w:w="1905" w:type="dxa"/>
          </w:tcPr>
          <w:p w14:paraId="17E5CB7F" w14:textId="178CB8EF" w:rsidR="002A7A0E" w:rsidRPr="00C36B9D" w:rsidRDefault="002F1F66" w:rsidP="002A7A0E">
            <w:pPr>
              <w:pStyle w:val="TAL"/>
            </w:pPr>
            <w:r w:rsidRPr="00C36B9D">
              <w:t>SA only</w:t>
            </w:r>
          </w:p>
        </w:tc>
        <w:tc>
          <w:tcPr>
            <w:tcW w:w="1907" w:type="dxa"/>
          </w:tcPr>
          <w:p w14:paraId="65BC81CE" w14:textId="211F72CE" w:rsidR="002A7A0E" w:rsidRPr="00C36B9D" w:rsidRDefault="002F1F66" w:rsidP="002A7A0E">
            <w:pPr>
              <w:pStyle w:val="TAL"/>
            </w:pPr>
            <w:r w:rsidRPr="00C36B9D">
              <w:t>Mandatory without capability signalling</w:t>
            </w:r>
          </w:p>
        </w:tc>
      </w:tr>
      <w:tr w:rsidR="006C6E0F" w:rsidRPr="00C36B9D" w14:paraId="54EC140B" w14:textId="77777777" w:rsidTr="00837DDD">
        <w:tc>
          <w:tcPr>
            <w:tcW w:w="1534" w:type="dxa"/>
            <w:vMerge w:val="restart"/>
          </w:tcPr>
          <w:p w14:paraId="43E170A6" w14:textId="54E16AA9" w:rsidR="002A7A0E" w:rsidRPr="00C36B9D" w:rsidRDefault="002A7A0E" w:rsidP="002A7A0E">
            <w:pPr>
              <w:pStyle w:val="TAL"/>
            </w:pPr>
            <w:r w:rsidRPr="00C36B9D">
              <w:t>9. RRC</w:t>
            </w:r>
          </w:p>
        </w:tc>
        <w:tc>
          <w:tcPr>
            <w:tcW w:w="935" w:type="dxa"/>
          </w:tcPr>
          <w:p w14:paraId="3AAB5C22" w14:textId="23F2F176" w:rsidR="002A7A0E" w:rsidRPr="00C36B9D" w:rsidRDefault="002A7A0E" w:rsidP="002A7A0E">
            <w:pPr>
              <w:pStyle w:val="TAL"/>
            </w:pPr>
            <w:r w:rsidRPr="00C36B9D">
              <w:t>9-1</w:t>
            </w:r>
          </w:p>
        </w:tc>
        <w:tc>
          <w:tcPr>
            <w:tcW w:w="2089" w:type="dxa"/>
          </w:tcPr>
          <w:p w14:paraId="5AFA574C" w14:textId="2768108E" w:rsidR="002A7A0E" w:rsidRPr="00C36B9D" w:rsidRDefault="002A7A0E" w:rsidP="002A7A0E">
            <w:pPr>
              <w:pStyle w:val="TAL"/>
            </w:pPr>
            <w:r w:rsidRPr="00C36B9D">
              <w:t>RRC buffer size</w:t>
            </w:r>
          </w:p>
        </w:tc>
        <w:tc>
          <w:tcPr>
            <w:tcW w:w="3221" w:type="dxa"/>
          </w:tcPr>
          <w:p w14:paraId="1AEC0E72" w14:textId="33786B8B" w:rsidR="002A7A0E" w:rsidRPr="00C36B9D" w:rsidRDefault="00A2655A" w:rsidP="002A7A0E">
            <w:pPr>
              <w:pStyle w:val="TAL"/>
            </w:pPr>
            <w:r w:rsidRPr="00C36B9D">
              <w:t>Maximum overall RRC configuration size</w:t>
            </w:r>
          </w:p>
        </w:tc>
        <w:tc>
          <w:tcPr>
            <w:tcW w:w="1387" w:type="dxa"/>
          </w:tcPr>
          <w:p w14:paraId="50F3DB5F" w14:textId="0467BDE1" w:rsidR="002A7A0E" w:rsidRPr="00C36B9D" w:rsidRDefault="002A7A0E" w:rsidP="002A7A0E">
            <w:pPr>
              <w:pStyle w:val="TAL"/>
            </w:pPr>
          </w:p>
        </w:tc>
        <w:tc>
          <w:tcPr>
            <w:tcW w:w="2448" w:type="dxa"/>
          </w:tcPr>
          <w:p w14:paraId="3633A068" w14:textId="2BC7D8E0" w:rsidR="002A7A0E" w:rsidRPr="00C36B9D" w:rsidRDefault="00E41C12" w:rsidP="002A7A0E">
            <w:pPr>
              <w:pStyle w:val="TAL"/>
            </w:pPr>
            <w:r w:rsidRPr="00C36B9D">
              <w:t>n/a</w:t>
            </w:r>
          </w:p>
        </w:tc>
        <w:tc>
          <w:tcPr>
            <w:tcW w:w="2988" w:type="dxa"/>
          </w:tcPr>
          <w:p w14:paraId="759D87E6" w14:textId="74F88EAE" w:rsidR="002A7A0E" w:rsidRPr="00C36B9D" w:rsidRDefault="00E41C12" w:rsidP="002A7A0E">
            <w:pPr>
              <w:pStyle w:val="TAL"/>
            </w:pPr>
            <w:r w:rsidRPr="00C36B9D">
              <w:t>n/a</w:t>
            </w:r>
          </w:p>
        </w:tc>
        <w:tc>
          <w:tcPr>
            <w:tcW w:w="1416" w:type="dxa"/>
          </w:tcPr>
          <w:p w14:paraId="377385C1" w14:textId="7E46F380" w:rsidR="002A7A0E" w:rsidRPr="00C36B9D" w:rsidRDefault="00A2655A" w:rsidP="002A7A0E">
            <w:pPr>
              <w:pStyle w:val="TAL"/>
            </w:pPr>
            <w:r w:rsidRPr="00C36B9D">
              <w:t>n/a</w:t>
            </w:r>
          </w:p>
        </w:tc>
        <w:tc>
          <w:tcPr>
            <w:tcW w:w="1416" w:type="dxa"/>
          </w:tcPr>
          <w:p w14:paraId="65DF190C" w14:textId="541210DC" w:rsidR="002A7A0E" w:rsidRPr="00C36B9D" w:rsidRDefault="00A2655A" w:rsidP="002A7A0E">
            <w:pPr>
              <w:pStyle w:val="TAL"/>
            </w:pPr>
            <w:r w:rsidRPr="00C36B9D">
              <w:t>n/a</w:t>
            </w:r>
          </w:p>
        </w:tc>
        <w:tc>
          <w:tcPr>
            <w:tcW w:w="1905" w:type="dxa"/>
          </w:tcPr>
          <w:p w14:paraId="3AD0DCB1" w14:textId="77777777" w:rsidR="002A7A0E" w:rsidRPr="00C36B9D" w:rsidRDefault="002A7A0E" w:rsidP="002A7A0E">
            <w:pPr>
              <w:pStyle w:val="TAL"/>
            </w:pPr>
          </w:p>
        </w:tc>
        <w:tc>
          <w:tcPr>
            <w:tcW w:w="1907" w:type="dxa"/>
          </w:tcPr>
          <w:p w14:paraId="79AF4B63" w14:textId="3C92E566" w:rsidR="002A7A0E" w:rsidRPr="00C36B9D" w:rsidRDefault="00A2655A" w:rsidP="002A7A0E">
            <w:pPr>
              <w:pStyle w:val="TAL"/>
            </w:pPr>
            <w:r w:rsidRPr="00C36B9D">
              <w:t>45 Kbytes</w:t>
            </w:r>
          </w:p>
        </w:tc>
      </w:tr>
      <w:tr w:rsidR="006C6E0F" w:rsidRPr="00C36B9D" w14:paraId="20002819" w14:textId="77777777" w:rsidTr="00837DDD">
        <w:tc>
          <w:tcPr>
            <w:tcW w:w="1534" w:type="dxa"/>
            <w:vMerge/>
          </w:tcPr>
          <w:p w14:paraId="3E8D01FA" w14:textId="77777777" w:rsidR="002A7A0E" w:rsidRPr="00C36B9D" w:rsidRDefault="002A7A0E" w:rsidP="002A7A0E">
            <w:pPr>
              <w:pStyle w:val="TAL"/>
            </w:pPr>
          </w:p>
        </w:tc>
        <w:tc>
          <w:tcPr>
            <w:tcW w:w="935" w:type="dxa"/>
          </w:tcPr>
          <w:p w14:paraId="4291A7ED" w14:textId="21731359" w:rsidR="002A7A0E" w:rsidRPr="00C36B9D" w:rsidRDefault="002A7A0E" w:rsidP="002A7A0E">
            <w:pPr>
              <w:pStyle w:val="TAL"/>
            </w:pPr>
            <w:r w:rsidRPr="00C36B9D">
              <w:t>9-2</w:t>
            </w:r>
          </w:p>
        </w:tc>
        <w:tc>
          <w:tcPr>
            <w:tcW w:w="2089" w:type="dxa"/>
          </w:tcPr>
          <w:p w14:paraId="68E417FF" w14:textId="7997664F" w:rsidR="002A7A0E" w:rsidRPr="00C36B9D" w:rsidRDefault="002A7A0E" w:rsidP="002A7A0E">
            <w:pPr>
              <w:pStyle w:val="TAL"/>
            </w:pPr>
            <w:r w:rsidRPr="00C36B9D">
              <w:t>RRC processing time</w:t>
            </w:r>
          </w:p>
        </w:tc>
        <w:tc>
          <w:tcPr>
            <w:tcW w:w="3221" w:type="dxa"/>
          </w:tcPr>
          <w:p w14:paraId="42E2F97B" w14:textId="24C2B029" w:rsidR="00A2655A" w:rsidRPr="00C36B9D" w:rsidRDefault="00A2655A" w:rsidP="00A2655A">
            <w:pPr>
              <w:pStyle w:val="TAL"/>
            </w:pPr>
            <w:r w:rsidRPr="00C36B9D">
              <w:t>1) RRC connection establishment</w:t>
            </w:r>
          </w:p>
          <w:p w14:paraId="74B78C30" w14:textId="37DC7D18" w:rsidR="00A2655A" w:rsidRPr="00C36B9D" w:rsidRDefault="00A2655A" w:rsidP="00A2655A">
            <w:pPr>
              <w:pStyle w:val="TAL"/>
            </w:pPr>
            <w:r w:rsidRPr="00C36B9D">
              <w:t xml:space="preserve">2) RRC connection resume without </w:t>
            </w:r>
            <w:proofErr w:type="spellStart"/>
            <w:r w:rsidRPr="00C36B9D">
              <w:t>SCell</w:t>
            </w:r>
            <w:proofErr w:type="spellEnd"/>
            <w:r w:rsidRPr="00C36B9D">
              <w:t xml:space="preserve"> addition/release and SCG establishment/modification/release</w:t>
            </w:r>
          </w:p>
          <w:p w14:paraId="0AE6C227" w14:textId="60E5C903" w:rsidR="00A2655A" w:rsidRPr="00C36B9D" w:rsidRDefault="00A2655A" w:rsidP="00A2655A">
            <w:pPr>
              <w:pStyle w:val="TAL"/>
            </w:pPr>
            <w:r w:rsidRPr="00C36B9D">
              <w:t xml:space="preserve">3) RRC connection reconfiguration without </w:t>
            </w:r>
            <w:proofErr w:type="spellStart"/>
            <w:r w:rsidRPr="00C36B9D">
              <w:t>SCell</w:t>
            </w:r>
            <w:proofErr w:type="spellEnd"/>
            <w:r w:rsidRPr="00C36B9D">
              <w:t xml:space="preserve"> addition/release and SCG establishment/modification/release</w:t>
            </w:r>
          </w:p>
          <w:p w14:paraId="5E9B5DB4" w14:textId="19C4DD94" w:rsidR="00A2655A" w:rsidRPr="00C36B9D" w:rsidRDefault="00A2655A" w:rsidP="00A2655A">
            <w:pPr>
              <w:pStyle w:val="TAL"/>
            </w:pPr>
            <w:r w:rsidRPr="00C36B9D">
              <w:t>4) RRC connection re-establishment.</w:t>
            </w:r>
          </w:p>
          <w:p w14:paraId="42532049" w14:textId="589249DA" w:rsidR="00A2655A" w:rsidRPr="00C36B9D" w:rsidRDefault="00A2655A" w:rsidP="00A2655A">
            <w:pPr>
              <w:pStyle w:val="TAL"/>
            </w:pPr>
            <w:r w:rsidRPr="00C36B9D">
              <w:t>5) RRC connection reconfiguration with sync procedure</w:t>
            </w:r>
          </w:p>
          <w:p w14:paraId="4ADBD166" w14:textId="714DEA0C" w:rsidR="00A2655A" w:rsidRPr="00C36B9D" w:rsidRDefault="00A2655A" w:rsidP="00A2655A">
            <w:pPr>
              <w:pStyle w:val="TAL"/>
            </w:pPr>
            <w:r w:rsidRPr="00C36B9D">
              <w:t xml:space="preserve">6) RRC connection reconfiguration with </w:t>
            </w:r>
            <w:proofErr w:type="spellStart"/>
            <w:r w:rsidRPr="00C36B9D">
              <w:t>SCell</w:t>
            </w:r>
            <w:proofErr w:type="spellEnd"/>
            <w:r w:rsidRPr="00C36B9D">
              <w:t xml:space="preserve"> addition/release or SCG establishment/modification/release</w:t>
            </w:r>
          </w:p>
          <w:p w14:paraId="1F7FFF91" w14:textId="2DA4E7EE" w:rsidR="00A2655A" w:rsidRPr="00C36B9D" w:rsidRDefault="00A2655A" w:rsidP="00A2655A">
            <w:pPr>
              <w:pStyle w:val="TAL"/>
            </w:pPr>
            <w:r w:rsidRPr="00C36B9D">
              <w:t>7) RRC connection resume</w:t>
            </w:r>
          </w:p>
          <w:p w14:paraId="0EEFD3BD" w14:textId="51DFE928" w:rsidR="00A2655A" w:rsidRPr="00C36B9D" w:rsidRDefault="00A2655A" w:rsidP="00A2655A">
            <w:pPr>
              <w:pStyle w:val="TAL"/>
            </w:pPr>
            <w:r w:rsidRPr="00C36B9D">
              <w:t>8) Initial security activation</w:t>
            </w:r>
          </w:p>
          <w:p w14:paraId="484C8E3A" w14:textId="5B98042C" w:rsidR="00A2655A" w:rsidRPr="00C36B9D" w:rsidRDefault="00A2655A" w:rsidP="00A2655A">
            <w:pPr>
              <w:pStyle w:val="TAL"/>
            </w:pPr>
            <w:r w:rsidRPr="00C36B9D">
              <w:t>9) Counter check</w:t>
            </w:r>
          </w:p>
          <w:p w14:paraId="40F82D7A" w14:textId="3BF93165" w:rsidR="002A7A0E" w:rsidRPr="00C36B9D" w:rsidRDefault="00A2655A" w:rsidP="00A2655A">
            <w:pPr>
              <w:pStyle w:val="TAL"/>
            </w:pPr>
            <w:r w:rsidRPr="00C36B9D">
              <w:t>10) UE capability transfer</w:t>
            </w:r>
          </w:p>
        </w:tc>
        <w:tc>
          <w:tcPr>
            <w:tcW w:w="1387" w:type="dxa"/>
          </w:tcPr>
          <w:p w14:paraId="117976DE" w14:textId="6CF2FD9C" w:rsidR="002A7A0E" w:rsidRPr="00C36B9D" w:rsidRDefault="002A7A0E" w:rsidP="002A7A0E">
            <w:pPr>
              <w:pStyle w:val="TAL"/>
            </w:pPr>
          </w:p>
        </w:tc>
        <w:tc>
          <w:tcPr>
            <w:tcW w:w="2448" w:type="dxa"/>
          </w:tcPr>
          <w:p w14:paraId="7BD1E555" w14:textId="4B534281" w:rsidR="002A7A0E" w:rsidRPr="00C36B9D" w:rsidRDefault="00E41C12" w:rsidP="002A7A0E">
            <w:pPr>
              <w:pStyle w:val="TAL"/>
            </w:pPr>
            <w:r w:rsidRPr="00C36B9D">
              <w:t>n/a</w:t>
            </w:r>
          </w:p>
        </w:tc>
        <w:tc>
          <w:tcPr>
            <w:tcW w:w="2988" w:type="dxa"/>
          </w:tcPr>
          <w:p w14:paraId="3E57E10B" w14:textId="4BD3547F" w:rsidR="002A7A0E" w:rsidRPr="00C36B9D" w:rsidRDefault="00E41C12" w:rsidP="002A7A0E">
            <w:pPr>
              <w:pStyle w:val="TAL"/>
            </w:pPr>
            <w:r w:rsidRPr="00C36B9D">
              <w:t>n/a</w:t>
            </w:r>
          </w:p>
        </w:tc>
        <w:tc>
          <w:tcPr>
            <w:tcW w:w="1416" w:type="dxa"/>
          </w:tcPr>
          <w:p w14:paraId="4C6143E1" w14:textId="7FFE452E" w:rsidR="002A7A0E" w:rsidRPr="00C36B9D" w:rsidRDefault="00A2655A" w:rsidP="002A7A0E">
            <w:pPr>
              <w:pStyle w:val="TAL"/>
            </w:pPr>
            <w:r w:rsidRPr="00C36B9D">
              <w:t>n/a</w:t>
            </w:r>
          </w:p>
        </w:tc>
        <w:tc>
          <w:tcPr>
            <w:tcW w:w="1416" w:type="dxa"/>
          </w:tcPr>
          <w:p w14:paraId="4A75E342" w14:textId="07ECE20F" w:rsidR="002A7A0E" w:rsidRPr="00C36B9D" w:rsidRDefault="00A2655A" w:rsidP="002A7A0E">
            <w:pPr>
              <w:pStyle w:val="TAL"/>
            </w:pPr>
            <w:r w:rsidRPr="00C36B9D">
              <w:t>n/a</w:t>
            </w:r>
          </w:p>
        </w:tc>
        <w:tc>
          <w:tcPr>
            <w:tcW w:w="1905" w:type="dxa"/>
          </w:tcPr>
          <w:p w14:paraId="279C309F" w14:textId="77777777" w:rsidR="002A7A0E" w:rsidRPr="00C36B9D" w:rsidRDefault="002A7A0E" w:rsidP="002A7A0E">
            <w:pPr>
              <w:pStyle w:val="TAL"/>
            </w:pPr>
          </w:p>
        </w:tc>
        <w:tc>
          <w:tcPr>
            <w:tcW w:w="1907" w:type="dxa"/>
          </w:tcPr>
          <w:p w14:paraId="5845634F" w14:textId="38B7CB30" w:rsidR="00A2655A" w:rsidRPr="00C36B9D" w:rsidRDefault="00A2655A" w:rsidP="00A2655A">
            <w:pPr>
              <w:pStyle w:val="TAL"/>
            </w:pPr>
            <w:r w:rsidRPr="00C36B9D">
              <w:t>1) to 3) 10ms</w:t>
            </w:r>
          </w:p>
          <w:p w14:paraId="06E17BBC" w14:textId="3A98BDCD" w:rsidR="00A2655A" w:rsidRPr="00C36B9D" w:rsidRDefault="00A2655A" w:rsidP="00A2655A">
            <w:pPr>
              <w:pStyle w:val="TAL"/>
            </w:pPr>
            <w:r w:rsidRPr="00C36B9D">
              <w:t>4) 10ms</w:t>
            </w:r>
          </w:p>
          <w:p w14:paraId="2D551AD8" w14:textId="4FF5B5A0" w:rsidR="00A2655A" w:rsidRPr="00C36B9D" w:rsidRDefault="00A2655A" w:rsidP="00A2655A">
            <w:pPr>
              <w:pStyle w:val="TAL"/>
            </w:pPr>
            <w:r w:rsidRPr="00C36B9D">
              <w:t>5): 10ms + additional delay (cell search time and synchronization) defined in TS 38.133</w:t>
            </w:r>
          </w:p>
          <w:p w14:paraId="02DF2A1E" w14:textId="0F45B8BE" w:rsidR="00A2655A" w:rsidRPr="00C36B9D" w:rsidRDefault="00A2655A" w:rsidP="00A2655A">
            <w:pPr>
              <w:pStyle w:val="TAL"/>
            </w:pPr>
            <w:r w:rsidRPr="00C36B9D">
              <w:t>6) and 7) 16ms</w:t>
            </w:r>
          </w:p>
          <w:p w14:paraId="465F6BAF" w14:textId="64216F4A" w:rsidR="00A2655A" w:rsidRPr="00C36B9D" w:rsidRDefault="00A2655A" w:rsidP="00A2655A">
            <w:pPr>
              <w:pStyle w:val="TAL"/>
            </w:pPr>
            <w:r w:rsidRPr="00C36B9D">
              <w:t>7) 10 or 6ms</w:t>
            </w:r>
          </w:p>
          <w:p w14:paraId="4B69E7EF" w14:textId="191A674D" w:rsidR="00A2655A" w:rsidRPr="00C36B9D" w:rsidRDefault="00A2655A" w:rsidP="00A2655A">
            <w:pPr>
              <w:pStyle w:val="TAL"/>
            </w:pPr>
            <w:r w:rsidRPr="00C36B9D">
              <w:t>(See details in 12, TS 38.331)</w:t>
            </w:r>
          </w:p>
          <w:p w14:paraId="75A456B3" w14:textId="412327AC" w:rsidR="00A2655A" w:rsidRPr="00C36B9D" w:rsidRDefault="00A2655A" w:rsidP="00A2655A">
            <w:pPr>
              <w:pStyle w:val="TAL"/>
            </w:pPr>
            <w:r w:rsidRPr="00C36B9D">
              <w:t>8) and 9) 5ms</w:t>
            </w:r>
          </w:p>
          <w:p w14:paraId="2E020ED7" w14:textId="384CD17D" w:rsidR="002A7A0E" w:rsidRPr="00C36B9D" w:rsidRDefault="00A2655A" w:rsidP="00A2655A">
            <w:pPr>
              <w:pStyle w:val="TAL"/>
            </w:pPr>
            <w:r w:rsidRPr="00C36B9D">
              <w:t>10) 80ms</w:t>
            </w:r>
          </w:p>
        </w:tc>
      </w:tr>
      <w:tr w:rsidR="006C6E0F" w:rsidRPr="00C36B9D" w14:paraId="2CED4980" w14:textId="77777777" w:rsidTr="00837DDD">
        <w:trPr>
          <w:trHeight w:val="412"/>
        </w:trPr>
        <w:tc>
          <w:tcPr>
            <w:tcW w:w="1534" w:type="dxa"/>
            <w:vMerge w:val="restart"/>
          </w:tcPr>
          <w:p w14:paraId="2C3098C5" w14:textId="349B9552" w:rsidR="00837DDD" w:rsidRPr="00C36B9D" w:rsidRDefault="00837DDD" w:rsidP="00FB736E">
            <w:pPr>
              <w:pStyle w:val="TAL"/>
            </w:pPr>
            <w:r w:rsidRPr="00C36B9D">
              <w:t>10. Architecture options</w:t>
            </w:r>
          </w:p>
        </w:tc>
        <w:tc>
          <w:tcPr>
            <w:tcW w:w="935" w:type="dxa"/>
            <w:vMerge w:val="restart"/>
          </w:tcPr>
          <w:p w14:paraId="5F619694" w14:textId="70B0DCB8" w:rsidR="00837DDD" w:rsidRPr="00C36B9D" w:rsidRDefault="00837DDD" w:rsidP="00FB736E">
            <w:pPr>
              <w:pStyle w:val="TAL"/>
            </w:pPr>
            <w:r w:rsidRPr="00C36B9D">
              <w:t>10-1</w:t>
            </w:r>
          </w:p>
        </w:tc>
        <w:tc>
          <w:tcPr>
            <w:tcW w:w="2089" w:type="dxa"/>
            <w:vMerge w:val="restart"/>
          </w:tcPr>
          <w:p w14:paraId="3DDAA3E0" w14:textId="4E2A23CE" w:rsidR="00837DDD" w:rsidRPr="00C36B9D" w:rsidRDefault="00837DDD" w:rsidP="00FB736E">
            <w:pPr>
              <w:pStyle w:val="TAL"/>
            </w:pPr>
            <w:r w:rsidRPr="00C36B9D">
              <w:t>NE-DC</w:t>
            </w:r>
          </w:p>
        </w:tc>
        <w:tc>
          <w:tcPr>
            <w:tcW w:w="3221" w:type="dxa"/>
            <w:vMerge w:val="restart"/>
          </w:tcPr>
          <w:p w14:paraId="07CDA8BD" w14:textId="0278D760" w:rsidR="00837DDD" w:rsidRPr="00C36B9D" w:rsidRDefault="00837DDD" w:rsidP="00FB736E">
            <w:pPr>
              <w:pStyle w:val="TAL"/>
            </w:pPr>
            <w:r w:rsidRPr="00C36B9D">
              <w:t>Support of NE-DC</w:t>
            </w:r>
          </w:p>
        </w:tc>
        <w:tc>
          <w:tcPr>
            <w:tcW w:w="1387" w:type="dxa"/>
            <w:vMerge w:val="restart"/>
          </w:tcPr>
          <w:p w14:paraId="77CEFE66" w14:textId="77777777" w:rsidR="00837DDD" w:rsidRPr="00C36B9D" w:rsidRDefault="00837DDD" w:rsidP="00FB736E">
            <w:pPr>
              <w:pStyle w:val="TAL"/>
            </w:pPr>
          </w:p>
        </w:tc>
        <w:tc>
          <w:tcPr>
            <w:tcW w:w="2448" w:type="dxa"/>
          </w:tcPr>
          <w:p w14:paraId="5B02818B" w14:textId="1D7587ED" w:rsidR="00837DDD" w:rsidRPr="00C36B9D" w:rsidRDefault="00837DDD" w:rsidP="00FB736E">
            <w:pPr>
              <w:pStyle w:val="TAL"/>
            </w:pPr>
            <w:r w:rsidRPr="00C36B9D">
              <w:rPr>
                <w:i/>
              </w:rPr>
              <w:t>ne-DC</w:t>
            </w:r>
          </w:p>
        </w:tc>
        <w:tc>
          <w:tcPr>
            <w:tcW w:w="2988" w:type="dxa"/>
          </w:tcPr>
          <w:p w14:paraId="0A30A052" w14:textId="23F358AE" w:rsidR="00837DDD" w:rsidRPr="00C36B9D" w:rsidRDefault="00837DDD" w:rsidP="00FB736E">
            <w:pPr>
              <w:pStyle w:val="TAL"/>
            </w:pPr>
            <w:r w:rsidRPr="00C36B9D">
              <w:rPr>
                <w:i/>
              </w:rPr>
              <w:t>EUTRA-</w:t>
            </w:r>
            <w:proofErr w:type="spellStart"/>
            <w:r w:rsidRPr="00C36B9D">
              <w:rPr>
                <w:i/>
              </w:rPr>
              <w:t>ParametersCommon</w:t>
            </w:r>
            <w:proofErr w:type="spellEnd"/>
          </w:p>
        </w:tc>
        <w:tc>
          <w:tcPr>
            <w:tcW w:w="1416" w:type="dxa"/>
            <w:vMerge w:val="restart"/>
          </w:tcPr>
          <w:p w14:paraId="06830FB5" w14:textId="4704420F" w:rsidR="00837DDD" w:rsidRPr="00C36B9D" w:rsidRDefault="00837DDD" w:rsidP="00FB736E">
            <w:pPr>
              <w:pStyle w:val="TAL"/>
            </w:pPr>
            <w:r w:rsidRPr="00C36B9D">
              <w:t>No</w:t>
            </w:r>
          </w:p>
        </w:tc>
        <w:tc>
          <w:tcPr>
            <w:tcW w:w="1416" w:type="dxa"/>
            <w:vMerge w:val="restart"/>
          </w:tcPr>
          <w:p w14:paraId="6CFE42C8" w14:textId="09671DDB" w:rsidR="00837DDD" w:rsidRPr="00C36B9D" w:rsidRDefault="00837DDD" w:rsidP="00FB736E">
            <w:pPr>
              <w:pStyle w:val="TAL"/>
            </w:pPr>
            <w:r w:rsidRPr="00C36B9D">
              <w:t>No</w:t>
            </w:r>
          </w:p>
        </w:tc>
        <w:tc>
          <w:tcPr>
            <w:tcW w:w="1905" w:type="dxa"/>
            <w:vMerge w:val="restart"/>
          </w:tcPr>
          <w:p w14:paraId="7154DD0D" w14:textId="53F11D52" w:rsidR="00837DDD" w:rsidRPr="00C36B9D" w:rsidRDefault="00837DDD" w:rsidP="00FB736E">
            <w:pPr>
              <w:pStyle w:val="TAL"/>
            </w:pPr>
            <w:r w:rsidRPr="00C36B9D">
              <w:t>Only applied to NE-DC. Note for EN-DC, it is included in EUTRA side.</w:t>
            </w:r>
          </w:p>
        </w:tc>
        <w:tc>
          <w:tcPr>
            <w:tcW w:w="1907" w:type="dxa"/>
            <w:vMerge w:val="restart"/>
          </w:tcPr>
          <w:p w14:paraId="5FB1393A" w14:textId="63FEA68F" w:rsidR="00837DDD" w:rsidRPr="00C36B9D" w:rsidRDefault="00837DDD" w:rsidP="00FB736E">
            <w:pPr>
              <w:pStyle w:val="TAL"/>
            </w:pPr>
            <w:r w:rsidRPr="00C36B9D">
              <w:t>Optional with capability signalling</w:t>
            </w:r>
          </w:p>
        </w:tc>
      </w:tr>
      <w:tr w:rsidR="006C6E0F" w:rsidRPr="00C36B9D" w14:paraId="1C092CE8" w14:textId="77777777" w:rsidTr="00837DDD">
        <w:trPr>
          <w:trHeight w:val="411"/>
        </w:trPr>
        <w:tc>
          <w:tcPr>
            <w:tcW w:w="1534" w:type="dxa"/>
            <w:vMerge/>
          </w:tcPr>
          <w:p w14:paraId="311FDFA1" w14:textId="77777777" w:rsidR="00837DDD" w:rsidRPr="00C36B9D" w:rsidRDefault="00837DDD" w:rsidP="00FB736E">
            <w:pPr>
              <w:pStyle w:val="TAL"/>
            </w:pPr>
          </w:p>
        </w:tc>
        <w:tc>
          <w:tcPr>
            <w:tcW w:w="935" w:type="dxa"/>
            <w:vMerge/>
          </w:tcPr>
          <w:p w14:paraId="2ED2FBFB" w14:textId="77777777" w:rsidR="00837DDD" w:rsidRPr="00C36B9D" w:rsidRDefault="00837DDD" w:rsidP="00FB736E">
            <w:pPr>
              <w:pStyle w:val="TAL"/>
            </w:pPr>
          </w:p>
        </w:tc>
        <w:tc>
          <w:tcPr>
            <w:tcW w:w="2089" w:type="dxa"/>
            <w:vMerge/>
          </w:tcPr>
          <w:p w14:paraId="6F199383" w14:textId="77777777" w:rsidR="00837DDD" w:rsidRPr="00C36B9D" w:rsidRDefault="00837DDD" w:rsidP="00FB736E">
            <w:pPr>
              <w:pStyle w:val="TAL"/>
            </w:pPr>
          </w:p>
        </w:tc>
        <w:tc>
          <w:tcPr>
            <w:tcW w:w="3221" w:type="dxa"/>
            <w:vMerge/>
          </w:tcPr>
          <w:p w14:paraId="433D05CC" w14:textId="77777777" w:rsidR="00837DDD" w:rsidRPr="00C36B9D" w:rsidRDefault="00837DDD" w:rsidP="00FB736E">
            <w:pPr>
              <w:pStyle w:val="TAL"/>
            </w:pPr>
          </w:p>
        </w:tc>
        <w:tc>
          <w:tcPr>
            <w:tcW w:w="1387" w:type="dxa"/>
            <w:vMerge/>
          </w:tcPr>
          <w:p w14:paraId="17142AAB" w14:textId="77777777" w:rsidR="00837DDD" w:rsidRPr="00C36B9D" w:rsidRDefault="00837DDD" w:rsidP="00FB736E">
            <w:pPr>
              <w:pStyle w:val="TAL"/>
            </w:pPr>
          </w:p>
        </w:tc>
        <w:tc>
          <w:tcPr>
            <w:tcW w:w="2448" w:type="dxa"/>
          </w:tcPr>
          <w:p w14:paraId="7BB5A780" w14:textId="45F03C18" w:rsidR="00837DDD" w:rsidRPr="00C36B9D" w:rsidRDefault="00837DDD" w:rsidP="00FB736E">
            <w:pPr>
              <w:pStyle w:val="TAL"/>
              <w:rPr>
                <w:i/>
              </w:rPr>
            </w:pPr>
            <w:r w:rsidRPr="00C36B9D">
              <w:rPr>
                <w:i/>
              </w:rPr>
              <w:t>ne- DC-BC</w:t>
            </w:r>
          </w:p>
        </w:tc>
        <w:tc>
          <w:tcPr>
            <w:tcW w:w="2988" w:type="dxa"/>
          </w:tcPr>
          <w:p w14:paraId="02E7E159" w14:textId="6AABCF7B" w:rsidR="00837DDD" w:rsidRPr="00C36B9D" w:rsidRDefault="00837DDD" w:rsidP="00837DDD">
            <w:pPr>
              <w:pStyle w:val="TAL"/>
              <w:rPr>
                <w:i/>
              </w:rPr>
            </w:pPr>
            <w:r w:rsidRPr="00C36B9D">
              <w:rPr>
                <w:i/>
              </w:rPr>
              <w:t>BandCombination-v1560</w:t>
            </w:r>
          </w:p>
        </w:tc>
        <w:tc>
          <w:tcPr>
            <w:tcW w:w="1416" w:type="dxa"/>
            <w:vMerge/>
          </w:tcPr>
          <w:p w14:paraId="14BCD2F3" w14:textId="77777777" w:rsidR="00837DDD" w:rsidRPr="00C36B9D" w:rsidRDefault="00837DDD" w:rsidP="00FB736E">
            <w:pPr>
              <w:pStyle w:val="TAL"/>
            </w:pPr>
          </w:p>
        </w:tc>
        <w:tc>
          <w:tcPr>
            <w:tcW w:w="1416" w:type="dxa"/>
            <w:vMerge/>
          </w:tcPr>
          <w:p w14:paraId="2AF56FED" w14:textId="77777777" w:rsidR="00837DDD" w:rsidRPr="00C36B9D" w:rsidRDefault="00837DDD" w:rsidP="00FB736E">
            <w:pPr>
              <w:pStyle w:val="TAL"/>
            </w:pPr>
          </w:p>
        </w:tc>
        <w:tc>
          <w:tcPr>
            <w:tcW w:w="1905" w:type="dxa"/>
            <w:vMerge/>
          </w:tcPr>
          <w:p w14:paraId="24D391B2" w14:textId="77777777" w:rsidR="00837DDD" w:rsidRPr="00C36B9D" w:rsidRDefault="00837DDD" w:rsidP="00FB736E">
            <w:pPr>
              <w:pStyle w:val="TAL"/>
            </w:pPr>
          </w:p>
        </w:tc>
        <w:tc>
          <w:tcPr>
            <w:tcW w:w="1907" w:type="dxa"/>
            <w:vMerge/>
          </w:tcPr>
          <w:p w14:paraId="63890EC9" w14:textId="77777777" w:rsidR="00837DDD" w:rsidRPr="00C36B9D" w:rsidRDefault="00837DDD" w:rsidP="00FB736E">
            <w:pPr>
              <w:pStyle w:val="TAL"/>
            </w:pPr>
          </w:p>
        </w:tc>
      </w:tr>
      <w:tr w:rsidR="000E3724" w:rsidRPr="00C36B9D" w14:paraId="0BC0BBC1" w14:textId="77777777" w:rsidTr="00837DDD">
        <w:tc>
          <w:tcPr>
            <w:tcW w:w="1534" w:type="dxa"/>
            <w:vMerge/>
          </w:tcPr>
          <w:p w14:paraId="26298EC4" w14:textId="77777777" w:rsidR="00033381" w:rsidRPr="00C36B9D" w:rsidRDefault="00033381" w:rsidP="002A7A0E">
            <w:pPr>
              <w:pStyle w:val="TAL"/>
            </w:pPr>
          </w:p>
        </w:tc>
        <w:tc>
          <w:tcPr>
            <w:tcW w:w="935" w:type="dxa"/>
          </w:tcPr>
          <w:p w14:paraId="2356B1D2" w14:textId="31389A7F" w:rsidR="00033381" w:rsidRPr="00C36B9D" w:rsidRDefault="00033381" w:rsidP="002A7A0E">
            <w:pPr>
              <w:pStyle w:val="TAL"/>
            </w:pPr>
            <w:r w:rsidRPr="00C36B9D">
              <w:t>10-2</w:t>
            </w:r>
          </w:p>
        </w:tc>
        <w:tc>
          <w:tcPr>
            <w:tcW w:w="2089" w:type="dxa"/>
          </w:tcPr>
          <w:p w14:paraId="4FF09D1B" w14:textId="04828CC0" w:rsidR="00033381" w:rsidRPr="00C36B9D" w:rsidRDefault="00033381" w:rsidP="002A7A0E">
            <w:pPr>
              <w:pStyle w:val="TAL"/>
            </w:pPr>
            <w:r w:rsidRPr="00C36B9D">
              <w:t>NR-DC</w:t>
            </w:r>
          </w:p>
        </w:tc>
        <w:tc>
          <w:tcPr>
            <w:tcW w:w="3221" w:type="dxa"/>
          </w:tcPr>
          <w:p w14:paraId="5CC7EA27" w14:textId="3A78DD05" w:rsidR="00033381" w:rsidRPr="00C36B9D" w:rsidRDefault="00033381" w:rsidP="00A2655A">
            <w:pPr>
              <w:pStyle w:val="TAL"/>
            </w:pPr>
            <w:r w:rsidRPr="00C36B9D">
              <w:t>Support of NR-DC</w:t>
            </w:r>
          </w:p>
        </w:tc>
        <w:tc>
          <w:tcPr>
            <w:tcW w:w="1387" w:type="dxa"/>
          </w:tcPr>
          <w:p w14:paraId="7C6EAFBC" w14:textId="77777777" w:rsidR="00033381" w:rsidRPr="00C36B9D" w:rsidRDefault="00033381" w:rsidP="002A7A0E">
            <w:pPr>
              <w:pStyle w:val="TAL"/>
            </w:pPr>
          </w:p>
        </w:tc>
        <w:tc>
          <w:tcPr>
            <w:tcW w:w="2448" w:type="dxa"/>
          </w:tcPr>
          <w:p w14:paraId="3D58A9C5" w14:textId="2455C7F4" w:rsidR="00033381" w:rsidRPr="00C36B9D" w:rsidRDefault="007165CD">
            <w:pPr>
              <w:pStyle w:val="TAL"/>
              <w:rPr>
                <w:i/>
              </w:rPr>
            </w:pPr>
            <w:r w:rsidRPr="00C36B9D">
              <w:rPr>
                <w:i/>
              </w:rPr>
              <w:t>c</w:t>
            </w:r>
            <w:r w:rsidR="00E96DDB" w:rsidRPr="00C36B9D">
              <w:rPr>
                <w:i/>
              </w:rPr>
              <w:t>a</w:t>
            </w:r>
            <w:r w:rsidRPr="00C36B9D">
              <w:rPr>
                <w:i/>
              </w:rPr>
              <w:t>-</w:t>
            </w:r>
            <w:proofErr w:type="spellStart"/>
            <w:r w:rsidRPr="00C36B9D">
              <w:rPr>
                <w:i/>
              </w:rPr>
              <w:t>Parameters</w:t>
            </w:r>
            <w:r w:rsidR="00E96DDB" w:rsidRPr="00C36B9D">
              <w:rPr>
                <w:i/>
              </w:rPr>
              <w:t>NRDC</w:t>
            </w:r>
            <w:proofErr w:type="spellEnd"/>
          </w:p>
        </w:tc>
        <w:tc>
          <w:tcPr>
            <w:tcW w:w="2988" w:type="dxa"/>
          </w:tcPr>
          <w:p w14:paraId="0D75C8C1" w14:textId="3D0803F1" w:rsidR="00033381" w:rsidRPr="00C36B9D" w:rsidRDefault="00033381">
            <w:pPr>
              <w:pStyle w:val="TAL"/>
              <w:rPr>
                <w:i/>
              </w:rPr>
            </w:pPr>
            <w:r w:rsidRPr="00C36B9D">
              <w:rPr>
                <w:i/>
              </w:rPr>
              <w:t>BandCombination-v1560</w:t>
            </w:r>
          </w:p>
        </w:tc>
        <w:tc>
          <w:tcPr>
            <w:tcW w:w="1416" w:type="dxa"/>
          </w:tcPr>
          <w:p w14:paraId="7AA353F3" w14:textId="6B0C0C1A" w:rsidR="00033381" w:rsidRPr="00C36B9D" w:rsidRDefault="00033381" w:rsidP="002A7A0E">
            <w:pPr>
              <w:pStyle w:val="TAL"/>
            </w:pPr>
            <w:r w:rsidRPr="00C36B9D">
              <w:t>No</w:t>
            </w:r>
          </w:p>
        </w:tc>
        <w:tc>
          <w:tcPr>
            <w:tcW w:w="1416" w:type="dxa"/>
          </w:tcPr>
          <w:p w14:paraId="66D88830" w14:textId="6F41B36A" w:rsidR="00033381" w:rsidRPr="00C36B9D" w:rsidRDefault="00033381" w:rsidP="002A7A0E">
            <w:pPr>
              <w:pStyle w:val="TAL"/>
            </w:pPr>
            <w:r w:rsidRPr="00C36B9D">
              <w:t>No</w:t>
            </w:r>
          </w:p>
        </w:tc>
        <w:tc>
          <w:tcPr>
            <w:tcW w:w="1905" w:type="dxa"/>
          </w:tcPr>
          <w:p w14:paraId="1BED7D78" w14:textId="77777777" w:rsidR="00033381" w:rsidRPr="00C36B9D" w:rsidRDefault="00033381" w:rsidP="002A7A0E">
            <w:pPr>
              <w:pStyle w:val="TAL"/>
            </w:pPr>
          </w:p>
        </w:tc>
        <w:tc>
          <w:tcPr>
            <w:tcW w:w="1907" w:type="dxa"/>
          </w:tcPr>
          <w:p w14:paraId="00F32AE1" w14:textId="4C59E65E" w:rsidR="00033381" w:rsidRPr="00C36B9D" w:rsidRDefault="00033381" w:rsidP="00A2655A">
            <w:pPr>
              <w:pStyle w:val="TAL"/>
            </w:pPr>
            <w:r w:rsidRPr="00C36B9D">
              <w:t>Optional with capability signalling</w:t>
            </w:r>
          </w:p>
        </w:tc>
      </w:tr>
    </w:tbl>
    <w:p w14:paraId="5A2C405C" w14:textId="77777777" w:rsidR="00B40911" w:rsidRPr="00C36B9D" w:rsidRDefault="00B40911">
      <w:pPr>
        <w:rPr>
          <w:i/>
        </w:rPr>
      </w:pPr>
    </w:p>
    <w:p w14:paraId="6EADFBE9" w14:textId="77777777" w:rsidR="00602AEA" w:rsidRPr="00C36B9D" w:rsidRDefault="00F17F76" w:rsidP="00602AEA">
      <w:pPr>
        <w:pStyle w:val="Heading2"/>
      </w:pPr>
      <w:bookmarkStart w:id="32" w:name="_Toc124787843"/>
      <w:r w:rsidRPr="00C36B9D">
        <w:t>4</w:t>
      </w:r>
      <w:r w:rsidR="00602AEA" w:rsidRPr="00C36B9D">
        <w:t>.</w:t>
      </w:r>
      <w:r w:rsidRPr="00C36B9D">
        <w:t>3</w:t>
      </w:r>
      <w:r w:rsidR="00602AEA" w:rsidRPr="00C36B9D">
        <w:tab/>
      </w:r>
      <w:r w:rsidRPr="00C36B9D">
        <w:t>RF and RRM features</w:t>
      </w:r>
      <w:bookmarkEnd w:id="32"/>
    </w:p>
    <w:p w14:paraId="23A60877" w14:textId="77777777" w:rsidR="00F17F76" w:rsidRPr="00C36B9D" w:rsidRDefault="00601C49" w:rsidP="00602AEA">
      <w:r w:rsidRPr="00C36B9D">
        <w:t>Table 4.3-1 provides the list of RF and RRM features, as shown in [5] and the corresponding UE capability field name, as specified in TS 38.331 [2].</w:t>
      </w:r>
    </w:p>
    <w:p w14:paraId="339F8995" w14:textId="77777777" w:rsidR="00CF5DDD" w:rsidRPr="00C36B9D" w:rsidRDefault="00CF5DDD" w:rsidP="00CF5DDD">
      <w:pPr>
        <w:pStyle w:val="TH"/>
      </w:pPr>
      <w:r w:rsidRPr="00C36B9D">
        <w:lastRenderedPageBreak/>
        <w:t>Table 4.3-1:</w:t>
      </w:r>
      <w:r w:rsidRPr="00C36B9D">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C6E0F" w:rsidRPr="00C36B9D" w14:paraId="3E20816B" w14:textId="77777777" w:rsidTr="009B6A19">
        <w:tc>
          <w:tcPr>
            <w:tcW w:w="1385" w:type="dxa"/>
          </w:tcPr>
          <w:p w14:paraId="0A6DF67E" w14:textId="77777777" w:rsidR="00867833" w:rsidRPr="00C36B9D" w:rsidRDefault="00867833" w:rsidP="001A2649">
            <w:pPr>
              <w:pStyle w:val="TAH"/>
            </w:pPr>
            <w:r w:rsidRPr="00C36B9D">
              <w:lastRenderedPageBreak/>
              <w:t>Features</w:t>
            </w:r>
          </w:p>
        </w:tc>
        <w:tc>
          <w:tcPr>
            <w:tcW w:w="1027" w:type="dxa"/>
          </w:tcPr>
          <w:p w14:paraId="3795FFB0" w14:textId="77777777" w:rsidR="00867833" w:rsidRPr="00C36B9D" w:rsidRDefault="00867833" w:rsidP="001A2649">
            <w:pPr>
              <w:pStyle w:val="TAH"/>
            </w:pPr>
            <w:r w:rsidRPr="00C36B9D">
              <w:t>Index</w:t>
            </w:r>
          </w:p>
        </w:tc>
        <w:tc>
          <w:tcPr>
            <w:tcW w:w="1877" w:type="dxa"/>
          </w:tcPr>
          <w:p w14:paraId="107EDA75" w14:textId="77777777" w:rsidR="00867833" w:rsidRPr="00C36B9D" w:rsidRDefault="00867833" w:rsidP="001A2649">
            <w:pPr>
              <w:pStyle w:val="TAH"/>
            </w:pPr>
            <w:r w:rsidRPr="00C36B9D">
              <w:t>Feature group</w:t>
            </w:r>
          </w:p>
        </w:tc>
        <w:tc>
          <w:tcPr>
            <w:tcW w:w="2707" w:type="dxa"/>
          </w:tcPr>
          <w:p w14:paraId="57A8F1A6" w14:textId="7BAAD979" w:rsidR="00867833" w:rsidRPr="00C36B9D" w:rsidRDefault="00867833" w:rsidP="001A2649">
            <w:pPr>
              <w:pStyle w:val="TAH"/>
            </w:pPr>
            <w:r w:rsidRPr="00C36B9D">
              <w:t>Components</w:t>
            </w:r>
          </w:p>
        </w:tc>
        <w:tc>
          <w:tcPr>
            <w:tcW w:w="1351" w:type="dxa"/>
          </w:tcPr>
          <w:p w14:paraId="6D8F73F9" w14:textId="58412EB0" w:rsidR="00867833" w:rsidRPr="00C36B9D" w:rsidRDefault="00867833" w:rsidP="001A2649">
            <w:pPr>
              <w:pStyle w:val="TAH"/>
            </w:pPr>
            <w:r w:rsidRPr="00C36B9D">
              <w:t>Prerequisite feature groups</w:t>
            </w:r>
          </w:p>
        </w:tc>
        <w:tc>
          <w:tcPr>
            <w:tcW w:w="2988" w:type="dxa"/>
          </w:tcPr>
          <w:p w14:paraId="3360FD83" w14:textId="77777777" w:rsidR="00867833" w:rsidRPr="00C36B9D" w:rsidRDefault="00867833" w:rsidP="001A2649">
            <w:pPr>
              <w:pStyle w:val="TAH"/>
            </w:pPr>
            <w:r w:rsidRPr="00C36B9D">
              <w:t>Field name in TS 38.331 [2]</w:t>
            </w:r>
          </w:p>
        </w:tc>
        <w:tc>
          <w:tcPr>
            <w:tcW w:w="2988" w:type="dxa"/>
          </w:tcPr>
          <w:p w14:paraId="2AEA4D5A" w14:textId="77777777" w:rsidR="00867833" w:rsidRPr="00C36B9D" w:rsidRDefault="00867833" w:rsidP="001A2649">
            <w:pPr>
              <w:pStyle w:val="TAH"/>
            </w:pPr>
            <w:r w:rsidRPr="00C36B9D">
              <w:t>Parent IE in TS 38.331 [2]</w:t>
            </w:r>
          </w:p>
        </w:tc>
        <w:tc>
          <w:tcPr>
            <w:tcW w:w="1416" w:type="dxa"/>
          </w:tcPr>
          <w:p w14:paraId="79A64976" w14:textId="77777777" w:rsidR="00867833" w:rsidRPr="00C36B9D" w:rsidRDefault="00867833" w:rsidP="001A2649">
            <w:pPr>
              <w:pStyle w:val="TAH"/>
            </w:pPr>
            <w:r w:rsidRPr="00C36B9D">
              <w:t>Need of FDD/TDD differentiation</w:t>
            </w:r>
          </w:p>
        </w:tc>
        <w:tc>
          <w:tcPr>
            <w:tcW w:w="1417" w:type="dxa"/>
          </w:tcPr>
          <w:p w14:paraId="7B5D36EA" w14:textId="77777777" w:rsidR="00867833" w:rsidRPr="00C36B9D" w:rsidRDefault="00867833" w:rsidP="001A2649">
            <w:pPr>
              <w:pStyle w:val="TAH"/>
            </w:pPr>
            <w:r w:rsidRPr="00C36B9D">
              <w:t>Need of FR1/FR2 differentiation</w:t>
            </w:r>
          </w:p>
        </w:tc>
        <w:tc>
          <w:tcPr>
            <w:tcW w:w="2181" w:type="dxa"/>
          </w:tcPr>
          <w:p w14:paraId="4210A35F" w14:textId="77777777" w:rsidR="00867833" w:rsidRPr="00C36B9D" w:rsidRDefault="00867833" w:rsidP="001A2649">
            <w:pPr>
              <w:pStyle w:val="TAH"/>
            </w:pPr>
            <w:r w:rsidRPr="00C36B9D">
              <w:t>Note</w:t>
            </w:r>
          </w:p>
        </w:tc>
        <w:tc>
          <w:tcPr>
            <w:tcW w:w="1907" w:type="dxa"/>
          </w:tcPr>
          <w:p w14:paraId="135850CD" w14:textId="77777777" w:rsidR="00867833" w:rsidRPr="00C36B9D" w:rsidRDefault="00867833" w:rsidP="001A2649">
            <w:pPr>
              <w:pStyle w:val="TAH"/>
            </w:pPr>
            <w:r w:rsidRPr="00C36B9D">
              <w:t>Mandatory/Optional</w:t>
            </w:r>
          </w:p>
        </w:tc>
      </w:tr>
      <w:tr w:rsidR="006C6E0F" w:rsidRPr="00C36B9D" w14:paraId="2B137719" w14:textId="77777777" w:rsidTr="009B6A19">
        <w:tc>
          <w:tcPr>
            <w:tcW w:w="1385" w:type="dxa"/>
            <w:vMerge w:val="restart"/>
          </w:tcPr>
          <w:p w14:paraId="0011C183" w14:textId="1AF66B64" w:rsidR="004E726F" w:rsidRPr="00C36B9D" w:rsidRDefault="004E726F" w:rsidP="001A2649">
            <w:pPr>
              <w:pStyle w:val="TAL"/>
            </w:pPr>
            <w:r w:rsidRPr="00C36B9D">
              <w:t>1. System parameter</w:t>
            </w:r>
          </w:p>
        </w:tc>
        <w:tc>
          <w:tcPr>
            <w:tcW w:w="1027" w:type="dxa"/>
          </w:tcPr>
          <w:p w14:paraId="443977AF" w14:textId="329DE346" w:rsidR="004E726F" w:rsidRPr="00C36B9D" w:rsidRDefault="004E726F" w:rsidP="001A2649">
            <w:pPr>
              <w:pStyle w:val="TAL"/>
            </w:pPr>
            <w:r w:rsidRPr="00C36B9D">
              <w:t>1-1</w:t>
            </w:r>
          </w:p>
        </w:tc>
        <w:tc>
          <w:tcPr>
            <w:tcW w:w="1877" w:type="dxa"/>
          </w:tcPr>
          <w:p w14:paraId="6BB15E26" w14:textId="159E4434" w:rsidR="004E726F" w:rsidRPr="00C36B9D" w:rsidRDefault="004E726F" w:rsidP="001A2649">
            <w:pPr>
              <w:pStyle w:val="TAL"/>
            </w:pPr>
            <w:r w:rsidRPr="00C36B9D">
              <w:t>60kHz of subcarrier spacing for FR1</w:t>
            </w:r>
          </w:p>
        </w:tc>
        <w:tc>
          <w:tcPr>
            <w:tcW w:w="2707" w:type="dxa"/>
          </w:tcPr>
          <w:p w14:paraId="6FD81262" w14:textId="17ADFE99" w:rsidR="004E726F" w:rsidRPr="00C36B9D" w:rsidRDefault="00D960FB" w:rsidP="001A2649">
            <w:pPr>
              <w:pStyle w:val="TAL"/>
            </w:pPr>
            <w:r w:rsidRPr="00C36B9D">
              <w:t>60kHz subcarrier spacing for data channel in FR1</w:t>
            </w:r>
          </w:p>
        </w:tc>
        <w:tc>
          <w:tcPr>
            <w:tcW w:w="1351" w:type="dxa"/>
          </w:tcPr>
          <w:p w14:paraId="0E75BCA9" w14:textId="074B53BC" w:rsidR="004E726F" w:rsidRPr="00C36B9D" w:rsidRDefault="004E726F" w:rsidP="001A2649">
            <w:pPr>
              <w:pStyle w:val="TAL"/>
            </w:pPr>
          </w:p>
        </w:tc>
        <w:tc>
          <w:tcPr>
            <w:tcW w:w="2988" w:type="dxa"/>
          </w:tcPr>
          <w:p w14:paraId="55D365C0" w14:textId="18C0A4CB" w:rsidR="004E726F" w:rsidRPr="00C36B9D" w:rsidRDefault="00A63225" w:rsidP="001A2649">
            <w:pPr>
              <w:pStyle w:val="TAL"/>
              <w:rPr>
                <w:i/>
              </w:rPr>
            </w:pPr>
            <w:r w:rsidRPr="00C36B9D">
              <w:rPr>
                <w:i/>
              </w:rPr>
              <w:t>scs-60kHz</w:t>
            </w:r>
          </w:p>
        </w:tc>
        <w:tc>
          <w:tcPr>
            <w:tcW w:w="2988" w:type="dxa"/>
          </w:tcPr>
          <w:p w14:paraId="29F36618" w14:textId="58014A0D" w:rsidR="004E726F" w:rsidRPr="00C36B9D" w:rsidRDefault="00A63225" w:rsidP="001A2649">
            <w:pPr>
              <w:pStyle w:val="TAL"/>
              <w:rPr>
                <w:i/>
              </w:rPr>
            </w:pPr>
            <w:r w:rsidRPr="00C36B9D">
              <w:rPr>
                <w:i/>
              </w:rPr>
              <w:t>Phy-ParametersFR1</w:t>
            </w:r>
          </w:p>
        </w:tc>
        <w:tc>
          <w:tcPr>
            <w:tcW w:w="1416" w:type="dxa"/>
          </w:tcPr>
          <w:p w14:paraId="79A07D68" w14:textId="3970ED1B" w:rsidR="004E726F" w:rsidRPr="00C36B9D" w:rsidRDefault="00A51DA8" w:rsidP="001A2649">
            <w:pPr>
              <w:pStyle w:val="TAL"/>
            </w:pPr>
            <w:r w:rsidRPr="00C36B9D">
              <w:t>No</w:t>
            </w:r>
          </w:p>
        </w:tc>
        <w:tc>
          <w:tcPr>
            <w:tcW w:w="1417" w:type="dxa"/>
          </w:tcPr>
          <w:p w14:paraId="1CF8050E" w14:textId="2B10D612" w:rsidR="004E726F" w:rsidRPr="00C36B9D" w:rsidRDefault="00A51DA8" w:rsidP="001A2649">
            <w:pPr>
              <w:pStyle w:val="TAL"/>
            </w:pPr>
            <w:r w:rsidRPr="00C36B9D">
              <w:t>Applicable only to FR1</w:t>
            </w:r>
          </w:p>
        </w:tc>
        <w:tc>
          <w:tcPr>
            <w:tcW w:w="2181" w:type="dxa"/>
          </w:tcPr>
          <w:p w14:paraId="71E6B0BE" w14:textId="77777777" w:rsidR="004E726F" w:rsidRPr="00C36B9D" w:rsidRDefault="004E726F" w:rsidP="001A2649">
            <w:pPr>
              <w:pStyle w:val="TAL"/>
            </w:pPr>
          </w:p>
        </w:tc>
        <w:tc>
          <w:tcPr>
            <w:tcW w:w="1907" w:type="dxa"/>
          </w:tcPr>
          <w:p w14:paraId="3A174DE1" w14:textId="6350E009" w:rsidR="004E726F" w:rsidRPr="00C36B9D" w:rsidRDefault="00A51DA8" w:rsidP="001A2649">
            <w:pPr>
              <w:pStyle w:val="TAL"/>
            </w:pPr>
            <w:r w:rsidRPr="00C36B9D">
              <w:t>Optional with capability signalling</w:t>
            </w:r>
          </w:p>
        </w:tc>
      </w:tr>
      <w:tr w:rsidR="006C6E0F" w:rsidRPr="00C36B9D" w14:paraId="75CE0040" w14:textId="77777777" w:rsidTr="009B6A19">
        <w:tc>
          <w:tcPr>
            <w:tcW w:w="1385" w:type="dxa"/>
            <w:vMerge/>
          </w:tcPr>
          <w:p w14:paraId="24CCC310" w14:textId="77777777" w:rsidR="004E726F" w:rsidRPr="00C36B9D" w:rsidRDefault="004E726F" w:rsidP="001A2649">
            <w:pPr>
              <w:pStyle w:val="TAL"/>
            </w:pPr>
          </w:p>
        </w:tc>
        <w:tc>
          <w:tcPr>
            <w:tcW w:w="1027" w:type="dxa"/>
          </w:tcPr>
          <w:p w14:paraId="5E641381" w14:textId="68800986" w:rsidR="004E726F" w:rsidRPr="00C36B9D" w:rsidRDefault="004E726F" w:rsidP="001A2649">
            <w:pPr>
              <w:pStyle w:val="TAL"/>
            </w:pPr>
            <w:r w:rsidRPr="00C36B9D">
              <w:t>1-2</w:t>
            </w:r>
          </w:p>
        </w:tc>
        <w:tc>
          <w:tcPr>
            <w:tcW w:w="1877" w:type="dxa"/>
          </w:tcPr>
          <w:p w14:paraId="404D1BC6" w14:textId="2C809998" w:rsidR="004E726F" w:rsidRPr="00C36B9D" w:rsidRDefault="00F22122" w:rsidP="001A2649">
            <w:pPr>
              <w:pStyle w:val="TAL"/>
            </w:pPr>
            <w:r w:rsidRPr="00C36B9D">
              <w:t>64QAM modulation for FR2 PDSCH</w:t>
            </w:r>
          </w:p>
        </w:tc>
        <w:tc>
          <w:tcPr>
            <w:tcW w:w="2707" w:type="dxa"/>
          </w:tcPr>
          <w:p w14:paraId="53CE2976" w14:textId="71898A0B" w:rsidR="004E726F" w:rsidRPr="00C36B9D" w:rsidRDefault="00D960FB" w:rsidP="001A2649">
            <w:pPr>
              <w:pStyle w:val="TAL"/>
            </w:pPr>
            <w:r w:rsidRPr="00C36B9D">
              <w:t>64QAM modulation for FR2 PDSCH</w:t>
            </w:r>
          </w:p>
        </w:tc>
        <w:tc>
          <w:tcPr>
            <w:tcW w:w="1351" w:type="dxa"/>
          </w:tcPr>
          <w:p w14:paraId="692F4196" w14:textId="4F46378E" w:rsidR="004E726F" w:rsidRPr="00C36B9D" w:rsidRDefault="004E726F" w:rsidP="001A2649">
            <w:pPr>
              <w:pStyle w:val="TAL"/>
            </w:pPr>
          </w:p>
        </w:tc>
        <w:tc>
          <w:tcPr>
            <w:tcW w:w="2988" w:type="dxa"/>
          </w:tcPr>
          <w:p w14:paraId="54F3FC58" w14:textId="52A11C92" w:rsidR="004E726F" w:rsidRPr="00C36B9D" w:rsidRDefault="00A51DA8" w:rsidP="001A2649">
            <w:pPr>
              <w:pStyle w:val="TAL"/>
            </w:pPr>
            <w:r w:rsidRPr="00C36B9D">
              <w:t>n/a</w:t>
            </w:r>
          </w:p>
        </w:tc>
        <w:tc>
          <w:tcPr>
            <w:tcW w:w="2988" w:type="dxa"/>
          </w:tcPr>
          <w:p w14:paraId="2F24A88B" w14:textId="00E93C09" w:rsidR="004E726F" w:rsidRPr="00C36B9D" w:rsidRDefault="00A51DA8" w:rsidP="001A2649">
            <w:pPr>
              <w:pStyle w:val="TAL"/>
            </w:pPr>
            <w:r w:rsidRPr="00C36B9D">
              <w:t>n/a</w:t>
            </w:r>
          </w:p>
        </w:tc>
        <w:tc>
          <w:tcPr>
            <w:tcW w:w="1416" w:type="dxa"/>
          </w:tcPr>
          <w:p w14:paraId="2C62978B" w14:textId="4F6AFBB9" w:rsidR="004E726F" w:rsidRPr="00C36B9D" w:rsidRDefault="00A51DA8" w:rsidP="001A2649">
            <w:pPr>
              <w:pStyle w:val="TAL"/>
            </w:pPr>
            <w:r w:rsidRPr="00C36B9D">
              <w:t>No</w:t>
            </w:r>
          </w:p>
        </w:tc>
        <w:tc>
          <w:tcPr>
            <w:tcW w:w="1417" w:type="dxa"/>
          </w:tcPr>
          <w:p w14:paraId="5D5C6811" w14:textId="51B179D2" w:rsidR="004E726F" w:rsidRPr="00C36B9D" w:rsidRDefault="00A51DA8" w:rsidP="001A2649">
            <w:pPr>
              <w:pStyle w:val="TAL"/>
            </w:pPr>
            <w:r w:rsidRPr="00C36B9D">
              <w:t>Applicable only to FR2</w:t>
            </w:r>
          </w:p>
        </w:tc>
        <w:tc>
          <w:tcPr>
            <w:tcW w:w="2181" w:type="dxa"/>
          </w:tcPr>
          <w:p w14:paraId="3D113356" w14:textId="03DEC1FF" w:rsidR="004E726F" w:rsidRPr="00C36B9D" w:rsidRDefault="00A51DA8" w:rsidP="001A2649">
            <w:pPr>
              <w:pStyle w:val="TAL"/>
            </w:pPr>
            <w:r w:rsidRPr="00C36B9D">
              <w:t>Capability can be discussed in future, e.g. when low cost device (e.g. IoT) and/or higher frequency band in FR2 are introduced</w:t>
            </w:r>
          </w:p>
        </w:tc>
        <w:tc>
          <w:tcPr>
            <w:tcW w:w="1907" w:type="dxa"/>
          </w:tcPr>
          <w:p w14:paraId="57EB37F1" w14:textId="3216F9D7" w:rsidR="004E726F" w:rsidRPr="00C36B9D" w:rsidRDefault="00A51DA8" w:rsidP="001A2649">
            <w:pPr>
              <w:pStyle w:val="TAL"/>
            </w:pPr>
            <w:r w:rsidRPr="00C36B9D">
              <w:t>Mandatory without capability signalling</w:t>
            </w:r>
          </w:p>
        </w:tc>
      </w:tr>
      <w:tr w:rsidR="006C6E0F" w:rsidRPr="00C36B9D" w14:paraId="29F4BDC6" w14:textId="77777777" w:rsidTr="009B6A19">
        <w:tc>
          <w:tcPr>
            <w:tcW w:w="1385" w:type="dxa"/>
            <w:vMerge/>
          </w:tcPr>
          <w:p w14:paraId="7AEC8012" w14:textId="77777777" w:rsidR="004E726F" w:rsidRPr="00C36B9D" w:rsidRDefault="004E726F" w:rsidP="001A2649">
            <w:pPr>
              <w:pStyle w:val="TAL"/>
            </w:pPr>
          </w:p>
        </w:tc>
        <w:tc>
          <w:tcPr>
            <w:tcW w:w="1027" w:type="dxa"/>
          </w:tcPr>
          <w:p w14:paraId="5DFA373C" w14:textId="1EC2CABE" w:rsidR="004E726F" w:rsidRPr="00C36B9D" w:rsidRDefault="004E726F" w:rsidP="001A2649">
            <w:pPr>
              <w:pStyle w:val="TAL"/>
            </w:pPr>
            <w:r w:rsidRPr="00C36B9D">
              <w:t>1-3</w:t>
            </w:r>
          </w:p>
        </w:tc>
        <w:tc>
          <w:tcPr>
            <w:tcW w:w="1877" w:type="dxa"/>
          </w:tcPr>
          <w:p w14:paraId="6325ED02" w14:textId="52D77525" w:rsidR="004E726F" w:rsidRPr="00C36B9D" w:rsidRDefault="00F22122" w:rsidP="001A2649">
            <w:pPr>
              <w:pStyle w:val="TAL"/>
            </w:pPr>
            <w:r w:rsidRPr="00C36B9D">
              <w:t>64QAM for PUSCH</w:t>
            </w:r>
          </w:p>
        </w:tc>
        <w:tc>
          <w:tcPr>
            <w:tcW w:w="2707" w:type="dxa"/>
          </w:tcPr>
          <w:p w14:paraId="17D4506F" w14:textId="4E2E9EC2" w:rsidR="004E726F" w:rsidRPr="00C36B9D" w:rsidRDefault="00D960FB" w:rsidP="001A2649">
            <w:pPr>
              <w:pStyle w:val="TAL"/>
            </w:pPr>
            <w:r w:rsidRPr="00C36B9D">
              <w:t>64QAM for PUSCH</w:t>
            </w:r>
          </w:p>
        </w:tc>
        <w:tc>
          <w:tcPr>
            <w:tcW w:w="1351" w:type="dxa"/>
          </w:tcPr>
          <w:p w14:paraId="41025B5D" w14:textId="27197CC5" w:rsidR="004E726F" w:rsidRPr="00C36B9D" w:rsidRDefault="004E726F" w:rsidP="001A2649">
            <w:pPr>
              <w:pStyle w:val="TAL"/>
            </w:pPr>
          </w:p>
        </w:tc>
        <w:tc>
          <w:tcPr>
            <w:tcW w:w="2988" w:type="dxa"/>
          </w:tcPr>
          <w:p w14:paraId="1277DF5F" w14:textId="75D99A1D" w:rsidR="004E726F" w:rsidRPr="00C36B9D" w:rsidRDefault="008570E4" w:rsidP="001A2649">
            <w:pPr>
              <w:pStyle w:val="TAL"/>
            </w:pPr>
            <w:r w:rsidRPr="00C36B9D">
              <w:t>n/a</w:t>
            </w:r>
          </w:p>
        </w:tc>
        <w:tc>
          <w:tcPr>
            <w:tcW w:w="2988" w:type="dxa"/>
          </w:tcPr>
          <w:p w14:paraId="1BC0F829" w14:textId="4318F35D" w:rsidR="004E726F" w:rsidRPr="00C36B9D" w:rsidRDefault="008570E4" w:rsidP="001A2649">
            <w:pPr>
              <w:pStyle w:val="TAL"/>
            </w:pPr>
            <w:r w:rsidRPr="00C36B9D">
              <w:t>n/a</w:t>
            </w:r>
          </w:p>
        </w:tc>
        <w:tc>
          <w:tcPr>
            <w:tcW w:w="1416" w:type="dxa"/>
          </w:tcPr>
          <w:p w14:paraId="54FCFCA8" w14:textId="7E007F2B" w:rsidR="004E726F" w:rsidRPr="00C36B9D" w:rsidRDefault="00DE5DEE" w:rsidP="001A2649">
            <w:pPr>
              <w:pStyle w:val="TAL"/>
            </w:pPr>
            <w:r w:rsidRPr="00C36B9D">
              <w:t>No</w:t>
            </w:r>
          </w:p>
        </w:tc>
        <w:tc>
          <w:tcPr>
            <w:tcW w:w="1417" w:type="dxa"/>
          </w:tcPr>
          <w:p w14:paraId="0875A8FA" w14:textId="17A51482" w:rsidR="004E726F" w:rsidRPr="00C36B9D" w:rsidRDefault="00DE5DEE" w:rsidP="001A2649">
            <w:pPr>
              <w:pStyle w:val="TAL"/>
            </w:pPr>
            <w:r w:rsidRPr="00C36B9D">
              <w:t>No</w:t>
            </w:r>
          </w:p>
        </w:tc>
        <w:tc>
          <w:tcPr>
            <w:tcW w:w="2181" w:type="dxa"/>
          </w:tcPr>
          <w:p w14:paraId="24E04089" w14:textId="4F165F00" w:rsidR="004E726F" w:rsidRPr="00C36B9D" w:rsidRDefault="00DE5DEE" w:rsidP="001A2649">
            <w:pPr>
              <w:pStyle w:val="TAL"/>
            </w:pPr>
            <w:r w:rsidRPr="00C36B9D">
              <w:t>Capability can be discussed in future, e.g. when low cost device (e.g. IoT) and/or higher frequency band in FR2 are introduced</w:t>
            </w:r>
          </w:p>
        </w:tc>
        <w:tc>
          <w:tcPr>
            <w:tcW w:w="1907" w:type="dxa"/>
          </w:tcPr>
          <w:p w14:paraId="4A1886B6" w14:textId="54A272C9" w:rsidR="004E726F" w:rsidRPr="00C36B9D" w:rsidRDefault="00DE5DEE" w:rsidP="001A2649">
            <w:pPr>
              <w:pStyle w:val="TAL"/>
            </w:pPr>
            <w:r w:rsidRPr="00C36B9D">
              <w:t>Mandatory without capability signalling</w:t>
            </w:r>
          </w:p>
        </w:tc>
      </w:tr>
      <w:tr w:rsidR="006C6E0F" w:rsidRPr="00C36B9D" w14:paraId="767A600A" w14:textId="77777777" w:rsidTr="009B6A19">
        <w:trPr>
          <w:trHeight w:val="960"/>
        </w:trPr>
        <w:tc>
          <w:tcPr>
            <w:tcW w:w="1385" w:type="dxa"/>
            <w:vMerge/>
          </w:tcPr>
          <w:p w14:paraId="2D211D9D" w14:textId="77777777" w:rsidR="00AD0FF7" w:rsidRPr="00C36B9D" w:rsidRDefault="00AD0FF7" w:rsidP="001A2649">
            <w:pPr>
              <w:pStyle w:val="TAL"/>
            </w:pPr>
          </w:p>
        </w:tc>
        <w:tc>
          <w:tcPr>
            <w:tcW w:w="1027" w:type="dxa"/>
            <w:vMerge w:val="restart"/>
          </w:tcPr>
          <w:p w14:paraId="6A79CADA" w14:textId="1DF1B480" w:rsidR="00AD0FF7" w:rsidRPr="00C36B9D" w:rsidRDefault="00AD0FF7" w:rsidP="001A2649">
            <w:pPr>
              <w:pStyle w:val="TAL"/>
            </w:pPr>
            <w:r w:rsidRPr="00C36B9D">
              <w:t>1-4</w:t>
            </w:r>
          </w:p>
        </w:tc>
        <w:tc>
          <w:tcPr>
            <w:tcW w:w="1877" w:type="dxa"/>
            <w:vMerge w:val="restart"/>
          </w:tcPr>
          <w:p w14:paraId="5D67FD96" w14:textId="0CB224EA" w:rsidR="00AD0FF7" w:rsidRPr="00C36B9D" w:rsidRDefault="00AD0FF7" w:rsidP="001A2649">
            <w:pPr>
              <w:pStyle w:val="TAL"/>
            </w:pPr>
            <w:r w:rsidRPr="00C36B9D">
              <w:t>256QAM for PDSCH</w:t>
            </w:r>
          </w:p>
        </w:tc>
        <w:tc>
          <w:tcPr>
            <w:tcW w:w="2707" w:type="dxa"/>
            <w:vMerge w:val="restart"/>
          </w:tcPr>
          <w:p w14:paraId="767BC0E3" w14:textId="4CA3DA7B" w:rsidR="00AD0FF7" w:rsidRPr="00C36B9D" w:rsidRDefault="00AD0FF7" w:rsidP="001A2649">
            <w:pPr>
              <w:pStyle w:val="TAL"/>
            </w:pPr>
            <w:r w:rsidRPr="00C36B9D">
              <w:t>256QAM for PDSCH</w:t>
            </w:r>
          </w:p>
        </w:tc>
        <w:tc>
          <w:tcPr>
            <w:tcW w:w="1351" w:type="dxa"/>
            <w:vMerge w:val="restart"/>
          </w:tcPr>
          <w:p w14:paraId="79784F03" w14:textId="471E7503" w:rsidR="00AD0FF7" w:rsidRPr="00C36B9D" w:rsidRDefault="00AD0FF7" w:rsidP="001A2649">
            <w:pPr>
              <w:pStyle w:val="TAL"/>
            </w:pPr>
          </w:p>
        </w:tc>
        <w:tc>
          <w:tcPr>
            <w:tcW w:w="2988" w:type="dxa"/>
          </w:tcPr>
          <w:p w14:paraId="177C1908" w14:textId="5282D5A0" w:rsidR="00AD0FF7" w:rsidRPr="00C36B9D" w:rsidRDefault="00AD0FF7" w:rsidP="001A2649">
            <w:pPr>
              <w:pStyle w:val="TAL"/>
              <w:rPr>
                <w:i/>
              </w:rPr>
            </w:pPr>
            <w:r w:rsidRPr="00C36B9D">
              <w:rPr>
                <w:i/>
              </w:rPr>
              <w:t>pdsch-256QAM-FR1</w:t>
            </w:r>
          </w:p>
        </w:tc>
        <w:tc>
          <w:tcPr>
            <w:tcW w:w="2988" w:type="dxa"/>
          </w:tcPr>
          <w:p w14:paraId="0ED913F6" w14:textId="117350CC" w:rsidR="00AD0FF7" w:rsidRPr="00C36B9D" w:rsidRDefault="00AD0FF7" w:rsidP="001A2649">
            <w:pPr>
              <w:pStyle w:val="TAL"/>
              <w:rPr>
                <w:i/>
              </w:rPr>
            </w:pPr>
            <w:r w:rsidRPr="00C36B9D">
              <w:rPr>
                <w:i/>
              </w:rPr>
              <w:t>Phy-ParametersFR1</w:t>
            </w:r>
          </w:p>
        </w:tc>
        <w:tc>
          <w:tcPr>
            <w:tcW w:w="1416" w:type="dxa"/>
            <w:vMerge w:val="restart"/>
          </w:tcPr>
          <w:p w14:paraId="38DF85DB" w14:textId="58EB3769" w:rsidR="00AD0FF7" w:rsidRPr="00C36B9D" w:rsidRDefault="00AD0FF7" w:rsidP="001A2649">
            <w:pPr>
              <w:pStyle w:val="TAL"/>
            </w:pPr>
            <w:r w:rsidRPr="00C36B9D">
              <w:t>No</w:t>
            </w:r>
          </w:p>
        </w:tc>
        <w:tc>
          <w:tcPr>
            <w:tcW w:w="1417" w:type="dxa"/>
            <w:vMerge w:val="restart"/>
          </w:tcPr>
          <w:p w14:paraId="721EF2F4" w14:textId="64CDC5BB" w:rsidR="00AD0FF7" w:rsidRPr="00C36B9D" w:rsidRDefault="00AD0FF7" w:rsidP="001A2649">
            <w:pPr>
              <w:pStyle w:val="TAL"/>
            </w:pPr>
            <w:r w:rsidRPr="00C36B9D">
              <w:t>Yes</w:t>
            </w:r>
          </w:p>
        </w:tc>
        <w:tc>
          <w:tcPr>
            <w:tcW w:w="2181" w:type="dxa"/>
          </w:tcPr>
          <w:p w14:paraId="285B7706" w14:textId="6AD5737A" w:rsidR="00AD0FF7" w:rsidRPr="00C36B9D" w:rsidRDefault="00AD0FF7" w:rsidP="00C21AE8">
            <w:pPr>
              <w:pStyle w:val="TAL"/>
            </w:pPr>
            <w:r w:rsidRPr="00C36B9D">
              <w:t>For FR1, it can be revisited in the future whether the 256QAM is mandated in all UE types or categories</w:t>
            </w:r>
          </w:p>
        </w:tc>
        <w:tc>
          <w:tcPr>
            <w:tcW w:w="1907" w:type="dxa"/>
          </w:tcPr>
          <w:p w14:paraId="57F1E8BC" w14:textId="20468173" w:rsidR="00AD0FF7" w:rsidRPr="00C36B9D" w:rsidRDefault="00AD0FF7" w:rsidP="001A2649">
            <w:pPr>
              <w:pStyle w:val="TAL"/>
            </w:pPr>
            <w:r w:rsidRPr="00C36B9D">
              <w:t>Mandatory with capability signalling for FR1</w:t>
            </w:r>
          </w:p>
        </w:tc>
      </w:tr>
      <w:tr w:rsidR="006C6E0F" w:rsidRPr="00C36B9D" w14:paraId="3D03C1F5" w14:textId="77777777" w:rsidTr="009B6A19">
        <w:trPr>
          <w:trHeight w:val="1095"/>
        </w:trPr>
        <w:tc>
          <w:tcPr>
            <w:tcW w:w="1385" w:type="dxa"/>
            <w:vMerge/>
          </w:tcPr>
          <w:p w14:paraId="7B452565" w14:textId="77777777" w:rsidR="00AD0FF7" w:rsidRPr="00C36B9D" w:rsidRDefault="00AD0FF7" w:rsidP="001A2649">
            <w:pPr>
              <w:pStyle w:val="TAL"/>
            </w:pPr>
          </w:p>
        </w:tc>
        <w:tc>
          <w:tcPr>
            <w:tcW w:w="1027" w:type="dxa"/>
            <w:vMerge/>
          </w:tcPr>
          <w:p w14:paraId="26B88596" w14:textId="77777777" w:rsidR="00AD0FF7" w:rsidRPr="00C36B9D" w:rsidRDefault="00AD0FF7" w:rsidP="001A2649">
            <w:pPr>
              <w:pStyle w:val="TAL"/>
            </w:pPr>
          </w:p>
        </w:tc>
        <w:tc>
          <w:tcPr>
            <w:tcW w:w="1877" w:type="dxa"/>
            <w:vMerge/>
          </w:tcPr>
          <w:p w14:paraId="0FE98291" w14:textId="77777777" w:rsidR="00AD0FF7" w:rsidRPr="00C36B9D" w:rsidRDefault="00AD0FF7" w:rsidP="001A2649">
            <w:pPr>
              <w:pStyle w:val="TAL"/>
            </w:pPr>
          </w:p>
        </w:tc>
        <w:tc>
          <w:tcPr>
            <w:tcW w:w="2707" w:type="dxa"/>
            <w:vMerge/>
          </w:tcPr>
          <w:p w14:paraId="0C42BB90" w14:textId="77777777" w:rsidR="00AD0FF7" w:rsidRPr="00C36B9D" w:rsidRDefault="00AD0FF7" w:rsidP="001A2649">
            <w:pPr>
              <w:pStyle w:val="TAL"/>
            </w:pPr>
          </w:p>
        </w:tc>
        <w:tc>
          <w:tcPr>
            <w:tcW w:w="1351" w:type="dxa"/>
            <w:vMerge/>
          </w:tcPr>
          <w:p w14:paraId="77223057" w14:textId="77777777" w:rsidR="00AD0FF7" w:rsidRPr="00C36B9D" w:rsidRDefault="00AD0FF7" w:rsidP="001A2649">
            <w:pPr>
              <w:pStyle w:val="TAL"/>
            </w:pPr>
          </w:p>
        </w:tc>
        <w:tc>
          <w:tcPr>
            <w:tcW w:w="2988" w:type="dxa"/>
          </w:tcPr>
          <w:p w14:paraId="75A5802C" w14:textId="3D0247BB" w:rsidR="00AD0FF7" w:rsidRPr="00C36B9D" w:rsidRDefault="00AD0FF7" w:rsidP="001A2649">
            <w:pPr>
              <w:pStyle w:val="TAL"/>
              <w:rPr>
                <w:i/>
              </w:rPr>
            </w:pPr>
            <w:r w:rsidRPr="00C36B9D">
              <w:rPr>
                <w:i/>
              </w:rPr>
              <w:t>pdsch-256QAM-FR2</w:t>
            </w:r>
          </w:p>
        </w:tc>
        <w:tc>
          <w:tcPr>
            <w:tcW w:w="2988" w:type="dxa"/>
          </w:tcPr>
          <w:p w14:paraId="693320E0" w14:textId="68D96BF8" w:rsidR="00AD0FF7" w:rsidRPr="00C36B9D" w:rsidRDefault="00AD0FF7" w:rsidP="001A2649">
            <w:pPr>
              <w:pStyle w:val="TAL"/>
              <w:rPr>
                <w:i/>
              </w:rPr>
            </w:pPr>
            <w:proofErr w:type="spellStart"/>
            <w:r w:rsidRPr="00C36B9D">
              <w:rPr>
                <w:i/>
              </w:rPr>
              <w:t>BandNR</w:t>
            </w:r>
            <w:proofErr w:type="spellEnd"/>
          </w:p>
        </w:tc>
        <w:tc>
          <w:tcPr>
            <w:tcW w:w="1416" w:type="dxa"/>
            <w:vMerge/>
          </w:tcPr>
          <w:p w14:paraId="69812C2E" w14:textId="77777777" w:rsidR="00AD0FF7" w:rsidRPr="00C36B9D" w:rsidRDefault="00AD0FF7" w:rsidP="001A2649">
            <w:pPr>
              <w:pStyle w:val="TAL"/>
            </w:pPr>
          </w:p>
        </w:tc>
        <w:tc>
          <w:tcPr>
            <w:tcW w:w="1417" w:type="dxa"/>
            <w:vMerge/>
          </w:tcPr>
          <w:p w14:paraId="1B88D5C0" w14:textId="77777777" w:rsidR="00AD0FF7" w:rsidRPr="00C36B9D" w:rsidRDefault="00AD0FF7" w:rsidP="001A2649">
            <w:pPr>
              <w:pStyle w:val="TAL"/>
            </w:pPr>
          </w:p>
        </w:tc>
        <w:tc>
          <w:tcPr>
            <w:tcW w:w="2181" w:type="dxa"/>
          </w:tcPr>
          <w:p w14:paraId="6B7CF5F2" w14:textId="2952DC2D" w:rsidR="00AD0FF7" w:rsidRPr="00C36B9D" w:rsidRDefault="00AD0FF7" w:rsidP="00AD0FF7">
            <w:pPr>
              <w:pStyle w:val="TAL"/>
            </w:pPr>
            <w:r w:rsidRPr="00C36B9D">
              <w:t>For FR2, RAN4 agreed that no BS and UE requirements will be introduced in Rel.15.</w:t>
            </w:r>
          </w:p>
        </w:tc>
        <w:tc>
          <w:tcPr>
            <w:tcW w:w="1907" w:type="dxa"/>
          </w:tcPr>
          <w:p w14:paraId="33F444E5" w14:textId="3E3670DB" w:rsidR="00AD0FF7" w:rsidRPr="00C36B9D" w:rsidRDefault="00AD0FF7" w:rsidP="001A2649">
            <w:pPr>
              <w:pStyle w:val="TAL"/>
            </w:pPr>
            <w:r w:rsidRPr="00C36B9D">
              <w:t>Optional with capability signalling for FR2</w:t>
            </w:r>
          </w:p>
        </w:tc>
      </w:tr>
      <w:tr w:rsidR="006C6E0F" w:rsidRPr="00C36B9D" w14:paraId="31BFD615" w14:textId="77777777" w:rsidTr="009B6A19">
        <w:tc>
          <w:tcPr>
            <w:tcW w:w="1385" w:type="dxa"/>
            <w:vMerge/>
          </w:tcPr>
          <w:p w14:paraId="4FC3677A" w14:textId="77777777" w:rsidR="004E726F" w:rsidRPr="00C36B9D" w:rsidRDefault="004E726F" w:rsidP="001A2649">
            <w:pPr>
              <w:pStyle w:val="TAL"/>
            </w:pPr>
          </w:p>
        </w:tc>
        <w:tc>
          <w:tcPr>
            <w:tcW w:w="1027" w:type="dxa"/>
          </w:tcPr>
          <w:p w14:paraId="1665994D" w14:textId="683CE8FD" w:rsidR="004E726F" w:rsidRPr="00C36B9D" w:rsidRDefault="004E726F" w:rsidP="001A2649">
            <w:pPr>
              <w:pStyle w:val="TAL"/>
            </w:pPr>
            <w:r w:rsidRPr="00C36B9D">
              <w:t>1-5</w:t>
            </w:r>
          </w:p>
        </w:tc>
        <w:tc>
          <w:tcPr>
            <w:tcW w:w="1877" w:type="dxa"/>
          </w:tcPr>
          <w:p w14:paraId="52B6DA9D" w14:textId="249601EC" w:rsidR="004E726F" w:rsidRPr="00C36B9D" w:rsidRDefault="00F22122" w:rsidP="001A2649">
            <w:pPr>
              <w:pStyle w:val="TAL"/>
            </w:pPr>
            <w:r w:rsidRPr="00C36B9D">
              <w:t>256QAM for PUSCH</w:t>
            </w:r>
          </w:p>
        </w:tc>
        <w:tc>
          <w:tcPr>
            <w:tcW w:w="2707" w:type="dxa"/>
          </w:tcPr>
          <w:p w14:paraId="1AC7F9C5" w14:textId="6681FD1F" w:rsidR="004E726F" w:rsidRPr="00C36B9D" w:rsidRDefault="00D960FB" w:rsidP="001A2649">
            <w:pPr>
              <w:pStyle w:val="TAL"/>
            </w:pPr>
            <w:r w:rsidRPr="00C36B9D">
              <w:t>256QAM for PUSCH</w:t>
            </w:r>
          </w:p>
        </w:tc>
        <w:tc>
          <w:tcPr>
            <w:tcW w:w="1351" w:type="dxa"/>
          </w:tcPr>
          <w:p w14:paraId="4BEDA95A" w14:textId="04A3CBA4" w:rsidR="004E726F" w:rsidRPr="00C36B9D" w:rsidRDefault="004E726F" w:rsidP="001A2649">
            <w:pPr>
              <w:pStyle w:val="TAL"/>
            </w:pPr>
          </w:p>
        </w:tc>
        <w:tc>
          <w:tcPr>
            <w:tcW w:w="2988" w:type="dxa"/>
          </w:tcPr>
          <w:p w14:paraId="7786C63F" w14:textId="3F195F4D" w:rsidR="004E726F" w:rsidRPr="00C36B9D" w:rsidRDefault="00051A6E" w:rsidP="001A2649">
            <w:pPr>
              <w:pStyle w:val="TAL"/>
              <w:rPr>
                <w:i/>
              </w:rPr>
            </w:pPr>
            <w:r w:rsidRPr="00C36B9D">
              <w:rPr>
                <w:i/>
              </w:rPr>
              <w:t>pusch-256QAM</w:t>
            </w:r>
          </w:p>
        </w:tc>
        <w:tc>
          <w:tcPr>
            <w:tcW w:w="2988" w:type="dxa"/>
          </w:tcPr>
          <w:p w14:paraId="087055F4" w14:textId="5F391C97" w:rsidR="004E726F" w:rsidRPr="00C36B9D" w:rsidRDefault="00051A6E" w:rsidP="001A2649">
            <w:pPr>
              <w:pStyle w:val="TAL"/>
              <w:rPr>
                <w:i/>
              </w:rPr>
            </w:pPr>
            <w:proofErr w:type="spellStart"/>
            <w:r w:rsidRPr="00C36B9D">
              <w:rPr>
                <w:i/>
              </w:rPr>
              <w:t>BandNR</w:t>
            </w:r>
            <w:proofErr w:type="spellEnd"/>
          </w:p>
        </w:tc>
        <w:tc>
          <w:tcPr>
            <w:tcW w:w="1416" w:type="dxa"/>
          </w:tcPr>
          <w:p w14:paraId="589E16E1" w14:textId="13F913A8" w:rsidR="004E726F" w:rsidRPr="00C36B9D" w:rsidRDefault="009B4948" w:rsidP="001A2649">
            <w:pPr>
              <w:pStyle w:val="TAL"/>
            </w:pPr>
            <w:r w:rsidRPr="00C36B9D">
              <w:t>No</w:t>
            </w:r>
          </w:p>
        </w:tc>
        <w:tc>
          <w:tcPr>
            <w:tcW w:w="1417" w:type="dxa"/>
          </w:tcPr>
          <w:p w14:paraId="43E09A24" w14:textId="06477215" w:rsidR="004E726F" w:rsidRPr="00C36B9D" w:rsidRDefault="009B4948" w:rsidP="001A2649">
            <w:pPr>
              <w:pStyle w:val="TAL"/>
            </w:pPr>
            <w:r w:rsidRPr="00C36B9D">
              <w:t>Yes</w:t>
            </w:r>
          </w:p>
        </w:tc>
        <w:tc>
          <w:tcPr>
            <w:tcW w:w="2181" w:type="dxa"/>
          </w:tcPr>
          <w:p w14:paraId="6009E3B9" w14:textId="77777777" w:rsidR="00C21AE8" w:rsidRPr="00C36B9D" w:rsidRDefault="00C21AE8" w:rsidP="00C21AE8">
            <w:pPr>
              <w:pStyle w:val="TAL"/>
            </w:pPr>
            <w:r w:rsidRPr="00C36B9D">
              <w:t>For FR1, RAN4 can further discuss to mandate 256QAM for PUSCH for FR1 in future release.</w:t>
            </w:r>
          </w:p>
          <w:p w14:paraId="1A864035" w14:textId="7672283D" w:rsidR="004E726F" w:rsidRPr="00C36B9D" w:rsidRDefault="00C21AE8" w:rsidP="00C21AE8">
            <w:pPr>
              <w:pStyle w:val="TAL"/>
            </w:pPr>
            <w:r w:rsidRPr="00C36B9D">
              <w:t>For FR2, RAN4 agreed that no BS and UE requirements will be introduced in Rel.15.</w:t>
            </w:r>
          </w:p>
        </w:tc>
        <w:tc>
          <w:tcPr>
            <w:tcW w:w="1907" w:type="dxa"/>
          </w:tcPr>
          <w:p w14:paraId="2B59DEA9" w14:textId="6541CA66" w:rsidR="004E726F" w:rsidRPr="00C36B9D" w:rsidRDefault="00EA019F" w:rsidP="001A2649">
            <w:pPr>
              <w:pStyle w:val="TAL"/>
            </w:pPr>
            <w:r w:rsidRPr="00C36B9D">
              <w:t>Optional with capability signalling (for both FR1 and FR2)</w:t>
            </w:r>
          </w:p>
        </w:tc>
      </w:tr>
      <w:tr w:rsidR="006C6E0F" w:rsidRPr="00C36B9D" w14:paraId="6E900AF8" w14:textId="77777777" w:rsidTr="009B6A19">
        <w:tc>
          <w:tcPr>
            <w:tcW w:w="1385" w:type="dxa"/>
            <w:vMerge/>
          </w:tcPr>
          <w:p w14:paraId="2784B18E" w14:textId="77777777" w:rsidR="004E726F" w:rsidRPr="00C36B9D" w:rsidRDefault="004E726F" w:rsidP="001A2649">
            <w:pPr>
              <w:pStyle w:val="TAL"/>
            </w:pPr>
          </w:p>
        </w:tc>
        <w:tc>
          <w:tcPr>
            <w:tcW w:w="1027" w:type="dxa"/>
          </w:tcPr>
          <w:p w14:paraId="289C6AD5" w14:textId="3C891103" w:rsidR="004E726F" w:rsidRPr="00C36B9D" w:rsidRDefault="004E726F" w:rsidP="001A2649">
            <w:pPr>
              <w:pStyle w:val="TAL"/>
            </w:pPr>
            <w:r w:rsidRPr="00C36B9D">
              <w:t>1-6</w:t>
            </w:r>
          </w:p>
        </w:tc>
        <w:tc>
          <w:tcPr>
            <w:tcW w:w="1877" w:type="dxa"/>
          </w:tcPr>
          <w:p w14:paraId="13BB237B" w14:textId="1171CDAD" w:rsidR="004E726F" w:rsidRPr="00C36B9D" w:rsidRDefault="008A245F" w:rsidP="001A2649">
            <w:pPr>
              <w:pStyle w:val="TAL"/>
            </w:pPr>
            <w:r w:rsidRPr="00C36B9D">
              <w:t>pi/2-BPSK for PUSCH</w:t>
            </w:r>
          </w:p>
        </w:tc>
        <w:tc>
          <w:tcPr>
            <w:tcW w:w="2707" w:type="dxa"/>
          </w:tcPr>
          <w:p w14:paraId="2EAFCDCC" w14:textId="2EC3D460" w:rsidR="004E726F" w:rsidRPr="00C36B9D" w:rsidRDefault="00D960FB" w:rsidP="001A2649">
            <w:pPr>
              <w:pStyle w:val="TAL"/>
            </w:pPr>
            <w:r w:rsidRPr="00C36B9D">
              <w:t>pi/2-BPSK for PUSCH</w:t>
            </w:r>
          </w:p>
        </w:tc>
        <w:tc>
          <w:tcPr>
            <w:tcW w:w="1351" w:type="dxa"/>
          </w:tcPr>
          <w:p w14:paraId="0D4CDEB5" w14:textId="04C5ADF9" w:rsidR="004E726F" w:rsidRPr="00C36B9D" w:rsidRDefault="004E726F" w:rsidP="001A2649">
            <w:pPr>
              <w:pStyle w:val="TAL"/>
            </w:pPr>
          </w:p>
        </w:tc>
        <w:tc>
          <w:tcPr>
            <w:tcW w:w="2988" w:type="dxa"/>
          </w:tcPr>
          <w:p w14:paraId="590881FF" w14:textId="4C4C7218" w:rsidR="004E726F" w:rsidRPr="00C36B9D" w:rsidRDefault="007B190D" w:rsidP="001A2649">
            <w:pPr>
              <w:pStyle w:val="TAL"/>
              <w:rPr>
                <w:i/>
              </w:rPr>
            </w:pPr>
            <w:proofErr w:type="spellStart"/>
            <w:r w:rsidRPr="00C36B9D">
              <w:rPr>
                <w:i/>
              </w:rPr>
              <w:t>pusch</w:t>
            </w:r>
            <w:proofErr w:type="spellEnd"/>
            <w:r w:rsidRPr="00C36B9D">
              <w:rPr>
                <w:i/>
              </w:rPr>
              <w:t>-</w:t>
            </w:r>
            <w:proofErr w:type="spellStart"/>
            <w:r w:rsidRPr="00C36B9D">
              <w:rPr>
                <w:i/>
              </w:rPr>
              <w:t>HalfPi</w:t>
            </w:r>
            <w:proofErr w:type="spellEnd"/>
            <w:r w:rsidRPr="00C36B9D">
              <w:rPr>
                <w:i/>
              </w:rPr>
              <w:t>-BPSK</w:t>
            </w:r>
          </w:p>
        </w:tc>
        <w:tc>
          <w:tcPr>
            <w:tcW w:w="2988" w:type="dxa"/>
          </w:tcPr>
          <w:p w14:paraId="366FEEFA" w14:textId="5B681499" w:rsidR="004E726F" w:rsidRPr="00C36B9D" w:rsidRDefault="007B190D"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7F2FB067" w14:textId="487842CF" w:rsidR="004E726F" w:rsidRPr="00C36B9D" w:rsidRDefault="009B4948" w:rsidP="001A2649">
            <w:pPr>
              <w:pStyle w:val="TAL"/>
            </w:pPr>
            <w:r w:rsidRPr="00C36B9D">
              <w:t>No</w:t>
            </w:r>
          </w:p>
        </w:tc>
        <w:tc>
          <w:tcPr>
            <w:tcW w:w="1417" w:type="dxa"/>
          </w:tcPr>
          <w:p w14:paraId="638F5979" w14:textId="54C8301E" w:rsidR="004E726F" w:rsidRPr="00C36B9D" w:rsidRDefault="009B4948" w:rsidP="001A2649">
            <w:pPr>
              <w:pStyle w:val="TAL"/>
            </w:pPr>
            <w:r w:rsidRPr="00C36B9D">
              <w:t>Yes</w:t>
            </w:r>
          </w:p>
        </w:tc>
        <w:tc>
          <w:tcPr>
            <w:tcW w:w="2181" w:type="dxa"/>
          </w:tcPr>
          <w:p w14:paraId="0D68731E" w14:textId="41434274" w:rsidR="004E726F" w:rsidRPr="00C36B9D" w:rsidRDefault="00C21AE8" w:rsidP="001A2649">
            <w:pPr>
              <w:pStyle w:val="TAL"/>
            </w:pPr>
            <w:r w:rsidRPr="00C36B9D">
              <w:t>RAN4 will define the same minimum requirements for pulse-shaped pi/2 BPSK and non-pulse shaped pi/2 BPSK for FR2.</w:t>
            </w:r>
          </w:p>
        </w:tc>
        <w:tc>
          <w:tcPr>
            <w:tcW w:w="1907" w:type="dxa"/>
          </w:tcPr>
          <w:p w14:paraId="39370E09" w14:textId="77777777" w:rsidR="004E726F" w:rsidRPr="00C36B9D" w:rsidRDefault="00EA019F" w:rsidP="001A2649">
            <w:pPr>
              <w:pStyle w:val="TAL"/>
            </w:pPr>
            <w:r w:rsidRPr="00C36B9D">
              <w:t>Optional with capability signalling for FR1</w:t>
            </w:r>
          </w:p>
          <w:p w14:paraId="74CFEC24" w14:textId="77777777" w:rsidR="00EA019F" w:rsidRPr="00C36B9D" w:rsidRDefault="00EA019F" w:rsidP="001A2649">
            <w:pPr>
              <w:pStyle w:val="TAL"/>
            </w:pPr>
          </w:p>
          <w:p w14:paraId="7B14F88C" w14:textId="41B8796D" w:rsidR="00EA019F" w:rsidRPr="00C36B9D" w:rsidRDefault="00EA019F" w:rsidP="001A2649">
            <w:pPr>
              <w:pStyle w:val="TAL"/>
            </w:pPr>
            <w:r w:rsidRPr="00C36B9D">
              <w:t>Mandatory with capability signalling for FR2</w:t>
            </w:r>
          </w:p>
        </w:tc>
      </w:tr>
      <w:tr w:rsidR="006C6E0F" w:rsidRPr="00C36B9D" w14:paraId="693C9BE1" w14:textId="77777777" w:rsidTr="009B6A19">
        <w:tc>
          <w:tcPr>
            <w:tcW w:w="1385" w:type="dxa"/>
            <w:vMerge/>
          </w:tcPr>
          <w:p w14:paraId="2701AC87" w14:textId="77777777" w:rsidR="004E726F" w:rsidRPr="00C36B9D" w:rsidRDefault="004E726F" w:rsidP="001A2649">
            <w:pPr>
              <w:pStyle w:val="TAL"/>
            </w:pPr>
          </w:p>
        </w:tc>
        <w:tc>
          <w:tcPr>
            <w:tcW w:w="1027" w:type="dxa"/>
          </w:tcPr>
          <w:p w14:paraId="06448832" w14:textId="10C7F0DB" w:rsidR="004E726F" w:rsidRPr="00C36B9D" w:rsidRDefault="004E726F" w:rsidP="001A2649">
            <w:pPr>
              <w:pStyle w:val="TAL"/>
            </w:pPr>
            <w:r w:rsidRPr="00C36B9D">
              <w:t>1-7</w:t>
            </w:r>
          </w:p>
        </w:tc>
        <w:tc>
          <w:tcPr>
            <w:tcW w:w="1877" w:type="dxa"/>
          </w:tcPr>
          <w:p w14:paraId="0E298EC7" w14:textId="1C92E0BF" w:rsidR="004E726F" w:rsidRPr="00C36B9D" w:rsidRDefault="008A245F" w:rsidP="001A2649">
            <w:pPr>
              <w:pStyle w:val="TAL"/>
            </w:pPr>
            <w:r w:rsidRPr="00C36B9D">
              <w:t>pi/2-BPSK for PUCCH format 3/4</w:t>
            </w:r>
          </w:p>
        </w:tc>
        <w:tc>
          <w:tcPr>
            <w:tcW w:w="2707" w:type="dxa"/>
          </w:tcPr>
          <w:p w14:paraId="51C6E99D" w14:textId="4B16A317" w:rsidR="004E726F" w:rsidRPr="00C36B9D" w:rsidRDefault="00D960FB" w:rsidP="001A2649">
            <w:pPr>
              <w:pStyle w:val="TAL"/>
            </w:pPr>
            <w:r w:rsidRPr="00C36B9D">
              <w:t>pi/2-BPSK for PUCCH format 3/4</w:t>
            </w:r>
          </w:p>
        </w:tc>
        <w:tc>
          <w:tcPr>
            <w:tcW w:w="1351" w:type="dxa"/>
          </w:tcPr>
          <w:p w14:paraId="6B572D00" w14:textId="2976E89F" w:rsidR="004E726F" w:rsidRPr="00C36B9D" w:rsidRDefault="004E726F" w:rsidP="001A2649">
            <w:pPr>
              <w:pStyle w:val="TAL"/>
            </w:pPr>
          </w:p>
        </w:tc>
        <w:tc>
          <w:tcPr>
            <w:tcW w:w="2988" w:type="dxa"/>
          </w:tcPr>
          <w:p w14:paraId="0A66487F" w14:textId="17FF2EF1" w:rsidR="004E726F" w:rsidRPr="00C36B9D" w:rsidRDefault="007B190D" w:rsidP="001A2649">
            <w:pPr>
              <w:pStyle w:val="TAL"/>
              <w:rPr>
                <w:i/>
              </w:rPr>
            </w:pPr>
            <w:r w:rsidRPr="00C36B9D">
              <w:rPr>
                <w:i/>
              </w:rPr>
              <w:t>pucch-F3-4-HalfPi-BPSK</w:t>
            </w:r>
          </w:p>
        </w:tc>
        <w:tc>
          <w:tcPr>
            <w:tcW w:w="2988" w:type="dxa"/>
          </w:tcPr>
          <w:p w14:paraId="10F7EE68" w14:textId="51A3CBCA" w:rsidR="004E726F" w:rsidRPr="00C36B9D" w:rsidRDefault="007B190D"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1281BD16" w14:textId="69229DD7" w:rsidR="004E726F" w:rsidRPr="00C36B9D" w:rsidRDefault="009B4948" w:rsidP="001A2649">
            <w:pPr>
              <w:pStyle w:val="TAL"/>
            </w:pPr>
            <w:r w:rsidRPr="00C36B9D">
              <w:t>No</w:t>
            </w:r>
          </w:p>
        </w:tc>
        <w:tc>
          <w:tcPr>
            <w:tcW w:w="1417" w:type="dxa"/>
          </w:tcPr>
          <w:p w14:paraId="163FBC67" w14:textId="161FB233" w:rsidR="004E726F" w:rsidRPr="00C36B9D" w:rsidRDefault="009B4948" w:rsidP="001A2649">
            <w:pPr>
              <w:pStyle w:val="TAL"/>
            </w:pPr>
            <w:r w:rsidRPr="00C36B9D">
              <w:t>Yes</w:t>
            </w:r>
          </w:p>
        </w:tc>
        <w:tc>
          <w:tcPr>
            <w:tcW w:w="2181" w:type="dxa"/>
          </w:tcPr>
          <w:p w14:paraId="262B72DE" w14:textId="77777777" w:rsidR="004E726F" w:rsidRPr="00C36B9D" w:rsidRDefault="004E726F" w:rsidP="001A2649">
            <w:pPr>
              <w:pStyle w:val="TAL"/>
            </w:pPr>
          </w:p>
        </w:tc>
        <w:tc>
          <w:tcPr>
            <w:tcW w:w="1907" w:type="dxa"/>
          </w:tcPr>
          <w:p w14:paraId="1EBBD08E" w14:textId="77777777" w:rsidR="00EA019F" w:rsidRPr="00C36B9D" w:rsidRDefault="00EA019F" w:rsidP="00EA019F">
            <w:pPr>
              <w:pStyle w:val="TAL"/>
            </w:pPr>
            <w:r w:rsidRPr="00C36B9D">
              <w:t>Optional with capability signalling for FR1</w:t>
            </w:r>
          </w:p>
          <w:p w14:paraId="263C9D6C" w14:textId="77777777" w:rsidR="00EA019F" w:rsidRPr="00C36B9D" w:rsidRDefault="00EA019F" w:rsidP="00EA019F">
            <w:pPr>
              <w:pStyle w:val="TAL"/>
            </w:pPr>
          </w:p>
          <w:p w14:paraId="6BE27202" w14:textId="7E6FF6CC" w:rsidR="004E726F" w:rsidRPr="00C36B9D" w:rsidRDefault="00EA019F" w:rsidP="00EA019F">
            <w:pPr>
              <w:pStyle w:val="TAL"/>
            </w:pPr>
            <w:r w:rsidRPr="00C36B9D">
              <w:t>Mandatory with capability signalling for FR2</w:t>
            </w:r>
          </w:p>
        </w:tc>
      </w:tr>
      <w:tr w:rsidR="006C6E0F" w:rsidRPr="00C36B9D" w14:paraId="7241AC46" w14:textId="77777777" w:rsidTr="009B6A19">
        <w:tc>
          <w:tcPr>
            <w:tcW w:w="1385" w:type="dxa"/>
            <w:vMerge/>
          </w:tcPr>
          <w:p w14:paraId="1EF83E46" w14:textId="77777777" w:rsidR="004E726F" w:rsidRPr="00C36B9D" w:rsidRDefault="004E726F" w:rsidP="001A2649">
            <w:pPr>
              <w:pStyle w:val="TAL"/>
            </w:pPr>
          </w:p>
        </w:tc>
        <w:tc>
          <w:tcPr>
            <w:tcW w:w="1027" w:type="dxa"/>
          </w:tcPr>
          <w:p w14:paraId="3479C7B1" w14:textId="10DFBF4B" w:rsidR="004E726F" w:rsidRPr="00C36B9D" w:rsidRDefault="004E726F" w:rsidP="001A2649">
            <w:pPr>
              <w:pStyle w:val="TAL"/>
            </w:pPr>
            <w:r w:rsidRPr="00C36B9D">
              <w:t>1-8</w:t>
            </w:r>
          </w:p>
        </w:tc>
        <w:tc>
          <w:tcPr>
            <w:tcW w:w="1877" w:type="dxa"/>
          </w:tcPr>
          <w:p w14:paraId="3EEE96FC" w14:textId="31A4F89A" w:rsidR="004E726F" w:rsidRPr="00C36B9D" w:rsidRDefault="008A245F" w:rsidP="001A2649">
            <w:pPr>
              <w:pStyle w:val="TAL"/>
            </w:pPr>
            <w:r w:rsidRPr="00C36B9D">
              <w:t>Active BWP switching delay</w:t>
            </w:r>
          </w:p>
        </w:tc>
        <w:tc>
          <w:tcPr>
            <w:tcW w:w="2707" w:type="dxa"/>
          </w:tcPr>
          <w:p w14:paraId="62231889" w14:textId="0764AAB8" w:rsidR="004E726F" w:rsidRPr="00C36B9D" w:rsidRDefault="00D960FB" w:rsidP="001A2649">
            <w:pPr>
              <w:pStyle w:val="TAL"/>
            </w:pPr>
            <w:r w:rsidRPr="00C36B9D">
              <w:t>Support of active BWP switching delay specified in TS38.133, candidate values set: {type1, type2}</w:t>
            </w:r>
          </w:p>
        </w:tc>
        <w:tc>
          <w:tcPr>
            <w:tcW w:w="1351" w:type="dxa"/>
          </w:tcPr>
          <w:p w14:paraId="77713B8C" w14:textId="77777777" w:rsidR="004E726F" w:rsidRPr="00C36B9D" w:rsidRDefault="004E726F" w:rsidP="001A2649">
            <w:pPr>
              <w:pStyle w:val="TAL"/>
            </w:pPr>
          </w:p>
        </w:tc>
        <w:tc>
          <w:tcPr>
            <w:tcW w:w="2988" w:type="dxa"/>
          </w:tcPr>
          <w:p w14:paraId="4E066CC2" w14:textId="42081184" w:rsidR="004E726F" w:rsidRPr="00C36B9D" w:rsidRDefault="00787880" w:rsidP="001A2649">
            <w:pPr>
              <w:pStyle w:val="TAL"/>
              <w:rPr>
                <w:i/>
              </w:rPr>
            </w:pPr>
            <w:proofErr w:type="spellStart"/>
            <w:r w:rsidRPr="00C36B9D">
              <w:rPr>
                <w:i/>
              </w:rPr>
              <w:t>bwp-SwitchingDelay</w:t>
            </w:r>
            <w:proofErr w:type="spellEnd"/>
          </w:p>
        </w:tc>
        <w:tc>
          <w:tcPr>
            <w:tcW w:w="2988" w:type="dxa"/>
          </w:tcPr>
          <w:p w14:paraId="678734E7" w14:textId="7C6CDC3F" w:rsidR="004E726F" w:rsidRPr="00C36B9D" w:rsidRDefault="00787880" w:rsidP="001A2649">
            <w:pPr>
              <w:pStyle w:val="TAL"/>
              <w:rPr>
                <w:i/>
              </w:rPr>
            </w:pPr>
            <w:proofErr w:type="spellStart"/>
            <w:r w:rsidRPr="00C36B9D">
              <w:rPr>
                <w:i/>
              </w:rPr>
              <w:t>Phy-ParametersCommon</w:t>
            </w:r>
            <w:proofErr w:type="spellEnd"/>
          </w:p>
        </w:tc>
        <w:tc>
          <w:tcPr>
            <w:tcW w:w="1416" w:type="dxa"/>
          </w:tcPr>
          <w:p w14:paraId="4905675F" w14:textId="64483CF2" w:rsidR="004E726F" w:rsidRPr="00C36B9D" w:rsidRDefault="00EA019F" w:rsidP="001A2649">
            <w:pPr>
              <w:pStyle w:val="TAL"/>
            </w:pPr>
            <w:r w:rsidRPr="00C36B9D">
              <w:t>No</w:t>
            </w:r>
          </w:p>
        </w:tc>
        <w:tc>
          <w:tcPr>
            <w:tcW w:w="1417" w:type="dxa"/>
          </w:tcPr>
          <w:p w14:paraId="6F5B7F1A" w14:textId="6292AEA3" w:rsidR="004E726F" w:rsidRPr="00C36B9D" w:rsidRDefault="00EA019F" w:rsidP="001A2649">
            <w:pPr>
              <w:pStyle w:val="TAL"/>
            </w:pPr>
            <w:r w:rsidRPr="00C36B9D">
              <w:t>No</w:t>
            </w:r>
          </w:p>
        </w:tc>
        <w:tc>
          <w:tcPr>
            <w:tcW w:w="2181" w:type="dxa"/>
          </w:tcPr>
          <w:p w14:paraId="73813582" w14:textId="216FFE4F" w:rsidR="00EA019F" w:rsidRPr="00C36B9D" w:rsidRDefault="00EA019F" w:rsidP="00EA019F">
            <w:pPr>
              <w:pStyle w:val="TAL"/>
            </w:pPr>
            <w:r w:rsidRPr="00C36B9D">
              <w:t>For this feature, RAN4 also sent another LS (R4-1803283).</w:t>
            </w:r>
          </w:p>
          <w:p w14:paraId="2427EF40" w14:textId="4E152E33" w:rsidR="004E726F" w:rsidRPr="00C36B9D" w:rsidRDefault="00EA019F" w:rsidP="00EA019F">
            <w:pPr>
              <w:pStyle w:val="TAL"/>
            </w:pPr>
            <w:r w:rsidRPr="00C36B9D">
              <w:t>Network cannot configure the shorter delay for certain UE type.</w:t>
            </w:r>
          </w:p>
        </w:tc>
        <w:tc>
          <w:tcPr>
            <w:tcW w:w="1907" w:type="dxa"/>
          </w:tcPr>
          <w:p w14:paraId="2B1225D2" w14:textId="1FF73294" w:rsidR="004E726F" w:rsidRPr="00C36B9D" w:rsidRDefault="00EA019F" w:rsidP="001A2649">
            <w:pPr>
              <w:pStyle w:val="TAL"/>
            </w:pPr>
            <w:r w:rsidRPr="00C36B9D">
              <w:t xml:space="preserve">Mandatory to </w:t>
            </w:r>
            <w:r w:rsidR="006F7D62" w:rsidRPr="00C36B9D">
              <w:t>support either</w:t>
            </w:r>
            <w:r w:rsidRPr="00C36B9D">
              <w:t xml:space="preserve"> type 1 or type 2</w:t>
            </w:r>
            <w:r w:rsidR="006F7D62" w:rsidRPr="00C36B9D">
              <w:t xml:space="preserve"> with capability signalling</w:t>
            </w:r>
          </w:p>
        </w:tc>
      </w:tr>
      <w:tr w:rsidR="006C6E0F" w:rsidRPr="00C36B9D" w14:paraId="226A6976" w14:textId="77777777" w:rsidTr="009B6A19">
        <w:tc>
          <w:tcPr>
            <w:tcW w:w="1385" w:type="dxa"/>
            <w:vMerge/>
          </w:tcPr>
          <w:p w14:paraId="5C7AE21A" w14:textId="77777777" w:rsidR="004E726F" w:rsidRPr="00C36B9D" w:rsidRDefault="004E726F" w:rsidP="001A2649">
            <w:pPr>
              <w:pStyle w:val="TAL"/>
            </w:pPr>
          </w:p>
        </w:tc>
        <w:tc>
          <w:tcPr>
            <w:tcW w:w="1027" w:type="dxa"/>
          </w:tcPr>
          <w:p w14:paraId="7140F634" w14:textId="5D1A46DC" w:rsidR="004E726F" w:rsidRPr="00C36B9D" w:rsidRDefault="004E726F" w:rsidP="001A2649">
            <w:pPr>
              <w:pStyle w:val="TAL"/>
            </w:pPr>
            <w:r w:rsidRPr="00C36B9D">
              <w:t>1-9</w:t>
            </w:r>
          </w:p>
        </w:tc>
        <w:tc>
          <w:tcPr>
            <w:tcW w:w="1877" w:type="dxa"/>
          </w:tcPr>
          <w:p w14:paraId="64322545" w14:textId="54639469" w:rsidR="004E726F" w:rsidRPr="00C36B9D" w:rsidRDefault="008A245F" w:rsidP="001A2649">
            <w:pPr>
              <w:pStyle w:val="TAL"/>
            </w:pPr>
            <w:r w:rsidRPr="00C36B9D">
              <w:t>Support of EN-DC with LTE-NR coexistence in UL sharing from UE perspective</w:t>
            </w:r>
          </w:p>
        </w:tc>
        <w:tc>
          <w:tcPr>
            <w:tcW w:w="2707" w:type="dxa"/>
          </w:tcPr>
          <w:p w14:paraId="7B7CF91F" w14:textId="570764B9" w:rsidR="00D960FB" w:rsidRPr="00C36B9D" w:rsidRDefault="00D960FB" w:rsidP="00D960FB">
            <w:pPr>
              <w:pStyle w:val="TAL"/>
            </w:pPr>
            <w:r w:rsidRPr="00C36B9D">
              <w:t>1) LTE and NR UL Transmission in the shared carrier via TDM only</w:t>
            </w:r>
          </w:p>
          <w:p w14:paraId="1010EC5C" w14:textId="53E8BDE7" w:rsidR="00D960FB" w:rsidRPr="00C36B9D" w:rsidRDefault="00D960FB" w:rsidP="00D960FB">
            <w:pPr>
              <w:pStyle w:val="TAL"/>
            </w:pPr>
            <w:r w:rsidRPr="00C36B9D">
              <w:t>2) LTE and NR UL Transmission in the shared carrier via FDM only</w:t>
            </w:r>
          </w:p>
          <w:p w14:paraId="72CCB5FC" w14:textId="74484EB3" w:rsidR="004E726F" w:rsidRPr="00C36B9D" w:rsidRDefault="00D960FB" w:rsidP="00D960FB">
            <w:pPr>
              <w:pStyle w:val="TAL"/>
            </w:pPr>
            <w:r w:rsidRPr="00C36B9D">
              <w:t>3) LTE and NR UL transmission in the shared carrier via FDM or TDM</w:t>
            </w:r>
          </w:p>
        </w:tc>
        <w:tc>
          <w:tcPr>
            <w:tcW w:w="1351" w:type="dxa"/>
          </w:tcPr>
          <w:p w14:paraId="326E704C" w14:textId="77777777" w:rsidR="004E726F" w:rsidRPr="00C36B9D" w:rsidRDefault="004E726F" w:rsidP="001A2649">
            <w:pPr>
              <w:pStyle w:val="TAL"/>
            </w:pPr>
          </w:p>
        </w:tc>
        <w:tc>
          <w:tcPr>
            <w:tcW w:w="2988" w:type="dxa"/>
          </w:tcPr>
          <w:p w14:paraId="51D6CEE0" w14:textId="7578A965" w:rsidR="004E726F" w:rsidRPr="00C36B9D" w:rsidRDefault="00E320B1" w:rsidP="001A2649">
            <w:pPr>
              <w:pStyle w:val="TAL"/>
              <w:rPr>
                <w:i/>
              </w:rPr>
            </w:pPr>
            <w:proofErr w:type="spellStart"/>
            <w:r w:rsidRPr="00C36B9D">
              <w:rPr>
                <w:i/>
              </w:rPr>
              <w:t>ul</w:t>
            </w:r>
            <w:proofErr w:type="spellEnd"/>
            <w:r w:rsidRPr="00C36B9D">
              <w:rPr>
                <w:i/>
              </w:rPr>
              <w:t>-</w:t>
            </w:r>
            <w:proofErr w:type="spellStart"/>
            <w:r w:rsidRPr="00C36B9D">
              <w:rPr>
                <w:i/>
              </w:rPr>
              <w:t>SharingEUTRA</w:t>
            </w:r>
            <w:proofErr w:type="spellEnd"/>
            <w:r w:rsidRPr="00C36B9D">
              <w:rPr>
                <w:i/>
              </w:rPr>
              <w:t>-NR</w:t>
            </w:r>
          </w:p>
        </w:tc>
        <w:tc>
          <w:tcPr>
            <w:tcW w:w="2988" w:type="dxa"/>
          </w:tcPr>
          <w:p w14:paraId="38CB5B37" w14:textId="291D068D" w:rsidR="004E726F" w:rsidRPr="00C36B9D" w:rsidRDefault="00E320B1" w:rsidP="001A2649">
            <w:pPr>
              <w:pStyle w:val="TAL"/>
              <w:rPr>
                <w:i/>
              </w:rPr>
            </w:pPr>
            <w:r w:rsidRPr="00C36B9D">
              <w:rPr>
                <w:i/>
              </w:rPr>
              <w:t>MRDC-Parameters</w:t>
            </w:r>
          </w:p>
        </w:tc>
        <w:tc>
          <w:tcPr>
            <w:tcW w:w="1416" w:type="dxa"/>
          </w:tcPr>
          <w:p w14:paraId="6C771FC6" w14:textId="0FD5250C" w:rsidR="004E726F" w:rsidRPr="00C36B9D" w:rsidRDefault="00FE56A7" w:rsidP="001A2649">
            <w:pPr>
              <w:pStyle w:val="TAL"/>
            </w:pPr>
            <w:r w:rsidRPr="00C36B9D">
              <w:t>No</w:t>
            </w:r>
          </w:p>
        </w:tc>
        <w:tc>
          <w:tcPr>
            <w:tcW w:w="1417" w:type="dxa"/>
          </w:tcPr>
          <w:p w14:paraId="310AE41E" w14:textId="57031D11" w:rsidR="004E726F" w:rsidRPr="00C36B9D" w:rsidRDefault="00FE56A7" w:rsidP="001A2649">
            <w:pPr>
              <w:pStyle w:val="TAL"/>
            </w:pPr>
            <w:r w:rsidRPr="00C36B9D">
              <w:t>Applicable only to FR1</w:t>
            </w:r>
          </w:p>
        </w:tc>
        <w:tc>
          <w:tcPr>
            <w:tcW w:w="2181" w:type="dxa"/>
          </w:tcPr>
          <w:p w14:paraId="09DE300A" w14:textId="77777777" w:rsidR="004E726F" w:rsidRPr="00C36B9D" w:rsidRDefault="004E726F" w:rsidP="001A2649">
            <w:pPr>
              <w:pStyle w:val="TAL"/>
            </w:pPr>
          </w:p>
        </w:tc>
        <w:tc>
          <w:tcPr>
            <w:tcW w:w="1907" w:type="dxa"/>
          </w:tcPr>
          <w:p w14:paraId="2BE59AA5" w14:textId="08120499" w:rsidR="004E726F" w:rsidRPr="00C36B9D" w:rsidRDefault="00FE56A7" w:rsidP="001A2649">
            <w:pPr>
              <w:pStyle w:val="TAL"/>
            </w:pPr>
            <w:r w:rsidRPr="00C36B9D">
              <w:t>Optional with capability signalling</w:t>
            </w:r>
          </w:p>
        </w:tc>
      </w:tr>
      <w:tr w:rsidR="006C6E0F" w:rsidRPr="00C36B9D" w14:paraId="0FF1FD9E" w14:textId="77777777" w:rsidTr="009B6A19">
        <w:tc>
          <w:tcPr>
            <w:tcW w:w="1385" w:type="dxa"/>
            <w:vMerge/>
          </w:tcPr>
          <w:p w14:paraId="675C8C36" w14:textId="77777777" w:rsidR="004E726F" w:rsidRPr="00C36B9D" w:rsidRDefault="004E726F" w:rsidP="001A2649">
            <w:pPr>
              <w:pStyle w:val="TAL"/>
            </w:pPr>
          </w:p>
        </w:tc>
        <w:tc>
          <w:tcPr>
            <w:tcW w:w="1027" w:type="dxa"/>
          </w:tcPr>
          <w:p w14:paraId="647BE43C" w14:textId="2E5EB8A0" w:rsidR="004E726F" w:rsidRPr="00C36B9D" w:rsidRDefault="004E726F" w:rsidP="001A2649">
            <w:pPr>
              <w:pStyle w:val="TAL"/>
            </w:pPr>
            <w:r w:rsidRPr="00C36B9D">
              <w:t>1-10</w:t>
            </w:r>
          </w:p>
        </w:tc>
        <w:tc>
          <w:tcPr>
            <w:tcW w:w="1877" w:type="dxa"/>
          </w:tcPr>
          <w:p w14:paraId="7FEFABDB" w14:textId="70B038D2" w:rsidR="004E726F" w:rsidRPr="00C36B9D" w:rsidRDefault="008A245F" w:rsidP="001A2649">
            <w:pPr>
              <w:pStyle w:val="TAL"/>
            </w:pPr>
            <w:r w:rsidRPr="00C36B9D">
              <w:t>Switching time between LTE UL and NR UL for EN-DC with LTE-NR coexistence in UL sharing from UE perspective</w:t>
            </w:r>
          </w:p>
        </w:tc>
        <w:tc>
          <w:tcPr>
            <w:tcW w:w="2707" w:type="dxa"/>
          </w:tcPr>
          <w:p w14:paraId="2879A983" w14:textId="77777777" w:rsidR="00023E64" w:rsidRPr="00C36B9D" w:rsidRDefault="00D960FB" w:rsidP="00D960FB">
            <w:pPr>
              <w:pStyle w:val="TAL"/>
            </w:pPr>
            <w:r w:rsidRPr="00C36B9D">
              <w:t>Support of switching type between LTE UL and NR UL for EN-DC with LTE-NR coexistence in UL sharing from UE perspective.</w:t>
            </w:r>
          </w:p>
          <w:p w14:paraId="4167558C" w14:textId="5E68C873" w:rsidR="00D960FB" w:rsidRPr="00C36B9D" w:rsidRDefault="00D960FB" w:rsidP="00D960FB">
            <w:pPr>
              <w:pStyle w:val="TAL"/>
            </w:pPr>
            <w:r w:rsidRPr="00C36B9D">
              <w:t>Type 1: &lt;0.5us</w:t>
            </w:r>
          </w:p>
          <w:p w14:paraId="28A0FD80" w14:textId="3449AF41" w:rsidR="004E726F" w:rsidRPr="00C36B9D" w:rsidRDefault="00D960FB" w:rsidP="00D960FB">
            <w:pPr>
              <w:pStyle w:val="TAL"/>
            </w:pPr>
            <w:r w:rsidRPr="00C36B9D">
              <w:t>Type 2: &lt;20us</w:t>
            </w:r>
          </w:p>
        </w:tc>
        <w:tc>
          <w:tcPr>
            <w:tcW w:w="1351" w:type="dxa"/>
          </w:tcPr>
          <w:p w14:paraId="4329E49A" w14:textId="454F111B" w:rsidR="004E726F" w:rsidRPr="00C36B9D" w:rsidRDefault="00A63225" w:rsidP="001A2649">
            <w:pPr>
              <w:pStyle w:val="TAL"/>
            </w:pPr>
            <w:r w:rsidRPr="00C36B9D">
              <w:t>1-9</w:t>
            </w:r>
          </w:p>
        </w:tc>
        <w:tc>
          <w:tcPr>
            <w:tcW w:w="2988" w:type="dxa"/>
          </w:tcPr>
          <w:p w14:paraId="3933BE43" w14:textId="0CC2F8FE" w:rsidR="004E726F" w:rsidRPr="00C36B9D" w:rsidRDefault="00E320B1" w:rsidP="001A2649">
            <w:pPr>
              <w:pStyle w:val="TAL"/>
              <w:rPr>
                <w:i/>
              </w:rPr>
            </w:pPr>
            <w:proofErr w:type="spellStart"/>
            <w:r w:rsidRPr="00C36B9D">
              <w:rPr>
                <w:i/>
              </w:rPr>
              <w:t>ul</w:t>
            </w:r>
            <w:proofErr w:type="spellEnd"/>
            <w:r w:rsidRPr="00C36B9D">
              <w:rPr>
                <w:i/>
              </w:rPr>
              <w:t>-</w:t>
            </w:r>
            <w:proofErr w:type="spellStart"/>
            <w:r w:rsidRPr="00C36B9D">
              <w:rPr>
                <w:i/>
              </w:rPr>
              <w:t>SwitchingTimeEUTRA</w:t>
            </w:r>
            <w:proofErr w:type="spellEnd"/>
            <w:r w:rsidRPr="00C36B9D">
              <w:rPr>
                <w:i/>
              </w:rPr>
              <w:t>-NR</w:t>
            </w:r>
          </w:p>
        </w:tc>
        <w:tc>
          <w:tcPr>
            <w:tcW w:w="2988" w:type="dxa"/>
          </w:tcPr>
          <w:p w14:paraId="1116F3C6" w14:textId="5A69CC1A" w:rsidR="004E726F" w:rsidRPr="00C36B9D" w:rsidRDefault="00E320B1" w:rsidP="001A2649">
            <w:pPr>
              <w:pStyle w:val="TAL"/>
              <w:rPr>
                <w:i/>
              </w:rPr>
            </w:pPr>
            <w:r w:rsidRPr="00C36B9D">
              <w:rPr>
                <w:i/>
              </w:rPr>
              <w:t>MRDC-Parameters</w:t>
            </w:r>
          </w:p>
        </w:tc>
        <w:tc>
          <w:tcPr>
            <w:tcW w:w="1416" w:type="dxa"/>
          </w:tcPr>
          <w:p w14:paraId="3892A7D4" w14:textId="13D7908F" w:rsidR="004E726F" w:rsidRPr="00C36B9D" w:rsidRDefault="00FE56A7" w:rsidP="001A2649">
            <w:pPr>
              <w:pStyle w:val="TAL"/>
            </w:pPr>
            <w:r w:rsidRPr="00C36B9D">
              <w:t>No</w:t>
            </w:r>
          </w:p>
        </w:tc>
        <w:tc>
          <w:tcPr>
            <w:tcW w:w="1417" w:type="dxa"/>
          </w:tcPr>
          <w:p w14:paraId="6D3D52FE" w14:textId="4590D40E" w:rsidR="004E726F" w:rsidRPr="00C36B9D" w:rsidRDefault="00FE56A7" w:rsidP="001A2649">
            <w:pPr>
              <w:pStyle w:val="TAL"/>
            </w:pPr>
            <w:r w:rsidRPr="00C36B9D">
              <w:t>Applicable only to FR1</w:t>
            </w:r>
          </w:p>
        </w:tc>
        <w:tc>
          <w:tcPr>
            <w:tcW w:w="2181" w:type="dxa"/>
          </w:tcPr>
          <w:p w14:paraId="0B0703E9" w14:textId="77777777" w:rsidR="00FE56A7" w:rsidRPr="00C36B9D" w:rsidRDefault="00FE56A7" w:rsidP="00FE56A7">
            <w:pPr>
              <w:pStyle w:val="TAL"/>
            </w:pPr>
            <w:r w:rsidRPr="00C36B9D">
              <w:t>This feature is the switching time between LTE UL and NR UL in the same carrier</w:t>
            </w:r>
          </w:p>
          <w:p w14:paraId="272DC47B" w14:textId="77777777" w:rsidR="00FE56A7" w:rsidRPr="00C36B9D" w:rsidRDefault="00FE56A7" w:rsidP="00FE56A7">
            <w:pPr>
              <w:pStyle w:val="TAL"/>
            </w:pPr>
          </w:p>
          <w:p w14:paraId="21D77D6D" w14:textId="4F684822" w:rsidR="00FE56A7" w:rsidRPr="00C36B9D" w:rsidRDefault="00FE56A7" w:rsidP="00FE56A7">
            <w:pPr>
              <w:pStyle w:val="TAL"/>
            </w:pPr>
            <w:r w:rsidRPr="00C36B9D">
              <w:t>Per band combination signalling</w:t>
            </w:r>
          </w:p>
          <w:p w14:paraId="62F370CC" w14:textId="77777777" w:rsidR="00FE56A7" w:rsidRPr="00C36B9D" w:rsidRDefault="00FE56A7" w:rsidP="00FE56A7">
            <w:pPr>
              <w:pStyle w:val="TAL"/>
            </w:pPr>
          </w:p>
          <w:p w14:paraId="20D54CF1" w14:textId="77777777" w:rsidR="00023E64" w:rsidRPr="00C36B9D" w:rsidRDefault="00FE56A7" w:rsidP="00FE56A7">
            <w:pPr>
              <w:pStyle w:val="TAL"/>
            </w:pPr>
            <w:r w:rsidRPr="00C36B9D">
              <w:t>UE Capability signalling elements.</w:t>
            </w:r>
          </w:p>
          <w:p w14:paraId="6AB11CA6" w14:textId="31F5744C" w:rsidR="00FE56A7" w:rsidRPr="00C36B9D" w:rsidRDefault="00FE56A7" w:rsidP="00FE56A7">
            <w:pPr>
              <w:pStyle w:val="TAL"/>
            </w:pPr>
            <w:r w:rsidRPr="00C36B9D">
              <w:t>1: &lt;0.5us switching type.</w:t>
            </w:r>
          </w:p>
          <w:p w14:paraId="64A5D873" w14:textId="27A4FA87" w:rsidR="004E726F" w:rsidRPr="00C36B9D" w:rsidRDefault="00FE56A7" w:rsidP="00FE56A7">
            <w:pPr>
              <w:pStyle w:val="TAL"/>
            </w:pPr>
            <w:r w:rsidRPr="00C36B9D">
              <w:t>2: &lt;20us switching type.</w:t>
            </w:r>
          </w:p>
        </w:tc>
        <w:tc>
          <w:tcPr>
            <w:tcW w:w="1907" w:type="dxa"/>
          </w:tcPr>
          <w:p w14:paraId="496DAF7C" w14:textId="0FC5860C" w:rsidR="004E726F" w:rsidRPr="00C36B9D" w:rsidRDefault="00FE56A7" w:rsidP="001F065F">
            <w:pPr>
              <w:pStyle w:val="TAL"/>
            </w:pPr>
            <w:r w:rsidRPr="00C36B9D">
              <w:t xml:space="preserve">Mandatory to </w:t>
            </w:r>
            <w:r w:rsidR="001F065F" w:rsidRPr="00C36B9D">
              <w:t>support</w:t>
            </w:r>
            <w:r w:rsidRPr="00C36B9D">
              <w:t xml:space="preserve"> </w:t>
            </w:r>
            <w:r w:rsidR="001F065F" w:rsidRPr="00C36B9D">
              <w:t>either</w:t>
            </w:r>
            <w:r w:rsidRPr="00C36B9D">
              <w:t xml:space="preserve"> type 1 or type 2 </w:t>
            </w:r>
            <w:r w:rsidR="001F065F" w:rsidRPr="00C36B9D">
              <w:t xml:space="preserve">with capability signalling </w:t>
            </w:r>
            <w:r w:rsidRPr="00C36B9D">
              <w:t>if UE reports its capability in 1-10 as 1) LTE and NR UL Transmission in the shared carrier via TDM only, or 3) LTE and NR UL transmission in the shared carrier via FDM or TDM</w:t>
            </w:r>
          </w:p>
        </w:tc>
      </w:tr>
      <w:tr w:rsidR="006C6E0F" w:rsidRPr="00C36B9D" w14:paraId="410F3584" w14:textId="77777777" w:rsidTr="009B6A19">
        <w:tc>
          <w:tcPr>
            <w:tcW w:w="1385" w:type="dxa"/>
            <w:vMerge/>
          </w:tcPr>
          <w:p w14:paraId="519B5A82" w14:textId="77777777" w:rsidR="004E726F" w:rsidRPr="00C36B9D" w:rsidRDefault="004E726F" w:rsidP="001A2649">
            <w:pPr>
              <w:pStyle w:val="TAL"/>
            </w:pPr>
          </w:p>
        </w:tc>
        <w:tc>
          <w:tcPr>
            <w:tcW w:w="1027" w:type="dxa"/>
          </w:tcPr>
          <w:p w14:paraId="4FEC0B56" w14:textId="2476D1F5" w:rsidR="004E726F" w:rsidRPr="00C36B9D" w:rsidRDefault="004E726F" w:rsidP="001A2649">
            <w:pPr>
              <w:pStyle w:val="TAL"/>
            </w:pPr>
            <w:r w:rsidRPr="00C36B9D">
              <w:t>1-11</w:t>
            </w:r>
          </w:p>
        </w:tc>
        <w:tc>
          <w:tcPr>
            <w:tcW w:w="1877" w:type="dxa"/>
          </w:tcPr>
          <w:p w14:paraId="2D7BC17A" w14:textId="1630BFAC" w:rsidR="004E726F" w:rsidRPr="00C36B9D" w:rsidRDefault="008A245F" w:rsidP="001A2649">
            <w:pPr>
              <w:pStyle w:val="TAL"/>
            </w:pPr>
            <w:r w:rsidRPr="00C36B9D">
              <w:t>7.5kHz UL raster shift</w:t>
            </w:r>
          </w:p>
        </w:tc>
        <w:tc>
          <w:tcPr>
            <w:tcW w:w="2707" w:type="dxa"/>
          </w:tcPr>
          <w:p w14:paraId="7FBA39FC" w14:textId="086A2902" w:rsidR="004E726F" w:rsidRPr="00C36B9D" w:rsidRDefault="00D960FB" w:rsidP="001A2649">
            <w:pPr>
              <w:pStyle w:val="TAL"/>
            </w:pPr>
            <w:r w:rsidRPr="00C36B9D">
              <w:t>7.5kHz UL raster shift</w:t>
            </w:r>
          </w:p>
        </w:tc>
        <w:tc>
          <w:tcPr>
            <w:tcW w:w="1351" w:type="dxa"/>
          </w:tcPr>
          <w:p w14:paraId="264F827E" w14:textId="77777777" w:rsidR="004E726F" w:rsidRPr="00C36B9D" w:rsidRDefault="004E726F" w:rsidP="001A2649">
            <w:pPr>
              <w:pStyle w:val="TAL"/>
            </w:pPr>
          </w:p>
        </w:tc>
        <w:tc>
          <w:tcPr>
            <w:tcW w:w="2988" w:type="dxa"/>
          </w:tcPr>
          <w:p w14:paraId="534DDEAF" w14:textId="60A46CFF" w:rsidR="004E726F" w:rsidRPr="00C36B9D" w:rsidRDefault="00F1187D" w:rsidP="001A2649">
            <w:pPr>
              <w:pStyle w:val="TAL"/>
            </w:pPr>
            <w:r w:rsidRPr="00C36B9D">
              <w:t>n/a</w:t>
            </w:r>
          </w:p>
        </w:tc>
        <w:tc>
          <w:tcPr>
            <w:tcW w:w="2988" w:type="dxa"/>
          </w:tcPr>
          <w:p w14:paraId="6D64C147" w14:textId="7C273017" w:rsidR="004E726F" w:rsidRPr="00C36B9D" w:rsidRDefault="00F1187D" w:rsidP="001A2649">
            <w:pPr>
              <w:pStyle w:val="TAL"/>
            </w:pPr>
            <w:r w:rsidRPr="00C36B9D">
              <w:t>n/a</w:t>
            </w:r>
          </w:p>
        </w:tc>
        <w:tc>
          <w:tcPr>
            <w:tcW w:w="1416" w:type="dxa"/>
          </w:tcPr>
          <w:p w14:paraId="4D57BB9A" w14:textId="20B51CBB" w:rsidR="004E726F" w:rsidRPr="00C36B9D" w:rsidRDefault="00FE56A7" w:rsidP="001A2649">
            <w:pPr>
              <w:pStyle w:val="TAL"/>
            </w:pPr>
            <w:r w:rsidRPr="00C36B9D">
              <w:t>No</w:t>
            </w:r>
          </w:p>
        </w:tc>
        <w:tc>
          <w:tcPr>
            <w:tcW w:w="1417" w:type="dxa"/>
          </w:tcPr>
          <w:p w14:paraId="39C4D1B2" w14:textId="1A385831" w:rsidR="004E726F" w:rsidRPr="00C36B9D" w:rsidRDefault="00FE56A7" w:rsidP="001A2649">
            <w:pPr>
              <w:pStyle w:val="TAL"/>
            </w:pPr>
            <w:r w:rsidRPr="00C36B9D">
              <w:t>No</w:t>
            </w:r>
          </w:p>
        </w:tc>
        <w:tc>
          <w:tcPr>
            <w:tcW w:w="2181" w:type="dxa"/>
          </w:tcPr>
          <w:p w14:paraId="4EAD6FD5" w14:textId="77777777" w:rsidR="004E726F" w:rsidRPr="00C36B9D" w:rsidRDefault="004E726F" w:rsidP="001A2649">
            <w:pPr>
              <w:pStyle w:val="TAL"/>
            </w:pPr>
          </w:p>
        </w:tc>
        <w:tc>
          <w:tcPr>
            <w:tcW w:w="1907" w:type="dxa"/>
          </w:tcPr>
          <w:p w14:paraId="306052E5" w14:textId="77777777" w:rsidR="00FE56A7" w:rsidRPr="00C36B9D" w:rsidRDefault="00FE56A7" w:rsidP="00FE56A7">
            <w:pPr>
              <w:pStyle w:val="TAL"/>
            </w:pPr>
            <w:r w:rsidRPr="00C36B9D">
              <w:t>Mandatory in the SUL bands with uplink sharing either from UE perspective or from network perspective</w:t>
            </w:r>
          </w:p>
          <w:p w14:paraId="7A58EC1C" w14:textId="77777777" w:rsidR="00FE56A7" w:rsidRPr="00C36B9D" w:rsidRDefault="00FE56A7" w:rsidP="00FE56A7">
            <w:pPr>
              <w:pStyle w:val="TAL"/>
            </w:pPr>
          </w:p>
          <w:p w14:paraId="6EA813DF" w14:textId="662169CB" w:rsidR="004E726F" w:rsidRPr="00C36B9D" w:rsidRDefault="00FE56A7" w:rsidP="00FE56A7">
            <w:pPr>
              <w:pStyle w:val="TAL"/>
            </w:pPr>
            <w:r w:rsidRPr="00C36B9D">
              <w:t xml:space="preserve">7.5KHz raster shift as mandatory without capability signalling. 7.5kHz UL raster shift is mandatory </w:t>
            </w:r>
            <w:r w:rsidR="00285CAD" w:rsidRPr="00C36B9D">
              <w:t xml:space="preserve">for the bands described in </w:t>
            </w:r>
            <w:r w:rsidR="00486C88" w:rsidRPr="00C36B9D">
              <w:t>clause</w:t>
            </w:r>
            <w:r w:rsidR="00285CAD" w:rsidRPr="00C36B9D">
              <w:t xml:space="preserve"> 5.4.2.1 of Release 15 TS 38.101-1</w:t>
            </w:r>
            <w:r w:rsidRPr="00C36B9D">
              <w:t>. RAN4 can revisit the above bands in the future release. 7.5KHz raster shift is not mandatory for other LTE refarming band except the bands which were agreed to support 7.5kHz UL raster shift as mandatory</w:t>
            </w:r>
          </w:p>
        </w:tc>
      </w:tr>
      <w:tr w:rsidR="006C6E0F" w:rsidRPr="00C36B9D" w14:paraId="0E448206" w14:textId="77777777" w:rsidTr="009B6A19">
        <w:trPr>
          <w:trHeight w:val="1284"/>
        </w:trPr>
        <w:tc>
          <w:tcPr>
            <w:tcW w:w="1385" w:type="dxa"/>
            <w:vMerge w:val="restart"/>
          </w:tcPr>
          <w:p w14:paraId="7F84EB2E" w14:textId="65204C30" w:rsidR="00122092" w:rsidRPr="00C36B9D" w:rsidRDefault="00122092" w:rsidP="001A2649">
            <w:pPr>
              <w:pStyle w:val="TAL"/>
            </w:pPr>
            <w:r w:rsidRPr="00C36B9D">
              <w:t>2. UE RF</w:t>
            </w:r>
          </w:p>
        </w:tc>
        <w:tc>
          <w:tcPr>
            <w:tcW w:w="1027" w:type="dxa"/>
            <w:vMerge w:val="restart"/>
          </w:tcPr>
          <w:p w14:paraId="293F48EF" w14:textId="4671596E" w:rsidR="00122092" w:rsidRPr="00C36B9D" w:rsidRDefault="00122092" w:rsidP="001A2649">
            <w:pPr>
              <w:pStyle w:val="TAL"/>
            </w:pPr>
            <w:r w:rsidRPr="00C36B9D">
              <w:t>2-1</w:t>
            </w:r>
          </w:p>
        </w:tc>
        <w:tc>
          <w:tcPr>
            <w:tcW w:w="1877" w:type="dxa"/>
            <w:vMerge w:val="restart"/>
          </w:tcPr>
          <w:p w14:paraId="7BDDD129" w14:textId="66021C34" w:rsidR="00122092" w:rsidRPr="00C36B9D" w:rsidRDefault="00122092" w:rsidP="001A2649">
            <w:pPr>
              <w:pStyle w:val="TAL"/>
            </w:pPr>
            <w:r w:rsidRPr="00C36B9D">
              <w:t>Maximum channel bandwidth supported in each band for DL and UL separately and for each SCS that UE supports within a single CC</w:t>
            </w:r>
          </w:p>
        </w:tc>
        <w:tc>
          <w:tcPr>
            <w:tcW w:w="2707" w:type="dxa"/>
            <w:vMerge w:val="restart"/>
          </w:tcPr>
          <w:p w14:paraId="02B37DCA" w14:textId="77777777" w:rsidR="00122092" w:rsidRPr="00C36B9D" w:rsidRDefault="00122092" w:rsidP="00D960FB">
            <w:pPr>
              <w:pStyle w:val="TAL"/>
            </w:pPr>
            <w:r w:rsidRPr="00C36B9D">
              <w:t>1) FR1 channel bandwidths in TS38.101-1 Table 5.3.5-1</w:t>
            </w:r>
          </w:p>
          <w:p w14:paraId="07AE1805" w14:textId="3AED6F0C" w:rsidR="00122092" w:rsidRPr="00C36B9D" w:rsidRDefault="00122092" w:rsidP="00D960FB">
            <w:pPr>
              <w:pStyle w:val="TAL"/>
            </w:pPr>
            <w:r w:rsidRPr="00C36B9D">
              <w:t>2) FR2 channel bandwidths in TS38.101-2 Table 5.3.5-1</w:t>
            </w:r>
          </w:p>
        </w:tc>
        <w:tc>
          <w:tcPr>
            <w:tcW w:w="1351" w:type="dxa"/>
            <w:vMerge w:val="restart"/>
          </w:tcPr>
          <w:p w14:paraId="3CDC30B0" w14:textId="77777777" w:rsidR="00122092" w:rsidRPr="00C36B9D" w:rsidRDefault="00122092" w:rsidP="001A2649">
            <w:pPr>
              <w:pStyle w:val="TAL"/>
            </w:pPr>
          </w:p>
        </w:tc>
        <w:tc>
          <w:tcPr>
            <w:tcW w:w="2988" w:type="dxa"/>
          </w:tcPr>
          <w:p w14:paraId="51A7302C" w14:textId="77777777" w:rsidR="00122092" w:rsidRPr="00C36B9D" w:rsidRDefault="00122092" w:rsidP="001A2649">
            <w:pPr>
              <w:pStyle w:val="TAL"/>
              <w:rPr>
                <w:i/>
              </w:rPr>
            </w:pPr>
            <w:proofErr w:type="spellStart"/>
            <w:r w:rsidRPr="00C36B9D">
              <w:rPr>
                <w:i/>
              </w:rPr>
              <w:t>channelBWs</w:t>
            </w:r>
            <w:proofErr w:type="spellEnd"/>
            <w:r w:rsidRPr="00C36B9D">
              <w:rPr>
                <w:i/>
              </w:rPr>
              <w:t>-DL</w:t>
            </w:r>
          </w:p>
          <w:p w14:paraId="6644A49B" w14:textId="1B71938F" w:rsidR="00122092" w:rsidRPr="00C36B9D" w:rsidRDefault="00122092" w:rsidP="001A2649">
            <w:pPr>
              <w:pStyle w:val="TAL"/>
              <w:rPr>
                <w:i/>
              </w:rPr>
            </w:pPr>
            <w:proofErr w:type="spellStart"/>
            <w:r w:rsidRPr="00C36B9D">
              <w:rPr>
                <w:i/>
              </w:rPr>
              <w:t>channelBWs</w:t>
            </w:r>
            <w:proofErr w:type="spellEnd"/>
            <w:r w:rsidRPr="00C36B9D">
              <w:rPr>
                <w:i/>
              </w:rPr>
              <w:t>-UL</w:t>
            </w:r>
          </w:p>
        </w:tc>
        <w:tc>
          <w:tcPr>
            <w:tcW w:w="2988" w:type="dxa"/>
          </w:tcPr>
          <w:p w14:paraId="726BB1E3" w14:textId="3AE056CC" w:rsidR="00122092" w:rsidRPr="00C36B9D" w:rsidRDefault="00122092" w:rsidP="001A2649">
            <w:pPr>
              <w:pStyle w:val="TAL"/>
              <w:rPr>
                <w:i/>
              </w:rPr>
            </w:pPr>
            <w:proofErr w:type="spellStart"/>
            <w:r w:rsidRPr="00C36B9D">
              <w:rPr>
                <w:i/>
              </w:rPr>
              <w:t>BandNR</w:t>
            </w:r>
            <w:proofErr w:type="spellEnd"/>
          </w:p>
        </w:tc>
        <w:tc>
          <w:tcPr>
            <w:tcW w:w="1416" w:type="dxa"/>
            <w:vMerge w:val="restart"/>
          </w:tcPr>
          <w:p w14:paraId="28943AAA" w14:textId="2C66D398" w:rsidR="00122092" w:rsidRPr="00C36B9D" w:rsidRDefault="00122092" w:rsidP="001A2649">
            <w:pPr>
              <w:pStyle w:val="TAL"/>
            </w:pPr>
            <w:r w:rsidRPr="00C36B9D">
              <w:t>No</w:t>
            </w:r>
          </w:p>
        </w:tc>
        <w:tc>
          <w:tcPr>
            <w:tcW w:w="1417" w:type="dxa"/>
            <w:vMerge w:val="restart"/>
          </w:tcPr>
          <w:p w14:paraId="599B667F" w14:textId="47CC81F6" w:rsidR="00122092" w:rsidRPr="00C36B9D" w:rsidRDefault="00122092" w:rsidP="001A2649">
            <w:pPr>
              <w:pStyle w:val="TAL"/>
            </w:pPr>
            <w:r w:rsidRPr="00C36B9D">
              <w:t>No</w:t>
            </w:r>
          </w:p>
        </w:tc>
        <w:tc>
          <w:tcPr>
            <w:tcW w:w="2181" w:type="dxa"/>
            <w:vMerge w:val="restart"/>
          </w:tcPr>
          <w:p w14:paraId="0DD729D6" w14:textId="77777777" w:rsidR="00122092" w:rsidRPr="00C36B9D" w:rsidRDefault="00122092" w:rsidP="00DA52FD">
            <w:pPr>
              <w:pStyle w:val="TAL"/>
            </w:pPr>
            <w:r w:rsidRPr="00C36B9D">
              <w:t>UE capability signalling shall follow RP-172832 (Per-band capability signalling, separately for DL and UL and for each SCS)</w:t>
            </w:r>
          </w:p>
          <w:p w14:paraId="126CBED4" w14:textId="77777777" w:rsidR="00122092" w:rsidRPr="00C36B9D" w:rsidRDefault="00122092" w:rsidP="00DA52FD">
            <w:pPr>
              <w:pStyle w:val="TAL"/>
            </w:pPr>
          </w:p>
          <w:p w14:paraId="39B7EEB4" w14:textId="70E17473" w:rsidR="00122092" w:rsidRPr="00C36B9D" w:rsidRDefault="00122092" w:rsidP="00DA52FD">
            <w:pPr>
              <w:pStyle w:val="TAL"/>
            </w:pPr>
            <w:r w:rsidRPr="00C36B9D">
              <w:t>Whether a bandwidth newly introduced in future is mandatory for UE shall be discussed case by case.</w:t>
            </w:r>
          </w:p>
        </w:tc>
        <w:tc>
          <w:tcPr>
            <w:tcW w:w="1907" w:type="dxa"/>
            <w:vMerge w:val="restart"/>
          </w:tcPr>
          <w:p w14:paraId="7B2C5B1E" w14:textId="77777777" w:rsidR="00122092" w:rsidRPr="00C36B9D" w:rsidRDefault="00122092" w:rsidP="00DA52FD">
            <w:pPr>
              <w:pStyle w:val="TAL"/>
            </w:pPr>
            <w:r w:rsidRPr="00C36B9D">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C36B9D" w:rsidRDefault="00122092" w:rsidP="00DA52FD">
            <w:pPr>
              <w:pStyle w:val="TAL"/>
            </w:pPr>
          </w:p>
          <w:p w14:paraId="604D3DB0" w14:textId="687B29E9" w:rsidR="00122092" w:rsidRPr="00C36B9D" w:rsidRDefault="00122092" w:rsidP="00DA52FD">
            <w:pPr>
              <w:pStyle w:val="TAL"/>
            </w:pPr>
            <w:r w:rsidRPr="00C36B9D">
              <w:t xml:space="preserve">For FR2, the set of mandatory CBW is 50, 100, 200 </w:t>
            </w:r>
            <w:proofErr w:type="spellStart"/>
            <w:r w:rsidRPr="00C36B9D">
              <w:t>MHz.</w:t>
            </w:r>
            <w:proofErr w:type="spellEnd"/>
          </w:p>
        </w:tc>
      </w:tr>
      <w:tr w:rsidR="006C6E0F" w:rsidRPr="00C36B9D" w14:paraId="177159D1" w14:textId="77777777" w:rsidTr="009B6A19">
        <w:trPr>
          <w:trHeight w:val="1118"/>
        </w:trPr>
        <w:tc>
          <w:tcPr>
            <w:tcW w:w="1385" w:type="dxa"/>
            <w:vMerge/>
          </w:tcPr>
          <w:p w14:paraId="4E2F057E" w14:textId="77777777" w:rsidR="00122092" w:rsidRPr="00C36B9D" w:rsidRDefault="00122092" w:rsidP="001A2649">
            <w:pPr>
              <w:pStyle w:val="TAL"/>
            </w:pPr>
          </w:p>
        </w:tc>
        <w:tc>
          <w:tcPr>
            <w:tcW w:w="1027" w:type="dxa"/>
            <w:vMerge/>
          </w:tcPr>
          <w:p w14:paraId="7CF2874A" w14:textId="77777777" w:rsidR="00122092" w:rsidRPr="00C36B9D" w:rsidRDefault="00122092" w:rsidP="001A2649">
            <w:pPr>
              <w:pStyle w:val="TAL"/>
            </w:pPr>
          </w:p>
        </w:tc>
        <w:tc>
          <w:tcPr>
            <w:tcW w:w="1877" w:type="dxa"/>
            <w:vMerge/>
          </w:tcPr>
          <w:p w14:paraId="7F3D1DE3" w14:textId="77777777" w:rsidR="00122092" w:rsidRPr="00C36B9D" w:rsidRDefault="00122092" w:rsidP="001A2649">
            <w:pPr>
              <w:pStyle w:val="TAL"/>
            </w:pPr>
          </w:p>
        </w:tc>
        <w:tc>
          <w:tcPr>
            <w:tcW w:w="2707" w:type="dxa"/>
            <w:vMerge/>
          </w:tcPr>
          <w:p w14:paraId="66B07EFB" w14:textId="77777777" w:rsidR="00122092" w:rsidRPr="00C36B9D" w:rsidRDefault="00122092" w:rsidP="00D960FB">
            <w:pPr>
              <w:pStyle w:val="TAL"/>
            </w:pPr>
          </w:p>
        </w:tc>
        <w:tc>
          <w:tcPr>
            <w:tcW w:w="1351" w:type="dxa"/>
            <w:vMerge/>
          </w:tcPr>
          <w:p w14:paraId="1C044438" w14:textId="77777777" w:rsidR="00122092" w:rsidRPr="00C36B9D" w:rsidRDefault="00122092" w:rsidP="001A2649">
            <w:pPr>
              <w:pStyle w:val="TAL"/>
            </w:pPr>
          </w:p>
        </w:tc>
        <w:tc>
          <w:tcPr>
            <w:tcW w:w="2988" w:type="dxa"/>
          </w:tcPr>
          <w:p w14:paraId="1F2483C1" w14:textId="77777777" w:rsidR="00122092" w:rsidRPr="00C36B9D" w:rsidRDefault="00122092" w:rsidP="001A2649">
            <w:pPr>
              <w:pStyle w:val="TAL"/>
              <w:rPr>
                <w:i/>
              </w:rPr>
            </w:pPr>
            <w:proofErr w:type="spellStart"/>
            <w:r w:rsidRPr="00C36B9D">
              <w:rPr>
                <w:i/>
              </w:rPr>
              <w:t>supportedBandwidthDL</w:t>
            </w:r>
            <w:proofErr w:type="spellEnd"/>
          </w:p>
          <w:p w14:paraId="6AB9D46F" w14:textId="179E567E" w:rsidR="001310D4" w:rsidRPr="00C36B9D" w:rsidRDefault="001310D4" w:rsidP="001A2649">
            <w:pPr>
              <w:pStyle w:val="TAL"/>
              <w:rPr>
                <w:i/>
              </w:rPr>
            </w:pPr>
            <w:r w:rsidRPr="00C36B9D">
              <w:rPr>
                <w:i/>
              </w:rPr>
              <w:t>channelBW-90mhz</w:t>
            </w:r>
          </w:p>
        </w:tc>
        <w:tc>
          <w:tcPr>
            <w:tcW w:w="2988" w:type="dxa"/>
          </w:tcPr>
          <w:p w14:paraId="76179A16" w14:textId="3F2A1EDA" w:rsidR="00122092" w:rsidRPr="00C36B9D" w:rsidRDefault="001310D4" w:rsidP="001A2649">
            <w:pPr>
              <w:pStyle w:val="TAL"/>
              <w:rPr>
                <w:i/>
              </w:rPr>
            </w:pPr>
            <w:proofErr w:type="spellStart"/>
            <w:r w:rsidRPr="00C36B9D">
              <w:rPr>
                <w:i/>
              </w:rPr>
              <w:t>FeatureSetDownlinkPerCC</w:t>
            </w:r>
            <w:proofErr w:type="spellEnd"/>
          </w:p>
        </w:tc>
        <w:tc>
          <w:tcPr>
            <w:tcW w:w="1416" w:type="dxa"/>
            <w:vMerge/>
          </w:tcPr>
          <w:p w14:paraId="027F3030" w14:textId="77777777" w:rsidR="00122092" w:rsidRPr="00C36B9D" w:rsidRDefault="00122092" w:rsidP="001A2649">
            <w:pPr>
              <w:pStyle w:val="TAL"/>
            </w:pPr>
          </w:p>
        </w:tc>
        <w:tc>
          <w:tcPr>
            <w:tcW w:w="1417" w:type="dxa"/>
            <w:vMerge/>
          </w:tcPr>
          <w:p w14:paraId="64684E05" w14:textId="77777777" w:rsidR="00122092" w:rsidRPr="00C36B9D" w:rsidRDefault="00122092" w:rsidP="001A2649">
            <w:pPr>
              <w:pStyle w:val="TAL"/>
            </w:pPr>
          </w:p>
        </w:tc>
        <w:tc>
          <w:tcPr>
            <w:tcW w:w="2181" w:type="dxa"/>
            <w:vMerge/>
          </w:tcPr>
          <w:p w14:paraId="1085F295" w14:textId="77777777" w:rsidR="00122092" w:rsidRPr="00C36B9D" w:rsidRDefault="00122092" w:rsidP="00DA52FD">
            <w:pPr>
              <w:pStyle w:val="TAL"/>
            </w:pPr>
          </w:p>
        </w:tc>
        <w:tc>
          <w:tcPr>
            <w:tcW w:w="1907" w:type="dxa"/>
            <w:vMerge/>
          </w:tcPr>
          <w:p w14:paraId="7DB803A9" w14:textId="77777777" w:rsidR="00122092" w:rsidRPr="00C36B9D" w:rsidRDefault="00122092" w:rsidP="00DA52FD">
            <w:pPr>
              <w:pStyle w:val="TAL"/>
            </w:pPr>
          </w:p>
        </w:tc>
      </w:tr>
      <w:tr w:rsidR="006C6E0F" w:rsidRPr="00C36B9D" w14:paraId="48556062" w14:textId="77777777" w:rsidTr="009B6A19">
        <w:trPr>
          <w:trHeight w:val="975"/>
        </w:trPr>
        <w:tc>
          <w:tcPr>
            <w:tcW w:w="1385" w:type="dxa"/>
            <w:vMerge/>
          </w:tcPr>
          <w:p w14:paraId="57D7C089" w14:textId="77777777" w:rsidR="00122092" w:rsidRPr="00C36B9D" w:rsidRDefault="00122092" w:rsidP="001A2649">
            <w:pPr>
              <w:pStyle w:val="TAL"/>
            </w:pPr>
          </w:p>
        </w:tc>
        <w:tc>
          <w:tcPr>
            <w:tcW w:w="1027" w:type="dxa"/>
            <w:vMerge/>
          </w:tcPr>
          <w:p w14:paraId="0B021B51" w14:textId="77777777" w:rsidR="00122092" w:rsidRPr="00C36B9D" w:rsidRDefault="00122092" w:rsidP="001A2649">
            <w:pPr>
              <w:pStyle w:val="TAL"/>
            </w:pPr>
          </w:p>
        </w:tc>
        <w:tc>
          <w:tcPr>
            <w:tcW w:w="1877" w:type="dxa"/>
            <w:vMerge/>
          </w:tcPr>
          <w:p w14:paraId="6ADEBA34" w14:textId="77777777" w:rsidR="00122092" w:rsidRPr="00C36B9D" w:rsidRDefault="00122092" w:rsidP="001A2649">
            <w:pPr>
              <w:pStyle w:val="TAL"/>
            </w:pPr>
          </w:p>
        </w:tc>
        <w:tc>
          <w:tcPr>
            <w:tcW w:w="2707" w:type="dxa"/>
            <w:vMerge/>
          </w:tcPr>
          <w:p w14:paraId="7D9A5D8A" w14:textId="77777777" w:rsidR="00122092" w:rsidRPr="00C36B9D" w:rsidRDefault="00122092" w:rsidP="00D960FB">
            <w:pPr>
              <w:pStyle w:val="TAL"/>
            </w:pPr>
          </w:p>
        </w:tc>
        <w:tc>
          <w:tcPr>
            <w:tcW w:w="1351" w:type="dxa"/>
            <w:vMerge/>
          </w:tcPr>
          <w:p w14:paraId="260372B1" w14:textId="77777777" w:rsidR="00122092" w:rsidRPr="00C36B9D" w:rsidRDefault="00122092" w:rsidP="001A2649">
            <w:pPr>
              <w:pStyle w:val="TAL"/>
            </w:pPr>
          </w:p>
        </w:tc>
        <w:tc>
          <w:tcPr>
            <w:tcW w:w="2988" w:type="dxa"/>
          </w:tcPr>
          <w:p w14:paraId="2955F739" w14:textId="77777777" w:rsidR="00122092" w:rsidRPr="00C36B9D" w:rsidRDefault="001310D4" w:rsidP="001A2649">
            <w:pPr>
              <w:pStyle w:val="TAL"/>
              <w:rPr>
                <w:i/>
              </w:rPr>
            </w:pPr>
            <w:proofErr w:type="spellStart"/>
            <w:r w:rsidRPr="00C36B9D">
              <w:rPr>
                <w:i/>
              </w:rPr>
              <w:t>supportedBandwidthUL</w:t>
            </w:r>
            <w:proofErr w:type="spellEnd"/>
          </w:p>
          <w:p w14:paraId="6D53B801" w14:textId="35F5A03A" w:rsidR="001310D4" w:rsidRPr="00C36B9D" w:rsidRDefault="001310D4" w:rsidP="001A2649">
            <w:pPr>
              <w:pStyle w:val="TAL"/>
              <w:rPr>
                <w:i/>
              </w:rPr>
            </w:pPr>
            <w:r w:rsidRPr="00C36B9D">
              <w:rPr>
                <w:i/>
              </w:rPr>
              <w:t>channelBW-90mhz</w:t>
            </w:r>
          </w:p>
        </w:tc>
        <w:tc>
          <w:tcPr>
            <w:tcW w:w="2988" w:type="dxa"/>
          </w:tcPr>
          <w:p w14:paraId="3FC6F80C" w14:textId="78E6CB62" w:rsidR="00122092" w:rsidRPr="00C36B9D" w:rsidRDefault="001310D4" w:rsidP="001A2649">
            <w:pPr>
              <w:pStyle w:val="TAL"/>
              <w:rPr>
                <w:i/>
              </w:rPr>
            </w:pPr>
            <w:proofErr w:type="spellStart"/>
            <w:r w:rsidRPr="00C36B9D">
              <w:rPr>
                <w:i/>
              </w:rPr>
              <w:t>FeatureSetUplinkPerCC</w:t>
            </w:r>
            <w:proofErr w:type="spellEnd"/>
          </w:p>
        </w:tc>
        <w:tc>
          <w:tcPr>
            <w:tcW w:w="1416" w:type="dxa"/>
            <w:vMerge/>
          </w:tcPr>
          <w:p w14:paraId="4F26BD99" w14:textId="77777777" w:rsidR="00122092" w:rsidRPr="00C36B9D" w:rsidRDefault="00122092" w:rsidP="001A2649">
            <w:pPr>
              <w:pStyle w:val="TAL"/>
            </w:pPr>
          </w:p>
        </w:tc>
        <w:tc>
          <w:tcPr>
            <w:tcW w:w="1417" w:type="dxa"/>
            <w:vMerge/>
          </w:tcPr>
          <w:p w14:paraId="1C447D3C" w14:textId="77777777" w:rsidR="00122092" w:rsidRPr="00C36B9D" w:rsidRDefault="00122092" w:rsidP="001A2649">
            <w:pPr>
              <w:pStyle w:val="TAL"/>
            </w:pPr>
          </w:p>
        </w:tc>
        <w:tc>
          <w:tcPr>
            <w:tcW w:w="2181" w:type="dxa"/>
            <w:vMerge/>
          </w:tcPr>
          <w:p w14:paraId="0A853ACC" w14:textId="77777777" w:rsidR="00122092" w:rsidRPr="00C36B9D" w:rsidRDefault="00122092" w:rsidP="00DA52FD">
            <w:pPr>
              <w:pStyle w:val="TAL"/>
            </w:pPr>
          </w:p>
        </w:tc>
        <w:tc>
          <w:tcPr>
            <w:tcW w:w="1907" w:type="dxa"/>
            <w:vMerge/>
          </w:tcPr>
          <w:p w14:paraId="342D48FA" w14:textId="77777777" w:rsidR="00122092" w:rsidRPr="00C36B9D" w:rsidRDefault="00122092" w:rsidP="00DA52FD">
            <w:pPr>
              <w:pStyle w:val="TAL"/>
            </w:pPr>
          </w:p>
        </w:tc>
      </w:tr>
      <w:tr w:rsidR="006C6E0F" w:rsidRPr="00C36B9D" w14:paraId="30C72209" w14:textId="77777777" w:rsidTr="009B6A19">
        <w:trPr>
          <w:trHeight w:val="3795"/>
        </w:trPr>
        <w:tc>
          <w:tcPr>
            <w:tcW w:w="1385" w:type="dxa"/>
            <w:vMerge/>
          </w:tcPr>
          <w:p w14:paraId="753CE808" w14:textId="77777777" w:rsidR="00E94F5A" w:rsidRPr="00C36B9D" w:rsidRDefault="00E94F5A" w:rsidP="001A2649">
            <w:pPr>
              <w:pStyle w:val="TAL"/>
            </w:pPr>
          </w:p>
        </w:tc>
        <w:tc>
          <w:tcPr>
            <w:tcW w:w="1027" w:type="dxa"/>
            <w:vMerge w:val="restart"/>
          </w:tcPr>
          <w:p w14:paraId="3C9E8287" w14:textId="0B0F00CC" w:rsidR="00E94F5A" w:rsidRPr="00C36B9D" w:rsidRDefault="00E94F5A" w:rsidP="001A2649">
            <w:pPr>
              <w:pStyle w:val="TAL"/>
            </w:pPr>
            <w:r w:rsidRPr="00C36B9D">
              <w:t>2-2</w:t>
            </w:r>
          </w:p>
        </w:tc>
        <w:tc>
          <w:tcPr>
            <w:tcW w:w="1877" w:type="dxa"/>
            <w:vMerge w:val="restart"/>
          </w:tcPr>
          <w:p w14:paraId="28024631" w14:textId="6353D4A9" w:rsidR="00E94F5A" w:rsidRPr="00C36B9D" w:rsidRDefault="00E94F5A" w:rsidP="001A2649">
            <w:pPr>
              <w:pStyle w:val="TAL"/>
            </w:pPr>
            <w:r w:rsidRPr="00C36B9D">
              <w:t>Simultaneous reception or transmission with same or different numerologies in CA</w:t>
            </w:r>
          </w:p>
        </w:tc>
        <w:tc>
          <w:tcPr>
            <w:tcW w:w="2707" w:type="dxa"/>
            <w:vMerge w:val="restart"/>
          </w:tcPr>
          <w:p w14:paraId="7A4B94C6" w14:textId="485D4BE3" w:rsidR="00E94F5A" w:rsidRPr="00C36B9D" w:rsidRDefault="00E94F5A" w:rsidP="001A2649">
            <w:pPr>
              <w:pStyle w:val="TAL"/>
            </w:pPr>
            <w:r w:rsidRPr="00C36B9D">
              <w:t>Support of simultaneous reception or transmission with same or different numerologies in CA</w:t>
            </w:r>
          </w:p>
        </w:tc>
        <w:tc>
          <w:tcPr>
            <w:tcW w:w="1351" w:type="dxa"/>
            <w:vMerge w:val="restart"/>
          </w:tcPr>
          <w:p w14:paraId="40975B01" w14:textId="77777777" w:rsidR="00E94F5A" w:rsidRPr="00C36B9D" w:rsidRDefault="00E94F5A" w:rsidP="001A2649">
            <w:pPr>
              <w:pStyle w:val="TAL"/>
            </w:pPr>
          </w:p>
        </w:tc>
        <w:tc>
          <w:tcPr>
            <w:tcW w:w="2988" w:type="dxa"/>
          </w:tcPr>
          <w:p w14:paraId="098AFE92" w14:textId="2DBB7516" w:rsidR="00E94F5A" w:rsidRPr="00C36B9D" w:rsidRDefault="00E94F5A" w:rsidP="001A2649">
            <w:pPr>
              <w:pStyle w:val="TAL"/>
              <w:rPr>
                <w:i/>
              </w:rPr>
            </w:pPr>
            <w:proofErr w:type="spellStart"/>
            <w:r w:rsidRPr="00C36B9D">
              <w:rPr>
                <w:i/>
              </w:rPr>
              <w:t>supportedSubcarrierSpacingDL</w:t>
            </w:r>
            <w:proofErr w:type="spellEnd"/>
          </w:p>
        </w:tc>
        <w:tc>
          <w:tcPr>
            <w:tcW w:w="2988" w:type="dxa"/>
          </w:tcPr>
          <w:p w14:paraId="3454EC46" w14:textId="59257BE9" w:rsidR="00E94F5A" w:rsidRPr="00C36B9D" w:rsidRDefault="00E94F5A" w:rsidP="001A2649">
            <w:pPr>
              <w:pStyle w:val="TAL"/>
              <w:rPr>
                <w:i/>
              </w:rPr>
            </w:pPr>
            <w:proofErr w:type="spellStart"/>
            <w:r w:rsidRPr="00C36B9D">
              <w:rPr>
                <w:i/>
              </w:rPr>
              <w:t>FeatureSetDownlinkPerCC</w:t>
            </w:r>
            <w:proofErr w:type="spellEnd"/>
          </w:p>
        </w:tc>
        <w:tc>
          <w:tcPr>
            <w:tcW w:w="1416" w:type="dxa"/>
            <w:vMerge w:val="restart"/>
          </w:tcPr>
          <w:p w14:paraId="38F90CFA" w14:textId="08C2B6EB" w:rsidR="00E94F5A" w:rsidRPr="00C36B9D" w:rsidRDefault="00E94F5A" w:rsidP="001A2649">
            <w:pPr>
              <w:pStyle w:val="TAL"/>
            </w:pPr>
            <w:r w:rsidRPr="00C36B9D">
              <w:t>No</w:t>
            </w:r>
          </w:p>
        </w:tc>
        <w:tc>
          <w:tcPr>
            <w:tcW w:w="1417" w:type="dxa"/>
            <w:vMerge w:val="restart"/>
          </w:tcPr>
          <w:p w14:paraId="45739A9A" w14:textId="03931F07" w:rsidR="00E94F5A" w:rsidRPr="00C36B9D" w:rsidRDefault="00E94F5A" w:rsidP="001A2649">
            <w:pPr>
              <w:pStyle w:val="TAL"/>
            </w:pPr>
            <w:r w:rsidRPr="00C36B9D">
              <w:t>No</w:t>
            </w:r>
          </w:p>
        </w:tc>
        <w:tc>
          <w:tcPr>
            <w:tcW w:w="2181" w:type="dxa"/>
            <w:vMerge w:val="restart"/>
          </w:tcPr>
          <w:p w14:paraId="058A70B8" w14:textId="77777777" w:rsidR="00E94F5A" w:rsidRPr="00C36B9D" w:rsidRDefault="00E94F5A" w:rsidP="00FD17EF">
            <w:pPr>
              <w:pStyle w:val="TAL"/>
            </w:pPr>
            <w:r w:rsidRPr="00C36B9D">
              <w:t>From RAN4 perspective UE shall be able to signal the supported SCS per CC for each band combination</w:t>
            </w:r>
          </w:p>
          <w:p w14:paraId="2B12F7BF" w14:textId="77777777" w:rsidR="00E94F5A" w:rsidRPr="00C36B9D" w:rsidRDefault="00E94F5A" w:rsidP="00FD17EF">
            <w:pPr>
              <w:pStyle w:val="TAL"/>
            </w:pPr>
          </w:p>
          <w:p w14:paraId="11B71702" w14:textId="77777777" w:rsidR="00E94F5A" w:rsidRPr="00C36B9D" w:rsidRDefault="00E94F5A" w:rsidP="00FD17EF">
            <w:pPr>
              <w:pStyle w:val="TAL"/>
            </w:pPr>
            <w:r w:rsidRPr="00C36B9D">
              <w:t>Same numerology for intra-band NR CA including both continuous and non-continuous is mandatory support for Rel15</w:t>
            </w:r>
          </w:p>
          <w:p w14:paraId="37FA592E" w14:textId="77777777" w:rsidR="00E94F5A" w:rsidRPr="00C36B9D" w:rsidRDefault="00E94F5A" w:rsidP="00FD17EF">
            <w:pPr>
              <w:pStyle w:val="TAL"/>
            </w:pPr>
          </w:p>
          <w:p w14:paraId="1A3C0F0F" w14:textId="77777777" w:rsidR="00E94F5A" w:rsidRPr="00C36B9D" w:rsidRDefault="00E94F5A" w:rsidP="00FD17EF">
            <w:pPr>
              <w:pStyle w:val="TAL"/>
            </w:pPr>
            <w:r w:rsidRPr="00C36B9D">
              <w:t>The capability of supporting SCS within the single carrier in the CA configuration will be signalled separately, i.e., there is no need to mandatory UE to support mixed numerologies in CA case</w:t>
            </w:r>
          </w:p>
          <w:p w14:paraId="0D1A61A8" w14:textId="77777777" w:rsidR="00E94F5A" w:rsidRPr="00C36B9D" w:rsidRDefault="00E94F5A" w:rsidP="00FD17EF">
            <w:pPr>
              <w:pStyle w:val="TAL"/>
            </w:pPr>
          </w:p>
          <w:p w14:paraId="7EFEE03B" w14:textId="4A8EB257" w:rsidR="00E94F5A" w:rsidRPr="00C36B9D" w:rsidRDefault="00E94F5A" w:rsidP="00FD17EF">
            <w:pPr>
              <w:pStyle w:val="TAL"/>
            </w:pPr>
            <w:r w:rsidRPr="00C36B9D">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C36B9D" w:rsidRDefault="00E94F5A" w:rsidP="001A2649">
            <w:pPr>
              <w:pStyle w:val="TAL"/>
            </w:pPr>
            <w:r w:rsidRPr="00C36B9D">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C6E0F" w:rsidRPr="00C36B9D" w14:paraId="607533CE" w14:textId="77777777" w:rsidTr="009B6A19">
        <w:trPr>
          <w:trHeight w:val="4275"/>
        </w:trPr>
        <w:tc>
          <w:tcPr>
            <w:tcW w:w="1385" w:type="dxa"/>
            <w:vMerge/>
          </w:tcPr>
          <w:p w14:paraId="3B64EB45" w14:textId="77777777" w:rsidR="00E94F5A" w:rsidRPr="00C36B9D" w:rsidRDefault="00E94F5A" w:rsidP="001A2649">
            <w:pPr>
              <w:pStyle w:val="TAL"/>
            </w:pPr>
          </w:p>
        </w:tc>
        <w:tc>
          <w:tcPr>
            <w:tcW w:w="1027" w:type="dxa"/>
            <w:vMerge/>
          </w:tcPr>
          <w:p w14:paraId="29A29441" w14:textId="77777777" w:rsidR="00E94F5A" w:rsidRPr="00C36B9D" w:rsidRDefault="00E94F5A" w:rsidP="001A2649">
            <w:pPr>
              <w:pStyle w:val="TAL"/>
            </w:pPr>
          </w:p>
        </w:tc>
        <w:tc>
          <w:tcPr>
            <w:tcW w:w="1877" w:type="dxa"/>
            <w:vMerge/>
          </w:tcPr>
          <w:p w14:paraId="5D1E4173" w14:textId="77777777" w:rsidR="00E94F5A" w:rsidRPr="00C36B9D" w:rsidRDefault="00E94F5A" w:rsidP="001A2649">
            <w:pPr>
              <w:pStyle w:val="TAL"/>
            </w:pPr>
          </w:p>
        </w:tc>
        <w:tc>
          <w:tcPr>
            <w:tcW w:w="2707" w:type="dxa"/>
            <w:vMerge/>
          </w:tcPr>
          <w:p w14:paraId="6CC1CFB0" w14:textId="77777777" w:rsidR="00E94F5A" w:rsidRPr="00C36B9D" w:rsidRDefault="00E94F5A" w:rsidP="001A2649">
            <w:pPr>
              <w:pStyle w:val="TAL"/>
            </w:pPr>
          </w:p>
        </w:tc>
        <w:tc>
          <w:tcPr>
            <w:tcW w:w="1351" w:type="dxa"/>
            <w:vMerge/>
          </w:tcPr>
          <w:p w14:paraId="624976E4" w14:textId="77777777" w:rsidR="00E94F5A" w:rsidRPr="00C36B9D" w:rsidRDefault="00E94F5A" w:rsidP="001A2649">
            <w:pPr>
              <w:pStyle w:val="TAL"/>
            </w:pPr>
          </w:p>
        </w:tc>
        <w:tc>
          <w:tcPr>
            <w:tcW w:w="2988" w:type="dxa"/>
          </w:tcPr>
          <w:p w14:paraId="3762EEA8" w14:textId="35974408" w:rsidR="00E94F5A" w:rsidRPr="00C36B9D" w:rsidRDefault="00E94F5A" w:rsidP="001A2649">
            <w:pPr>
              <w:pStyle w:val="TAL"/>
              <w:rPr>
                <w:i/>
              </w:rPr>
            </w:pPr>
            <w:proofErr w:type="spellStart"/>
            <w:r w:rsidRPr="00C36B9D">
              <w:rPr>
                <w:i/>
              </w:rPr>
              <w:t>supportedSubcarrierSpacingUL</w:t>
            </w:r>
            <w:proofErr w:type="spellEnd"/>
          </w:p>
        </w:tc>
        <w:tc>
          <w:tcPr>
            <w:tcW w:w="2988" w:type="dxa"/>
          </w:tcPr>
          <w:p w14:paraId="696A7719" w14:textId="23A31B88" w:rsidR="00E94F5A" w:rsidRPr="00C36B9D" w:rsidRDefault="00E94F5A" w:rsidP="001A2649">
            <w:pPr>
              <w:pStyle w:val="TAL"/>
              <w:rPr>
                <w:i/>
              </w:rPr>
            </w:pPr>
            <w:proofErr w:type="spellStart"/>
            <w:r w:rsidRPr="00C36B9D">
              <w:rPr>
                <w:i/>
              </w:rPr>
              <w:t>FeatureSetUplinkPerCC</w:t>
            </w:r>
            <w:proofErr w:type="spellEnd"/>
          </w:p>
        </w:tc>
        <w:tc>
          <w:tcPr>
            <w:tcW w:w="1416" w:type="dxa"/>
            <w:vMerge/>
          </w:tcPr>
          <w:p w14:paraId="3467F2A5" w14:textId="77777777" w:rsidR="00E94F5A" w:rsidRPr="00C36B9D" w:rsidRDefault="00E94F5A" w:rsidP="001A2649">
            <w:pPr>
              <w:pStyle w:val="TAL"/>
            </w:pPr>
          </w:p>
        </w:tc>
        <w:tc>
          <w:tcPr>
            <w:tcW w:w="1417" w:type="dxa"/>
            <w:vMerge/>
          </w:tcPr>
          <w:p w14:paraId="12D46163" w14:textId="77777777" w:rsidR="00E94F5A" w:rsidRPr="00C36B9D" w:rsidRDefault="00E94F5A" w:rsidP="001A2649">
            <w:pPr>
              <w:pStyle w:val="TAL"/>
            </w:pPr>
          </w:p>
        </w:tc>
        <w:tc>
          <w:tcPr>
            <w:tcW w:w="2181" w:type="dxa"/>
            <w:vMerge/>
          </w:tcPr>
          <w:p w14:paraId="78A8C457" w14:textId="77777777" w:rsidR="00E94F5A" w:rsidRPr="00C36B9D" w:rsidRDefault="00E94F5A" w:rsidP="00FD17EF">
            <w:pPr>
              <w:pStyle w:val="TAL"/>
            </w:pPr>
          </w:p>
        </w:tc>
        <w:tc>
          <w:tcPr>
            <w:tcW w:w="1907" w:type="dxa"/>
            <w:vMerge/>
          </w:tcPr>
          <w:p w14:paraId="7D813257" w14:textId="77777777" w:rsidR="00E94F5A" w:rsidRPr="00C36B9D" w:rsidRDefault="00E94F5A" w:rsidP="001A2649">
            <w:pPr>
              <w:pStyle w:val="TAL"/>
            </w:pPr>
          </w:p>
        </w:tc>
      </w:tr>
      <w:tr w:rsidR="006C6E0F" w:rsidRPr="00C36B9D" w14:paraId="5C509339" w14:textId="77777777" w:rsidTr="009B6A19">
        <w:trPr>
          <w:trHeight w:val="1215"/>
        </w:trPr>
        <w:tc>
          <w:tcPr>
            <w:tcW w:w="1385" w:type="dxa"/>
            <w:vMerge/>
          </w:tcPr>
          <w:p w14:paraId="35D1565F" w14:textId="77777777" w:rsidR="00357F5D" w:rsidRPr="00C36B9D" w:rsidRDefault="00357F5D" w:rsidP="001A2649">
            <w:pPr>
              <w:pStyle w:val="TAL"/>
            </w:pPr>
          </w:p>
        </w:tc>
        <w:tc>
          <w:tcPr>
            <w:tcW w:w="1027" w:type="dxa"/>
            <w:vMerge w:val="restart"/>
          </w:tcPr>
          <w:p w14:paraId="3AEB40CC" w14:textId="545D320D" w:rsidR="00357F5D" w:rsidRPr="00C36B9D" w:rsidRDefault="00357F5D" w:rsidP="001A2649">
            <w:pPr>
              <w:pStyle w:val="TAL"/>
            </w:pPr>
            <w:r w:rsidRPr="00C36B9D">
              <w:t>2-3</w:t>
            </w:r>
          </w:p>
        </w:tc>
        <w:tc>
          <w:tcPr>
            <w:tcW w:w="1877" w:type="dxa"/>
            <w:vMerge w:val="restart"/>
          </w:tcPr>
          <w:p w14:paraId="6E21941E" w14:textId="5C04CF5E" w:rsidR="00357F5D" w:rsidRPr="00C36B9D" w:rsidRDefault="00357F5D" w:rsidP="001A2649">
            <w:pPr>
              <w:pStyle w:val="TAL"/>
            </w:pPr>
            <w:r w:rsidRPr="00C36B9D">
              <w:t>Non-contiguous intra-band CA frequency separation class for FR2</w:t>
            </w:r>
          </w:p>
        </w:tc>
        <w:tc>
          <w:tcPr>
            <w:tcW w:w="2707" w:type="dxa"/>
            <w:vMerge w:val="restart"/>
          </w:tcPr>
          <w:p w14:paraId="03B6C48D" w14:textId="77777777" w:rsidR="00357F5D" w:rsidRPr="00C36B9D" w:rsidRDefault="00357F5D" w:rsidP="002F2D52">
            <w:pPr>
              <w:pStyle w:val="TAL"/>
            </w:pPr>
            <w:r w:rsidRPr="00C36B9D">
              <w:t>1) Support of frequency separation classes to handle the total frequency span for DL for intra-band non-contiguous CA</w:t>
            </w:r>
          </w:p>
          <w:p w14:paraId="193C4414" w14:textId="159F13F1" w:rsidR="00357F5D" w:rsidRPr="00C36B9D" w:rsidRDefault="00357F5D" w:rsidP="002F2D52">
            <w:pPr>
              <w:pStyle w:val="TAL"/>
            </w:pPr>
            <w:r w:rsidRPr="00C36B9D">
              <w:t>2) Support of frequency separation classes to handle the total frequency span for UL for intra-band non-contiguous CA</w:t>
            </w:r>
          </w:p>
        </w:tc>
        <w:tc>
          <w:tcPr>
            <w:tcW w:w="1351" w:type="dxa"/>
            <w:vMerge w:val="restart"/>
          </w:tcPr>
          <w:p w14:paraId="380C6C70" w14:textId="77777777" w:rsidR="00357F5D" w:rsidRPr="00C36B9D" w:rsidRDefault="00357F5D" w:rsidP="001A2649">
            <w:pPr>
              <w:pStyle w:val="TAL"/>
            </w:pPr>
          </w:p>
        </w:tc>
        <w:tc>
          <w:tcPr>
            <w:tcW w:w="2988" w:type="dxa"/>
          </w:tcPr>
          <w:p w14:paraId="4FA8CEDE" w14:textId="4458AB6A" w:rsidR="00357F5D" w:rsidRPr="00C36B9D" w:rsidRDefault="00E81EEF" w:rsidP="001A2649">
            <w:pPr>
              <w:pStyle w:val="TAL"/>
              <w:rPr>
                <w:i/>
              </w:rPr>
            </w:pPr>
            <w:proofErr w:type="spellStart"/>
            <w:r w:rsidRPr="00C36B9D">
              <w:rPr>
                <w:i/>
              </w:rPr>
              <w:t>intraBandFreqSeparationDL</w:t>
            </w:r>
            <w:proofErr w:type="spellEnd"/>
          </w:p>
        </w:tc>
        <w:tc>
          <w:tcPr>
            <w:tcW w:w="2988" w:type="dxa"/>
          </w:tcPr>
          <w:p w14:paraId="1A14EDBF" w14:textId="418187BE" w:rsidR="00357F5D" w:rsidRPr="00C36B9D" w:rsidRDefault="00E81EEF" w:rsidP="001A2649">
            <w:pPr>
              <w:pStyle w:val="TAL"/>
              <w:rPr>
                <w:i/>
              </w:rPr>
            </w:pPr>
            <w:proofErr w:type="spellStart"/>
            <w:r w:rsidRPr="00C36B9D">
              <w:rPr>
                <w:i/>
              </w:rPr>
              <w:t>FeatureSetDownlink</w:t>
            </w:r>
            <w:proofErr w:type="spellEnd"/>
          </w:p>
        </w:tc>
        <w:tc>
          <w:tcPr>
            <w:tcW w:w="1416" w:type="dxa"/>
            <w:vMerge w:val="restart"/>
          </w:tcPr>
          <w:p w14:paraId="2FF17CB9" w14:textId="4F546B64" w:rsidR="00357F5D" w:rsidRPr="00C36B9D" w:rsidRDefault="00357F5D" w:rsidP="001A2649">
            <w:pPr>
              <w:pStyle w:val="TAL"/>
            </w:pPr>
            <w:r w:rsidRPr="00C36B9D">
              <w:t>No</w:t>
            </w:r>
          </w:p>
        </w:tc>
        <w:tc>
          <w:tcPr>
            <w:tcW w:w="1417" w:type="dxa"/>
            <w:vMerge w:val="restart"/>
          </w:tcPr>
          <w:p w14:paraId="5E4A91DB" w14:textId="38A91E3D" w:rsidR="00357F5D" w:rsidRPr="00C36B9D" w:rsidRDefault="00357F5D" w:rsidP="001A2649">
            <w:pPr>
              <w:pStyle w:val="TAL"/>
            </w:pPr>
            <w:r w:rsidRPr="00C36B9D">
              <w:t>Applicable only to FR2</w:t>
            </w:r>
          </w:p>
        </w:tc>
        <w:tc>
          <w:tcPr>
            <w:tcW w:w="2181" w:type="dxa"/>
            <w:vMerge w:val="restart"/>
          </w:tcPr>
          <w:p w14:paraId="160036B4" w14:textId="77777777" w:rsidR="00357F5D" w:rsidRPr="00C36B9D" w:rsidRDefault="00357F5D" w:rsidP="00021C75">
            <w:pPr>
              <w:pStyle w:val="TAL"/>
            </w:pPr>
            <w:r w:rsidRPr="00C36B9D">
              <w:t>UE signals the supported Frequency separation classes with per band granularity (Type 1) based on R4-1803363</w:t>
            </w:r>
          </w:p>
          <w:p w14:paraId="213F465F" w14:textId="77777777" w:rsidR="00357F5D" w:rsidRPr="00C36B9D" w:rsidRDefault="00357F5D" w:rsidP="00021C75">
            <w:pPr>
              <w:pStyle w:val="TAL"/>
            </w:pPr>
          </w:p>
          <w:p w14:paraId="6DCA77CA" w14:textId="137B8015" w:rsidR="00357F5D" w:rsidRPr="00C36B9D" w:rsidRDefault="00357F5D" w:rsidP="00021C75">
            <w:pPr>
              <w:pStyle w:val="TAL"/>
            </w:pPr>
            <w:r w:rsidRPr="00C36B9D">
              <w:t>Separate Frequency separation classes can be signalled for DL and UL</w:t>
            </w:r>
          </w:p>
        </w:tc>
        <w:tc>
          <w:tcPr>
            <w:tcW w:w="1907" w:type="dxa"/>
            <w:vMerge w:val="restart"/>
          </w:tcPr>
          <w:p w14:paraId="0B627C8B" w14:textId="27F932F9" w:rsidR="00357F5D" w:rsidRPr="00C36B9D" w:rsidRDefault="00827E3F" w:rsidP="001A2649">
            <w:pPr>
              <w:pStyle w:val="TAL"/>
            </w:pPr>
            <w:r w:rsidRPr="00C36B9D">
              <w:t>Mandatory to support a frequency separation class within {I, II, III} specified in TS38.101-2 with capability if UE supports non-contiguous CA in FR2</w:t>
            </w:r>
          </w:p>
        </w:tc>
      </w:tr>
      <w:tr w:rsidR="006C6E0F" w:rsidRPr="00C36B9D" w14:paraId="2D4EA24D" w14:textId="77777777" w:rsidTr="009B6A19">
        <w:trPr>
          <w:trHeight w:val="1260"/>
        </w:trPr>
        <w:tc>
          <w:tcPr>
            <w:tcW w:w="1385" w:type="dxa"/>
            <w:vMerge/>
          </w:tcPr>
          <w:p w14:paraId="68E8B96E" w14:textId="77777777" w:rsidR="00357F5D" w:rsidRPr="00C36B9D" w:rsidRDefault="00357F5D" w:rsidP="001A2649">
            <w:pPr>
              <w:pStyle w:val="TAL"/>
            </w:pPr>
          </w:p>
        </w:tc>
        <w:tc>
          <w:tcPr>
            <w:tcW w:w="1027" w:type="dxa"/>
            <w:vMerge/>
          </w:tcPr>
          <w:p w14:paraId="431E9909" w14:textId="77777777" w:rsidR="00357F5D" w:rsidRPr="00C36B9D" w:rsidRDefault="00357F5D" w:rsidP="001A2649">
            <w:pPr>
              <w:pStyle w:val="TAL"/>
            </w:pPr>
          </w:p>
        </w:tc>
        <w:tc>
          <w:tcPr>
            <w:tcW w:w="1877" w:type="dxa"/>
            <w:vMerge/>
          </w:tcPr>
          <w:p w14:paraId="07E1D394" w14:textId="77777777" w:rsidR="00357F5D" w:rsidRPr="00C36B9D" w:rsidRDefault="00357F5D" w:rsidP="001A2649">
            <w:pPr>
              <w:pStyle w:val="TAL"/>
            </w:pPr>
          </w:p>
        </w:tc>
        <w:tc>
          <w:tcPr>
            <w:tcW w:w="2707" w:type="dxa"/>
            <w:vMerge/>
          </w:tcPr>
          <w:p w14:paraId="7D7E780E" w14:textId="77777777" w:rsidR="00357F5D" w:rsidRPr="00C36B9D" w:rsidRDefault="00357F5D" w:rsidP="002F2D52">
            <w:pPr>
              <w:pStyle w:val="TAL"/>
            </w:pPr>
          </w:p>
        </w:tc>
        <w:tc>
          <w:tcPr>
            <w:tcW w:w="1351" w:type="dxa"/>
            <w:vMerge/>
          </w:tcPr>
          <w:p w14:paraId="77D0A020" w14:textId="77777777" w:rsidR="00357F5D" w:rsidRPr="00C36B9D" w:rsidRDefault="00357F5D" w:rsidP="001A2649">
            <w:pPr>
              <w:pStyle w:val="TAL"/>
            </w:pPr>
          </w:p>
        </w:tc>
        <w:tc>
          <w:tcPr>
            <w:tcW w:w="2988" w:type="dxa"/>
          </w:tcPr>
          <w:p w14:paraId="199BF353" w14:textId="695B94FE" w:rsidR="00357F5D" w:rsidRPr="00C36B9D" w:rsidRDefault="00E81EEF" w:rsidP="001A2649">
            <w:pPr>
              <w:pStyle w:val="TAL"/>
              <w:rPr>
                <w:i/>
              </w:rPr>
            </w:pPr>
            <w:proofErr w:type="spellStart"/>
            <w:r w:rsidRPr="00C36B9D">
              <w:rPr>
                <w:i/>
              </w:rPr>
              <w:t>intraBandFreqSeparationUL</w:t>
            </w:r>
            <w:proofErr w:type="spellEnd"/>
          </w:p>
        </w:tc>
        <w:tc>
          <w:tcPr>
            <w:tcW w:w="2988" w:type="dxa"/>
          </w:tcPr>
          <w:p w14:paraId="0ED268D5" w14:textId="35401687" w:rsidR="00357F5D" w:rsidRPr="00C36B9D" w:rsidRDefault="00E81EEF" w:rsidP="001A2649">
            <w:pPr>
              <w:pStyle w:val="TAL"/>
              <w:rPr>
                <w:i/>
              </w:rPr>
            </w:pPr>
            <w:proofErr w:type="spellStart"/>
            <w:r w:rsidRPr="00C36B9D">
              <w:rPr>
                <w:i/>
              </w:rPr>
              <w:t>FeatureSetUplink</w:t>
            </w:r>
            <w:proofErr w:type="spellEnd"/>
          </w:p>
        </w:tc>
        <w:tc>
          <w:tcPr>
            <w:tcW w:w="1416" w:type="dxa"/>
            <w:vMerge/>
          </w:tcPr>
          <w:p w14:paraId="390C7744" w14:textId="77777777" w:rsidR="00357F5D" w:rsidRPr="00C36B9D" w:rsidRDefault="00357F5D" w:rsidP="001A2649">
            <w:pPr>
              <w:pStyle w:val="TAL"/>
            </w:pPr>
          </w:p>
        </w:tc>
        <w:tc>
          <w:tcPr>
            <w:tcW w:w="1417" w:type="dxa"/>
            <w:vMerge/>
          </w:tcPr>
          <w:p w14:paraId="2E4834E9" w14:textId="77777777" w:rsidR="00357F5D" w:rsidRPr="00C36B9D" w:rsidRDefault="00357F5D" w:rsidP="001A2649">
            <w:pPr>
              <w:pStyle w:val="TAL"/>
            </w:pPr>
          </w:p>
        </w:tc>
        <w:tc>
          <w:tcPr>
            <w:tcW w:w="2181" w:type="dxa"/>
            <w:vMerge/>
          </w:tcPr>
          <w:p w14:paraId="232293E1" w14:textId="77777777" w:rsidR="00357F5D" w:rsidRPr="00C36B9D" w:rsidRDefault="00357F5D" w:rsidP="00021C75">
            <w:pPr>
              <w:pStyle w:val="TAL"/>
            </w:pPr>
          </w:p>
        </w:tc>
        <w:tc>
          <w:tcPr>
            <w:tcW w:w="1907" w:type="dxa"/>
            <w:vMerge/>
          </w:tcPr>
          <w:p w14:paraId="008FF24A" w14:textId="77777777" w:rsidR="00357F5D" w:rsidRPr="00C36B9D" w:rsidRDefault="00357F5D" w:rsidP="001A2649">
            <w:pPr>
              <w:pStyle w:val="TAL"/>
            </w:pPr>
          </w:p>
        </w:tc>
      </w:tr>
      <w:tr w:rsidR="006C6E0F" w:rsidRPr="00C36B9D" w14:paraId="1CB61634" w14:textId="77777777" w:rsidTr="009B6A19">
        <w:tc>
          <w:tcPr>
            <w:tcW w:w="1385" w:type="dxa"/>
            <w:vMerge/>
          </w:tcPr>
          <w:p w14:paraId="552AD7E5" w14:textId="77777777" w:rsidR="00887E9B" w:rsidRPr="00C36B9D" w:rsidRDefault="00887E9B" w:rsidP="001A2649">
            <w:pPr>
              <w:pStyle w:val="TAL"/>
            </w:pPr>
          </w:p>
        </w:tc>
        <w:tc>
          <w:tcPr>
            <w:tcW w:w="1027" w:type="dxa"/>
          </w:tcPr>
          <w:p w14:paraId="67A940C9" w14:textId="4DDEC100" w:rsidR="00887E9B" w:rsidRPr="00C36B9D" w:rsidRDefault="00887E9B" w:rsidP="001A2649">
            <w:pPr>
              <w:pStyle w:val="TAL"/>
            </w:pPr>
            <w:r w:rsidRPr="00C36B9D">
              <w:t>2-4</w:t>
            </w:r>
          </w:p>
        </w:tc>
        <w:tc>
          <w:tcPr>
            <w:tcW w:w="1877" w:type="dxa"/>
          </w:tcPr>
          <w:p w14:paraId="63273BA1" w14:textId="1B1E9B0C" w:rsidR="00887E9B" w:rsidRPr="00C36B9D" w:rsidRDefault="00EB6BAA" w:rsidP="001A2649">
            <w:pPr>
              <w:pStyle w:val="TAL"/>
            </w:pPr>
            <w:r w:rsidRPr="00C36B9D">
              <w:t>Simultaneous reception and transmission for inter-band EN-DC (TDD-TDD or TDD-FDD)</w:t>
            </w:r>
          </w:p>
        </w:tc>
        <w:tc>
          <w:tcPr>
            <w:tcW w:w="2707" w:type="dxa"/>
          </w:tcPr>
          <w:p w14:paraId="73277CCE" w14:textId="4C1DD09F" w:rsidR="00887E9B" w:rsidRPr="00C36B9D" w:rsidRDefault="002F2D52" w:rsidP="001A2649">
            <w:pPr>
              <w:pStyle w:val="TAL"/>
            </w:pPr>
            <w:r w:rsidRPr="00C36B9D">
              <w:t>Simultaneous reception and transmission for inter-band EN-DC (TDD-TDD or TDD-FDD)</w:t>
            </w:r>
          </w:p>
        </w:tc>
        <w:tc>
          <w:tcPr>
            <w:tcW w:w="1351" w:type="dxa"/>
          </w:tcPr>
          <w:p w14:paraId="4CEBEB90" w14:textId="77777777" w:rsidR="00887E9B" w:rsidRPr="00C36B9D" w:rsidRDefault="00887E9B" w:rsidP="001A2649">
            <w:pPr>
              <w:pStyle w:val="TAL"/>
            </w:pPr>
          </w:p>
        </w:tc>
        <w:tc>
          <w:tcPr>
            <w:tcW w:w="2988" w:type="dxa"/>
          </w:tcPr>
          <w:p w14:paraId="11B8CF8D" w14:textId="5705CF16" w:rsidR="00887E9B" w:rsidRPr="00C36B9D" w:rsidRDefault="008E4677" w:rsidP="001A2649">
            <w:pPr>
              <w:pStyle w:val="TAL"/>
              <w:rPr>
                <w:i/>
              </w:rPr>
            </w:pPr>
            <w:proofErr w:type="spellStart"/>
            <w:r w:rsidRPr="00C36B9D">
              <w:rPr>
                <w:i/>
              </w:rPr>
              <w:t>simultaneousRxTxInterBandENDC</w:t>
            </w:r>
            <w:proofErr w:type="spellEnd"/>
          </w:p>
        </w:tc>
        <w:tc>
          <w:tcPr>
            <w:tcW w:w="2988" w:type="dxa"/>
          </w:tcPr>
          <w:p w14:paraId="79FF1EB3" w14:textId="639C0451" w:rsidR="00887E9B" w:rsidRPr="00C36B9D" w:rsidRDefault="008E4677" w:rsidP="001A2649">
            <w:pPr>
              <w:pStyle w:val="TAL"/>
              <w:rPr>
                <w:i/>
              </w:rPr>
            </w:pPr>
            <w:r w:rsidRPr="00C36B9D">
              <w:rPr>
                <w:i/>
              </w:rPr>
              <w:t>MRDC-Parameters</w:t>
            </w:r>
          </w:p>
        </w:tc>
        <w:tc>
          <w:tcPr>
            <w:tcW w:w="1416" w:type="dxa"/>
          </w:tcPr>
          <w:p w14:paraId="4B49A7FF" w14:textId="5A00F512" w:rsidR="00887E9B" w:rsidRPr="00C36B9D" w:rsidRDefault="005D1F98" w:rsidP="001A2649">
            <w:pPr>
              <w:pStyle w:val="TAL"/>
            </w:pPr>
            <w:r w:rsidRPr="00C36B9D">
              <w:t>No</w:t>
            </w:r>
          </w:p>
        </w:tc>
        <w:tc>
          <w:tcPr>
            <w:tcW w:w="1417" w:type="dxa"/>
          </w:tcPr>
          <w:p w14:paraId="63BEBBEC" w14:textId="2BC1C808" w:rsidR="00887E9B" w:rsidRPr="00C36B9D" w:rsidRDefault="005D1F98" w:rsidP="001A2649">
            <w:pPr>
              <w:pStyle w:val="TAL"/>
            </w:pPr>
            <w:r w:rsidRPr="00C36B9D">
              <w:t>No</w:t>
            </w:r>
          </w:p>
        </w:tc>
        <w:tc>
          <w:tcPr>
            <w:tcW w:w="2181" w:type="dxa"/>
          </w:tcPr>
          <w:p w14:paraId="10FE680F" w14:textId="2D9A277E" w:rsidR="006B39D4" w:rsidRPr="00C36B9D" w:rsidRDefault="006B39D4" w:rsidP="006B39D4">
            <w:pPr>
              <w:pStyle w:val="TAL"/>
            </w:pPr>
            <w:r w:rsidRPr="00C36B9D">
              <w:t xml:space="preserve">For TDD-FDD and TDD-TDD band combinations for which simultaneous </w:t>
            </w:r>
            <w:proofErr w:type="spellStart"/>
            <w:r w:rsidRPr="00C36B9D">
              <w:t>RxTx</w:t>
            </w:r>
            <w:proofErr w:type="spellEnd"/>
            <w:r w:rsidRPr="00C36B9D">
              <w:t xml:space="preserve"> capability is agreed to be supported, corresponding capability indication must be set to </w:t>
            </w:r>
            <w:r w:rsidR="007D7519" w:rsidRPr="00C36B9D">
              <w:t>"</w:t>
            </w:r>
            <w:r w:rsidRPr="00C36B9D">
              <w:t>supported</w:t>
            </w:r>
            <w:r w:rsidR="007D7519" w:rsidRPr="00C36B9D">
              <w:t>"</w:t>
            </w:r>
            <w:r w:rsidRPr="00C36B9D">
              <w:t>.</w:t>
            </w:r>
          </w:p>
          <w:p w14:paraId="0AEAB250" w14:textId="77777777" w:rsidR="006B39D4" w:rsidRPr="00C36B9D" w:rsidRDefault="006B39D4" w:rsidP="006B39D4">
            <w:pPr>
              <w:pStyle w:val="TAL"/>
            </w:pPr>
          </w:p>
          <w:p w14:paraId="273C4838" w14:textId="568A6F2F" w:rsidR="00887E9B" w:rsidRPr="00C36B9D" w:rsidRDefault="006B39D4" w:rsidP="006B39D4">
            <w:pPr>
              <w:pStyle w:val="TAL"/>
            </w:pPr>
            <w:r w:rsidRPr="00C36B9D">
              <w:t xml:space="preserve">Band combinations for which simultaneous </w:t>
            </w:r>
            <w:proofErr w:type="spellStart"/>
            <w:r w:rsidRPr="00C36B9D">
              <w:t>RxTx</w:t>
            </w:r>
            <w:proofErr w:type="spellEnd"/>
            <w:r w:rsidRPr="00C36B9D">
              <w:t xml:space="preserve"> capability is mandatory EN-DC combinations (Both FR1 LTE – FR1 NR and FR1 LTE- FR2 NR) are captured in TS 38.101-3.</w:t>
            </w:r>
          </w:p>
        </w:tc>
        <w:tc>
          <w:tcPr>
            <w:tcW w:w="1907" w:type="dxa"/>
          </w:tcPr>
          <w:p w14:paraId="4EAB4D02" w14:textId="542E78CC" w:rsidR="00887E9B" w:rsidRPr="00C36B9D" w:rsidRDefault="006B39D4" w:rsidP="001A2649">
            <w:pPr>
              <w:pStyle w:val="TAL"/>
            </w:pPr>
            <w:r w:rsidRPr="00C36B9D">
              <w:t>Mandatory/Optional support depends on band combination and captured in TS 38.101-3</w:t>
            </w:r>
          </w:p>
        </w:tc>
      </w:tr>
      <w:tr w:rsidR="006C6E0F" w:rsidRPr="00C36B9D" w14:paraId="02027E6C" w14:textId="77777777" w:rsidTr="009B6A19">
        <w:tc>
          <w:tcPr>
            <w:tcW w:w="1385" w:type="dxa"/>
            <w:vMerge/>
          </w:tcPr>
          <w:p w14:paraId="107E7F84" w14:textId="77777777" w:rsidR="00887E9B" w:rsidRPr="00C36B9D" w:rsidRDefault="00887E9B" w:rsidP="001A2649">
            <w:pPr>
              <w:pStyle w:val="TAL"/>
            </w:pPr>
          </w:p>
        </w:tc>
        <w:tc>
          <w:tcPr>
            <w:tcW w:w="1027" w:type="dxa"/>
          </w:tcPr>
          <w:p w14:paraId="5FEEAE63" w14:textId="4FB8C561" w:rsidR="00887E9B" w:rsidRPr="00C36B9D" w:rsidRDefault="00887E9B" w:rsidP="001A2649">
            <w:pPr>
              <w:pStyle w:val="TAL"/>
            </w:pPr>
            <w:r w:rsidRPr="00C36B9D">
              <w:t>2-5</w:t>
            </w:r>
          </w:p>
        </w:tc>
        <w:tc>
          <w:tcPr>
            <w:tcW w:w="1877" w:type="dxa"/>
          </w:tcPr>
          <w:p w14:paraId="62A4F816" w14:textId="66AF5005" w:rsidR="00887E9B" w:rsidRPr="00C36B9D" w:rsidRDefault="00EB6BAA" w:rsidP="001A2649">
            <w:pPr>
              <w:pStyle w:val="TAL"/>
            </w:pPr>
            <w:r w:rsidRPr="00C36B9D">
              <w:t>Simultaneous reception and transmission for inter band CA (TDD-TDD or TDD-FDD)</w:t>
            </w:r>
          </w:p>
        </w:tc>
        <w:tc>
          <w:tcPr>
            <w:tcW w:w="2707" w:type="dxa"/>
          </w:tcPr>
          <w:p w14:paraId="6DCE41F3" w14:textId="04FD84C1" w:rsidR="00887E9B" w:rsidRPr="00C36B9D" w:rsidRDefault="002F2D52" w:rsidP="001A2649">
            <w:pPr>
              <w:pStyle w:val="TAL"/>
            </w:pPr>
            <w:r w:rsidRPr="00C36B9D">
              <w:t>Simultaneous reception and transmission for inter band CA (TDD-TDD or TDD-FDD)</w:t>
            </w:r>
          </w:p>
        </w:tc>
        <w:tc>
          <w:tcPr>
            <w:tcW w:w="1351" w:type="dxa"/>
          </w:tcPr>
          <w:p w14:paraId="1CC4FEF1" w14:textId="77777777" w:rsidR="00887E9B" w:rsidRPr="00C36B9D" w:rsidRDefault="00887E9B" w:rsidP="001A2649">
            <w:pPr>
              <w:pStyle w:val="TAL"/>
            </w:pPr>
          </w:p>
        </w:tc>
        <w:tc>
          <w:tcPr>
            <w:tcW w:w="2988" w:type="dxa"/>
          </w:tcPr>
          <w:p w14:paraId="4C751A2C" w14:textId="329B8FDF" w:rsidR="00887E9B" w:rsidRPr="00C36B9D" w:rsidRDefault="008E4677" w:rsidP="001A2649">
            <w:pPr>
              <w:pStyle w:val="TAL"/>
              <w:rPr>
                <w:i/>
              </w:rPr>
            </w:pPr>
            <w:proofErr w:type="spellStart"/>
            <w:r w:rsidRPr="00C36B9D">
              <w:rPr>
                <w:i/>
              </w:rPr>
              <w:t>simultaneousRxTxInterBandCA</w:t>
            </w:r>
            <w:proofErr w:type="spellEnd"/>
          </w:p>
        </w:tc>
        <w:tc>
          <w:tcPr>
            <w:tcW w:w="2988" w:type="dxa"/>
          </w:tcPr>
          <w:p w14:paraId="4379F3C9" w14:textId="6CB50154" w:rsidR="00887E9B" w:rsidRPr="00C36B9D" w:rsidRDefault="008E4677" w:rsidP="001A2649">
            <w:pPr>
              <w:pStyle w:val="TAL"/>
              <w:rPr>
                <w:i/>
              </w:rPr>
            </w:pPr>
            <w:r w:rsidRPr="00C36B9D">
              <w:rPr>
                <w:i/>
              </w:rPr>
              <w:t>CA-</w:t>
            </w:r>
            <w:proofErr w:type="spellStart"/>
            <w:r w:rsidRPr="00C36B9D">
              <w:rPr>
                <w:i/>
              </w:rPr>
              <w:t>ParametersNR</w:t>
            </w:r>
            <w:proofErr w:type="spellEnd"/>
          </w:p>
        </w:tc>
        <w:tc>
          <w:tcPr>
            <w:tcW w:w="1416" w:type="dxa"/>
          </w:tcPr>
          <w:p w14:paraId="388A2BC7" w14:textId="6F1F2EF1" w:rsidR="00887E9B" w:rsidRPr="00C36B9D" w:rsidRDefault="005D1F98" w:rsidP="001A2649">
            <w:pPr>
              <w:pStyle w:val="TAL"/>
            </w:pPr>
            <w:r w:rsidRPr="00C36B9D">
              <w:t>No</w:t>
            </w:r>
          </w:p>
        </w:tc>
        <w:tc>
          <w:tcPr>
            <w:tcW w:w="1417" w:type="dxa"/>
          </w:tcPr>
          <w:p w14:paraId="27BE4F41" w14:textId="284422F0" w:rsidR="00887E9B" w:rsidRPr="00C36B9D" w:rsidRDefault="005D1F98" w:rsidP="001A2649">
            <w:pPr>
              <w:pStyle w:val="TAL"/>
            </w:pPr>
            <w:r w:rsidRPr="00C36B9D">
              <w:t>No</w:t>
            </w:r>
          </w:p>
        </w:tc>
        <w:tc>
          <w:tcPr>
            <w:tcW w:w="2181" w:type="dxa"/>
          </w:tcPr>
          <w:p w14:paraId="1A5FFBF1" w14:textId="5C58BF39" w:rsidR="006B39D4" w:rsidRPr="00C36B9D" w:rsidRDefault="006B39D4" w:rsidP="006B39D4">
            <w:pPr>
              <w:pStyle w:val="TAL"/>
            </w:pPr>
            <w:r w:rsidRPr="00C36B9D">
              <w:t xml:space="preserve">For TDD-FDD and TDD-TDD band combinations for which simultaneous </w:t>
            </w:r>
            <w:proofErr w:type="spellStart"/>
            <w:r w:rsidRPr="00C36B9D">
              <w:t>RxTx</w:t>
            </w:r>
            <w:proofErr w:type="spellEnd"/>
            <w:r w:rsidRPr="00C36B9D">
              <w:t xml:space="preserve"> capability is agreed to be supported, corresponding capability indication must be set to </w:t>
            </w:r>
            <w:r w:rsidR="007D7519" w:rsidRPr="00C36B9D">
              <w:t>"</w:t>
            </w:r>
            <w:r w:rsidRPr="00C36B9D">
              <w:t>supported</w:t>
            </w:r>
            <w:r w:rsidR="007D7519" w:rsidRPr="00C36B9D">
              <w:t>"</w:t>
            </w:r>
            <w:r w:rsidRPr="00C36B9D">
              <w:t>.</w:t>
            </w:r>
          </w:p>
          <w:p w14:paraId="6F511561" w14:textId="77777777" w:rsidR="006B39D4" w:rsidRPr="00C36B9D" w:rsidRDefault="006B39D4" w:rsidP="006B39D4">
            <w:pPr>
              <w:pStyle w:val="TAL"/>
            </w:pPr>
          </w:p>
          <w:p w14:paraId="4AF341E9" w14:textId="00659231" w:rsidR="00887E9B" w:rsidRPr="00C36B9D" w:rsidRDefault="006B39D4" w:rsidP="006B39D4">
            <w:pPr>
              <w:pStyle w:val="TAL"/>
            </w:pPr>
            <w:r w:rsidRPr="00C36B9D">
              <w:t xml:space="preserve">Band combinations for which simultaneous </w:t>
            </w:r>
            <w:proofErr w:type="spellStart"/>
            <w:r w:rsidRPr="00C36B9D">
              <w:t>RxTx</w:t>
            </w:r>
            <w:proofErr w:type="spellEnd"/>
            <w:r w:rsidRPr="00C36B9D">
              <w:t xml:space="preserve"> capability is mandatory are captured in TS 38.101-1, TS 38.101-2 and TS 38.101-3.</w:t>
            </w:r>
          </w:p>
        </w:tc>
        <w:tc>
          <w:tcPr>
            <w:tcW w:w="1907" w:type="dxa"/>
          </w:tcPr>
          <w:p w14:paraId="7134648E" w14:textId="60766096" w:rsidR="00887E9B" w:rsidRPr="00C36B9D" w:rsidRDefault="006B39D4" w:rsidP="001A2649">
            <w:pPr>
              <w:pStyle w:val="TAL"/>
            </w:pPr>
            <w:r w:rsidRPr="00C36B9D">
              <w:t>Mandatory/Optional support depends on band combination and captured in TS 38.101-1, TS 38.101-2 and TS 38.101-3</w:t>
            </w:r>
          </w:p>
        </w:tc>
      </w:tr>
      <w:tr w:rsidR="006C6E0F" w:rsidRPr="00C36B9D" w14:paraId="70868020" w14:textId="77777777" w:rsidTr="009B6A19">
        <w:tc>
          <w:tcPr>
            <w:tcW w:w="1385" w:type="dxa"/>
            <w:vMerge/>
          </w:tcPr>
          <w:p w14:paraId="5EBA6927" w14:textId="77777777" w:rsidR="00887E9B" w:rsidRPr="00C36B9D" w:rsidRDefault="00887E9B" w:rsidP="001A2649">
            <w:pPr>
              <w:pStyle w:val="TAL"/>
            </w:pPr>
          </w:p>
        </w:tc>
        <w:tc>
          <w:tcPr>
            <w:tcW w:w="1027" w:type="dxa"/>
          </w:tcPr>
          <w:p w14:paraId="3060DFED" w14:textId="602CEFD7" w:rsidR="00887E9B" w:rsidRPr="00C36B9D" w:rsidRDefault="00887E9B" w:rsidP="001A2649">
            <w:pPr>
              <w:pStyle w:val="TAL"/>
            </w:pPr>
            <w:r w:rsidRPr="00C36B9D">
              <w:t>2-6</w:t>
            </w:r>
          </w:p>
        </w:tc>
        <w:tc>
          <w:tcPr>
            <w:tcW w:w="1877" w:type="dxa"/>
          </w:tcPr>
          <w:p w14:paraId="0F7B4A03" w14:textId="245C21C4" w:rsidR="00887E9B" w:rsidRPr="00C36B9D" w:rsidRDefault="00EB6BAA" w:rsidP="001A2649">
            <w:pPr>
              <w:pStyle w:val="TAL"/>
            </w:pPr>
            <w:r w:rsidRPr="00C36B9D">
              <w:t>Asynchronous FDD-FDD intra-band EN-DC DC</w:t>
            </w:r>
          </w:p>
        </w:tc>
        <w:tc>
          <w:tcPr>
            <w:tcW w:w="2707" w:type="dxa"/>
          </w:tcPr>
          <w:p w14:paraId="07D31070" w14:textId="045C6188" w:rsidR="00887E9B" w:rsidRPr="00C36B9D" w:rsidRDefault="002F2D52" w:rsidP="001A2649">
            <w:pPr>
              <w:pStyle w:val="TAL"/>
            </w:pPr>
            <w:r w:rsidRPr="00C36B9D">
              <w:t>Asynchronous FDD-FDD intra-band EN-DC</w:t>
            </w:r>
          </w:p>
        </w:tc>
        <w:tc>
          <w:tcPr>
            <w:tcW w:w="1351" w:type="dxa"/>
          </w:tcPr>
          <w:p w14:paraId="472A46C5" w14:textId="77777777" w:rsidR="00887E9B" w:rsidRPr="00C36B9D" w:rsidRDefault="00887E9B" w:rsidP="001A2649">
            <w:pPr>
              <w:pStyle w:val="TAL"/>
            </w:pPr>
          </w:p>
        </w:tc>
        <w:tc>
          <w:tcPr>
            <w:tcW w:w="2988" w:type="dxa"/>
          </w:tcPr>
          <w:p w14:paraId="3BE9C23E" w14:textId="05FE7813" w:rsidR="00887E9B" w:rsidRPr="00C36B9D" w:rsidRDefault="00884098" w:rsidP="001A2649">
            <w:pPr>
              <w:pStyle w:val="TAL"/>
              <w:rPr>
                <w:i/>
              </w:rPr>
            </w:pPr>
            <w:proofErr w:type="spellStart"/>
            <w:r w:rsidRPr="00C36B9D">
              <w:rPr>
                <w:i/>
              </w:rPr>
              <w:t>asyncIntraBandENDC</w:t>
            </w:r>
            <w:proofErr w:type="spellEnd"/>
          </w:p>
        </w:tc>
        <w:tc>
          <w:tcPr>
            <w:tcW w:w="2988" w:type="dxa"/>
          </w:tcPr>
          <w:p w14:paraId="11CD93BA" w14:textId="45188ED7" w:rsidR="00887E9B" w:rsidRPr="00C36B9D" w:rsidRDefault="00884098" w:rsidP="001A2649">
            <w:pPr>
              <w:pStyle w:val="TAL"/>
              <w:rPr>
                <w:i/>
              </w:rPr>
            </w:pPr>
            <w:r w:rsidRPr="00C36B9D">
              <w:rPr>
                <w:i/>
              </w:rPr>
              <w:t>MRDC-Parameters</w:t>
            </w:r>
          </w:p>
        </w:tc>
        <w:tc>
          <w:tcPr>
            <w:tcW w:w="1416" w:type="dxa"/>
          </w:tcPr>
          <w:p w14:paraId="16A8F9D3" w14:textId="43161A53" w:rsidR="00850FE8" w:rsidRPr="00C36B9D" w:rsidRDefault="00850FE8" w:rsidP="001A2649">
            <w:pPr>
              <w:pStyle w:val="TAL"/>
            </w:pPr>
            <w:r w:rsidRPr="00C36B9D">
              <w:t>Applicable only to FDD</w:t>
            </w:r>
          </w:p>
        </w:tc>
        <w:tc>
          <w:tcPr>
            <w:tcW w:w="1417" w:type="dxa"/>
          </w:tcPr>
          <w:p w14:paraId="6B84D06B" w14:textId="54B5F0D2" w:rsidR="00887E9B" w:rsidRPr="00C36B9D" w:rsidRDefault="00850FE8" w:rsidP="001A2649">
            <w:pPr>
              <w:pStyle w:val="TAL"/>
            </w:pPr>
            <w:r w:rsidRPr="00C36B9D">
              <w:t>Applicable only to FR1</w:t>
            </w:r>
          </w:p>
        </w:tc>
        <w:tc>
          <w:tcPr>
            <w:tcW w:w="2181" w:type="dxa"/>
          </w:tcPr>
          <w:p w14:paraId="613C7E9F" w14:textId="77777777" w:rsidR="00887E9B" w:rsidRPr="00C36B9D" w:rsidRDefault="00887E9B" w:rsidP="001A2649">
            <w:pPr>
              <w:pStyle w:val="TAL"/>
            </w:pPr>
          </w:p>
        </w:tc>
        <w:tc>
          <w:tcPr>
            <w:tcW w:w="1907" w:type="dxa"/>
          </w:tcPr>
          <w:p w14:paraId="68D28D60" w14:textId="5AE48D92" w:rsidR="00887E9B" w:rsidRPr="00C36B9D" w:rsidRDefault="00850FE8" w:rsidP="001A2649">
            <w:pPr>
              <w:pStyle w:val="TAL"/>
            </w:pPr>
            <w:r w:rsidRPr="00C36B9D">
              <w:t>Optional with capability signalling</w:t>
            </w:r>
          </w:p>
        </w:tc>
      </w:tr>
      <w:tr w:rsidR="006C6E0F" w:rsidRPr="00C36B9D" w14:paraId="5DBCE877" w14:textId="77777777" w:rsidTr="009B6A19">
        <w:tc>
          <w:tcPr>
            <w:tcW w:w="1385" w:type="dxa"/>
            <w:vMerge/>
          </w:tcPr>
          <w:p w14:paraId="72EE4D2C" w14:textId="77777777" w:rsidR="00887E9B" w:rsidRPr="00C36B9D" w:rsidRDefault="00887E9B" w:rsidP="001A2649">
            <w:pPr>
              <w:pStyle w:val="TAL"/>
            </w:pPr>
          </w:p>
        </w:tc>
        <w:tc>
          <w:tcPr>
            <w:tcW w:w="1027" w:type="dxa"/>
          </w:tcPr>
          <w:p w14:paraId="3B13936F" w14:textId="17407330" w:rsidR="00887E9B" w:rsidRPr="00C36B9D" w:rsidRDefault="00887E9B" w:rsidP="001A2649">
            <w:pPr>
              <w:pStyle w:val="TAL"/>
            </w:pPr>
            <w:r w:rsidRPr="00C36B9D">
              <w:t>2-7</w:t>
            </w:r>
          </w:p>
        </w:tc>
        <w:tc>
          <w:tcPr>
            <w:tcW w:w="1877" w:type="dxa"/>
          </w:tcPr>
          <w:p w14:paraId="790BEC4D" w14:textId="1CBE2394" w:rsidR="00887E9B" w:rsidRPr="00C36B9D" w:rsidRDefault="00EB6BAA" w:rsidP="001A2649">
            <w:pPr>
              <w:pStyle w:val="TAL"/>
            </w:pPr>
            <w:r w:rsidRPr="00C36B9D">
              <w:t>Almost contiguous UL CP-OFDM</w:t>
            </w:r>
          </w:p>
        </w:tc>
        <w:tc>
          <w:tcPr>
            <w:tcW w:w="2707" w:type="dxa"/>
          </w:tcPr>
          <w:p w14:paraId="59754427" w14:textId="4CFDCA00" w:rsidR="00887E9B" w:rsidRPr="00C36B9D" w:rsidRDefault="002F2D52" w:rsidP="001A2649">
            <w:pPr>
              <w:pStyle w:val="TAL"/>
            </w:pPr>
            <w:r w:rsidRPr="00C36B9D">
              <w:t>Support of almost contiguous UL CP-OFDM transmissions</w:t>
            </w:r>
          </w:p>
        </w:tc>
        <w:tc>
          <w:tcPr>
            <w:tcW w:w="1351" w:type="dxa"/>
          </w:tcPr>
          <w:p w14:paraId="02C46184" w14:textId="77777777" w:rsidR="00887E9B" w:rsidRPr="00C36B9D" w:rsidRDefault="00887E9B" w:rsidP="001A2649">
            <w:pPr>
              <w:pStyle w:val="TAL"/>
            </w:pPr>
          </w:p>
        </w:tc>
        <w:tc>
          <w:tcPr>
            <w:tcW w:w="2988" w:type="dxa"/>
          </w:tcPr>
          <w:p w14:paraId="42DDB428" w14:textId="34A66D68" w:rsidR="00887E9B" w:rsidRPr="00C36B9D" w:rsidRDefault="00884098" w:rsidP="001A2649">
            <w:pPr>
              <w:pStyle w:val="TAL"/>
              <w:rPr>
                <w:i/>
              </w:rPr>
            </w:pPr>
            <w:proofErr w:type="spellStart"/>
            <w:r w:rsidRPr="00C36B9D">
              <w:rPr>
                <w:i/>
              </w:rPr>
              <w:t>almostContiguousCP</w:t>
            </w:r>
            <w:proofErr w:type="spellEnd"/>
            <w:r w:rsidRPr="00C36B9D">
              <w:rPr>
                <w:i/>
              </w:rPr>
              <w:t>-OFDM-UL</w:t>
            </w:r>
          </w:p>
        </w:tc>
        <w:tc>
          <w:tcPr>
            <w:tcW w:w="2988" w:type="dxa"/>
          </w:tcPr>
          <w:p w14:paraId="4E554D02" w14:textId="08D82FBB" w:rsidR="00887E9B" w:rsidRPr="00C36B9D" w:rsidRDefault="00884098" w:rsidP="001A2649">
            <w:pPr>
              <w:pStyle w:val="TAL"/>
              <w:rPr>
                <w:i/>
              </w:rPr>
            </w:pPr>
            <w:proofErr w:type="spellStart"/>
            <w:r w:rsidRPr="00C36B9D">
              <w:rPr>
                <w:i/>
              </w:rPr>
              <w:t>Phy</w:t>
            </w:r>
            <w:proofErr w:type="spellEnd"/>
            <w:r w:rsidRPr="00C36B9D">
              <w:rPr>
                <w:i/>
              </w:rPr>
              <w:t>-</w:t>
            </w:r>
            <w:proofErr w:type="spellStart"/>
            <w:r w:rsidRPr="00C36B9D">
              <w:rPr>
                <w:i/>
              </w:rPr>
              <w:t>ParametersFRX</w:t>
            </w:r>
            <w:proofErr w:type="spellEnd"/>
            <w:r w:rsidRPr="00C36B9D">
              <w:rPr>
                <w:i/>
              </w:rPr>
              <w:t>-Diff</w:t>
            </w:r>
          </w:p>
        </w:tc>
        <w:tc>
          <w:tcPr>
            <w:tcW w:w="1416" w:type="dxa"/>
          </w:tcPr>
          <w:p w14:paraId="3978147A" w14:textId="06D0737F" w:rsidR="00887E9B" w:rsidRPr="00C36B9D" w:rsidRDefault="002F2D52" w:rsidP="001A2649">
            <w:pPr>
              <w:pStyle w:val="TAL"/>
            </w:pPr>
            <w:r w:rsidRPr="00C36B9D">
              <w:t>No</w:t>
            </w:r>
          </w:p>
        </w:tc>
        <w:tc>
          <w:tcPr>
            <w:tcW w:w="1417" w:type="dxa"/>
          </w:tcPr>
          <w:p w14:paraId="4EB6627D" w14:textId="608C1DF9" w:rsidR="00887E9B" w:rsidRPr="00C36B9D" w:rsidRDefault="002F2D52" w:rsidP="001A2649">
            <w:pPr>
              <w:pStyle w:val="TAL"/>
            </w:pPr>
            <w:r w:rsidRPr="00C36B9D">
              <w:t>Yes</w:t>
            </w:r>
          </w:p>
        </w:tc>
        <w:tc>
          <w:tcPr>
            <w:tcW w:w="2181" w:type="dxa"/>
          </w:tcPr>
          <w:p w14:paraId="45ED2AE7" w14:textId="260B7C0F" w:rsidR="00887E9B" w:rsidRPr="00C36B9D" w:rsidRDefault="002F2D52" w:rsidP="001A2649">
            <w:pPr>
              <w:pStyle w:val="TAL"/>
            </w:pPr>
            <w:r w:rsidRPr="00C36B9D">
              <w:t xml:space="preserve">RAN4 had defined the requirements for </w:t>
            </w:r>
            <w:r w:rsidR="007D7519" w:rsidRPr="00C36B9D">
              <w:t>"</w:t>
            </w:r>
            <w:r w:rsidRPr="00C36B9D">
              <w:t>Almost contiguous UL CP-OFDM</w:t>
            </w:r>
            <w:r w:rsidR="007D7519" w:rsidRPr="00C36B9D">
              <w:t>"</w:t>
            </w:r>
            <w:r w:rsidRPr="00C36B9D">
              <w:t xml:space="preserve"> in Rel-15.</w:t>
            </w:r>
          </w:p>
        </w:tc>
        <w:tc>
          <w:tcPr>
            <w:tcW w:w="1907" w:type="dxa"/>
          </w:tcPr>
          <w:p w14:paraId="3693C36C" w14:textId="51AD71F5" w:rsidR="00887E9B" w:rsidRPr="00C36B9D" w:rsidRDefault="002F2D52" w:rsidP="001A2649">
            <w:pPr>
              <w:pStyle w:val="TAL"/>
            </w:pPr>
            <w:r w:rsidRPr="00C36B9D">
              <w:t>Optional with capability signalling</w:t>
            </w:r>
          </w:p>
        </w:tc>
      </w:tr>
      <w:tr w:rsidR="006C6E0F" w:rsidRPr="00C36B9D" w14:paraId="36AAC736" w14:textId="77777777" w:rsidTr="009B6A19">
        <w:trPr>
          <w:trHeight w:val="2070"/>
        </w:trPr>
        <w:tc>
          <w:tcPr>
            <w:tcW w:w="1385" w:type="dxa"/>
            <w:vMerge/>
          </w:tcPr>
          <w:p w14:paraId="332EFC17" w14:textId="77777777" w:rsidR="00884098" w:rsidRPr="00C36B9D" w:rsidRDefault="00884098" w:rsidP="001A2649">
            <w:pPr>
              <w:pStyle w:val="TAL"/>
            </w:pPr>
          </w:p>
        </w:tc>
        <w:tc>
          <w:tcPr>
            <w:tcW w:w="1027" w:type="dxa"/>
            <w:vMerge w:val="restart"/>
          </w:tcPr>
          <w:p w14:paraId="2C89D68C" w14:textId="690F7BD5" w:rsidR="00884098" w:rsidRPr="00C36B9D" w:rsidRDefault="00884098" w:rsidP="001A2649">
            <w:pPr>
              <w:pStyle w:val="TAL"/>
            </w:pPr>
            <w:r w:rsidRPr="00C36B9D">
              <w:t>2-8</w:t>
            </w:r>
          </w:p>
        </w:tc>
        <w:tc>
          <w:tcPr>
            <w:tcW w:w="1877" w:type="dxa"/>
            <w:vMerge w:val="restart"/>
          </w:tcPr>
          <w:p w14:paraId="3EF88AAE" w14:textId="70562291" w:rsidR="00884098" w:rsidRPr="00C36B9D" w:rsidRDefault="00884098" w:rsidP="001A2649">
            <w:pPr>
              <w:pStyle w:val="TAL"/>
            </w:pPr>
            <w:r w:rsidRPr="00C36B9D">
              <w:t>UE power class</w:t>
            </w:r>
          </w:p>
        </w:tc>
        <w:tc>
          <w:tcPr>
            <w:tcW w:w="2707" w:type="dxa"/>
            <w:vMerge w:val="restart"/>
          </w:tcPr>
          <w:p w14:paraId="384688B5" w14:textId="1E254FF4" w:rsidR="00884098" w:rsidRPr="00C36B9D" w:rsidRDefault="00884098" w:rsidP="002F2D52">
            <w:pPr>
              <w:pStyle w:val="TAL"/>
            </w:pPr>
            <w:r w:rsidRPr="00C36B9D">
              <w:t>1) Support of FR1 UE power class</w:t>
            </w:r>
          </w:p>
          <w:p w14:paraId="04F75289" w14:textId="77777777" w:rsidR="00884098" w:rsidRPr="00C36B9D" w:rsidRDefault="00884098" w:rsidP="002F2D52">
            <w:pPr>
              <w:pStyle w:val="TAL"/>
            </w:pPr>
            <w:r w:rsidRPr="00C36B9D">
              <w:t>2) Support of FR2 UE power class</w:t>
            </w:r>
          </w:p>
          <w:p w14:paraId="1F260FE3" w14:textId="77777777" w:rsidR="00884098" w:rsidRPr="00C36B9D" w:rsidRDefault="00884098" w:rsidP="002F2D52">
            <w:pPr>
              <w:pStyle w:val="TAL"/>
            </w:pPr>
            <w:r w:rsidRPr="00C36B9D">
              <w:t>3) Support of FR1 UE power class for EN-DC</w:t>
            </w:r>
          </w:p>
          <w:p w14:paraId="5FED1C89" w14:textId="123C4133" w:rsidR="00884098" w:rsidRPr="00C36B9D" w:rsidRDefault="00884098" w:rsidP="002F2D52">
            <w:pPr>
              <w:pStyle w:val="TAL"/>
            </w:pPr>
            <w:r w:rsidRPr="00C36B9D">
              <w:t>4) Support of FR1 UE power class for NR-CA</w:t>
            </w:r>
          </w:p>
        </w:tc>
        <w:tc>
          <w:tcPr>
            <w:tcW w:w="1351" w:type="dxa"/>
            <w:vMerge w:val="restart"/>
          </w:tcPr>
          <w:p w14:paraId="266CA01E" w14:textId="77777777" w:rsidR="00884098" w:rsidRPr="00C36B9D" w:rsidRDefault="00884098" w:rsidP="001A2649">
            <w:pPr>
              <w:pStyle w:val="TAL"/>
            </w:pPr>
          </w:p>
        </w:tc>
        <w:tc>
          <w:tcPr>
            <w:tcW w:w="2988" w:type="dxa"/>
          </w:tcPr>
          <w:p w14:paraId="30476B67" w14:textId="00AA03A0" w:rsidR="00884098" w:rsidRPr="00C36B9D" w:rsidRDefault="005D0CBD" w:rsidP="001A2649">
            <w:pPr>
              <w:pStyle w:val="TAL"/>
              <w:rPr>
                <w:i/>
              </w:rPr>
            </w:pPr>
            <w:proofErr w:type="spellStart"/>
            <w:r w:rsidRPr="00C36B9D">
              <w:rPr>
                <w:i/>
              </w:rPr>
              <w:t>ue-PowerClass</w:t>
            </w:r>
            <w:proofErr w:type="spellEnd"/>
          </w:p>
        </w:tc>
        <w:tc>
          <w:tcPr>
            <w:tcW w:w="2988" w:type="dxa"/>
          </w:tcPr>
          <w:p w14:paraId="3EF0135A" w14:textId="7FBC6366" w:rsidR="00884098" w:rsidRPr="00C36B9D" w:rsidRDefault="005D0CBD" w:rsidP="001A2649">
            <w:pPr>
              <w:pStyle w:val="TAL"/>
              <w:rPr>
                <w:i/>
              </w:rPr>
            </w:pPr>
            <w:proofErr w:type="spellStart"/>
            <w:r w:rsidRPr="00C36B9D">
              <w:rPr>
                <w:i/>
              </w:rPr>
              <w:t>BandNR</w:t>
            </w:r>
            <w:proofErr w:type="spellEnd"/>
          </w:p>
        </w:tc>
        <w:tc>
          <w:tcPr>
            <w:tcW w:w="1416" w:type="dxa"/>
            <w:vMerge w:val="restart"/>
          </w:tcPr>
          <w:p w14:paraId="1B2341BC" w14:textId="7E5D8B7A" w:rsidR="00884098" w:rsidRPr="00C36B9D" w:rsidRDefault="00884098" w:rsidP="001A2649">
            <w:pPr>
              <w:pStyle w:val="TAL"/>
            </w:pPr>
            <w:r w:rsidRPr="00C36B9D">
              <w:t>No</w:t>
            </w:r>
          </w:p>
        </w:tc>
        <w:tc>
          <w:tcPr>
            <w:tcW w:w="1417" w:type="dxa"/>
            <w:vMerge w:val="restart"/>
          </w:tcPr>
          <w:p w14:paraId="329D7B33" w14:textId="37D3E3CC" w:rsidR="00884098" w:rsidRPr="00C36B9D" w:rsidRDefault="00884098" w:rsidP="001A2649">
            <w:pPr>
              <w:pStyle w:val="TAL"/>
            </w:pPr>
            <w:r w:rsidRPr="00C36B9D">
              <w:t>No</w:t>
            </w:r>
          </w:p>
        </w:tc>
        <w:tc>
          <w:tcPr>
            <w:tcW w:w="2181" w:type="dxa"/>
            <w:vMerge w:val="restart"/>
          </w:tcPr>
          <w:p w14:paraId="109E70E5" w14:textId="77777777" w:rsidR="00884098" w:rsidRPr="00C36B9D" w:rsidRDefault="00884098" w:rsidP="002F2D52">
            <w:pPr>
              <w:pStyle w:val="TAL"/>
            </w:pPr>
            <w:r w:rsidRPr="00C36B9D">
              <w:t>Capability signalling</w:t>
            </w:r>
          </w:p>
          <w:p w14:paraId="295DBCC3" w14:textId="39DCE14D" w:rsidR="00884098" w:rsidRPr="00C36B9D" w:rsidRDefault="00884098" w:rsidP="002F2D52">
            <w:pPr>
              <w:pStyle w:val="TAL"/>
            </w:pPr>
            <w:r w:rsidRPr="00C36B9D">
              <w:t>-</w:t>
            </w:r>
            <w:r w:rsidRPr="00C36B9D">
              <w:tab/>
              <w:t>FR1 UE power class (per band)</w:t>
            </w:r>
          </w:p>
          <w:p w14:paraId="0C1F47D4" w14:textId="0B3ED640" w:rsidR="00884098" w:rsidRPr="00C36B9D" w:rsidRDefault="00884098" w:rsidP="002F2D52">
            <w:pPr>
              <w:pStyle w:val="TAL"/>
            </w:pPr>
            <w:r w:rsidRPr="00C36B9D">
              <w:t>-</w:t>
            </w:r>
            <w:r w:rsidRPr="00C36B9D">
              <w:tab/>
              <w:t>FR2 UE power class (per band)</w:t>
            </w:r>
          </w:p>
          <w:p w14:paraId="27135254" w14:textId="46F7843E" w:rsidR="00884098" w:rsidRPr="00C36B9D" w:rsidRDefault="00884098" w:rsidP="002F2D52">
            <w:pPr>
              <w:pStyle w:val="TAL"/>
            </w:pPr>
            <w:r w:rsidRPr="00C36B9D">
              <w:t>-</w:t>
            </w:r>
            <w:r w:rsidRPr="00C36B9D">
              <w:tab/>
              <w:t>FR1 UE power class for EN-DC (per band combination)</w:t>
            </w:r>
          </w:p>
          <w:p w14:paraId="2B4A30D7" w14:textId="7FA96AAD" w:rsidR="00884098" w:rsidRPr="00C36B9D" w:rsidRDefault="00884098" w:rsidP="002F2D52">
            <w:pPr>
              <w:pStyle w:val="TAL"/>
            </w:pPr>
            <w:r w:rsidRPr="00C36B9D">
              <w:t>-</w:t>
            </w:r>
            <w:r w:rsidRPr="00C36B9D">
              <w:tab/>
              <w:t>FR1 UE power class for NR CA (per band combination)</w:t>
            </w:r>
          </w:p>
          <w:p w14:paraId="4CE82C5A" w14:textId="77777777" w:rsidR="00884098" w:rsidRPr="00C36B9D" w:rsidRDefault="00884098" w:rsidP="002F2D52">
            <w:pPr>
              <w:pStyle w:val="TAL"/>
            </w:pPr>
          </w:p>
          <w:p w14:paraId="5E8C2C51" w14:textId="0BFC6C29" w:rsidR="00884098" w:rsidRPr="00C36B9D" w:rsidRDefault="00884098" w:rsidP="002F2D52">
            <w:pPr>
              <w:pStyle w:val="TAL"/>
            </w:pPr>
            <w:r w:rsidRPr="00C36B9D">
              <w:t>Default power class for each component is indicated in TS38.101-1/2/3. If the default power class is not indicated, UE shall report supported power class.</w:t>
            </w:r>
            <w:r w:rsidR="00AE402E" w:rsidRPr="00C36B9D">
              <w:t xml:space="preserve"> The component 2) is also used as power class for intra-band NR-CA in FR2</w:t>
            </w:r>
          </w:p>
        </w:tc>
        <w:tc>
          <w:tcPr>
            <w:tcW w:w="1907" w:type="dxa"/>
            <w:vMerge w:val="restart"/>
          </w:tcPr>
          <w:p w14:paraId="428D02A2" w14:textId="187900C9" w:rsidR="00884098" w:rsidRPr="00C36B9D" w:rsidRDefault="00D61C64" w:rsidP="001A2649">
            <w:pPr>
              <w:pStyle w:val="TAL"/>
            </w:pPr>
            <w:r w:rsidRPr="00C36B9D">
              <w:t>Mandatory to support at least one power class with capability. The capability signalling is absent if UE supports only default power class</w:t>
            </w:r>
          </w:p>
        </w:tc>
      </w:tr>
      <w:tr w:rsidR="006C6E0F" w:rsidRPr="00C36B9D" w14:paraId="0D845BA9" w14:textId="77777777" w:rsidTr="009B6A19">
        <w:trPr>
          <w:trHeight w:val="2265"/>
        </w:trPr>
        <w:tc>
          <w:tcPr>
            <w:tcW w:w="1385" w:type="dxa"/>
            <w:vMerge/>
          </w:tcPr>
          <w:p w14:paraId="46CC990A" w14:textId="77777777" w:rsidR="00884098" w:rsidRPr="00C36B9D" w:rsidRDefault="00884098" w:rsidP="001A2649">
            <w:pPr>
              <w:pStyle w:val="TAL"/>
            </w:pPr>
          </w:p>
        </w:tc>
        <w:tc>
          <w:tcPr>
            <w:tcW w:w="1027" w:type="dxa"/>
            <w:vMerge/>
          </w:tcPr>
          <w:p w14:paraId="3217E81B" w14:textId="77777777" w:rsidR="00884098" w:rsidRPr="00C36B9D" w:rsidRDefault="00884098" w:rsidP="001A2649">
            <w:pPr>
              <w:pStyle w:val="TAL"/>
            </w:pPr>
          </w:p>
        </w:tc>
        <w:tc>
          <w:tcPr>
            <w:tcW w:w="1877" w:type="dxa"/>
            <w:vMerge/>
          </w:tcPr>
          <w:p w14:paraId="5A30149F" w14:textId="77777777" w:rsidR="00884098" w:rsidRPr="00C36B9D" w:rsidRDefault="00884098" w:rsidP="001A2649">
            <w:pPr>
              <w:pStyle w:val="TAL"/>
            </w:pPr>
          </w:p>
        </w:tc>
        <w:tc>
          <w:tcPr>
            <w:tcW w:w="2707" w:type="dxa"/>
            <w:vMerge/>
          </w:tcPr>
          <w:p w14:paraId="0193F62D" w14:textId="77777777" w:rsidR="00884098" w:rsidRPr="00C36B9D" w:rsidRDefault="00884098" w:rsidP="002F2D52">
            <w:pPr>
              <w:pStyle w:val="TAL"/>
            </w:pPr>
          </w:p>
        </w:tc>
        <w:tc>
          <w:tcPr>
            <w:tcW w:w="1351" w:type="dxa"/>
            <w:vMerge/>
          </w:tcPr>
          <w:p w14:paraId="2457CABB" w14:textId="77777777" w:rsidR="00884098" w:rsidRPr="00C36B9D" w:rsidRDefault="00884098" w:rsidP="001A2649">
            <w:pPr>
              <w:pStyle w:val="TAL"/>
            </w:pPr>
          </w:p>
        </w:tc>
        <w:tc>
          <w:tcPr>
            <w:tcW w:w="2988" w:type="dxa"/>
          </w:tcPr>
          <w:p w14:paraId="57092C1E" w14:textId="1B2E3E3B" w:rsidR="00884098" w:rsidRPr="00C36B9D" w:rsidRDefault="005D0CBD" w:rsidP="001A2649">
            <w:pPr>
              <w:pStyle w:val="TAL"/>
              <w:rPr>
                <w:i/>
              </w:rPr>
            </w:pPr>
            <w:proofErr w:type="spellStart"/>
            <w:r w:rsidRPr="00C36B9D">
              <w:rPr>
                <w:i/>
              </w:rPr>
              <w:t>powerClass</w:t>
            </w:r>
            <w:proofErr w:type="spellEnd"/>
          </w:p>
        </w:tc>
        <w:tc>
          <w:tcPr>
            <w:tcW w:w="2988" w:type="dxa"/>
          </w:tcPr>
          <w:p w14:paraId="15EE6B7B" w14:textId="0C61F732" w:rsidR="00884098" w:rsidRPr="00C36B9D" w:rsidRDefault="005D0CBD" w:rsidP="001A2649">
            <w:pPr>
              <w:pStyle w:val="TAL"/>
              <w:rPr>
                <w:i/>
              </w:rPr>
            </w:pPr>
            <w:proofErr w:type="spellStart"/>
            <w:r w:rsidRPr="00C36B9D">
              <w:rPr>
                <w:i/>
              </w:rPr>
              <w:t>BandCombination</w:t>
            </w:r>
            <w:proofErr w:type="spellEnd"/>
          </w:p>
        </w:tc>
        <w:tc>
          <w:tcPr>
            <w:tcW w:w="1416" w:type="dxa"/>
            <w:vMerge/>
          </w:tcPr>
          <w:p w14:paraId="769E111E" w14:textId="77777777" w:rsidR="00884098" w:rsidRPr="00C36B9D" w:rsidRDefault="00884098" w:rsidP="001A2649">
            <w:pPr>
              <w:pStyle w:val="TAL"/>
            </w:pPr>
          </w:p>
        </w:tc>
        <w:tc>
          <w:tcPr>
            <w:tcW w:w="1417" w:type="dxa"/>
            <w:vMerge/>
          </w:tcPr>
          <w:p w14:paraId="29039806" w14:textId="77777777" w:rsidR="00884098" w:rsidRPr="00C36B9D" w:rsidRDefault="00884098" w:rsidP="001A2649">
            <w:pPr>
              <w:pStyle w:val="TAL"/>
            </w:pPr>
          </w:p>
        </w:tc>
        <w:tc>
          <w:tcPr>
            <w:tcW w:w="2181" w:type="dxa"/>
            <w:vMerge/>
          </w:tcPr>
          <w:p w14:paraId="09EBD5DB" w14:textId="77777777" w:rsidR="00884098" w:rsidRPr="00C36B9D" w:rsidRDefault="00884098" w:rsidP="002F2D52">
            <w:pPr>
              <w:pStyle w:val="TAL"/>
            </w:pPr>
          </w:p>
        </w:tc>
        <w:tc>
          <w:tcPr>
            <w:tcW w:w="1907" w:type="dxa"/>
            <w:vMerge/>
          </w:tcPr>
          <w:p w14:paraId="3777E476" w14:textId="77777777" w:rsidR="00884098" w:rsidRPr="00C36B9D" w:rsidRDefault="00884098" w:rsidP="001A2649">
            <w:pPr>
              <w:pStyle w:val="TAL"/>
            </w:pPr>
          </w:p>
        </w:tc>
      </w:tr>
      <w:tr w:rsidR="006C6E0F" w:rsidRPr="00C36B9D" w14:paraId="7B4A514C" w14:textId="77777777" w:rsidTr="009B6A19">
        <w:tc>
          <w:tcPr>
            <w:tcW w:w="1385" w:type="dxa"/>
            <w:vMerge/>
          </w:tcPr>
          <w:p w14:paraId="50A92B99" w14:textId="77777777" w:rsidR="00887E9B" w:rsidRPr="00C36B9D" w:rsidRDefault="00887E9B" w:rsidP="001A2649">
            <w:pPr>
              <w:pStyle w:val="TAL"/>
            </w:pPr>
          </w:p>
        </w:tc>
        <w:tc>
          <w:tcPr>
            <w:tcW w:w="1027" w:type="dxa"/>
          </w:tcPr>
          <w:p w14:paraId="04FA6347" w14:textId="569EF5A4" w:rsidR="00887E9B" w:rsidRPr="00C36B9D" w:rsidRDefault="00887E9B" w:rsidP="001A2649">
            <w:pPr>
              <w:pStyle w:val="TAL"/>
            </w:pPr>
            <w:r w:rsidRPr="00C36B9D">
              <w:t>2-9</w:t>
            </w:r>
          </w:p>
        </w:tc>
        <w:tc>
          <w:tcPr>
            <w:tcW w:w="1877" w:type="dxa"/>
          </w:tcPr>
          <w:p w14:paraId="14BF5457" w14:textId="79DA6AB0" w:rsidR="00887E9B" w:rsidRPr="00C36B9D" w:rsidRDefault="00EB6BAA" w:rsidP="001A2649">
            <w:pPr>
              <w:pStyle w:val="TAL"/>
            </w:pPr>
            <w:r w:rsidRPr="00C36B9D">
              <w:t>Simultaneous reception and transmission for SA SUL band combinations</w:t>
            </w:r>
          </w:p>
        </w:tc>
        <w:tc>
          <w:tcPr>
            <w:tcW w:w="2707" w:type="dxa"/>
          </w:tcPr>
          <w:p w14:paraId="0B135444" w14:textId="7365C855" w:rsidR="00887E9B" w:rsidRPr="00C36B9D" w:rsidRDefault="00C62ADE" w:rsidP="001A2649">
            <w:pPr>
              <w:pStyle w:val="TAL"/>
            </w:pPr>
            <w:r w:rsidRPr="00C36B9D">
              <w:t>Simultaneous reception and transmission for SA SUL band combinations</w:t>
            </w:r>
          </w:p>
        </w:tc>
        <w:tc>
          <w:tcPr>
            <w:tcW w:w="1351" w:type="dxa"/>
          </w:tcPr>
          <w:p w14:paraId="7F947331" w14:textId="77777777" w:rsidR="00887E9B" w:rsidRPr="00C36B9D" w:rsidRDefault="00887E9B" w:rsidP="001A2649">
            <w:pPr>
              <w:pStyle w:val="TAL"/>
            </w:pPr>
          </w:p>
        </w:tc>
        <w:tc>
          <w:tcPr>
            <w:tcW w:w="2988" w:type="dxa"/>
          </w:tcPr>
          <w:p w14:paraId="7D140B5E" w14:textId="459BB06A" w:rsidR="00887E9B" w:rsidRPr="00C36B9D" w:rsidRDefault="00B6237A" w:rsidP="001A2649">
            <w:pPr>
              <w:pStyle w:val="TAL"/>
              <w:rPr>
                <w:i/>
              </w:rPr>
            </w:pPr>
            <w:proofErr w:type="spellStart"/>
            <w:r w:rsidRPr="00C36B9D">
              <w:rPr>
                <w:i/>
              </w:rPr>
              <w:t>simultaneousRxTxSUL</w:t>
            </w:r>
            <w:proofErr w:type="spellEnd"/>
          </w:p>
        </w:tc>
        <w:tc>
          <w:tcPr>
            <w:tcW w:w="2988" w:type="dxa"/>
          </w:tcPr>
          <w:p w14:paraId="05051CFF" w14:textId="18037509" w:rsidR="00887E9B" w:rsidRPr="00C36B9D" w:rsidRDefault="00B6237A" w:rsidP="001A2649">
            <w:pPr>
              <w:pStyle w:val="TAL"/>
              <w:rPr>
                <w:i/>
              </w:rPr>
            </w:pPr>
            <w:r w:rsidRPr="00C36B9D">
              <w:rPr>
                <w:i/>
              </w:rPr>
              <w:t>CA-</w:t>
            </w:r>
            <w:proofErr w:type="spellStart"/>
            <w:r w:rsidRPr="00C36B9D">
              <w:rPr>
                <w:i/>
              </w:rPr>
              <w:t>ParametersNR</w:t>
            </w:r>
            <w:proofErr w:type="spellEnd"/>
          </w:p>
        </w:tc>
        <w:tc>
          <w:tcPr>
            <w:tcW w:w="1416" w:type="dxa"/>
          </w:tcPr>
          <w:p w14:paraId="30362241" w14:textId="4C4EABE2" w:rsidR="00887E9B" w:rsidRPr="00C36B9D" w:rsidRDefault="00C62ADE" w:rsidP="001A2649">
            <w:pPr>
              <w:pStyle w:val="TAL"/>
            </w:pPr>
            <w:r w:rsidRPr="00C36B9D">
              <w:t>No</w:t>
            </w:r>
          </w:p>
        </w:tc>
        <w:tc>
          <w:tcPr>
            <w:tcW w:w="1417" w:type="dxa"/>
          </w:tcPr>
          <w:p w14:paraId="27CCD342" w14:textId="13032FEB" w:rsidR="00887E9B" w:rsidRPr="00C36B9D" w:rsidRDefault="00C62ADE" w:rsidP="001A2649">
            <w:pPr>
              <w:pStyle w:val="TAL"/>
            </w:pPr>
            <w:r w:rsidRPr="00C36B9D">
              <w:t>No</w:t>
            </w:r>
          </w:p>
        </w:tc>
        <w:tc>
          <w:tcPr>
            <w:tcW w:w="2181" w:type="dxa"/>
          </w:tcPr>
          <w:p w14:paraId="77D154ED" w14:textId="77777777" w:rsidR="00887E9B" w:rsidRPr="00C36B9D" w:rsidRDefault="00887E9B" w:rsidP="001A2649">
            <w:pPr>
              <w:pStyle w:val="TAL"/>
            </w:pPr>
          </w:p>
        </w:tc>
        <w:tc>
          <w:tcPr>
            <w:tcW w:w="1907" w:type="dxa"/>
          </w:tcPr>
          <w:p w14:paraId="34B41304" w14:textId="6951E8DB" w:rsidR="00887E9B" w:rsidRPr="00C36B9D" w:rsidRDefault="00C62ADE" w:rsidP="001A2649">
            <w:pPr>
              <w:pStyle w:val="TAL"/>
            </w:pPr>
            <w:r w:rsidRPr="00C36B9D">
              <w:t>Mandatory/Optional support depends on band combination and captured in TS 38.101-1</w:t>
            </w:r>
          </w:p>
        </w:tc>
      </w:tr>
      <w:tr w:rsidR="006C6E0F" w:rsidRPr="00C36B9D" w14:paraId="0B8144EE" w14:textId="77777777" w:rsidTr="009B6A19">
        <w:tc>
          <w:tcPr>
            <w:tcW w:w="1385" w:type="dxa"/>
            <w:vMerge/>
          </w:tcPr>
          <w:p w14:paraId="4A2E0B64" w14:textId="77777777" w:rsidR="00887E9B" w:rsidRPr="00C36B9D" w:rsidRDefault="00887E9B" w:rsidP="001A2649">
            <w:pPr>
              <w:pStyle w:val="TAL"/>
            </w:pPr>
          </w:p>
        </w:tc>
        <w:tc>
          <w:tcPr>
            <w:tcW w:w="1027" w:type="dxa"/>
          </w:tcPr>
          <w:p w14:paraId="6377DAB6" w14:textId="650A913E" w:rsidR="00887E9B" w:rsidRPr="00C36B9D" w:rsidRDefault="00887E9B" w:rsidP="001A2649">
            <w:pPr>
              <w:pStyle w:val="TAL"/>
            </w:pPr>
            <w:r w:rsidRPr="00C36B9D">
              <w:t>2-10</w:t>
            </w:r>
          </w:p>
        </w:tc>
        <w:tc>
          <w:tcPr>
            <w:tcW w:w="1877" w:type="dxa"/>
          </w:tcPr>
          <w:p w14:paraId="080E5ABA" w14:textId="4CC36776" w:rsidR="00887E9B" w:rsidRPr="00C36B9D" w:rsidRDefault="00EB6BAA" w:rsidP="001A2649">
            <w:pPr>
              <w:pStyle w:val="TAL"/>
            </w:pPr>
            <w:r w:rsidRPr="00C36B9D">
              <w:t>Multiple frequency band indication</w:t>
            </w:r>
          </w:p>
        </w:tc>
        <w:tc>
          <w:tcPr>
            <w:tcW w:w="2707" w:type="dxa"/>
          </w:tcPr>
          <w:p w14:paraId="29BB468C" w14:textId="70E474F7" w:rsidR="00887E9B" w:rsidRPr="00C36B9D" w:rsidRDefault="002D7FFD" w:rsidP="001A2649">
            <w:pPr>
              <w:pStyle w:val="TAL"/>
            </w:pPr>
            <w:r w:rsidRPr="00C36B9D">
              <w:t>Multiple frequency band indication</w:t>
            </w:r>
          </w:p>
        </w:tc>
        <w:tc>
          <w:tcPr>
            <w:tcW w:w="1351" w:type="dxa"/>
          </w:tcPr>
          <w:p w14:paraId="108E2C73" w14:textId="77777777" w:rsidR="00887E9B" w:rsidRPr="00C36B9D" w:rsidRDefault="00887E9B" w:rsidP="001A2649">
            <w:pPr>
              <w:pStyle w:val="TAL"/>
            </w:pPr>
          </w:p>
        </w:tc>
        <w:tc>
          <w:tcPr>
            <w:tcW w:w="2988" w:type="dxa"/>
          </w:tcPr>
          <w:p w14:paraId="394BE51C" w14:textId="22A67855" w:rsidR="00887E9B" w:rsidRPr="00C36B9D" w:rsidRDefault="00F276A9" w:rsidP="001A2649">
            <w:pPr>
              <w:pStyle w:val="TAL"/>
            </w:pPr>
            <w:r w:rsidRPr="00C36B9D">
              <w:t>n/a</w:t>
            </w:r>
          </w:p>
        </w:tc>
        <w:tc>
          <w:tcPr>
            <w:tcW w:w="2988" w:type="dxa"/>
          </w:tcPr>
          <w:p w14:paraId="2FA138E4" w14:textId="35FB6A66" w:rsidR="00887E9B" w:rsidRPr="00C36B9D" w:rsidRDefault="00F276A9" w:rsidP="001A2649">
            <w:pPr>
              <w:pStyle w:val="TAL"/>
            </w:pPr>
            <w:r w:rsidRPr="00C36B9D">
              <w:t>n/a</w:t>
            </w:r>
          </w:p>
        </w:tc>
        <w:tc>
          <w:tcPr>
            <w:tcW w:w="1416" w:type="dxa"/>
          </w:tcPr>
          <w:p w14:paraId="571054E0" w14:textId="511A17E9" w:rsidR="00887E9B" w:rsidRPr="00C36B9D" w:rsidRDefault="002D7FFD" w:rsidP="001A2649">
            <w:pPr>
              <w:pStyle w:val="TAL"/>
            </w:pPr>
            <w:r w:rsidRPr="00C36B9D">
              <w:t>No</w:t>
            </w:r>
          </w:p>
        </w:tc>
        <w:tc>
          <w:tcPr>
            <w:tcW w:w="1417" w:type="dxa"/>
          </w:tcPr>
          <w:p w14:paraId="2894EB3F" w14:textId="1BB8D3C4" w:rsidR="00887E9B" w:rsidRPr="00C36B9D" w:rsidRDefault="002D7FFD" w:rsidP="001A2649">
            <w:pPr>
              <w:pStyle w:val="TAL"/>
            </w:pPr>
            <w:r w:rsidRPr="00C36B9D">
              <w:t>No</w:t>
            </w:r>
          </w:p>
        </w:tc>
        <w:tc>
          <w:tcPr>
            <w:tcW w:w="2181" w:type="dxa"/>
          </w:tcPr>
          <w:p w14:paraId="74118981" w14:textId="0073A177" w:rsidR="00887E9B" w:rsidRPr="00C36B9D" w:rsidRDefault="002D7FFD" w:rsidP="001A2649">
            <w:pPr>
              <w:pStyle w:val="TAL"/>
            </w:pPr>
            <w:r w:rsidRPr="00C36B9D">
              <w:t>Per UE capability</w:t>
            </w:r>
          </w:p>
        </w:tc>
        <w:tc>
          <w:tcPr>
            <w:tcW w:w="1907" w:type="dxa"/>
          </w:tcPr>
          <w:p w14:paraId="5FD50DDA" w14:textId="4AC83F7C" w:rsidR="00887E9B" w:rsidRPr="00C36B9D" w:rsidRDefault="002D7FFD" w:rsidP="001A2649">
            <w:pPr>
              <w:pStyle w:val="TAL"/>
            </w:pPr>
            <w:r w:rsidRPr="00C36B9D">
              <w:t>Mandatory without capability signalling</w:t>
            </w:r>
          </w:p>
        </w:tc>
      </w:tr>
      <w:tr w:rsidR="006C6E0F" w:rsidRPr="00C36B9D" w14:paraId="03B99ECA" w14:textId="77777777" w:rsidTr="009B6A19">
        <w:tc>
          <w:tcPr>
            <w:tcW w:w="1385" w:type="dxa"/>
            <w:vMerge/>
          </w:tcPr>
          <w:p w14:paraId="793E250A" w14:textId="77777777" w:rsidR="00887E9B" w:rsidRPr="00C36B9D" w:rsidRDefault="00887E9B" w:rsidP="001A2649">
            <w:pPr>
              <w:pStyle w:val="TAL"/>
            </w:pPr>
          </w:p>
        </w:tc>
        <w:tc>
          <w:tcPr>
            <w:tcW w:w="1027" w:type="dxa"/>
          </w:tcPr>
          <w:p w14:paraId="601FF4E1" w14:textId="5DEFC486" w:rsidR="00887E9B" w:rsidRPr="00C36B9D" w:rsidRDefault="00887E9B" w:rsidP="001A2649">
            <w:pPr>
              <w:pStyle w:val="TAL"/>
            </w:pPr>
            <w:r w:rsidRPr="00C36B9D">
              <w:t>2-11</w:t>
            </w:r>
          </w:p>
        </w:tc>
        <w:tc>
          <w:tcPr>
            <w:tcW w:w="1877" w:type="dxa"/>
          </w:tcPr>
          <w:p w14:paraId="45024C81" w14:textId="74DB6B95" w:rsidR="00887E9B" w:rsidRPr="00C36B9D" w:rsidRDefault="00EB6BAA" w:rsidP="001A2649">
            <w:pPr>
              <w:pStyle w:val="TAL"/>
            </w:pPr>
            <w:r w:rsidRPr="00C36B9D">
              <w:t>Modified MPR behaviour</w:t>
            </w:r>
          </w:p>
        </w:tc>
        <w:tc>
          <w:tcPr>
            <w:tcW w:w="2707" w:type="dxa"/>
          </w:tcPr>
          <w:p w14:paraId="043DD8DE" w14:textId="6C6FC675" w:rsidR="00887E9B" w:rsidRPr="00C36B9D" w:rsidRDefault="002D7FFD" w:rsidP="001A2649">
            <w:pPr>
              <w:pStyle w:val="TAL"/>
            </w:pPr>
            <w:r w:rsidRPr="00C36B9D">
              <w:t>Modified MPR behaviour</w:t>
            </w:r>
          </w:p>
        </w:tc>
        <w:tc>
          <w:tcPr>
            <w:tcW w:w="1351" w:type="dxa"/>
          </w:tcPr>
          <w:p w14:paraId="53B5749E" w14:textId="77777777" w:rsidR="00887E9B" w:rsidRPr="00C36B9D" w:rsidRDefault="00887E9B" w:rsidP="001A2649">
            <w:pPr>
              <w:pStyle w:val="TAL"/>
            </w:pPr>
          </w:p>
        </w:tc>
        <w:tc>
          <w:tcPr>
            <w:tcW w:w="2988" w:type="dxa"/>
          </w:tcPr>
          <w:p w14:paraId="7347C589" w14:textId="13CA188A" w:rsidR="00887E9B" w:rsidRPr="00C36B9D" w:rsidRDefault="00F276A9" w:rsidP="001A2649">
            <w:pPr>
              <w:pStyle w:val="TAL"/>
              <w:rPr>
                <w:i/>
              </w:rPr>
            </w:pPr>
            <w:proofErr w:type="spellStart"/>
            <w:r w:rsidRPr="00C36B9D">
              <w:rPr>
                <w:i/>
              </w:rPr>
              <w:t>modifiedMPR</w:t>
            </w:r>
            <w:proofErr w:type="spellEnd"/>
            <w:r w:rsidRPr="00C36B9D">
              <w:rPr>
                <w:i/>
              </w:rPr>
              <w:t>-Behaviour</w:t>
            </w:r>
          </w:p>
        </w:tc>
        <w:tc>
          <w:tcPr>
            <w:tcW w:w="2988" w:type="dxa"/>
          </w:tcPr>
          <w:p w14:paraId="23720771" w14:textId="5CB9133F" w:rsidR="00887E9B" w:rsidRPr="00C36B9D" w:rsidRDefault="00F276A9" w:rsidP="001A2649">
            <w:pPr>
              <w:pStyle w:val="TAL"/>
              <w:rPr>
                <w:i/>
              </w:rPr>
            </w:pPr>
            <w:proofErr w:type="spellStart"/>
            <w:r w:rsidRPr="00C36B9D">
              <w:rPr>
                <w:i/>
              </w:rPr>
              <w:t>BandNR</w:t>
            </w:r>
            <w:proofErr w:type="spellEnd"/>
          </w:p>
        </w:tc>
        <w:tc>
          <w:tcPr>
            <w:tcW w:w="1416" w:type="dxa"/>
          </w:tcPr>
          <w:p w14:paraId="68943877" w14:textId="02B8C74B" w:rsidR="00887E9B" w:rsidRPr="00C36B9D" w:rsidRDefault="002D7FFD" w:rsidP="001A2649">
            <w:pPr>
              <w:pStyle w:val="TAL"/>
            </w:pPr>
            <w:r w:rsidRPr="00C36B9D">
              <w:t>No</w:t>
            </w:r>
          </w:p>
        </w:tc>
        <w:tc>
          <w:tcPr>
            <w:tcW w:w="1417" w:type="dxa"/>
          </w:tcPr>
          <w:p w14:paraId="194712D6" w14:textId="022F7B63" w:rsidR="00887E9B" w:rsidRPr="00C36B9D" w:rsidRDefault="002D7FFD" w:rsidP="001A2649">
            <w:pPr>
              <w:pStyle w:val="TAL"/>
            </w:pPr>
            <w:r w:rsidRPr="00C36B9D">
              <w:t>No</w:t>
            </w:r>
          </w:p>
        </w:tc>
        <w:tc>
          <w:tcPr>
            <w:tcW w:w="2181" w:type="dxa"/>
          </w:tcPr>
          <w:p w14:paraId="56AA5AE8" w14:textId="4F84D21F" w:rsidR="00887E9B" w:rsidRPr="00C36B9D" w:rsidRDefault="002D7FFD" w:rsidP="001A2649">
            <w:pPr>
              <w:pStyle w:val="TAL"/>
            </w:pPr>
            <w:r w:rsidRPr="00C36B9D">
              <w:t>Per band capability</w:t>
            </w:r>
          </w:p>
        </w:tc>
        <w:tc>
          <w:tcPr>
            <w:tcW w:w="1907" w:type="dxa"/>
          </w:tcPr>
          <w:p w14:paraId="606E54D7" w14:textId="61EEC26C" w:rsidR="00887E9B" w:rsidRPr="00C36B9D" w:rsidRDefault="002D7FFD" w:rsidP="001A2649">
            <w:pPr>
              <w:pStyle w:val="TAL"/>
            </w:pPr>
            <w:r w:rsidRPr="00C36B9D">
              <w:t>Optional with capability signalling</w:t>
            </w:r>
          </w:p>
        </w:tc>
      </w:tr>
      <w:tr w:rsidR="006C6E0F" w:rsidRPr="00C36B9D" w14:paraId="58F93FD2" w14:textId="77777777" w:rsidTr="009B6A19">
        <w:tc>
          <w:tcPr>
            <w:tcW w:w="1385" w:type="dxa"/>
            <w:vMerge/>
          </w:tcPr>
          <w:p w14:paraId="030D6754" w14:textId="77777777" w:rsidR="00887E9B" w:rsidRPr="00C36B9D" w:rsidRDefault="00887E9B" w:rsidP="001A2649">
            <w:pPr>
              <w:pStyle w:val="TAL"/>
            </w:pPr>
          </w:p>
        </w:tc>
        <w:tc>
          <w:tcPr>
            <w:tcW w:w="1027" w:type="dxa"/>
          </w:tcPr>
          <w:p w14:paraId="3441C0FB" w14:textId="605C5C5C" w:rsidR="00887E9B" w:rsidRPr="00C36B9D" w:rsidRDefault="00887E9B" w:rsidP="001A2649">
            <w:pPr>
              <w:pStyle w:val="TAL"/>
            </w:pPr>
            <w:r w:rsidRPr="00C36B9D">
              <w:t>2-12</w:t>
            </w:r>
          </w:p>
        </w:tc>
        <w:tc>
          <w:tcPr>
            <w:tcW w:w="1877" w:type="dxa"/>
          </w:tcPr>
          <w:p w14:paraId="59953141" w14:textId="5CE6BC23" w:rsidR="00887E9B" w:rsidRPr="00C36B9D" w:rsidRDefault="00EB6BAA" w:rsidP="001A2649">
            <w:pPr>
              <w:pStyle w:val="TAL"/>
            </w:pPr>
            <w:r w:rsidRPr="00C36B9D">
              <w:t>Multiple NS/P-Max</w:t>
            </w:r>
          </w:p>
        </w:tc>
        <w:tc>
          <w:tcPr>
            <w:tcW w:w="2707" w:type="dxa"/>
          </w:tcPr>
          <w:p w14:paraId="4B8F73D0" w14:textId="5BD8D2EC" w:rsidR="00887E9B" w:rsidRPr="00C36B9D" w:rsidRDefault="002D7FFD" w:rsidP="001A2649">
            <w:pPr>
              <w:pStyle w:val="TAL"/>
            </w:pPr>
            <w:r w:rsidRPr="00C36B9D">
              <w:t>Multiple NS/P-Max</w:t>
            </w:r>
          </w:p>
        </w:tc>
        <w:tc>
          <w:tcPr>
            <w:tcW w:w="1351" w:type="dxa"/>
          </w:tcPr>
          <w:p w14:paraId="595ACD4D" w14:textId="77777777" w:rsidR="00887E9B" w:rsidRPr="00C36B9D" w:rsidRDefault="00887E9B" w:rsidP="001A2649">
            <w:pPr>
              <w:pStyle w:val="TAL"/>
            </w:pPr>
          </w:p>
        </w:tc>
        <w:tc>
          <w:tcPr>
            <w:tcW w:w="2988" w:type="dxa"/>
          </w:tcPr>
          <w:p w14:paraId="0B82DB8B" w14:textId="19C6B588" w:rsidR="00887E9B" w:rsidRPr="00C36B9D" w:rsidRDefault="00F276A9" w:rsidP="001A2649">
            <w:pPr>
              <w:pStyle w:val="TAL"/>
            </w:pPr>
            <w:r w:rsidRPr="00C36B9D">
              <w:t>n/a</w:t>
            </w:r>
          </w:p>
        </w:tc>
        <w:tc>
          <w:tcPr>
            <w:tcW w:w="2988" w:type="dxa"/>
          </w:tcPr>
          <w:p w14:paraId="362D0B6F" w14:textId="3B4BD1ED" w:rsidR="00887E9B" w:rsidRPr="00C36B9D" w:rsidRDefault="00F276A9" w:rsidP="001A2649">
            <w:pPr>
              <w:pStyle w:val="TAL"/>
            </w:pPr>
            <w:r w:rsidRPr="00C36B9D">
              <w:t>n/a</w:t>
            </w:r>
          </w:p>
        </w:tc>
        <w:tc>
          <w:tcPr>
            <w:tcW w:w="1416" w:type="dxa"/>
          </w:tcPr>
          <w:p w14:paraId="791C740B" w14:textId="42CB99AB" w:rsidR="00887E9B" w:rsidRPr="00C36B9D" w:rsidRDefault="002D7FFD" w:rsidP="001A2649">
            <w:pPr>
              <w:pStyle w:val="TAL"/>
            </w:pPr>
            <w:r w:rsidRPr="00C36B9D">
              <w:t>No</w:t>
            </w:r>
          </w:p>
        </w:tc>
        <w:tc>
          <w:tcPr>
            <w:tcW w:w="1417" w:type="dxa"/>
          </w:tcPr>
          <w:p w14:paraId="539CB837" w14:textId="690FE8F5" w:rsidR="00887E9B" w:rsidRPr="00C36B9D" w:rsidRDefault="002D7FFD" w:rsidP="001A2649">
            <w:pPr>
              <w:pStyle w:val="TAL"/>
            </w:pPr>
            <w:r w:rsidRPr="00C36B9D">
              <w:t>No</w:t>
            </w:r>
          </w:p>
        </w:tc>
        <w:tc>
          <w:tcPr>
            <w:tcW w:w="2181" w:type="dxa"/>
          </w:tcPr>
          <w:p w14:paraId="3E53F750" w14:textId="24503ADB" w:rsidR="00887E9B" w:rsidRPr="00C36B9D" w:rsidRDefault="002D7FFD" w:rsidP="001A2649">
            <w:pPr>
              <w:pStyle w:val="TAL"/>
            </w:pPr>
            <w:r w:rsidRPr="00C36B9D">
              <w:t>Per UE capability</w:t>
            </w:r>
          </w:p>
        </w:tc>
        <w:tc>
          <w:tcPr>
            <w:tcW w:w="1907" w:type="dxa"/>
          </w:tcPr>
          <w:p w14:paraId="36439007" w14:textId="1EBA997E" w:rsidR="00887E9B" w:rsidRPr="00C36B9D" w:rsidRDefault="002D7FFD" w:rsidP="001A2649">
            <w:pPr>
              <w:pStyle w:val="TAL"/>
            </w:pPr>
            <w:r w:rsidRPr="00C36B9D">
              <w:t>Mandatory without capability signalling</w:t>
            </w:r>
          </w:p>
        </w:tc>
      </w:tr>
      <w:tr w:rsidR="006C6E0F" w:rsidRPr="00C36B9D" w14:paraId="6CF53D5C" w14:textId="77777777" w:rsidTr="009B6A19">
        <w:tc>
          <w:tcPr>
            <w:tcW w:w="1385" w:type="dxa"/>
            <w:vMerge/>
          </w:tcPr>
          <w:p w14:paraId="6D124EFA" w14:textId="77777777" w:rsidR="00887E9B" w:rsidRPr="00C36B9D" w:rsidRDefault="00887E9B" w:rsidP="001A2649">
            <w:pPr>
              <w:pStyle w:val="TAL"/>
            </w:pPr>
          </w:p>
        </w:tc>
        <w:tc>
          <w:tcPr>
            <w:tcW w:w="1027" w:type="dxa"/>
          </w:tcPr>
          <w:p w14:paraId="726CB80A" w14:textId="0DA3DA28" w:rsidR="00887E9B" w:rsidRPr="00C36B9D" w:rsidRDefault="00887E9B" w:rsidP="001A2649">
            <w:pPr>
              <w:pStyle w:val="TAL"/>
            </w:pPr>
            <w:r w:rsidRPr="00C36B9D">
              <w:t>2-13</w:t>
            </w:r>
          </w:p>
        </w:tc>
        <w:tc>
          <w:tcPr>
            <w:tcW w:w="1877" w:type="dxa"/>
          </w:tcPr>
          <w:p w14:paraId="4FDD5523" w14:textId="10496A6F" w:rsidR="00887E9B" w:rsidRPr="00C36B9D" w:rsidRDefault="00EB6BAA" w:rsidP="001A2649">
            <w:pPr>
              <w:pStyle w:val="TAL"/>
            </w:pPr>
            <w:r w:rsidRPr="00C36B9D">
              <w:t>Maximum uplink duty cycle for FR1 power class 2 UE</w:t>
            </w:r>
          </w:p>
        </w:tc>
        <w:tc>
          <w:tcPr>
            <w:tcW w:w="2707" w:type="dxa"/>
          </w:tcPr>
          <w:p w14:paraId="79180324" w14:textId="1FEA886A" w:rsidR="00887E9B" w:rsidRPr="00C36B9D" w:rsidRDefault="002D7FFD" w:rsidP="001A2649">
            <w:pPr>
              <w:pStyle w:val="TAL"/>
            </w:pPr>
            <w:r w:rsidRPr="00C36B9D">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C36B9D" w:rsidRDefault="00887E9B" w:rsidP="001A2649">
            <w:pPr>
              <w:pStyle w:val="TAL"/>
            </w:pPr>
          </w:p>
        </w:tc>
        <w:tc>
          <w:tcPr>
            <w:tcW w:w="2988" w:type="dxa"/>
          </w:tcPr>
          <w:p w14:paraId="370C4586" w14:textId="4273CB50" w:rsidR="00887E9B" w:rsidRPr="00C36B9D" w:rsidRDefault="002727C9" w:rsidP="001A2649">
            <w:pPr>
              <w:pStyle w:val="TAL"/>
              <w:rPr>
                <w:i/>
              </w:rPr>
            </w:pPr>
            <w:r w:rsidRPr="00C36B9D">
              <w:rPr>
                <w:i/>
              </w:rPr>
              <w:t>maxUplinkDutyCycle-PC2-FR1</w:t>
            </w:r>
          </w:p>
        </w:tc>
        <w:tc>
          <w:tcPr>
            <w:tcW w:w="2988" w:type="dxa"/>
          </w:tcPr>
          <w:p w14:paraId="6CD3E511" w14:textId="245FF9A4" w:rsidR="00887E9B" w:rsidRPr="00C36B9D" w:rsidRDefault="002727C9" w:rsidP="001A2649">
            <w:pPr>
              <w:pStyle w:val="TAL"/>
              <w:rPr>
                <w:i/>
              </w:rPr>
            </w:pPr>
            <w:proofErr w:type="spellStart"/>
            <w:r w:rsidRPr="00C36B9D">
              <w:rPr>
                <w:i/>
              </w:rPr>
              <w:t>BandNR</w:t>
            </w:r>
            <w:proofErr w:type="spellEnd"/>
          </w:p>
        </w:tc>
        <w:tc>
          <w:tcPr>
            <w:tcW w:w="1416" w:type="dxa"/>
          </w:tcPr>
          <w:p w14:paraId="1807B0A5" w14:textId="30904D64" w:rsidR="00887E9B" w:rsidRPr="00C36B9D" w:rsidRDefault="002D7FFD" w:rsidP="001A2649">
            <w:pPr>
              <w:pStyle w:val="TAL"/>
            </w:pPr>
            <w:r w:rsidRPr="00C36B9D">
              <w:t>No</w:t>
            </w:r>
          </w:p>
        </w:tc>
        <w:tc>
          <w:tcPr>
            <w:tcW w:w="1417" w:type="dxa"/>
          </w:tcPr>
          <w:p w14:paraId="7A1059F8" w14:textId="05B6BD79" w:rsidR="00887E9B" w:rsidRPr="00C36B9D" w:rsidRDefault="002D7FFD" w:rsidP="001A2649">
            <w:pPr>
              <w:pStyle w:val="TAL"/>
            </w:pPr>
            <w:r w:rsidRPr="00C36B9D">
              <w:t>Applicable only to FR1</w:t>
            </w:r>
          </w:p>
        </w:tc>
        <w:tc>
          <w:tcPr>
            <w:tcW w:w="2181" w:type="dxa"/>
          </w:tcPr>
          <w:p w14:paraId="1C50240E" w14:textId="77777777" w:rsidR="002D7FFD" w:rsidRPr="00C36B9D" w:rsidRDefault="002D7FFD" w:rsidP="002D7FFD">
            <w:pPr>
              <w:pStyle w:val="TAL"/>
            </w:pPr>
            <w:r w:rsidRPr="00C36B9D">
              <w:t>Per band capability.</w:t>
            </w:r>
          </w:p>
          <w:p w14:paraId="4983E97A" w14:textId="77777777" w:rsidR="002D7FFD" w:rsidRPr="00C36B9D" w:rsidRDefault="002D7FFD" w:rsidP="002D7FFD">
            <w:pPr>
              <w:pStyle w:val="TAL"/>
            </w:pPr>
          </w:p>
          <w:p w14:paraId="64A0D698" w14:textId="77777777" w:rsidR="002D7FFD" w:rsidRPr="00C36B9D" w:rsidRDefault="002D7FFD" w:rsidP="002D7FFD">
            <w:pPr>
              <w:pStyle w:val="TAL"/>
            </w:pPr>
            <w:r w:rsidRPr="00C36B9D">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C36B9D" w:rsidRDefault="002D7FFD" w:rsidP="002D7FFD">
            <w:pPr>
              <w:pStyle w:val="TAL"/>
            </w:pPr>
          </w:p>
          <w:p w14:paraId="6058697E" w14:textId="7CB279CC" w:rsidR="00887E9B" w:rsidRPr="00C36B9D" w:rsidRDefault="002D7FFD" w:rsidP="002D7FFD">
            <w:pPr>
              <w:pStyle w:val="TAL"/>
            </w:pPr>
            <w:r w:rsidRPr="00C36B9D">
              <w:t>UE do not need to do UL duty cycle calculation when it</w:t>
            </w:r>
            <w:r w:rsidR="007D7519" w:rsidRPr="00C36B9D">
              <w:t>'</w:t>
            </w:r>
            <w:r w:rsidRPr="00C36B9D">
              <w:t>s transmit power is below 23dBm and all the UL/DL configurations can be scheduled.</w:t>
            </w:r>
          </w:p>
        </w:tc>
        <w:tc>
          <w:tcPr>
            <w:tcW w:w="1907" w:type="dxa"/>
          </w:tcPr>
          <w:p w14:paraId="3AD3DDEA" w14:textId="49086619" w:rsidR="00887E9B" w:rsidRPr="00C36B9D" w:rsidRDefault="002D7FFD" w:rsidP="001A2649">
            <w:pPr>
              <w:pStyle w:val="TAL"/>
            </w:pPr>
            <w:r w:rsidRPr="00C36B9D">
              <w:t>Optional with capability signalling</w:t>
            </w:r>
            <w:r w:rsidR="005902AD" w:rsidRPr="00C36B9D">
              <w:t>. The capability signalling is absent if UE supports 50%</w:t>
            </w:r>
          </w:p>
        </w:tc>
      </w:tr>
      <w:tr w:rsidR="006C6E0F" w:rsidRPr="00C36B9D" w14:paraId="5DFAFBE0" w14:textId="77777777" w:rsidTr="009B6A19">
        <w:tc>
          <w:tcPr>
            <w:tcW w:w="1385" w:type="dxa"/>
            <w:vMerge/>
          </w:tcPr>
          <w:p w14:paraId="173FED15" w14:textId="77777777" w:rsidR="00887E9B" w:rsidRPr="00C36B9D" w:rsidRDefault="00887E9B" w:rsidP="001A2649">
            <w:pPr>
              <w:pStyle w:val="TAL"/>
            </w:pPr>
          </w:p>
        </w:tc>
        <w:tc>
          <w:tcPr>
            <w:tcW w:w="1027" w:type="dxa"/>
          </w:tcPr>
          <w:p w14:paraId="0A76FF72" w14:textId="1312206D" w:rsidR="00887E9B" w:rsidRPr="00C36B9D" w:rsidRDefault="00887E9B" w:rsidP="001A2649">
            <w:pPr>
              <w:pStyle w:val="TAL"/>
            </w:pPr>
            <w:r w:rsidRPr="00C36B9D">
              <w:t>2-14</w:t>
            </w:r>
          </w:p>
        </w:tc>
        <w:tc>
          <w:tcPr>
            <w:tcW w:w="1877" w:type="dxa"/>
          </w:tcPr>
          <w:p w14:paraId="12327077" w14:textId="1092A275" w:rsidR="00887E9B" w:rsidRPr="00C36B9D" w:rsidRDefault="00EB6BAA" w:rsidP="001A2649">
            <w:pPr>
              <w:pStyle w:val="TAL"/>
            </w:pPr>
            <w:r w:rsidRPr="00C36B9D">
              <w:t>Power boosting for Pi/2 BPSK for power class 3 UE</w:t>
            </w:r>
          </w:p>
        </w:tc>
        <w:tc>
          <w:tcPr>
            <w:tcW w:w="2707" w:type="dxa"/>
          </w:tcPr>
          <w:p w14:paraId="3411339D" w14:textId="63F37E7C" w:rsidR="00887E9B" w:rsidRPr="00C36B9D" w:rsidRDefault="005622F8" w:rsidP="001A2649">
            <w:pPr>
              <w:pStyle w:val="TAL"/>
            </w:pPr>
            <w:r w:rsidRPr="00C36B9D">
              <w:t>Power boosting for Pi/2 BPSK for power class 3 UE in TDD bands n40, n77, n78 and n79 with duty cycle less than 40%</w:t>
            </w:r>
          </w:p>
        </w:tc>
        <w:tc>
          <w:tcPr>
            <w:tcW w:w="1351" w:type="dxa"/>
          </w:tcPr>
          <w:p w14:paraId="12F5D239" w14:textId="6138C21B" w:rsidR="00887E9B" w:rsidRPr="00C36B9D" w:rsidRDefault="00A63225" w:rsidP="001A2649">
            <w:pPr>
              <w:pStyle w:val="TAL"/>
            </w:pPr>
            <w:r w:rsidRPr="00C36B9D">
              <w:t>1-6, 1-7</w:t>
            </w:r>
          </w:p>
        </w:tc>
        <w:tc>
          <w:tcPr>
            <w:tcW w:w="2988" w:type="dxa"/>
          </w:tcPr>
          <w:p w14:paraId="7B8E936B" w14:textId="63041A86" w:rsidR="00887E9B" w:rsidRPr="00C36B9D" w:rsidRDefault="002727C9" w:rsidP="001A2649">
            <w:pPr>
              <w:pStyle w:val="TAL"/>
              <w:rPr>
                <w:i/>
              </w:rPr>
            </w:pPr>
            <w:r w:rsidRPr="00C36B9D">
              <w:rPr>
                <w:i/>
              </w:rPr>
              <w:t>powerBoosting-pi2BPSK</w:t>
            </w:r>
          </w:p>
        </w:tc>
        <w:tc>
          <w:tcPr>
            <w:tcW w:w="2988" w:type="dxa"/>
          </w:tcPr>
          <w:p w14:paraId="27BA7159" w14:textId="171FCCBE" w:rsidR="00887E9B" w:rsidRPr="00C36B9D" w:rsidRDefault="002727C9" w:rsidP="001A2649">
            <w:pPr>
              <w:pStyle w:val="TAL"/>
              <w:rPr>
                <w:i/>
              </w:rPr>
            </w:pPr>
            <w:proofErr w:type="spellStart"/>
            <w:r w:rsidRPr="00C36B9D">
              <w:rPr>
                <w:i/>
              </w:rPr>
              <w:t>BandNR</w:t>
            </w:r>
            <w:proofErr w:type="spellEnd"/>
          </w:p>
        </w:tc>
        <w:tc>
          <w:tcPr>
            <w:tcW w:w="1416" w:type="dxa"/>
          </w:tcPr>
          <w:p w14:paraId="369B3860" w14:textId="5C5E41E9" w:rsidR="00887E9B" w:rsidRPr="00C36B9D" w:rsidRDefault="00C82162" w:rsidP="001A2649">
            <w:pPr>
              <w:pStyle w:val="TAL"/>
            </w:pPr>
            <w:r w:rsidRPr="00C36B9D">
              <w:t>Applicable only to TDD</w:t>
            </w:r>
          </w:p>
        </w:tc>
        <w:tc>
          <w:tcPr>
            <w:tcW w:w="1417" w:type="dxa"/>
          </w:tcPr>
          <w:p w14:paraId="7BCE9AEE" w14:textId="2678FF45" w:rsidR="00887E9B" w:rsidRPr="00C36B9D" w:rsidRDefault="00C82162" w:rsidP="001A2649">
            <w:pPr>
              <w:pStyle w:val="TAL"/>
            </w:pPr>
            <w:r w:rsidRPr="00C36B9D">
              <w:t>Applicable only to FR1</w:t>
            </w:r>
          </w:p>
        </w:tc>
        <w:tc>
          <w:tcPr>
            <w:tcW w:w="2181" w:type="dxa"/>
          </w:tcPr>
          <w:p w14:paraId="401A976B" w14:textId="4094EA6F" w:rsidR="00887E9B" w:rsidRPr="00C36B9D" w:rsidRDefault="00D176AB" w:rsidP="001A2649">
            <w:pPr>
              <w:pStyle w:val="TAL"/>
            </w:pPr>
            <w:r w:rsidRPr="00C36B9D">
              <w:t>Per band capability</w:t>
            </w:r>
          </w:p>
        </w:tc>
        <w:tc>
          <w:tcPr>
            <w:tcW w:w="1907" w:type="dxa"/>
          </w:tcPr>
          <w:p w14:paraId="572FC08E" w14:textId="7F690491" w:rsidR="00887E9B" w:rsidRPr="00C36B9D" w:rsidRDefault="00D176AB" w:rsidP="001A2649">
            <w:pPr>
              <w:pStyle w:val="TAL"/>
            </w:pPr>
            <w:r w:rsidRPr="00C36B9D">
              <w:t>Optional with capability signalling</w:t>
            </w:r>
          </w:p>
        </w:tc>
      </w:tr>
      <w:tr w:rsidR="006C6E0F" w:rsidRPr="00C36B9D" w14:paraId="3948DA4A" w14:textId="77777777" w:rsidTr="009B6A19">
        <w:tc>
          <w:tcPr>
            <w:tcW w:w="1385" w:type="dxa"/>
            <w:vMerge/>
          </w:tcPr>
          <w:p w14:paraId="009D969F" w14:textId="77777777" w:rsidR="00887E9B" w:rsidRPr="00C36B9D" w:rsidRDefault="00887E9B" w:rsidP="001A2649">
            <w:pPr>
              <w:pStyle w:val="TAL"/>
            </w:pPr>
          </w:p>
        </w:tc>
        <w:tc>
          <w:tcPr>
            <w:tcW w:w="1027" w:type="dxa"/>
          </w:tcPr>
          <w:p w14:paraId="38A807DC" w14:textId="41772270" w:rsidR="00887E9B" w:rsidRPr="00C36B9D" w:rsidRDefault="00887E9B" w:rsidP="001A2649">
            <w:pPr>
              <w:pStyle w:val="TAL"/>
            </w:pPr>
            <w:r w:rsidRPr="00C36B9D">
              <w:t>2-15</w:t>
            </w:r>
          </w:p>
        </w:tc>
        <w:tc>
          <w:tcPr>
            <w:tcW w:w="1877" w:type="dxa"/>
          </w:tcPr>
          <w:p w14:paraId="2142624F" w14:textId="751FDAE2" w:rsidR="00887E9B" w:rsidRPr="00C36B9D" w:rsidRDefault="00EB6BAA" w:rsidP="001A2649">
            <w:pPr>
              <w:pStyle w:val="TAL"/>
            </w:pPr>
            <w:r w:rsidRPr="00C36B9D">
              <w:t>Maximum uplink duty cycle for FR2</w:t>
            </w:r>
          </w:p>
        </w:tc>
        <w:tc>
          <w:tcPr>
            <w:tcW w:w="2707" w:type="dxa"/>
          </w:tcPr>
          <w:p w14:paraId="0AC23869" w14:textId="10C7E97F" w:rsidR="00887E9B" w:rsidRPr="00C36B9D" w:rsidRDefault="00E85AA1" w:rsidP="001A2649">
            <w:pPr>
              <w:pStyle w:val="TAL"/>
            </w:pPr>
            <w:r w:rsidRPr="00C36B9D">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C36B9D" w:rsidRDefault="00887E9B" w:rsidP="001A2649">
            <w:pPr>
              <w:pStyle w:val="TAL"/>
            </w:pPr>
          </w:p>
        </w:tc>
        <w:tc>
          <w:tcPr>
            <w:tcW w:w="2988" w:type="dxa"/>
          </w:tcPr>
          <w:p w14:paraId="49CEDBAF" w14:textId="60556688" w:rsidR="002727C9" w:rsidRPr="00C36B9D" w:rsidRDefault="00363B81" w:rsidP="001A2649">
            <w:pPr>
              <w:pStyle w:val="TAL"/>
            </w:pPr>
            <w:r w:rsidRPr="00C36B9D">
              <w:rPr>
                <w:i/>
              </w:rPr>
              <w:t>maxUplinkDutyCycle-FR2</w:t>
            </w:r>
          </w:p>
        </w:tc>
        <w:tc>
          <w:tcPr>
            <w:tcW w:w="2988" w:type="dxa"/>
          </w:tcPr>
          <w:p w14:paraId="1FCEAF3A" w14:textId="474B4E7D" w:rsidR="00887E9B" w:rsidRPr="00C36B9D" w:rsidRDefault="00363B81" w:rsidP="00363B81">
            <w:pPr>
              <w:pStyle w:val="TAL"/>
            </w:pPr>
            <w:proofErr w:type="spellStart"/>
            <w:r w:rsidRPr="00C36B9D">
              <w:rPr>
                <w:i/>
              </w:rPr>
              <w:t>BandNR</w:t>
            </w:r>
            <w:proofErr w:type="spellEnd"/>
          </w:p>
        </w:tc>
        <w:tc>
          <w:tcPr>
            <w:tcW w:w="1416" w:type="dxa"/>
          </w:tcPr>
          <w:p w14:paraId="57251810" w14:textId="6948FF9B" w:rsidR="00887E9B" w:rsidRPr="00C36B9D" w:rsidRDefault="00C82162" w:rsidP="001A2649">
            <w:pPr>
              <w:pStyle w:val="TAL"/>
            </w:pPr>
            <w:r w:rsidRPr="00C36B9D">
              <w:t>No</w:t>
            </w:r>
          </w:p>
        </w:tc>
        <w:tc>
          <w:tcPr>
            <w:tcW w:w="1417" w:type="dxa"/>
          </w:tcPr>
          <w:p w14:paraId="45190F67" w14:textId="3290489C" w:rsidR="00887E9B" w:rsidRPr="00C36B9D" w:rsidRDefault="00C82162" w:rsidP="001A2649">
            <w:pPr>
              <w:pStyle w:val="TAL"/>
            </w:pPr>
            <w:r w:rsidRPr="00C36B9D">
              <w:t>Applicable only to FR2</w:t>
            </w:r>
          </w:p>
        </w:tc>
        <w:tc>
          <w:tcPr>
            <w:tcW w:w="2181" w:type="dxa"/>
          </w:tcPr>
          <w:p w14:paraId="6084DFC0" w14:textId="77777777" w:rsidR="00DC59C8" w:rsidRPr="00C36B9D" w:rsidRDefault="00DC59C8" w:rsidP="00DC59C8">
            <w:pPr>
              <w:pStyle w:val="TAL"/>
            </w:pPr>
            <w:r w:rsidRPr="00C36B9D">
              <w:t>Per band capability.</w:t>
            </w:r>
          </w:p>
          <w:p w14:paraId="6488A92B" w14:textId="77777777" w:rsidR="00DC59C8" w:rsidRPr="00C36B9D" w:rsidRDefault="00DC59C8" w:rsidP="00DC59C8">
            <w:pPr>
              <w:pStyle w:val="TAL"/>
            </w:pPr>
            <w:r w:rsidRPr="00C36B9D">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C36B9D" w:rsidRDefault="00DC59C8" w:rsidP="00DC59C8">
            <w:pPr>
              <w:pStyle w:val="TAL"/>
            </w:pPr>
          </w:p>
          <w:p w14:paraId="6D70CA57" w14:textId="32198999" w:rsidR="00887E9B" w:rsidRPr="00C36B9D" w:rsidRDefault="00DC59C8" w:rsidP="00D176AB">
            <w:pPr>
              <w:pStyle w:val="TAL"/>
            </w:pPr>
            <w:r w:rsidRPr="00C36B9D">
              <w:t>This capability is applicable for all power classes in FR2</w:t>
            </w:r>
          </w:p>
        </w:tc>
        <w:tc>
          <w:tcPr>
            <w:tcW w:w="1907" w:type="dxa"/>
          </w:tcPr>
          <w:p w14:paraId="1B0F6956" w14:textId="18C081A2" w:rsidR="00887E9B" w:rsidRPr="00C36B9D" w:rsidRDefault="00AF2CE0" w:rsidP="001A2649">
            <w:pPr>
              <w:pStyle w:val="TAL"/>
            </w:pPr>
            <w:r w:rsidRPr="00C36B9D">
              <w:t>Optional with capability signalling</w:t>
            </w:r>
          </w:p>
        </w:tc>
      </w:tr>
      <w:tr w:rsidR="006C6E0F" w:rsidRPr="00C36B9D" w14:paraId="240588CC" w14:textId="77777777" w:rsidTr="009B6A19">
        <w:tc>
          <w:tcPr>
            <w:tcW w:w="1385" w:type="dxa"/>
            <w:vMerge/>
          </w:tcPr>
          <w:p w14:paraId="3AEB1EC0" w14:textId="77777777" w:rsidR="00887E9B" w:rsidRPr="00C36B9D" w:rsidRDefault="00887E9B" w:rsidP="001A2649">
            <w:pPr>
              <w:pStyle w:val="TAL"/>
            </w:pPr>
          </w:p>
        </w:tc>
        <w:tc>
          <w:tcPr>
            <w:tcW w:w="1027" w:type="dxa"/>
          </w:tcPr>
          <w:p w14:paraId="69078BBB" w14:textId="6BB9CA55" w:rsidR="00887E9B" w:rsidRPr="00C36B9D" w:rsidRDefault="00887E9B" w:rsidP="001A2649">
            <w:pPr>
              <w:pStyle w:val="TAL"/>
            </w:pPr>
            <w:r w:rsidRPr="00C36B9D">
              <w:t>2-16</w:t>
            </w:r>
          </w:p>
        </w:tc>
        <w:tc>
          <w:tcPr>
            <w:tcW w:w="1877" w:type="dxa"/>
          </w:tcPr>
          <w:p w14:paraId="618878EC" w14:textId="3C0C3C2A" w:rsidR="00887E9B" w:rsidRPr="00C36B9D" w:rsidRDefault="00EB6BAA" w:rsidP="001A2649">
            <w:pPr>
              <w:pStyle w:val="TAL"/>
            </w:pPr>
            <w:r w:rsidRPr="00C36B9D">
              <w:t>PA architectures for intra-band EN-DC</w:t>
            </w:r>
          </w:p>
        </w:tc>
        <w:tc>
          <w:tcPr>
            <w:tcW w:w="2707" w:type="dxa"/>
          </w:tcPr>
          <w:p w14:paraId="4B93D677" w14:textId="7A6956DB" w:rsidR="005622F8" w:rsidRPr="00C36B9D" w:rsidRDefault="00725D07" w:rsidP="001A2649">
            <w:pPr>
              <w:pStyle w:val="TAL"/>
            </w:pPr>
            <w:r w:rsidRPr="00C36B9D">
              <w:t>Support of dual PA</w:t>
            </w:r>
          </w:p>
        </w:tc>
        <w:tc>
          <w:tcPr>
            <w:tcW w:w="1351" w:type="dxa"/>
          </w:tcPr>
          <w:p w14:paraId="0197802E" w14:textId="77777777" w:rsidR="00887E9B" w:rsidRPr="00C36B9D" w:rsidRDefault="00887E9B" w:rsidP="001A2649">
            <w:pPr>
              <w:pStyle w:val="TAL"/>
            </w:pPr>
          </w:p>
        </w:tc>
        <w:tc>
          <w:tcPr>
            <w:tcW w:w="2988" w:type="dxa"/>
          </w:tcPr>
          <w:p w14:paraId="2C1D1C3C" w14:textId="7EAF9478" w:rsidR="00887E9B" w:rsidRPr="00C36B9D" w:rsidRDefault="006D7E17" w:rsidP="001A2649">
            <w:pPr>
              <w:pStyle w:val="TAL"/>
              <w:rPr>
                <w:i/>
              </w:rPr>
            </w:pPr>
            <w:proofErr w:type="spellStart"/>
            <w:r w:rsidRPr="00C36B9D">
              <w:rPr>
                <w:i/>
              </w:rPr>
              <w:t>dualPA</w:t>
            </w:r>
            <w:proofErr w:type="spellEnd"/>
            <w:r w:rsidRPr="00C36B9D">
              <w:rPr>
                <w:i/>
              </w:rPr>
              <w:t>-Architecture</w:t>
            </w:r>
          </w:p>
        </w:tc>
        <w:tc>
          <w:tcPr>
            <w:tcW w:w="2988" w:type="dxa"/>
          </w:tcPr>
          <w:p w14:paraId="73D0F420" w14:textId="4B5ACA4D" w:rsidR="00887E9B" w:rsidRPr="00C36B9D" w:rsidRDefault="006D7E17" w:rsidP="001A2649">
            <w:pPr>
              <w:pStyle w:val="TAL"/>
              <w:rPr>
                <w:i/>
              </w:rPr>
            </w:pPr>
            <w:r w:rsidRPr="00C36B9D">
              <w:rPr>
                <w:i/>
              </w:rPr>
              <w:t>MRDC-Parameters</w:t>
            </w:r>
          </w:p>
        </w:tc>
        <w:tc>
          <w:tcPr>
            <w:tcW w:w="1416" w:type="dxa"/>
          </w:tcPr>
          <w:p w14:paraId="32325C29" w14:textId="203E3451" w:rsidR="00887E9B" w:rsidRPr="00C36B9D" w:rsidRDefault="00C82162" w:rsidP="001A2649">
            <w:pPr>
              <w:pStyle w:val="TAL"/>
            </w:pPr>
            <w:r w:rsidRPr="00C36B9D">
              <w:t>No</w:t>
            </w:r>
          </w:p>
        </w:tc>
        <w:tc>
          <w:tcPr>
            <w:tcW w:w="1417" w:type="dxa"/>
          </w:tcPr>
          <w:p w14:paraId="51065BBF" w14:textId="15E330EE" w:rsidR="00887E9B" w:rsidRPr="00C36B9D" w:rsidRDefault="00C82162" w:rsidP="001A2649">
            <w:pPr>
              <w:pStyle w:val="TAL"/>
            </w:pPr>
            <w:r w:rsidRPr="00C36B9D">
              <w:t>No</w:t>
            </w:r>
          </w:p>
        </w:tc>
        <w:tc>
          <w:tcPr>
            <w:tcW w:w="2181" w:type="dxa"/>
          </w:tcPr>
          <w:p w14:paraId="75533743" w14:textId="77777777" w:rsidR="00563D03" w:rsidRPr="00C36B9D" w:rsidRDefault="00563D03" w:rsidP="00563D03">
            <w:pPr>
              <w:pStyle w:val="TAL"/>
            </w:pPr>
            <w:r w:rsidRPr="00C36B9D">
              <w:t>Per band per band combination capability</w:t>
            </w:r>
          </w:p>
          <w:p w14:paraId="147BF5A9" w14:textId="77777777" w:rsidR="00563D03" w:rsidRPr="00C36B9D" w:rsidRDefault="00563D03" w:rsidP="00563D03">
            <w:pPr>
              <w:pStyle w:val="TAL"/>
            </w:pPr>
            <w:r w:rsidRPr="00C36B9D">
              <w:t>Single PA is default architecture</w:t>
            </w:r>
          </w:p>
          <w:p w14:paraId="728C12A8" w14:textId="77777777" w:rsidR="00563D03" w:rsidRPr="00C36B9D" w:rsidRDefault="00563D03" w:rsidP="00563D03">
            <w:pPr>
              <w:pStyle w:val="TAL"/>
            </w:pPr>
            <w:r w:rsidRPr="00C36B9D">
              <w:t>The following requirements are involved by this capability</w:t>
            </w:r>
          </w:p>
          <w:p w14:paraId="02B4B511" w14:textId="75195DC5" w:rsidR="00563D03" w:rsidRPr="00C36B9D" w:rsidRDefault="00875A33" w:rsidP="00563D03">
            <w:pPr>
              <w:pStyle w:val="TAL"/>
            </w:pPr>
            <w:r w:rsidRPr="00C36B9D">
              <w:t>-</w:t>
            </w:r>
            <w:r w:rsidRPr="00C36B9D">
              <w:tab/>
            </w:r>
            <w:r w:rsidR="00563D03" w:rsidRPr="00C36B9D">
              <w:t>A-MPR/MPR and MSD values for dual uplink. Whether two sets of requirements will be introduced in RAN4 can be further discussed for each specific band combination</w:t>
            </w:r>
          </w:p>
          <w:p w14:paraId="7BFA99D5" w14:textId="42D79C5E" w:rsidR="00887E9B" w:rsidRPr="00C36B9D" w:rsidRDefault="00875A33" w:rsidP="00563D03">
            <w:pPr>
              <w:pStyle w:val="TAL"/>
            </w:pPr>
            <w:r w:rsidRPr="00C36B9D">
              <w:t>-</w:t>
            </w:r>
            <w:r w:rsidRPr="00C36B9D">
              <w:tab/>
            </w:r>
            <w:r w:rsidR="00563D03" w:rsidRPr="00C36B9D">
              <w:t>Switching time between LTE UL and NR UL in single switched UL operation mode for intra-band EN-DC</w:t>
            </w:r>
          </w:p>
        </w:tc>
        <w:tc>
          <w:tcPr>
            <w:tcW w:w="1907" w:type="dxa"/>
          </w:tcPr>
          <w:p w14:paraId="57EC6C59" w14:textId="45A6F96A" w:rsidR="00887E9B" w:rsidRPr="00C36B9D" w:rsidRDefault="00D043ED" w:rsidP="001A2649">
            <w:pPr>
              <w:pStyle w:val="TAL"/>
            </w:pPr>
            <w:r w:rsidRPr="00C36B9D">
              <w:t>Mandatory to support either single or dual PA architectures with capability if UE supports intra-band EN-DC configuration in uplink. The capability signalling is absent if UE supports single PA architecture.</w:t>
            </w:r>
          </w:p>
        </w:tc>
      </w:tr>
      <w:tr w:rsidR="006C6E0F" w:rsidRPr="00C36B9D" w14:paraId="0DB74816" w14:textId="77777777" w:rsidTr="009B6A19">
        <w:tc>
          <w:tcPr>
            <w:tcW w:w="1385" w:type="dxa"/>
            <w:vMerge/>
          </w:tcPr>
          <w:p w14:paraId="035DB442" w14:textId="77777777" w:rsidR="00887E9B" w:rsidRPr="00C36B9D" w:rsidRDefault="00887E9B" w:rsidP="001A2649">
            <w:pPr>
              <w:pStyle w:val="TAL"/>
            </w:pPr>
          </w:p>
        </w:tc>
        <w:tc>
          <w:tcPr>
            <w:tcW w:w="1027" w:type="dxa"/>
          </w:tcPr>
          <w:p w14:paraId="3CD8F9A8" w14:textId="3524B467" w:rsidR="00887E9B" w:rsidRPr="00C36B9D" w:rsidRDefault="00887E9B" w:rsidP="001A2649">
            <w:pPr>
              <w:pStyle w:val="TAL"/>
            </w:pPr>
            <w:r w:rsidRPr="00C36B9D">
              <w:t>2-17</w:t>
            </w:r>
          </w:p>
        </w:tc>
        <w:tc>
          <w:tcPr>
            <w:tcW w:w="1877" w:type="dxa"/>
          </w:tcPr>
          <w:p w14:paraId="6AEE65EA" w14:textId="66B21B02" w:rsidR="00887E9B" w:rsidRPr="00C36B9D" w:rsidRDefault="00EB6BAA" w:rsidP="001A2649">
            <w:pPr>
              <w:pStyle w:val="TAL"/>
            </w:pPr>
            <w:r w:rsidRPr="00C36B9D">
              <w:t>PA architectures for intra-band UL CA</w:t>
            </w:r>
          </w:p>
        </w:tc>
        <w:tc>
          <w:tcPr>
            <w:tcW w:w="2707" w:type="dxa"/>
          </w:tcPr>
          <w:p w14:paraId="56C8B193" w14:textId="2AB03891" w:rsidR="00887E9B" w:rsidRPr="00C36B9D" w:rsidRDefault="00725D07" w:rsidP="005622F8">
            <w:pPr>
              <w:pStyle w:val="TAL"/>
            </w:pPr>
            <w:r w:rsidRPr="00C36B9D">
              <w:t>Support of dual PA</w:t>
            </w:r>
          </w:p>
        </w:tc>
        <w:tc>
          <w:tcPr>
            <w:tcW w:w="1351" w:type="dxa"/>
          </w:tcPr>
          <w:p w14:paraId="6C514012" w14:textId="77777777" w:rsidR="00887E9B" w:rsidRPr="00C36B9D" w:rsidRDefault="00887E9B" w:rsidP="001A2649">
            <w:pPr>
              <w:pStyle w:val="TAL"/>
            </w:pPr>
          </w:p>
        </w:tc>
        <w:tc>
          <w:tcPr>
            <w:tcW w:w="2988" w:type="dxa"/>
          </w:tcPr>
          <w:p w14:paraId="0413F36B" w14:textId="2EED26E5" w:rsidR="00887E9B" w:rsidRPr="00C36B9D" w:rsidRDefault="006D7E17" w:rsidP="001A2649">
            <w:pPr>
              <w:pStyle w:val="TAL"/>
              <w:rPr>
                <w:i/>
              </w:rPr>
            </w:pPr>
            <w:proofErr w:type="spellStart"/>
            <w:r w:rsidRPr="00C36B9D">
              <w:rPr>
                <w:i/>
              </w:rPr>
              <w:t>dualPA</w:t>
            </w:r>
            <w:proofErr w:type="spellEnd"/>
            <w:r w:rsidRPr="00C36B9D">
              <w:rPr>
                <w:i/>
              </w:rPr>
              <w:t>-Architecture</w:t>
            </w:r>
          </w:p>
        </w:tc>
        <w:tc>
          <w:tcPr>
            <w:tcW w:w="2988" w:type="dxa"/>
          </w:tcPr>
          <w:p w14:paraId="0C6E1389" w14:textId="0610AE8E" w:rsidR="00887E9B" w:rsidRPr="00C36B9D" w:rsidRDefault="006D7E17" w:rsidP="001A2649">
            <w:pPr>
              <w:pStyle w:val="TAL"/>
              <w:rPr>
                <w:i/>
              </w:rPr>
            </w:pPr>
            <w:r w:rsidRPr="00C36B9D">
              <w:rPr>
                <w:i/>
              </w:rPr>
              <w:t>CA-ParametersNR</w:t>
            </w:r>
            <w:r w:rsidR="00C94657" w:rsidRPr="00C36B9D">
              <w:rPr>
                <w:i/>
              </w:rPr>
              <w:t>-v1540</w:t>
            </w:r>
          </w:p>
        </w:tc>
        <w:tc>
          <w:tcPr>
            <w:tcW w:w="1416" w:type="dxa"/>
          </w:tcPr>
          <w:p w14:paraId="75F02311" w14:textId="1169BC2E" w:rsidR="00887E9B" w:rsidRPr="00C36B9D" w:rsidRDefault="00C82162" w:rsidP="001A2649">
            <w:pPr>
              <w:pStyle w:val="TAL"/>
            </w:pPr>
            <w:r w:rsidRPr="00C36B9D">
              <w:t>No</w:t>
            </w:r>
          </w:p>
        </w:tc>
        <w:tc>
          <w:tcPr>
            <w:tcW w:w="1417" w:type="dxa"/>
          </w:tcPr>
          <w:p w14:paraId="187E3B24" w14:textId="63598B76" w:rsidR="00887E9B" w:rsidRPr="00C36B9D" w:rsidRDefault="00C82162" w:rsidP="001A2649">
            <w:pPr>
              <w:pStyle w:val="TAL"/>
            </w:pPr>
            <w:r w:rsidRPr="00C36B9D">
              <w:t>No</w:t>
            </w:r>
          </w:p>
        </w:tc>
        <w:tc>
          <w:tcPr>
            <w:tcW w:w="2181" w:type="dxa"/>
          </w:tcPr>
          <w:p w14:paraId="740BF9F7" w14:textId="77777777" w:rsidR="00563D03" w:rsidRPr="00C36B9D" w:rsidRDefault="00563D03" w:rsidP="00563D03">
            <w:pPr>
              <w:pStyle w:val="TAL"/>
            </w:pPr>
            <w:r w:rsidRPr="00C36B9D">
              <w:t>Per band per band combination capability</w:t>
            </w:r>
          </w:p>
          <w:p w14:paraId="0A817ABC" w14:textId="77777777" w:rsidR="00563D03" w:rsidRPr="00C36B9D" w:rsidRDefault="00563D03" w:rsidP="00563D03">
            <w:pPr>
              <w:pStyle w:val="TAL"/>
            </w:pPr>
            <w:r w:rsidRPr="00C36B9D">
              <w:t>Single PA is default architecture</w:t>
            </w:r>
          </w:p>
          <w:p w14:paraId="244E3778" w14:textId="77777777" w:rsidR="00563D03" w:rsidRPr="00C36B9D" w:rsidRDefault="00563D03" w:rsidP="00563D03">
            <w:pPr>
              <w:pStyle w:val="TAL"/>
            </w:pPr>
            <w:r w:rsidRPr="00C36B9D">
              <w:t>The following requirements are involved by this capability</w:t>
            </w:r>
          </w:p>
          <w:p w14:paraId="3DAF8036" w14:textId="3B753BEE" w:rsidR="00887E9B" w:rsidRPr="00C36B9D" w:rsidRDefault="00875A33" w:rsidP="00563D03">
            <w:pPr>
              <w:pStyle w:val="TAL"/>
            </w:pPr>
            <w:r w:rsidRPr="00C36B9D">
              <w:t>-</w:t>
            </w:r>
            <w:r w:rsidRPr="00C36B9D">
              <w:tab/>
            </w:r>
            <w:r w:rsidR="00563D03" w:rsidRPr="00C36B9D">
              <w:t>A-MPR/MPR and MSD values for dual uplink. Whether two sets of requirements will be introduced in RAN4 can be further discussed for each specific band combination</w:t>
            </w:r>
          </w:p>
        </w:tc>
        <w:tc>
          <w:tcPr>
            <w:tcW w:w="1907" w:type="dxa"/>
          </w:tcPr>
          <w:p w14:paraId="10D670EF" w14:textId="529FA276" w:rsidR="00887E9B" w:rsidRPr="00C36B9D" w:rsidRDefault="00D043ED" w:rsidP="001A2649">
            <w:pPr>
              <w:pStyle w:val="TAL"/>
            </w:pPr>
            <w:r w:rsidRPr="00C36B9D">
              <w:t>Mandatory to support either single or dual PA architectures with capability if UE supports intra-band CA configuration in uplink. The capability signalling is absent if UE supports single PA architecture</w:t>
            </w:r>
          </w:p>
        </w:tc>
      </w:tr>
      <w:tr w:rsidR="006C6E0F" w:rsidRPr="00C36B9D" w14:paraId="07F670B6" w14:textId="77777777" w:rsidTr="009B6A19">
        <w:tc>
          <w:tcPr>
            <w:tcW w:w="1385" w:type="dxa"/>
            <w:vMerge w:val="restart"/>
          </w:tcPr>
          <w:p w14:paraId="10AE00E7" w14:textId="7EBEDDCD" w:rsidR="00474ABC" w:rsidRPr="00C36B9D" w:rsidRDefault="00474ABC" w:rsidP="001A2649">
            <w:pPr>
              <w:pStyle w:val="TAL"/>
            </w:pPr>
            <w:r w:rsidRPr="00C36B9D">
              <w:t>3. Baseband</w:t>
            </w:r>
          </w:p>
        </w:tc>
        <w:tc>
          <w:tcPr>
            <w:tcW w:w="1027" w:type="dxa"/>
          </w:tcPr>
          <w:p w14:paraId="7E6557FC" w14:textId="1C4F0964" w:rsidR="00474ABC" w:rsidRPr="00C36B9D" w:rsidRDefault="00474ABC" w:rsidP="001A2649">
            <w:pPr>
              <w:pStyle w:val="TAL"/>
            </w:pPr>
            <w:r w:rsidRPr="00C36B9D">
              <w:t>3-1</w:t>
            </w:r>
          </w:p>
        </w:tc>
        <w:tc>
          <w:tcPr>
            <w:tcW w:w="1877" w:type="dxa"/>
          </w:tcPr>
          <w:p w14:paraId="10ED55FC" w14:textId="7440FC34" w:rsidR="00474ABC" w:rsidRPr="00C36B9D" w:rsidRDefault="00474ABC" w:rsidP="001A2649">
            <w:pPr>
              <w:pStyle w:val="TAL"/>
            </w:pPr>
            <w:r w:rsidRPr="00C36B9D">
              <w:t>Independent measurement gap configurations for FR1 and FR2</w:t>
            </w:r>
          </w:p>
        </w:tc>
        <w:tc>
          <w:tcPr>
            <w:tcW w:w="2707" w:type="dxa"/>
          </w:tcPr>
          <w:p w14:paraId="7C086CB3" w14:textId="341D7C92" w:rsidR="00474ABC" w:rsidRPr="00C36B9D" w:rsidRDefault="00474ABC" w:rsidP="001A2649">
            <w:pPr>
              <w:pStyle w:val="TAL"/>
            </w:pPr>
            <w:r w:rsidRPr="00C36B9D">
              <w:t>Measurement gaps for FR1 and FR2 are configured independently.</w:t>
            </w:r>
          </w:p>
        </w:tc>
        <w:tc>
          <w:tcPr>
            <w:tcW w:w="1351" w:type="dxa"/>
          </w:tcPr>
          <w:p w14:paraId="6A3F0C28" w14:textId="77777777" w:rsidR="00474ABC" w:rsidRPr="00C36B9D" w:rsidRDefault="00474ABC" w:rsidP="001A2649">
            <w:pPr>
              <w:pStyle w:val="TAL"/>
            </w:pPr>
          </w:p>
        </w:tc>
        <w:tc>
          <w:tcPr>
            <w:tcW w:w="2988" w:type="dxa"/>
          </w:tcPr>
          <w:p w14:paraId="0FC24190" w14:textId="0E07F4A6" w:rsidR="00474ABC" w:rsidRPr="00C36B9D" w:rsidRDefault="00474ABC" w:rsidP="001A2649">
            <w:pPr>
              <w:pStyle w:val="TAL"/>
              <w:rPr>
                <w:i/>
              </w:rPr>
            </w:pPr>
            <w:proofErr w:type="spellStart"/>
            <w:r w:rsidRPr="00C36B9D">
              <w:rPr>
                <w:i/>
              </w:rPr>
              <w:t>independentGapConfig</w:t>
            </w:r>
            <w:proofErr w:type="spellEnd"/>
          </w:p>
        </w:tc>
        <w:tc>
          <w:tcPr>
            <w:tcW w:w="2988" w:type="dxa"/>
          </w:tcPr>
          <w:p w14:paraId="2A59DB6D" w14:textId="60A49BDB" w:rsidR="00474ABC" w:rsidRPr="00C36B9D" w:rsidRDefault="00474ABC" w:rsidP="001A2649">
            <w:pPr>
              <w:pStyle w:val="TAL"/>
              <w:rPr>
                <w:i/>
              </w:rPr>
            </w:pPr>
            <w:proofErr w:type="spellStart"/>
            <w:r w:rsidRPr="00C36B9D">
              <w:rPr>
                <w:i/>
              </w:rPr>
              <w:t>MeasAndMobParametersMRDC</w:t>
            </w:r>
            <w:proofErr w:type="spellEnd"/>
            <w:r w:rsidRPr="00C36B9D">
              <w:rPr>
                <w:i/>
              </w:rPr>
              <w:t>-Common</w:t>
            </w:r>
          </w:p>
        </w:tc>
        <w:tc>
          <w:tcPr>
            <w:tcW w:w="1416" w:type="dxa"/>
          </w:tcPr>
          <w:p w14:paraId="54439B38" w14:textId="2E5378A6" w:rsidR="00474ABC" w:rsidRPr="00C36B9D" w:rsidRDefault="00474ABC" w:rsidP="001A2649">
            <w:pPr>
              <w:pStyle w:val="TAL"/>
            </w:pPr>
            <w:r w:rsidRPr="00C36B9D">
              <w:t>No</w:t>
            </w:r>
          </w:p>
        </w:tc>
        <w:tc>
          <w:tcPr>
            <w:tcW w:w="1417" w:type="dxa"/>
          </w:tcPr>
          <w:p w14:paraId="40A69D25" w14:textId="27044DA1" w:rsidR="00474ABC" w:rsidRPr="00C36B9D" w:rsidRDefault="00474ABC" w:rsidP="001A2649">
            <w:pPr>
              <w:pStyle w:val="TAL"/>
            </w:pPr>
            <w:r w:rsidRPr="00C36B9D">
              <w:t>No</w:t>
            </w:r>
          </w:p>
        </w:tc>
        <w:tc>
          <w:tcPr>
            <w:tcW w:w="2181" w:type="dxa"/>
          </w:tcPr>
          <w:p w14:paraId="52E75A33" w14:textId="77777777" w:rsidR="00474ABC" w:rsidRPr="00C36B9D" w:rsidRDefault="00474ABC" w:rsidP="001A2649">
            <w:pPr>
              <w:pStyle w:val="TAL"/>
            </w:pPr>
          </w:p>
        </w:tc>
        <w:tc>
          <w:tcPr>
            <w:tcW w:w="1907" w:type="dxa"/>
          </w:tcPr>
          <w:p w14:paraId="107C347E" w14:textId="4D08EE89" w:rsidR="00474ABC" w:rsidRPr="00C36B9D" w:rsidRDefault="00474ABC" w:rsidP="001A2649">
            <w:pPr>
              <w:pStyle w:val="TAL"/>
            </w:pPr>
            <w:r w:rsidRPr="00C36B9D">
              <w:t>Optional with capability signalling</w:t>
            </w:r>
          </w:p>
        </w:tc>
      </w:tr>
      <w:tr w:rsidR="006C6E0F" w:rsidRPr="00C36B9D" w14:paraId="3D6A56C3" w14:textId="77777777" w:rsidTr="009B6A19">
        <w:tc>
          <w:tcPr>
            <w:tcW w:w="1385" w:type="dxa"/>
            <w:vMerge/>
          </w:tcPr>
          <w:p w14:paraId="2858E7C9" w14:textId="77777777" w:rsidR="00474ABC" w:rsidRPr="00C36B9D" w:rsidRDefault="00474ABC" w:rsidP="001A2649">
            <w:pPr>
              <w:pStyle w:val="TAL"/>
            </w:pPr>
          </w:p>
        </w:tc>
        <w:tc>
          <w:tcPr>
            <w:tcW w:w="1027" w:type="dxa"/>
          </w:tcPr>
          <w:p w14:paraId="75C0E474" w14:textId="29A9DB4B" w:rsidR="00474ABC" w:rsidRPr="00C36B9D" w:rsidRDefault="00474ABC" w:rsidP="001A2649">
            <w:pPr>
              <w:pStyle w:val="TAL"/>
            </w:pPr>
            <w:r w:rsidRPr="00C36B9D">
              <w:t>3-2</w:t>
            </w:r>
          </w:p>
        </w:tc>
        <w:tc>
          <w:tcPr>
            <w:tcW w:w="1877" w:type="dxa"/>
          </w:tcPr>
          <w:p w14:paraId="04093F90" w14:textId="0AD50739" w:rsidR="00474ABC" w:rsidRPr="00C36B9D" w:rsidRDefault="00474ABC" w:rsidP="001A2649">
            <w:pPr>
              <w:pStyle w:val="TAL"/>
            </w:pPr>
            <w:r w:rsidRPr="00C36B9D">
              <w:t>Simultaneous reception of data and SS block with different numerologies when UE conducts the serving cell measurement or intra-frequency measurement</w:t>
            </w:r>
          </w:p>
        </w:tc>
        <w:tc>
          <w:tcPr>
            <w:tcW w:w="2707" w:type="dxa"/>
          </w:tcPr>
          <w:p w14:paraId="71D82FE1" w14:textId="71C8C3A2" w:rsidR="00474ABC" w:rsidRPr="00C36B9D" w:rsidRDefault="00474ABC" w:rsidP="001A2649">
            <w:pPr>
              <w:pStyle w:val="TAL"/>
            </w:pPr>
            <w:r w:rsidRPr="00C36B9D">
              <w:t>Simultaneous reception of data and SS block with different numerologies when UE conducts the serving cell measurement or intra-frequency measurement</w:t>
            </w:r>
          </w:p>
        </w:tc>
        <w:tc>
          <w:tcPr>
            <w:tcW w:w="1351" w:type="dxa"/>
          </w:tcPr>
          <w:p w14:paraId="0DB1D044" w14:textId="77777777" w:rsidR="00474ABC" w:rsidRPr="00C36B9D" w:rsidRDefault="00474ABC" w:rsidP="001A2649">
            <w:pPr>
              <w:pStyle w:val="TAL"/>
            </w:pPr>
          </w:p>
        </w:tc>
        <w:tc>
          <w:tcPr>
            <w:tcW w:w="2988" w:type="dxa"/>
          </w:tcPr>
          <w:p w14:paraId="798F6830" w14:textId="5E787B09" w:rsidR="00474ABC" w:rsidRPr="00C36B9D" w:rsidRDefault="00474ABC" w:rsidP="001A2649">
            <w:pPr>
              <w:pStyle w:val="TAL"/>
              <w:rPr>
                <w:i/>
              </w:rPr>
            </w:pPr>
            <w:proofErr w:type="spellStart"/>
            <w:r w:rsidRPr="00C36B9D">
              <w:rPr>
                <w:i/>
              </w:rPr>
              <w:t>simultaneousRxDataSSB-DiffNumerology</w:t>
            </w:r>
            <w:proofErr w:type="spellEnd"/>
          </w:p>
        </w:tc>
        <w:tc>
          <w:tcPr>
            <w:tcW w:w="2988" w:type="dxa"/>
          </w:tcPr>
          <w:p w14:paraId="6B987909" w14:textId="237683AE" w:rsidR="004C3CCF" w:rsidRPr="00C36B9D" w:rsidRDefault="004C3CCF" w:rsidP="001A2649">
            <w:pPr>
              <w:pStyle w:val="TAL"/>
              <w:rPr>
                <w:i/>
              </w:rPr>
            </w:pPr>
            <w:proofErr w:type="spellStart"/>
            <w:r w:rsidRPr="00C36B9D">
              <w:rPr>
                <w:i/>
              </w:rPr>
              <w:t>MeasAndMobParametersFRX</w:t>
            </w:r>
            <w:proofErr w:type="spellEnd"/>
            <w:r w:rsidRPr="00C36B9D">
              <w:rPr>
                <w:i/>
              </w:rPr>
              <w:t>-Diff</w:t>
            </w:r>
          </w:p>
          <w:p w14:paraId="0D9CEF14" w14:textId="1CA4713A" w:rsidR="00474ABC" w:rsidRPr="00C36B9D" w:rsidRDefault="00474ABC" w:rsidP="001A2649">
            <w:pPr>
              <w:pStyle w:val="TAL"/>
              <w:rPr>
                <w:i/>
              </w:rPr>
            </w:pPr>
            <w:proofErr w:type="spellStart"/>
            <w:r w:rsidRPr="00C36B9D">
              <w:rPr>
                <w:i/>
              </w:rPr>
              <w:t>MeasAndMobParametersMRDC</w:t>
            </w:r>
            <w:proofErr w:type="spellEnd"/>
            <w:r w:rsidRPr="00C36B9D">
              <w:rPr>
                <w:i/>
              </w:rPr>
              <w:t>-FRX-Diff</w:t>
            </w:r>
          </w:p>
        </w:tc>
        <w:tc>
          <w:tcPr>
            <w:tcW w:w="1416" w:type="dxa"/>
          </w:tcPr>
          <w:p w14:paraId="588C8CA2" w14:textId="43066944" w:rsidR="00474ABC" w:rsidRPr="00C36B9D" w:rsidRDefault="00474ABC" w:rsidP="001A2649">
            <w:pPr>
              <w:pStyle w:val="TAL"/>
            </w:pPr>
            <w:r w:rsidRPr="00C36B9D">
              <w:t>No</w:t>
            </w:r>
          </w:p>
        </w:tc>
        <w:tc>
          <w:tcPr>
            <w:tcW w:w="1417" w:type="dxa"/>
          </w:tcPr>
          <w:p w14:paraId="22FC0FCD" w14:textId="44288A57" w:rsidR="00474ABC" w:rsidRPr="00C36B9D" w:rsidRDefault="00474ABC" w:rsidP="001A2649">
            <w:pPr>
              <w:pStyle w:val="TAL"/>
            </w:pPr>
            <w:r w:rsidRPr="00C36B9D">
              <w:t>Yes</w:t>
            </w:r>
          </w:p>
        </w:tc>
        <w:tc>
          <w:tcPr>
            <w:tcW w:w="2181" w:type="dxa"/>
          </w:tcPr>
          <w:p w14:paraId="3AF6E2FF" w14:textId="77777777" w:rsidR="00474ABC" w:rsidRPr="00C36B9D" w:rsidRDefault="00474ABC" w:rsidP="001A2649">
            <w:pPr>
              <w:pStyle w:val="TAL"/>
            </w:pPr>
          </w:p>
        </w:tc>
        <w:tc>
          <w:tcPr>
            <w:tcW w:w="1907" w:type="dxa"/>
          </w:tcPr>
          <w:p w14:paraId="2C6F1AF8" w14:textId="03ADD34A" w:rsidR="00474ABC" w:rsidRPr="00C36B9D" w:rsidRDefault="00474ABC" w:rsidP="001A2649">
            <w:pPr>
              <w:pStyle w:val="TAL"/>
            </w:pPr>
            <w:r w:rsidRPr="00C36B9D">
              <w:t>Optional with capability signalling</w:t>
            </w:r>
          </w:p>
        </w:tc>
      </w:tr>
      <w:tr w:rsidR="006C6E0F" w:rsidRPr="00C36B9D" w14:paraId="1A970037" w14:textId="77777777" w:rsidTr="009B6A19">
        <w:tc>
          <w:tcPr>
            <w:tcW w:w="1385" w:type="dxa"/>
            <w:vMerge/>
          </w:tcPr>
          <w:p w14:paraId="3E165106" w14:textId="77777777" w:rsidR="00474ABC" w:rsidRPr="00C36B9D" w:rsidRDefault="00474ABC" w:rsidP="001A2649">
            <w:pPr>
              <w:pStyle w:val="TAL"/>
            </w:pPr>
          </w:p>
        </w:tc>
        <w:tc>
          <w:tcPr>
            <w:tcW w:w="1027" w:type="dxa"/>
          </w:tcPr>
          <w:p w14:paraId="792F29B8" w14:textId="0B1F14D7" w:rsidR="00474ABC" w:rsidRPr="00C36B9D" w:rsidRDefault="00474ABC" w:rsidP="001A2649">
            <w:pPr>
              <w:pStyle w:val="TAL"/>
            </w:pPr>
            <w:r w:rsidRPr="00C36B9D">
              <w:t>3-3</w:t>
            </w:r>
          </w:p>
        </w:tc>
        <w:tc>
          <w:tcPr>
            <w:tcW w:w="1877" w:type="dxa"/>
          </w:tcPr>
          <w:p w14:paraId="2160702E" w14:textId="23B16B68" w:rsidR="00474ABC" w:rsidRPr="00C36B9D" w:rsidRDefault="00474ABC" w:rsidP="001A2649">
            <w:pPr>
              <w:pStyle w:val="TAL"/>
            </w:pPr>
            <w:r w:rsidRPr="00C36B9D">
              <w:t>Short measurement gap</w:t>
            </w:r>
          </w:p>
        </w:tc>
        <w:tc>
          <w:tcPr>
            <w:tcW w:w="2707" w:type="dxa"/>
          </w:tcPr>
          <w:p w14:paraId="0BBC63C4" w14:textId="4841832A" w:rsidR="00474ABC" w:rsidRPr="00C36B9D" w:rsidRDefault="00474ABC" w:rsidP="001A2649">
            <w:pPr>
              <w:pStyle w:val="TAL"/>
            </w:pPr>
            <w:r w:rsidRPr="00C36B9D">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C36B9D" w:rsidRDefault="00474ABC" w:rsidP="001A2649">
            <w:pPr>
              <w:pStyle w:val="TAL"/>
            </w:pPr>
          </w:p>
        </w:tc>
        <w:tc>
          <w:tcPr>
            <w:tcW w:w="2988" w:type="dxa"/>
          </w:tcPr>
          <w:p w14:paraId="5EFCE253" w14:textId="56F07CE0" w:rsidR="00474ABC" w:rsidRPr="00C36B9D" w:rsidRDefault="00474ABC" w:rsidP="001A2649">
            <w:pPr>
              <w:pStyle w:val="TAL"/>
              <w:rPr>
                <w:i/>
              </w:rPr>
            </w:pPr>
            <w:proofErr w:type="spellStart"/>
            <w:r w:rsidRPr="00C36B9D">
              <w:rPr>
                <w:i/>
              </w:rPr>
              <w:t>supportedGapPattern</w:t>
            </w:r>
            <w:proofErr w:type="spellEnd"/>
          </w:p>
        </w:tc>
        <w:tc>
          <w:tcPr>
            <w:tcW w:w="2988" w:type="dxa"/>
          </w:tcPr>
          <w:p w14:paraId="26836F28" w14:textId="7FA28408" w:rsidR="00474ABC" w:rsidRPr="00C36B9D" w:rsidRDefault="00474ABC" w:rsidP="001A2649">
            <w:pPr>
              <w:pStyle w:val="TAL"/>
              <w:rPr>
                <w:i/>
              </w:rPr>
            </w:pPr>
            <w:proofErr w:type="spellStart"/>
            <w:r w:rsidRPr="00C36B9D">
              <w:rPr>
                <w:i/>
              </w:rPr>
              <w:t>MeasAndMobParametersCommon</w:t>
            </w:r>
            <w:proofErr w:type="spellEnd"/>
          </w:p>
        </w:tc>
        <w:tc>
          <w:tcPr>
            <w:tcW w:w="1416" w:type="dxa"/>
          </w:tcPr>
          <w:p w14:paraId="1B4C25AE" w14:textId="01605B36" w:rsidR="00474ABC" w:rsidRPr="00C36B9D" w:rsidRDefault="00474ABC" w:rsidP="001A2649">
            <w:pPr>
              <w:pStyle w:val="TAL"/>
            </w:pPr>
            <w:r w:rsidRPr="00C36B9D">
              <w:t>No</w:t>
            </w:r>
          </w:p>
        </w:tc>
        <w:tc>
          <w:tcPr>
            <w:tcW w:w="1417" w:type="dxa"/>
          </w:tcPr>
          <w:p w14:paraId="534E3703" w14:textId="2D52D8BA" w:rsidR="00474ABC" w:rsidRPr="00C36B9D" w:rsidRDefault="00474ABC" w:rsidP="001A2649">
            <w:pPr>
              <w:pStyle w:val="TAL"/>
            </w:pPr>
            <w:r w:rsidRPr="00C36B9D">
              <w:t>No</w:t>
            </w:r>
          </w:p>
        </w:tc>
        <w:tc>
          <w:tcPr>
            <w:tcW w:w="2181" w:type="dxa"/>
          </w:tcPr>
          <w:p w14:paraId="3DB59EBA" w14:textId="77777777" w:rsidR="00474ABC" w:rsidRPr="00C36B9D" w:rsidRDefault="00474ABC" w:rsidP="005C186F">
            <w:pPr>
              <w:pStyle w:val="TAL"/>
            </w:pPr>
            <w:r w:rsidRPr="00C36B9D">
              <w:t>Per UE capability</w:t>
            </w:r>
          </w:p>
          <w:p w14:paraId="7B97142B" w14:textId="77777777" w:rsidR="00474ABC" w:rsidRPr="00C36B9D" w:rsidRDefault="00474ABC" w:rsidP="005C186F">
            <w:pPr>
              <w:pStyle w:val="TAL"/>
            </w:pPr>
          </w:p>
          <w:p w14:paraId="7AA14DC5" w14:textId="382AE85F" w:rsidR="00474ABC" w:rsidRPr="00C36B9D" w:rsidRDefault="00474ABC" w:rsidP="005C186F">
            <w:pPr>
              <w:pStyle w:val="TAL"/>
            </w:pPr>
            <w:r w:rsidRPr="00C36B9D">
              <w:t xml:space="preserve">This capability is signalled as a part of </w:t>
            </w:r>
            <w:proofErr w:type="spellStart"/>
            <w:r w:rsidRPr="00C36B9D">
              <w:rPr>
                <w:i/>
              </w:rPr>
              <w:t>supportedGapPattern</w:t>
            </w:r>
            <w:proofErr w:type="spellEnd"/>
            <w:r w:rsidRPr="00C36B9D">
              <w:t xml:space="preserve"> in TS38.306.</w:t>
            </w:r>
          </w:p>
        </w:tc>
        <w:tc>
          <w:tcPr>
            <w:tcW w:w="1907" w:type="dxa"/>
          </w:tcPr>
          <w:p w14:paraId="19317D0C" w14:textId="71B2D2A7" w:rsidR="00474ABC" w:rsidRPr="00C36B9D" w:rsidRDefault="00474ABC" w:rsidP="001A2649">
            <w:pPr>
              <w:pStyle w:val="TAL"/>
            </w:pPr>
            <w:r w:rsidRPr="00C36B9D">
              <w:t>Optional with capability signalling</w:t>
            </w:r>
          </w:p>
        </w:tc>
      </w:tr>
      <w:tr w:rsidR="000E3724" w:rsidRPr="00C36B9D" w14:paraId="33BB7DD3" w14:textId="77777777" w:rsidTr="009B6A19">
        <w:tc>
          <w:tcPr>
            <w:tcW w:w="1385" w:type="dxa"/>
            <w:vMerge/>
          </w:tcPr>
          <w:p w14:paraId="2DF00311" w14:textId="77777777" w:rsidR="00474ABC" w:rsidRPr="00C36B9D" w:rsidRDefault="00474ABC" w:rsidP="001A2649">
            <w:pPr>
              <w:pStyle w:val="TAL"/>
            </w:pPr>
          </w:p>
        </w:tc>
        <w:tc>
          <w:tcPr>
            <w:tcW w:w="1027" w:type="dxa"/>
          </w:tcPr>
          <w:p w14:paraId="6BB268C8" w14:textId="6B78D714" w:rsidR="00474ABC" w:rsidRPr="00C36B9D" w:rsidRDefault="00474ABC" w:rsidP="001A2649">
            <w:pPr>
              <w:pStyle w:val="TAL"/>
            </w:pPr>
            <w:r w:rsidRPr="00C36B9D">
              <w:t>3-4</w:t>
            </w:r>
          </w:p>
        </w:tc>
        <w:tc>
          <w:tcPr>
            <w:tcW w:w="1877" w:type="dxa"/>
          </w:tcPr>
          <w:p w14:paraId="366AB70B" w14:textId="4DF4D39F" w:rsidR="00474ABC" w:rsidRPr="00C36B9D" w:rsidRDefault="00474ABC" w:rsidP="001A2649">
            <w:pPr>
              <w:pStyle w:val="TAL"/>
            </w:pPr>
            <w:r w:rsidRPr="00C36B9D">
              <w:t>SU-MIMO Interference Mitigation advanced receiver</w:t>
            </w:r>
          </w:p>
        </w:tc>
        <w:tc>
          <w:tcPr>
            <w:tcW w:w="2707" w:type="dxa"/>
          </w:tcPr>
          <w:p w14:paraId="3483FC6C" w14:textId="53830598" w:rsidR="00474ABC" w:rsidRPr="00C36B9D" w:rsidRDefault="00474ABC" w:rsidP="008A262C">
            <w:pPr>
              <w:pStyle w:val="TAL"/>
            </w:pPr>
            <w:r w:rsidRPr="00C36B9D">
              <w:t>1) R-ML (reduced complexity ML) receivers with enhanced inter-stream interference suppression for SU-MIMO transmissions with rank 2 with 2 RX antennas.</w:t>
            </w:r>
          </w:p>
          <w:p w14:paraId="36FCFA89" w14:textId="10C4FF58" w:rsidR="00474ABC" w:rsidRPr="00C36B9D" w:rsidRDefault="00474ABC" w:rsidP="008A262C">
            <w:pPr>
              <w:pStyle w:val="TAL"/>
            </w:pPr>
            <w:r w:rsidRPr="00C36B9D">
              <w:t>2) R-ML (reduced complexity ML) receivers with enhanced inter-stream interference suppression for SU-MIMO transmissions with rank 2, 3, and 4 with 4 RX antennas.</w:t>
            </w:r>
          </w:p>
        </w:tc>
        <w:tc>
          <w:tcPr>
            <w:tcW w:w="1351" w:type="dxa"/>
          </w:tcPr>
          <w:p w14:paraId="222435EF" w14:textId="77777777" w:rsidR="00474ABC" w:rsidRPr="00C36B9D" w:rsidRDefault="00474ABC" w:rsidP="001A2649">
            <w:pPr>
              <w:pStyle w:val="TAL"/>
            </w:pPr>
          </w:p>
        </w:tc>
        <w:tc>
          <w:tcPr>
            <w:tcW w:w="2988" w:type="dxa"/>
          </w:tcPr>
          <w:p w14:paraId="6235D555" w14:textId="4FF9077B" w:rsidR="00474ABC" w:rsidRPr="00C36B9D" w:rsidRDefault="00474ABC" w:rsidP="001A2649">
            <w:pPr>
              <w:pStyle w:val="TAL"/>
            </w:pPr>
            <w:r w:rsidRPr="00C36B9D">
              <w:t>n/a</w:t>
            </w:r>
          </w:p>
        </w:tc>
        <w:tc>
          <w:tcPr>
            <w:tcW w:w="2988" w:type="dxa"/>
          </w:tcPr>
          <w:p w14:paraId="464610F8" w14:textId="031D3F59" w:rsidR="00474ABC" w:rsidRPr="00C36B9D" w:rsidRDefault="00474ABC" w:rsidP="001A2649">
            <w:pPr>
              <w:pStyle w:val="TAL"/>
            </w:pPr>
            <w:r w:rsidRPr="00C36B9D">
              <w:t>n/a</w:t>
            </w:r>
          </w:p>
        </w:tc>
        <w:tc>
          <w:tcPr>
            <w:tcW w:w="1416" w:type="dxa"/>
          </w:tcPr>
          <w:p w14:paraId="0905D3F0" w14:textId="4F827FDD" w:rsidR="00474ABC" w:rsidRPr="00C36B9D" w:rsidRDefault="00474ABC" w:rsidP="001A2649">
            <w:pPr>
              <w:pStyle w:val="TAL"/>
            </w:pPr>
            <w:r w:rsidRPr="00C36B9D">
              <w:t>No</w:t>
            </w:r>
          </w:p>
        </w:tc>
        <w:tc>
          <w:tcPr>
            <w:tcW w:w="1417" w:type="dxa"/>
          </w:tcPr>
          <w:p w14:paraId="3FA0497F" w14:textId="29EF6D0F" w:rsidR="00474ABC" w:rsidRPr="00C36B9D" w:rsidRDefault="00474ABC" w:rsidP="001A2649">
            <w:pPr>
              <w:pStyle w:val="TAL"/>
            </w:pPr>
            <w:r w:rsidRPr="00C36B9D">
              <w:t>No</w:t>
            </w:r>
          </w:p>
        </w:tc>
        <w:tc>
          <w:tcPr>
            <w:tcW w:w="2181" w:type="dxa"/>
          </w:tcPr>
          <w:p w14:paraId="03306688" w14:textId="59E186E3" w:rsidR="00474ABC" w:rsidRPr="00C36B9D" w:rsidRDefault="00474ABC" w:rsidP="002A40F6">
            <w:pPr>
              <w:pStyle w:val="TAL"/>
            </w:pPr>
            <w:r w:rsidRPr="00C36B9D">
              <w:t>UE supporting the feature is required to meet the Enhanced Receiver Type requirements in TS 38.101-4</w:t>
            </w:r>
          </w:p>
        </w:tc>
        <w:tc>
          <w:tcPr>
            <w:tcW w:w="1907" w:type="dxa"/>
          </w:tcPr>
          <w:p w14:paraId="72DA1744" w14:textId="699B3098" w:rsidR="00474ABC" w:rsidRPr="00C36B9D" w:rsidRDefault="00474ABC" w:rsidP="001A2649">
            <w:pPr>
              <w:pStyle w:val="TAL"/>
            </w:pPr>
            <w:r w:rsidRPr="00C36B9D">
              <w:t>Optional without capability signalling</w:t>
            </w:r>
          </w:p>
        </w:tc>
      </w:tr>
    </w:tbl>
    <w:p w14:paraId="5534E8F8" w14:textId="2BAF450B" w:rsidR="0052693C" w:rsidRPr="00C36B9D" w:rsidRDefault="0052693C" w:rsidP="00602AEA"/>
    <w:p w14:paraId="70E718AD" w14:textId="77777777" w:rsidR="00E15F46" w:rsidRPr="00C36B9D" w:rsidRDefault="00E15F46" w:rsidP="0090167E">
      <w:pPr>
        <w:pStyle w:val="Heading1"/>
      </w:pPr>
      <w:bookmarkStart w:id="33" w:name="_Toc124787844"/>
      <w:r w:rsidRPr="00C36B9D">
        <w:t>5</w:t>
      </w:r>
      <w:r w:rsidRPr="00C36B9D">
        <w:tab/>
        <w:t>Release 16 UE feature list</w:t>
      </w:r>
      <w:bookmarkEnd w:id="33"/>
    </w:p>
    <w:p w14:paraId="6CAA8700" w14:textId="516116B6" w:rsidR="00E15F46" w:rsidRPr="00C36B9D" w:rsidRDefault="00E15F46">
      <w:pPr>
        <w:pStyle w:val="Heading2"/>
      </w:pPr>
      <w:bookmarkStart w:id="34" w:name="_Toc124787845"/>
      <w:r w:rsidRPr="00C36B9D">
        <w:t>5.1</w:t>
      </w:r>
      <w:r w:rsidRPr="00C36B9D">
        <w:tab/>
        <w:t>Layer-1 UE features</w:t>
      </w:r>
      <w:bookmarkEnd w:id="34"/>
    </w:p>
    <w:p w14:paraId="41ECD47C" w14:textId="13D5EA55" w:rsidR="00371385" w:rsidRPr="00C36B9D" w:rsidRDefault="00371385" w:rsidP="0090167E">
      <w:pPr>
        <w:pStyle w:val="Heading3"/>
      </w:pPr>
      <w:bookmarkStart w:id="35" w:name="_Toc124787846"/>
      <w:r w:rsidRPr="00C36B9D">
        <w:t>5.1.0</w:t>
      </w:r>
      <w:r w:rsidRPr="00C36B9D">
        <w:tab/>
        <w:t>General</w:t>
      </w:r>
      <w:bookmarkEnd w:id="35"/>
    </w:p>
    <w:p w14:paraId="650A0967" w14:textId="34A8A99D" w:rsidR="00E15F46" w:rsidRPr="00C36B9D" w:rsidRDefault="00E15F46">
      <w:r w:rsidRPr="00C36B9D">
        <w:t>Tables 5.1</w:t>
      </w:r>
      <w:r w:rsidR="00371385" w:rsidRPr="00C36B9D">
        <w:t>.1</w:t>
      </w:r>
      <w:r w:rsidRPr="00C36B9D">
        <w:t>-1 to 5.1</w:t>
      </w:r>
      <w:r w:rsidR="00371385" w:rsidRPr="00C36B9D">
        <w:t>.1</w:t>
      </w:r>
      <w:r w:rsidR="006B7CC7" w:rsidRPr="00C36B9D">
        <w:t>5</w:t>
      </w:r>
      <w:r w:rsidRPr="00C36B9D">
        <w:t>-1 provide the list of Layer-1 features, as shown in [6] and the corresponding UE capability field name, as specified in TS 38.331 [2].</w:t>
      </w:r>
    </w:p>
    <w:p w14:paraId="314DF6FF" w14:textId="77777777" w:rsidR="00E15F46" w:rsidRPr="00C36B9D" w:rsidRDefault="00E15F46" w:rsidP="00E15F46">
      <w:pPr>
        <w:pStyle w:val="Heading3"/>
      </w:pPr>
      <w:bookmarkStart w:id="36" w:name="_Toc124787847"/>
      <w:r w:rsidRPr="00C36B9D">
        <w:lastRenderedPageBreak/>
        <w:t>5.1.1</w:t>
      </w:r>
      <w:r w:rsidRPr="00C36B9D">
        <w:tab/>
        <w:t>NR_2step_RACH</w:t>
      </w:r>
      <w:bookmarkEnd w:id="36"/>
    </w:p>
    <w:p w14:paraId="1E31AF33" w14:textId="7CC4B770" w:rsidR="00E15F46" w:rsidRPr="00C36B9D" w:rsidRDefault="00E15F46" w:rsidP="006B7CC7">
      <w:pPr>
        <w:pStyle w:val="TH"/>
      </w:pPr>
      <w:r w:rsidRPr="00C36B9D">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C6E0F" w:rsidRPr="00C36B9D" w14:paraId="39C8C757" w14:textId="77777777" w:rsidTr="00D6731B">
        <w:tc>
          <w:tcPr>
            <w:tcW w:w="1838" w:type="dxa"/>
          </w:tcPr>
          <w:p w14:paraId="01D2FBF2" w14:textId="77777777" w:rsidR="002071B2" w:rsidRPr="00C36B9D" w:rsidRDefault="002071B2" w:rsidP="00D6731B">
            <w:pPr>
              <w:pStyle w:val="TAH"/>
            </w:pPr>
            <w:r w:rsidRPr="00C36B9D">
              <w:t>Features</w:t>
            </w:r>
          </w:p>
        </w:tc>
        <w:tc>
          <w:tcPr>
            <w:tcW w:w="709" w:type="dxa"/>
          </w:tcPr>
          <w:p w14:paraId="16181289" w14:textId="77777777" w:rsidR="002071B2" w:rsidRPr="00C36B9D" w:rsidRDefault="002071B2" w:rsidP="00D6731B">
            <w:pPr>
              <w:pStyle w:val="TAH"/>
            </w:pPr>
            <w:r w:rsidRPr="00C36B9D">
              <w:t>Index</w:t>
            </w:r>
          </w:p>
        </w:tc>
        <w:tc>
          <w:tcPr>
            <w:tcW w:w="1984" w:type="dxa"/>
          </w:tcPr>
          <w:p w14:paraId="348BDE46" w14:textId="77777777" w:rsidR="002071B2" w:rsidRPr="00C36B9D" w:rsidRDefault="002071B2" w:rsidP="00D6731B">
            <w:pPr>
              <w:pStyle w:val="TAH"/>
            </w:pPr>
            <w:r w:rsidRPr="00C36B9D">
              <w:t>Feature group</w:t>
            </w:r>
          </w:p>
        </w:tc>
        <w:tc>
          <w:tcPr>
            <w:tcW w:w="2552" w:type="dxa"/>
          </w:tcPr>
          <w:p w14:paraId="74DAFF5D" w14:textId="77777777" w:rsidR="002071B2" w:rsidRPr="00C36B9D" w:rsidRDefault="002071B2" w:rsidP="00D6731B">
            <w:pPr>
              <w:pStyle w:val="TAH"/>
            </w:pPr>
            <w:r w:rsidRPr="00C36B9D">
              <w:t>Components</w:t>
            </w:r>
          </w:p>
        </w:tc>
        <w:tc>
          <w:tcPr>
            <w:tcW w:w="1276" w:type="dxa"/>
          </w:tcPr>
          <w:p w14:paraId="10838E1F" w14:textId="77777777" w:rsidR="002071B2" w:rsidRPr="00C36B9D" w:rsidRDefault="002071B2" w:rsidP="00D6731B">
            <w:pPr>
              <w:pStyle w:val="TAH"/>
            </w:pPr>
            <w:r w:rsidRPr="00C36B9D">
              <w:t>Prerequisite feature groups</w:t>
            </w:r>
          </w:p>
        </w:tc>
        <w:tc>
          <w:tcPr>
            <w:tcW w:w="3244" w:type="dxa"/>
          </w:tcPr>
          <w:p w14:paraId="21EFEE24" w14:textId="77777777" w:rsidR="002071B2" w:rsidRPr="00C36B9D" w:rsidRDefault="002071B2" w:rsidP="00D6731B">
            <w:pPr>
              <w:pStyle w:val="TAH"/>
            </w:pPr>
            <w:r w:rsidRPr="00C36B9D">
              <w:t>Field name in TS 38.331 [2]</w:t>
            </w:r>
          </w:p>
        </w:tc>
        <w:tc>
          <w:tcPr>
            <w:tcW w:w="2966" w:type="dxa"/>
          </w:tcPr>
          <w:p w14:paraId="0C8F9B5F" w14:textId="77777777" w:rsidR="002071B2" w:rsidRPr="00C36B9D" w:rsidRDefault="002071B2" w:rsidP="00D6731B">
            <w:pPr>
              <w:pStyle w:val="TAN"/>
              <w:rPr>
                <w:b/>
                <w:bCs/>
              </w:rPr>
            </w:pPr>
            <w:r w:rsidRPr="00C36B9D">
              <w:rPr>
                <w:b/>
                <w:bCs/>
              </w:rPr>
              <w:t>Parent IE in TS 38.331 [2]</w:t>
            </w:r>
          </w:p>
        </w:tc>
        <w:tc>
          <w:tcPr>
            <w:tcW w:w="1416" w:type="dxa"/>
          </w:tcPr>
          <w:p w14:paraId="7C483924" w14:textId="77777777" w:rsidR="002071B2" w:rsidRPr="00C36B9D" w:rsidRDefault="002071B2" w:rsidP="00D6731B">
            <w:pPr>
              <w:pStyle w:val="TAH"/>
            </w:pPr>
            <w:r w:rsidRPr="00C36B9D">
              <w:t>Need of FDD/TDD differentiation</w:t>
            </w:r>
          </w:p>
        </w:tc>
        <w:tc>
          <w:tcPr>
            <w:tcW w:w="1416" w:type="dxa"/>
          </w:tcPr>
          <w:p w14:paraId="79C50BAB" w14:textId="77777777" w:rsidR="002071B2" w:rsidRPr="00C36B9D" w:rsidRDefault="002071B2" w:rsidP="00D6731B">
            <w:pPr>
              <w:pStyle w:val="TAH"/>
            </w:pPr>
            <w:r w:rsidRPr="00C36B9D">
              <w:t>Need of FR1/FR2 differentiation</w:t>
            </w:r>
          </w:p>
        </w:tc>
        <w:tc>
          <w:tcPr>
            <w:tcW w:w="1837" w:type="dxa"/>
          </w:tcPr>
          <w:p w14:paraId="175D870D" w14:textId="77777777" w:rsidR="002071B2" w:rsidRPr="00C36B9D" w:rsidRDefault="002071B2" w:rsidP="00D6731B">
            <w:pPr>
              <w:pStyle w:val="TAH"/>
            </w:pPr>
            <w:r w:rsidRPr="00C36B9D">
              <w:t>Note</w:t>
            </w:r>
          </w:p>
        </w:tc>
        <w:tc>
          <w:tcPr>
            <w:tcW w:w="1907" w:type="dxa"/>
          </w:tcPr>
          <w:p w14:paraId="7A12AECC" w14:textId="77777777" w:rsidR="002071B2" w:rsidRPr="00C36B9D" w:rsidRDefault="002071B2" w:rsidP="00D6731B">
            <w:pPr>
              <w:pStyle w:val="TAH"/>
            </w:pPr>
            <w:r w:rsidRPr="00C36B9D">
              <w:t>Mandatory/Optional</w:t>
            </w:r>
          </w:p>
        </w:tc>
      </w:tr>
      <w:tr w:rsidR="006C6E0F" w:rsidRPr="00C36B9D" w14:paraId="1BB4BDAB" w14:textId="77777777" w:rsidTr="00D6731B">
        <w:tc>
          <w:tcPr>
            <w:tcW w:w="1838" w:type="dxa"/>
            <w:vMerge w:val="restart"/>
          </w:tcPr>
          <w:p w14:paraId="66941890" w14:textId="77777777" w:rsidR="002071B2" w:rsidRPr="00C36B9D" w:rsidRDefault="002071B2" w:rsidP="00D6731B">
            <w:pPr>
              <w:pStyle w:val="TAL"/>
            </w:pPr>
            <w:r w:rsidRPr="00C36B9D">
              <w:t>9. NR_2step_RACH</w:t>
            </w:r>
          </w:p>
          <w:p w14:paraId="5A7F42D9" w14:textId="77777777" w:rsidR="002071B2" w:rsidRPr="00C36B9D" w:rsidRDefault="002071B2" w:rsidP="00D6731B">
            <w:pPr>
              <w:pStyle w:val="TAL"/>
            </w:pPr>
          </w:p>
        </w:tc>
        <w:tc>
          <w:tcPr>
            <w:tcW w:w="709" w:type="dxa"/>
          </w:tcPr>
          <w:p w14:paraId="5F34664E" w14:textId="77777777" w:rsidR="002071B2" w:rsidRPr="00C36B9D" w:rsidRDefault="002071B2" w:rsidP="00D6731B">
            <w:pPr>
              <w:pStyle w:val="TAL"/>
            </w:pPr>
            <w:r w:rsidRPr="00C36B9D">
              <w:t>9-1</w:t>
            </w:r>
          </w:p>
        </w:tc>
        <w:tc>
          <w:tcPr>
            <w:tcW w:w="1984" w:type="dxa"/>
          </w:tcPr>
          <w:p w14:paraId="7845B89E" w14:textId="77777777" w:rsidR="002071B2" w:rsidRPr="00C36B9D" w:rsidRDefault="002071B2" w:rsidP="00D6731B">
            <w:pPr>
              <w:pStyle w:val="TAL"/>
            </w:pPr>
            <w:r w:rsidRPr="00C36B9D">
              <w:t>Basic channel structure and procedure of 2-step RACH</w:t>
            </w:r>
          </w:p>
          <w:p w14:paraId="25C87006" w14:textId="77777777" w:rsidR="002071B2" w:rsidRPr="00C36B9D" w:rsidRDefault="002071B2" w:rsidP="00D6731B">
            <w:pPr>
              <w:pStyle w:val="TAL"/>
            </w:pPr>
          </w:p>
        </w:tc>
        <w:tc>
          <w:tcPr>
            <w:tcW w:w="2552" w:type="dxa"/>
          </w:tcPr>
          <w:p w14:paraId="157E5BF1" w14:textId="5D7480D1" w:rsidR="002071B2" w:rsidRPr="00C36B9D" w:rsidRDefault="002071B2" w:rsidP="006B7CC7">
            <w:pPr>
              <w:pStyle w:val="B1"/>
              <w:spacing w:after="0"/>
              <w:ind w:left="318"/>
            </w:pPr>
            <w:r w:rsidRPr="00C36B9D">
              <w:t>1.</w:t>
            </w:r>
            <w:r w:rsidR="00D6731B" w:rsidRPr="00C36B9D">
              <w:tab/>
            </w:r>
            <w:r w:rsidRPr="00C36B9D">
              <w:t>Fallback procedures from 2-step RACH to 4-step RACH</w:t>
            </w:r>
          </w:p>
          <w:p w14:paraId="2B99E426" w14:textId="597EB834" w:rsidR="002071B2" w:rsidRPr="00C36B9D" w:rsidRDefault="002071B2" w:rsidP="006B7CC7">
            <w:pPr>
              <w:pStyle w:val="B1"/>
              <w:spacing w:after="0"/>
              <w:ind w:left="318"/>
            </w:pPr>
            <w:r w:rsidRPr="00C36B9D">
              <w:t>2.</w:t>
            </w:r>
            <w:r w:rsidR="00D6731B" w:rsidRPr="00C36B9D">
              <w:tab/>
            </w:r>
            <w:proofErr w:type="spellStart"/>
            <w:r w:rsidRPr="00C36B9D">
              <w:t>msgA</w:t>
            </w:r>
            <w:proofErr w:type="spellEnd"/>
            <w:r w:rsidRPr="00C36B9D">
              <w:t xml:space="preserve"> PRACH resource and format determination</w:t>
            </w:r>
          </w:p>
          <w:p w14:paraId="49D2571A" w14:textId="6D6D7A68" w:rsidR="002071B2" w:rsidRPr="00C36B9D" w:rsidRDefault="002071B2" w:rsidP="006B7CC7">
            <w:pPr>
              <w:pStyle w:val="B1"/>
              <w:spacing w:after="0"/>
              <w:ind w:left="318"/>
            </w:pPr>
            <w:r w:rsidRPr="00C36B9D">
              <w:t>3.</w:t>
            </w:r>
            <w:r w:rsidR="00D6731B" w:rsidRPr="00C36B9D">
              <w:tab/>
            </w:r>
            <w:proofErr w:type="spellStart"/>
            <w:r w:rsidRPr="00C36B9D">
              <w:t>msgA</w:t>
            </w:r>
            <w:proofErr w:type="spellEnd"/>
            <w:r w:rsidRPr="00C36B9D">
              <w:t xml:space="preserve"> PUSCH configuration</w:t>
            </w:r>
          </w:p>
          <w:p w14:paraId="25645D5C" w14:textId="1BFDC79E" w:rsidR="002071B2" w:rsidRPr="00C36B9D" w:rsidRDefault="002071B2" w:rsidP="006B7CC7">
            <w:pPr>
              <w:pStyle w:val="B1"/>
              <w:spacing w:after="0"/>
              <w:ind w:left="318"/>
            </w:pPr>
            <w:r w:rsidRPr="00C36B9D">
              <w:t>4.</w:t>
            </w:r>
            <w:r w:rsidR="00D6731B" w:rsidRPr="00C36B9D">
              <w:tab/>
            </w:r>
            <w:r w:rsidRPr="00C36B9D">
              <w:t xml:space="preserve">Validation and transmission of </w:t>
            </w:r>
            <w:proofErr w:type="spellStart"/>
            <w:r w:rsidRPr="00C36B9D">
              <w:t>MsgA</w:t>
            </w:r>
            <w:proofErr w:type="spellEnd"/>
            <w:r w:rsidRPr="00C36B9D">
              <w:t xml:space="preserve"> PRACH and PUSCH</w:t>
            </w:r>
          </w:p>
          <w:p w14:paraId="165E4EE4" w14:textId="71DFB829" w:rsidR="002071B2" w:rsidRPr="00C36B9D" w:rsidRDefault="002071B2" w:rsidP="006B7CC7">
            <w:pPr>
              <w:pStyle w:val="B1"/>
              <w:spacing w:after="0"/>
              <w:ind w:left="318"/>
            </w:pPr>
            <w:r w:rsidRPr="00C36B9D">
              <w:t>5.</w:t>
            </w:r>
            <w:r w:rsidR="00D6731B" w:rsidRPr="00C36B9D">
              <w:tab/>
            </w:r>
            <w:r w:rsidRPr="00C36B9D">
              <w:t xml:space="preserve">Mapping between preamble of </w:t>
            </w:r>
            <w:proofErr w:type="spellStart"/>
            <w:r w:rsidRPr="00C36B9D">
              <w:t>MsgA</w:t>
            </w:r>
            <w:proofErr w:type="spellEnd"/>
            <w:r w:rsidRPr="00C36B9D">
              <w:t xml:space="preserve"> PRACH and PUSCH occasion with DMRS resource of </w:t>
            </w:r>
            <w:proofErr w:type="spellStart"/>
            <w:r w:rsidRPr="00C36B9D">
              <w:t>MsgA</w:t>
            </w:r>
            <w:proofErr w:type="spellEnd"/>
            <w:r w:rsidRPr="00C36B9D">
              <w:t xml:space="preserve"> PUSCH</w:t>
            </w:r>
          </w:p>
          <w:p w14:paraId="3B054AB5" w14:textId="2EA8ECD7" w:rsidR="002071B2" w:rsidRPr="00C36B9D" w:rsidRDefault="002071B2" w:rsidP="006B7CC7">
            <w:pPr>
              <w:pStyle w:val="B1"/>
              <w:spacing w:after="0"/>
              <w:ind w:left="318"/>
            </w:pPr>
            <w:r w:rsidRPr="00C36B9D">
              <w:t>6.</w:t>
            </w:r>
            <w:r w:rsidR="00D6731B" w:rsidRPr="00C36B9D">
              <w:tab/>
            </w:r>
            <w:proofErr w:type="spellStart"/>
            <w:r w:rsidRPr="00C36B9D">
              <w:t>msgB</w:t>
            </w:r>
            <w:proofErr w:type="spellEnd"/>
            <w:r w:rsidRPr="00C36B9D">
              <w:t xml:space="preserve"> monitoring and decoding</w:t>
            </w:r>
          </w:p>
          <w:p w14:paraId="550FDF57" w14:textId="2192B5F8" w:rsidR="002071B2" w:rsidRPr="00C36B9D" w:rsidRDefault="002071B2" w:rsidP="006B7CC7">
            <w:pPr>
              <w:pStyle w:val="B1"/>
              <w:spacing w:after="0"/>
              <w:ind w:left="318"/>
            </w:pPr>
            <w:r w:rsidRPr="00C36B9D">
              <w:t>7.</w:t>
            </w:r>
            <w:r w:rsidR="00D6731B" w:rsidRPr="00C36B9D">
              <w:tab/>
            </w:r>
            <w:r w:rsidRPr="00C36B9D">
              <w:t xml:space="preserve">PUCCH transmission for HARQ-ACK feedback to a </w:t>
            </w:r>
            <w:proofErr w:type="spellStart"/>
            <w:r w:rsidRPr="00C36B9D">
              <w:t>msgB</w:t>
            </w:r>
            <w:proofErr w:type="spellEnd"/>
          </w:p>
          <w:p w14:paraId="5CF7E16C" w14:textId="145BB7F9" w:rsidR="002071B2" w:rsidRPr="00C36B9D" w:rsidRDefault="002071B2" w:rsidP="006B7CC7">
            <w:pPr>
              <w:pStyle w:val="B1"/>
              <w:spacing w:after="0"/>
              <w:ind w:left="318"/>
            </w:pPr>
            <w:r w:rsidRPr="00C36B9D">
              <w:t>8.</w:t>
            </w:r>
            <w:r w:rsidR="00AC62BC" w:rsidRPr="00C36B9D">
              <w:tab/>
            </w:r>
            <w:r w:rsidRPr="00C36B9D">
              <w:t xml:space="preserve">Power control for </w:t>
            </w:r>
            <w:proofErr w:type="spellStart"/>
            <w:r w:rsidRPr="00C36B9D">
              <w:t>msgA</w:t>
            </w:r>
            <w:proofErr w:type="spellEnd"/>
            <w:r w:rsidRPr="00C36B9D">
              <w:t xml:space="preserve"> PRACH, </w:t>
            </w:r>
            <w:proofErr w:type="spellStart"/>
            <w:r w:rsidRPr="00C36B9D">
              <w:t>msgA</w:t>
            </w:r>
            <w:proofErr w:type="spellEnd"/>
            <w:r w:rsidRPr="00C36B9D">
              <w:t xml:space="preserve"> PUSCH and PUCCH carrying HARQ-ACK feedback to </w:t>
            </w:r>
            <w:proofErr w:type="spellStart"/>
            <w:r w:rsidRPr="00C36B9D">
              <w:t>msgB</w:t>
            </w:r>
            <w:proofErr w:type="spellEnd"/>
          </w:p>
        </w:tc>
        <w:tc>
          <w:tcPr>
            <w:tcW w:w="1276" w:type="dxa"/>
          </w:tcPr>
          <w:p w14:paraId="2C8FDDC1" w14:textId="77777777" w:rsidR="002071B2" w:rsidRPr="00C36B9D" w:rsidRDefault="002071B2" w:rsidP="00D6731B">
            <w:pPr>
              <w:pStyle w:val="TAL"/>
            </w:pPr>
          </w:p>
        </w:tc>
        <w:tc>
          <w:tcPr>
            <w:tcW w:w="3244" w:type="dxa"/>
          </w:tcPr>
          <w:p w14:paraId="263AEFB6" w14:textId="77777777" w:rsidR="002071B2" w:rsidRPr="00C36B9D" w:rsidRDefault="002071B2" w:rsidP="00D6731B">
            <w:pPr>
              <w:pStyle w:val="TAL"/>
            </w:pPr>
            <w:r w:rsidRPr="00C36B9D">
              <w:rPr>
                <w:i/>
                <w:iCs/>
              </w:rPr>
              <w:t>twoStepRACH-r16</w:t>
            </w:r>
          </w:p>
        </w:tc>
        <w:tc>
          <w:tcPr>
            <w:tcW w:w="2966" w:type="dxa"/>
          </w:tcPr>
          <w:p w14:paraId="3E0ACE3E" w14:textId="77777777" w:rsidR="002071B2" w:rsidRPr="00C36B9D" w:rsidRDefault="002071B2" w:rsidP="00D6731B">
            <w:pPr>
              <w:pStyle w:val="TAL"/>
            </w:pPr>
            <w:proofErr w:type="spellStart"/>
            <w:r w:rsidRPr="00C36B9D">
              <w:rPr>
                <w:i/>
                <w:iCs/>
              </w:rPr>
              <w:t>Phy-ParametersCommon</w:t>
            </w:r>
            <w:proofErr w:type="spellEnd"/>
          </w:p>
        </w:tc>
        <w:tc>
          <w:tcPr>
            <w:tcW w:w="1416" w:type="dxa"/>
          </w:tcPr>
          <w:p w14:paraId="3F96F20C" w14:textId="77777777" w:rsidR="002071B2" w:rsidRPr="00C36B9D" w:rsidRDefault="002071B2" w:rsidP="00D6731B">
            <w:pPr>
              <w:pStyle w:val="TAL"/>
            </w:pPr>
            <w:r w:rsidRPr="00C36B9D">
              <w:t>No</w:t>
            </w:r>
          </w:p>
        </w:tc>
        <w:tc>
          <w:tcPr>
            <w:tcW w:w="1416" w:type="dxa"/>
          </w:tcPr>
          <w:p w14:paraId="1CD081D1" w14:textId="77777777" w:rsidR="002071B2" w:rsidRPr="00C36B9D" w:rsidRDefault="002071B2" w:rsidP="00D6731B">
            <w:pPr>
              <w:pStyle w:val="TAL"/>
            </w:pPr>
            <w:r w:rsidRPr="00C36B9D">
              <w:t>No</w:t>
            </w:r>
          </w:p>
        </w:tc>
        <w:tc>
          <w:tcPr>
            <w:tcW w:w="1837" w:type="dxa"/>
          </w:tcPr>
          <w:p w14:paraId="0610DF09" w14:textId="77777777" w:rsidR="002071B2" w:rsidRPr="00C36B9D" w:rsidRDefault="002071B2" w:rsidP="00D6731B">
            <w:pPr>
              <w:pStyle w:val="TAL"/>
            </w:pPr>
          </w:p>
        </w:tc>
        <w:tc>
          <w:tcPr>
            <w:tcW w:w="1907" w:type="dxa"/>
          </w:tcPr>
          <w:p w14:paraId="504900E9" w14:textId="77777777" w:rsidR="002071B2" w:rsidRPr="00C36B9D" w:rsidRDefault="002071B2" w:rsidP="00D6731B">
            <w:pPr>
              <w:pStyle w:val="TAL"/>
            </w:pPr>
            <w:r w:rsidRPr="00C36B9D">
              <w:t>Optional with capability signalling</w:t>
            </w:r>
          </w:p>
        </w:tc>
      </w:tr>
      <w:tr w:rsidR="006C6E0F" w:rsidRPr="00C36B9D" w14:paraId="53B9A74B" w14:textId="77777777" w:rsidTr="00D6731B">
        <w:tc>
          <w:tcPr>
            <w:tcW w:w="1838" w:type="dxa"/>
            <w:vMerge/>
          </w:tcPr>
          <w:p w14:paraId="7FDD067C" w14:textId="77777777" w:rsidR="002071B2" w:rsidRPr="00C36B9D" w:rsidRDefault="002071B2" w:rsidP="00D6731B">
            <w:pPr>
              <w:pStyle w:val="TAL"/>
            </w:pPr>
          </w:p>
        </w:tc>
        <w:tc>
          <w:tcPr>
            <w:tcW w:w="709" w:type="dxa"/>
          </w:tcPr>
          <w:p w14:paraId="5D4EBA2E" w14:textId="77777777" w:rsidR="002071B2" w:rsidRPr="00C36B9D" w:rsidRDefault="002071B2" w:rsidP="00D6731B">
            <w:pPr>
              <w:pStyle w:val="TAL"/>
            </w:pPr>
            <w:r w:rsidRPr="00C36B9D">
              <w:rPr>
                <w:rFonts w:asciiTheme="majorHAnsi" w:hAnsiTheme="majorHAnsi" w:cstheme="majorHAnsi"/>
                <w:szCs w:val="18"/>
              </w:rPr>
              <w:t>9-3</w:t>
            </w:r>
          </w:p>
        </w:tc>
        <w:tc>
          <w:tcPr>
            <w:tcW w:w="1984" w:type="dxa"/>
          </w:tcPr>
          <w:p w14:paraId="30496FB9" w14:textId="77777777" w:rsidR="002071B2" w:rsidRPr="00C36B9D" w:rsidRDefault="002071B2" w:rsidP="00D6731B">
            <w:pPr>
              <w:pStyle w:val="TAL"/>
            </w:pPr>
            <w:r w:rsidRPr="00C36B9D">
              <w:rPr>
                <w:rFonts w:eastAsia="SimSun"/>
                <w:lang w:eastAsia="zh-CN"/>
              </w:rPr>
              <w:t xml:space="preserve">Parallel </w:t>
            </w:r>
            <w:proofErr w:type="spellStart"/>
            <w:r w:rsidRPr="00C36B9D">
              <w:rPr>
                <w:rFonts w:eastAsia="SimSun"/>
                <w:lang w:eastAsia="zh-CN"/>
              </w:rPr>
              <w:t>MsgA</w:t>
            </w:r>
            <w:proofErr w:type="spellEnd"/>
            <w:r w:rsidRPr="00C36B9D">
              <w:rPr>
                <w:rFonts w:eastAsia="SimSun"/>
                <w:lang w:eastAsia="zh-CN"/>
              </w:rPr>
              <w:t xml:space="preserve"> and SRS/PUCCH/PUSCH transmissions across CCs in inter-band CA</w:t>
            </w:r>
          </w:p>
        </w:tc>
        <w:tc>
          <w:tcPr>
            <w:tcW w:w="2552" w:type="dxa"/>
          </w:tcPr>
          <w:p w14:paraId="0C4FCD19" w14:textId="77777777" w:rsidR="002071B2" w:rsidRPr="00C36B9D" w:rsidRDefault="002071B2" w:rsidP="00D6731B">
            <w:pPr>
              <w:pStyle w:val="TAL"/>
            </w:pPr>
            <w:r w:rsidRPr="00C36B9D">
              <w:t xml:space="preserve">Parallel </w:t>
            </w:r>
            <w:proofErr w:type="spellStart"/>
            <w:r w:rsidRPr="00C36B9D">
              <w:t>MsgA</w:t>
            </w:r>
            <w:proofErr w:type="spellEnd"/>
            <w:r w:rsidRPr="00C36B9D">
              <w:t xml:space="preserve"> and SRS/PUCCH/PUSCH transmissions across CCs in inter-band CA with </w:t>
            </w:r>
            <w:proofErr w:type="spellStart"/>
            <w:r w:rsidRPr="00C36B9D">
              <w:t>msgA</w:t>
            </w:r>
            <w:proofErr w:type="spellEnd"/>
            <w:r w:rsidRPr="00C36B9D">
              <w:t xml:space="preserve"> in </w:t>
            </w:r>
            <w:proofErr w:type="spellStart"/>
            <w:r w:rsidRPr="00C36B9D">
              <w:t>PCell</w:t>
            </w:r>
            <w:proofErr w:type="spellEnd"/>
            <w:r w:rsidRPr="00C36B9D">
              <w:t>/</w:t>
            </w:r>
            <w:proofErr w:type="spellStart"/>
            <w:r w:rsidRPr="00C36B9D">
              <w:t>PScell</w:t>
            </w:r>
            <w:proofErr w:type="spellEnd"/>
          </w:p>
        </w:tc>
        <w:tc>
          <w:tcPr>
            <w:tcW w:w="1276" w:type="dxa"/>
          </w:tcPr>
          <w:p w14:paraId="6C7BF718" w14:textId="77777777" w:rsidR="002071B2" w:rsidRPr="00C36B9D" w:rsidRDefault="002071B2" w:rsidP="00D6731B">
            <w:pPr>
              <w:pStyle w:val="TAL"/>
            </w:pPr>
            <w:r w:rsidRPr="00C36B9D">
              <w:t>4-26, 9-1</w:t>
            </w:r>
          </w:p>
        </w:tc>
        <w:tc>
          <w:tcPr>
            <w:tcW w:w="3244" w:type="dxa"/>
          </w:tcPr>
          <w:p w14:paraId="6AC34AB4" w14:textId="77777777" w:rsidR="002071B2" w:rsidRPr="00C36B9D" w:rsidRDefault="002071B2" w:rsidP="00D6731B">
            <w:pPr>
              <w:pStyle w:val="TAL"/>
            </w:pPr>
            <w:r w:rsidRPr="00C36B9D">
              <w:rPr>
                <w:i/>
                <w:iCs/>
              </w:rPr>
              <w:t>parallelTxMsgA-SRS-PUCCH-PUSCH-r16</w:t>
            </w:r>
          </w:p>
        </w:tc>
        <w:tc>
          <w:tcPr>
            <w:tcW w:w="2966" w:type="dxa"/>
          </w:tcPr>
          <w:p w14:paraId="6115C650" w14:textId="77777777" w:rsidR="002071B2" w:rsidRPr="00C36B9D" w:rsidRDefault="002071B2" w:rsidP="00D6731B">
            <w:pPr>
              <w:pStyle w:val="TAL"/>
            </w:pPr>
            <w:r w:rsidRPr="00C36B9D">
              <w:rPr>
                <w:i/>
                <w:iCs/>
              </w:rPr>
              <w:t>CA-ParametersNR-v1610</w:t>
            </w:r>
          </w:p>
        </w:tc>
        <w:tc>
          <w:tcPr>
            <w:tcW w:w="1416" w:type="dxa"/>
          </w:tcPr>
          <w:p w14:paraId="1B65CC9F" w14:textId="77777777" w:rsidR="002071B2" w:rsidRPr="00C36B9D" w:rsidRDefault="002071B2" w:rsidP="00D6731B">
            <w:pPr>
              <w:pStyle w:val="TAL"/>
            </w:pPr>
            <w:r w:rsidRPr="00C36B9D">
              <w:t>n/a</w:t>
            </w:r>
          </w:p>
        </w:tc>
        <w:tc>
          <w:tcPr>
            <w:tcW w:w="1416" w:type="dxa"/>
          </w:tcPr>
          <w:p w14:paraId="2B67B645" w14:textId="77777777" w:rsidR="002071B2" w:rsidRPr="00C36B9D" w:rsidRDefault="002071B2" w:rsidP="00D6731B">
            <w:pPr>
              <w:pStyle w:val="TAL"/>
            </w:pPr>
            <w:r w:rsidRPr="00C36B9D">
              <w:t>n/a</w:t>
            </w:r>
          </w:p>
        </w:tc>
        <w:tc>
          <w:tcPr>
            <w:tcW w:w="1837" w:type="dxa"/>
          </w:tcPr>
          <w:p w14:paraId="44C84BFC" w14:textId="77777777" w:rsidR="002071B2" w:rsidRPr="00C36B9D" w:rsidRDefault="002071B2" w:rsidP="00D6731B">
            <w:pPr>
              <w:pStyle w:val="TAL"/>
            </w:pPr>
          </w:p>
        </w:tc>
        <w:tc>
          <w:tcPr>
            <w:tcW w:w="1907" w:type="dxa"/>
          </w:tcPr>
          <w:p w14:paraId="5317D0FF" w14:textId="77777777" w:rsidR="002071B2" w:rsidRPr="00C36B9D" w:rsidRDefault="002071B2" w:rsidP="00D6731B">
            <w:pPr>
              <w:pStyle w:val="TAL"/>
            </w:pPr>
            <w:r w:rsidRPr="00C36B9D">
              <w:t>Optional with capability signalling</w:t>
            </w:r>
          </w:p>
        </w:tc>
      </w:tr>
      <w:tr w:rsidR="002071B2" w:rsidRPr="00C36B9D" w14:paraId="3F54D218" w14:textId="77777777" w:rsidTr="00D6731B">
        <w:tc>
          <w:tcPr>
            <w:tcW w:w="1838" w:type="dxa"/>
            <w:vMerge/>
          </w:tcPr>
          <w:p w14:paraId="1453CE3A" w14:textId="77777777" w:rsidR="002071B2" w:rsidRPr="00C36B9D" w:rsidRDefault="002071B2" w:rsidP="00D6731B">
            <w:pPr>
              <w:pStyle w:val="TAL"/>
            </w:pPr>
          </w:p>
        </w:tc>
        <w:tc>
          <w:tcPr>
            <w:tcW w:w="709" w:type="dxa"/>
          </w:tcPr>
          <w:p w14:paraId="6E1B42B6" w14:textId="77777777" w:rsidR="002071B2" w:rsidRPr="00C36B9D" w:rsidRDefault="002071B2" w:rsidP="00D6731B">
            <w:pPr>
              <w:pStyle w:val="TAL"/>
            </w:pPr>
            <w:r w:rsidRPr="00C36B9D">
              <w:rPr>
                <w:rFonts w:asciiTheme="majorHAnsi" w:hAnsiTheme="majorHAnsi" w:cstheme="majorHAnsi"/>
                <w:szCs w:val="18"/>
              </w:rPr>
              <w:t>9-4</w:t>
            </w:r>
          </w:p>
        </w:tc>
        <w:tc>
          <w:tcPr>
            <w:tcW w:w="1984" w:type="dxa"/>
          </w:tcPr>
          <w:p w14:paraId="26DB3070" w14:textId="77777777" w:rsidR="002071B2" w:rsidRPr="00C36B9D" w:rsidRDefault="002071B2" w:rsidP="00D6731B">
            <w:pPr>
              <w:pStyle w:val="TAL"/>
            </w:pPr>
            <w:proofErr w:type="spellStart"/>
            <w:r w:rsidRPr="00C36B9D">
              <w:rPr>
                <w:rFonts w:eastAsia="SimSun"/>
                <w:lang w:eastAsia="zh-CN"/>
              </w:rPr>
              <w:t>MsgA</w:t>
            </w:r>
            <w:proofErr w:type="spellEnd"/>
            <w:r w:rsidRPr="00C36B9D">
              <w:rPr>
                <w:rFonts w:eastAsia="SimSun"/>
                <w:lang w:eastAsia="zh-CN"/>
              </w:rPr>
              <w:t xml:space="preserve"> operation in a band combination including SUL</w:t>
            </w:r>
          </w:p>
        </w:tc>
        <w:tc>
          <w:tcPr>
            <w:tcW w:w="2552" w:type="dxa"/>
          </w:tcPr>
          <w:p w14:paraId="41DDF6F4" w14:textId="77777777" w:rsidR="002071B2" w:rsidRPr="00C36B9D" w:rsidRDefault="002071B2" w:rsidP="00D6731B">
            <w:pPr>
              <w:pStyle w:val="TAL"/>
            </w:pPr>
            <w:proofErr w:type="spellStart"/>
            <w:r w:rsidRPr="00C36B9D">
              <w:t>MsgA</w:t>
            </w:r>
            <w:proofErr w:type="spellEnd"/>
            <w:r w:rsidRPr="00C36B9D">
              <w:t xml:space="preserve"> operations in a band combination including SUL</w:t>
            </w:r>
          </w:p>
        </w:tc>
        <w:tc>
          <w:tcPr>
            <w:tcW w:w="1276" w:type="dxa"/>
          </w:tcPr>
          <w:p w14:paraId="7B57C64E" w14:textId="77777777" w:rsidR="002071B2" w:rsidRPr="00C36B9D" w:rsidRDefault="002071B2" w:rsidP="00D6731B">
            <w:pPr>
              <w:pStyle w:val="TAL"/>
            </w:pPr>
            <w:r w:rsidRPr="00C36B9D">
              <w:t xml:space="preserve">9-1, 6-16 </w:t>
            </w:r>
          </w:p>
        </w:tc>
        <w:tc>
          <w:tcPr>
            <w:tcW w:w="3244" w:type="dxa"/>
          </w:tcPr>
          <w:p w14:paraId="715F8C1A" w14:textId="77777777" w:rsidR="002071B2" w:rsidRPr="00C36B9D" w:rsidRDefault="002071B2" w:rsidP="00D6731B">
            <w:pPr>
              <w:pStyle w:val="TAL"/>
            </w:pPr>
            <w:r w:rsidRPr="00C36B9D">
              <w:rPr>
                <w:i/>
                <w:iCs/>
              </w:rPr>
              <w:t>msgA-SUL-r16</w:t>
            </w:r>
          </w:p>
        </w:tc>
        <w:tc>
          <w:tcPr>
            <w:tcW w:w="2966" w:type="dxa"/>
          </w:tcPr>
          <w:p w14:paraId="798EC5B1" w14:textId="77777777" w:rsidR="002071B2" w:rsidRPr="00C36B9D" w:rsidRDefault="002071B2" w:rsidP="00D6731B">
            <w:pPr>
              <w:pStyle w:val="TAL"/>
            </w:pPr>
            <w:r w:rsidRPr="00C36B9D">
              <w:rPr>
                <w:i/>
                <w:iCs/>
              </w:rPr>
              <w:t>CA-ParametersNR-v1610</w:t>
            </w:r>
          </w:p>
        </w:tc>
        <w:tc>
          <w:tcPr>
            <w:tcW w:w="1416" w:type="dxa"/>
          </w:tcPr>
          <w:p w14:paraId="75430811" w14:textId="77777777" w:rsidR="002071B2" w:rsidRPr="00C36B9D" w:rsidRDefault="002071B2" w:rsidP="00D6731B">
            <w:pPr>
              <w:pStyle w:val="TAL"/>
            </w:pPr>
            <w:r w:rsidRPr="00C36B9D">
              <w:t>n/a</w:t>
            </w:r>
          </w:p>
        </w:tc>
        <w:tc>
          <w:tcPr>
            <w:tcW w:w="1416" w:type="dxa"/>
          </w:tcPr>
          <w:p w14:paraId="27995C41" w14:textId="77777777" w:rsidR="002071B2" w:rsidRPr="00C36B9D" w:rsidRDefault="002071B2" w:rsidP="00D6731B">
            <w:pPr>
              <w:pStyle w:val="TAL"/>
            </w:pPr>
            <w:r w:rsidRPr="00C36B9D">
              <w:t>n/a</w:t>
            </w:r>
          </w:p>
        </w:tc>
        <w:tc>
          <w:tcPr>
            <w:tcW w:w="1837" w:type="dxa"/>
          </w:tcPr>
          <w:p w14:paraId="4174E8A1" w14:textId="77777777" w:rsidR="002071B2" w:rsidRPr="00C36B9D" w:rsidRDefault="002071B2" w:rsidP="00D6731B">
            <w:pPr>
              <w:pStyle w:val="TAL"/>
            </w:pPr>
          </w:p>
        </w:tc>
        <w:tc>
          <w:tcPr>
            <w:tcW w:w="1907" w:type="dxa"/>
          </w:tcPr>
          <w:p w14:paraId="3D0D391D" w14:textId="77777777" w:rsidR="002071B2" w:rsidRPr="00C36B9D" w:rsidRDefault="002071B2" w:rsidP="00D6731B">
            <w:pPr>
              <w:pStyle w:val="TAL"/>
            </w:pPr>
            <w:r w:rsidRPr="00C36B9D">
              <w:t>Optional with capability signalling</w:t>
            </w:r>
          </w:p>
        </w:tc>
      </w:tr>
    </w:tbl>
    <w:p w14:paraId="340CC447" w14:textId="77777777" w:rsidR="002071B2" w:rsidRPr="00C36B9D" w:rsidRDefault="002071B2" w:rsidP="002071B2"/>
    <w:p w14:paraId="216C8DE5" w14:textId="1E9A0F15" w:rsidR="00E15F46" w:rsidRPr="00C36B9D" w:rsidRDefault="00E15F46" w:rsidP="00E15F46">
      <w:pPr>
        <w:pStyle w:val="Heading3"/>
        <w:rPr>
          <w:lang w:eastAsia="ko-KR"/>
        </w:rPr>
      </w:pPr>
      <w:bookmarkStart w:id="37" w:name="_Toc124787848"/>
      <w:r w:rsidRPr="00C36B9D">
        <w:rPr>
          <w:lang w:eastAsia="ko-KR"/>
        </w:rPr>
        <w:lastRenderedPageBreak/>
        <w:t>5.1.2</w:t>
      </w:r>
      <w:r w:rsidR="00A00989" w:rsidRPr="00C36B9D">
        <w:rPr>
          <w:lang w:eastAsia="ko-KR"/>
        </w:rPr>
        <w:tab/>
      </w:r>
      <w:r w:rsidRPr="00C36B9D">
        <w:rPr>
          <w:lang w:eastAsia="ko-KR"/>
        </w:rPr>
        <w:t>NR-unlicensed</w:t>
      </w:r>
      <w:bookmarkEnd w:id="37"/>
    </w:p>
    <w:p w14:paraId="6A2FD303" w14:textId="2DC5B6BD" w:rsidR="00A00989" w:rsidRPr="00C36B9D" w:rsidRDefault="002071B2" w:rsidP="006B7CC7">
      <w:pPr>
        <w:pStyle w:val="TH"/>
      </w:pPr>
      <w:r w:rsidRPr="00C36B9D">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C6E0F" w:rsidRPr="00C36B9D" w14:paraId="314CA350" w14:textId="77777777" w:rsidTr="005F03D6">
        <w:tc>
          <w:tcPr>
            <w:tcW w:w="1077" w:type="dxa"/>
          </w:tcPr>
          <w:p w14:paraId="0BF2B19D" w14:textId="77777777" w:rsidR="00E15F46" w:rsidRPr="00C36B9D" w:rsidRDefault="00E15F46" w:rsidP="00E15F46">
            <w:pPr>
              <w:pStyle w:val="TAH"/>
            </w:pPr>
            <w:r w:rsidRPr="00C36B9D">
              <w:lastRenderedPageBreak/>
              <w:t>Features</w:t>
            </w:r>
          </w:p>
        </w:tc>
        <w:tc>
          <w:tcPr>
            <w:tcW w:w="903" w:type="dxa"/>
          </w:tcPr>
          <w:p w14:paraId="7894955F" w14:textId="77777777" w:rsidR="00E15F46" w:rsidRPr="00C36B9D" w:rsidRDefault="00E15F46" w:rsidP="00E15F46">
            <w:pPr>
              <w:pStyle w:val="TAH"/>
            </w:pPr>
            <w:r w:rsidRPr="00C36B9D">
              <w:t>Index</w:t>
            </w:r>
          </w:p>
        </w:tc>
        <w:tc>
          <w:tcPr>
            <w:tcW w:w="1966" w:type="dxa"/>
          </w:tcPr>
          <w:p w14:paraId="77334655" w14:textId="77777777" w:rsidR="00E15F46" w:rsidRPr="00C36B9D" w:rsidRDefault="00E15F46" w:rsidP="00E15F46">
            <w:pPr>
              <w:pStyle w:val="TAH"/>
            </w:pPr>
            <w:r w:rsidRPr="00C36B9D">
              <w:t>Feature group</w:t>
            </w:r>
          </w:p>
        </w:tc>
        <w:tc>
          <w:tcPr>
            <w:tcW w:w="2084" w:type="dxa"/>
          </w:tcPr>
          <w:p w14:paraId="051E2F95" w14:textId="77777777" w:rsidR="00E15F46" w:rsidRPr="00C36B9D" w:rsidRDefault="00E15F46" w:rsidP="00E15F46">
            <w:pPr>
              <w:pStyle w:val="TAH"/>
            </w:pPr>
            <w:r w:rsidRPr="00C36B9D">
              <w:t>Components</w:t>
            </w:r>
          </w:p>
        </w:tc>
        <w:tc>
          <w:tcPr>
            <w:tcW w:w="1257" w:type="dxa"/>
          </w:tcPr>
          <w:p w14:paraId="72140E9D" w14:textId="77777777" w:rsidR="00E15F46" w:rsidRPr="00C36B9D" w:rsidRDefault="00E15F46" w:rsidP="00E15F46">
            <w:pPr>
              <w:pStyle w:val="TAH"/>
            </w:pPr>
            <w:r w:rsidRPr="00C36B9D">
              <w:t>Prerequisite feature groups</w:t>
            </w:r>
          </w:p>
        </w:tc>
        <w:tc>
          <w:tcPr>
            <w:tcW w:w="3908" w:type="dxa"/>
          </w:tcPr>
          <w:p w14:paraId="068192AD" w14:textId="77777777" w:rsidR="00E15F46" w:rsidRPr="00C36B9D" w:rsidRDefault="00E15F46" w:rsidP="00E15F46">
            <w:pPr>
              <w:pStyle w:val="TAH"/>
            </w:pPr>
            <w:r w:rsidRPr="00C36B9D">
              <w:t>Field name in TS 38.331 [2]</w:t>
            </w:r>
          </w:p>
        </w:tc>
        <w:tc>
          <w:tcPr>
            <w:tcW w:w="3758" w:type="dxa"/>
          </w:tcPr>
          <w:p w14:paraId="33E4B138" w14:textId="77777777" w:rsidR="00E15F46" w:rsidRPr="00C36B9D" w:rsidRDefault="00E15F46" w:rsidP="00E15F46">
            <w:pPr>
              <w:pStyle w:val="TAN"/>
              <w:rPr>
                <w:b/>
                <w:bCs/>
              </w:rPr>
            </w:pPr>
            <w:r w:rsidRPr="00C36B9D">
              <w:rPr>
                <w:b/>
                <w:bCs/>
              </w:rPr>
              <w:t>Parent IE in TS 38.331 [2]</w:t>
            </w:r>
          </w:p>
        </w:tc>
        <w:tc>
          <w:tcPr>
            <w:tcW w:w="1416" w:type="dxa"/>
          </w:tcPr>
          <w:p w14:paraId="676F77ED" w14:textId="77777777" w:rsidR="00E15F46" w:rsidRPr="00C36B9D" w:rsidRDefault="00E15F46" w:rsidP="00E15F46">
            <w:pPr>
              <w:pStyle w:val="TAH"/>
            </w:pPr>
            <w:r w:rsidRPr="00C36B9D">
              <w:t>Need of FDD/TDD differentiation</w:t>
            </w:r>
          </w:p>
        </w:tc>
        <w:tc>
          <w:tcPr>
            <w:tcW w:w="1416" w:type="dxa"/>
          </w:tcPr>
          <w:p w14:paraId="3A589CFC" w14:textId="77777777" w:rsidR="00E15F46" w:rsidRPr="00C36B9D" w:rsidRDefault="00E15F46" w:rsidP="00E15F46">
            <w:pPr>
              <w:pStyle w:val="TAH"/>
            </w:pPr>
            <w:r w:rsidRPr="00C36B9D">
              <w:t>Need of FR1/FR2 differentiation</w:t>
            </w:r>
          </w:p>
        </w:tc>
        <w:tc>
          <w:tcPr>
            <w:tcW w:w="2688" w:type="dxa"/>
          </w:tcPr>
          <w:p w14:paraId="748B39DF" w14:textId="77777777" w:rsidR="00E15F46" w:rsidRPr="00C36B9D" w:rsidRDefault="00E15F46" w:rsidP="00E15F46">
            <w:pPr>
              <w:pStyle w:val="TAH"/>
            </w:pPr>
            <w:r w:rsidRPr="00C36B9D">
              <w:t>Note</w:t>
            </w:r>
          </w:p>
        </w:tc>
        <w:tc>
          <w:tcPr>
            <w:tcW w:w="1907" w:type="dxa"/>
          </w:tcPr>
          <w:p w14:paraId="1C382769" w14:textId="77777777" w:rsidR="00E15F46" w:rsidRPr="00C36B9D" w:rsidRDefault="00E15F46" w:rsidP="00E15F46">
            <w:pPr>
              <w:pStyle w:val="TAH"/>
            </w:pPr>
            <w:r w:rsidRPr="00C36B9D">
              <w:t>Mandatory/Optional</w:t>
            </w:r>
          </w:p>
        </w:tc>
      </w:tr>
      <w:tr w:rsidR="006C6E0F" w:rsidRPr="00C36B9D" w14:paraId="2C8DC46B" w14:textId="77777777" w:rsidTr="005F03D6">
        <w:tc>
          <w:tcPr>
            <w:tcW w:w="1077" w:type="dxa"/>
            <w:vMerge w:val="restart"/>
          </w:tcPr>
          <w:p w14:paraId="6422086E" w14:textId="77777777" w:rsidR="00E15F46" w:rsidRPr="00C36B9D" w:rsidRDefault="00E15F46" w:rsidP="002071B2">
            <w:pPr>
              <w:pStyle w:val="TAL"/>
            </w:pPr>
            <w:r w:rsidRPr="00C36B9D">
              <w:t>10. NR-unlicensed</w:t>
            </w:r>
          </w:p>
        </w:tc>
        <w:tc>
          <w:tcPr>
            <w:tcW w:w="903" w:type="dxa"/>
          </w:tcPr>
          <w:p w14:paraId="08AA5209" w14:textId="77777777" w:rsidR="00E15F46" w:rsidRPr="00C36B9D" w:rsidRDefault="00E15F46" w:rsidP="002071B2">
            <w:pPr>
              <w:pStyle w:val="TAL"/>
            </w:pPr>
            <w:r w:rsidRPr="00C36B9D">
              <w:t>10-1</w:t>
            </w:r>
          </w:p>
        </w:tc>
        <w:tc>
          <w:tcPr>
            <w:tcW w:w="1966" w:type="dxa"/>
          </w:tcPr>
          <w:p w14:paraId="0919D03B" w14:textId="4BDE875B" w:rsidR="00E15F46" w:rsidRPr="00C36B9D" w:rsidRDefault="00E15F46" w:rsidP="00362591">
            <w:pPr>
              <w:pStyle w:val="TAL"/>
            </w:pPr>
            <w:r w:rsidRPr="00C36B9D">
              <w:t>UL channel access for dynamic channel access mode</w:t>
            </w:r>
          </w:p>
        </w:tc>
        <w:tc>
          <w:tcPr>
            <w:tcW w:w="2084" w:type="dxa"/>
          </w:tcPr>
          <w:p w14:paraId="3E561A4F" w14:textId="77777777" w:rsidR="00E15F46" w:rsidRPr="00C36B9D" w:rsidRDefault="00E15F46" w:rsidP="006B7CC7">
            <w:pPr>
              <w:pStyle w:val="TAL"/>
            </w:pPr>
            <w:r w:rsidRPr="00C36B9D">
              <w:t>1. Type 1 channel access and contention window size adjustment</w:t>
            </w:r>
          </w:p>
          <w:p w14:paraId="083C2F5B" w14:textId="77777777" w:rsidR="00E15F46" w:rsidRPr="00C36B9D" w:rsidRDefault="00E15F46" w:rsidP="006B7CC7">
            <w:pPr>
              <w:pStyle w:val="TAL"/>
            </w:pPr>
            <w:r w:rsidRPr="00C36B9D">
              <w:t>2. Type 2A channel access</w:t>
            </w:r>
          </w:p>
          <w:p w14:paraId="07F163B2" w14:textId="77777777" w:rsidR="00E15F46" w:rsidRPr="00C36B9D" w:rsidRDefault="00E15F46" w:rsidP="006B7CC7">
            <w:pPr>
              <w:pStyle w:val="TAL"/>
            </w:pPr>
            <w:r w:rsidRPr="00C36B9D">
              <w:t>3. Type 2B channel access</w:t>
            </w:r>
          </w:p>
          <w:p w14:paraId="528A4887" w14:textId="77777777" w:rsidR="00E15F46" w:rsidRPr="00C36B9D" w:rsidRDefault="00E15F46" w:rsidP="006B7CC7">
            <w:pPr>
              <w:pStyle w:val="TAL"/>
            </w:pPr>
            <w:r w:rsidRPr="00C36B9D">
              <w:t>4. Type 2C channel access</w:t>
            </w:r>
          </w:p>
          <w:p w14:paraId="1E0D4AF9" w14:textId="77777777" w:rsidR="00E15F46" w:rsidRPr="00C36B9D" w:rsidRDefault="00E15F46" w:rsidP="006B7CC7">
            <w:pPr>
              <w:pStyle w:val="TAL"/>
            </w:pPr>
            <w:r w:rsidRPr="00C36B9D">
              <w:t>5. 20MHz LBT bandwidth</w:t>
            </w:r>
          </w:p>
          <w:p w14:paraId="7F01E375" w14:textId="77777777" w:rsidR="00E15F46" w:rsidRPr="00C36B9D" w:rsidRDefault="00E15F46" w:rsidP="002071B2">
            <w:pPr>
              <w:pStyle w:val="TAL"/>
            </w:pPr>
            <w:r w:rsidRPr="00C36B9D">
              <w:t>6. CP extension up to 1 symbol for PUSCH/PUCCH transmission</w:t>
            </w:r>
          </w:p>
        </w:tc>
        <w:tc>
          <w:tcPr>
            <w:tcW w:w="1257" w:type="dxa"/>
          </w:tcPr>
          <w:p w14:paraId="067FF7C5" w14:textId="77777777" w:rsidR="00E15F46" w:rsidRPr="00C36B9D" w:rsidRDefault="00E15F46" w:rsidP="002071B2">
            <w:pPr>
              <w:pStyle w:val="TAL"/>
            </w:pPr>
          </w:p>
        </w:tc>
        <w:tc>
          <w:tcPr>
            <w:tcW w:w="3908" w:type="dxa"/>
          </w:tcPr>
          <w:p w14:paraId="7650E235" w14:textId="77777777" w:rsidR="00E15F46" w:rsidRPr="00C36B9D" w:rsidRDefault="00E15F46" w:rsidP="00362591">
            <w:pPr>
              <w:pStyle w:val="TAL"/>
            </w:pPr>
            <w:r w:rsidRPr="00C36B9D">
              <w:rPr>
                <w:i/>
                <w:iCs/>
              </w:rPr>
              <w:t>ul-DynamicChAccess-r16</w:t>
            </w:r>
          </w:p>
        </w:tc>
        <w:tc>
          <w:tcPr>
            <w:tcW w:w="3758" w:type="dxa"/>
          </w:tcPr>
          <w:p w14:paraId="1802FA73" w14:textId="77777777" w:rsidR="00E15F46" w:rsidRPr="00C36B9D" w:rsidRDefault="00E15F46" w:rsidP="00D6731B">
            <w:pPr>
              <w:pStyle w:val="TAL"/>
            </w:pPr>
            <w:r w:rsidRPr="00C36B9D">
              <w:rPr>
                <w:i/>
                <w:iCs/>
              </w:rPr>
              <w:t>SharedSpectrumChAccessParamsPerBand-r16</w:t>
            </w:r>
          </w:p>
        </w:tc>
        <w:tc>
          <w:tcPr>
            <w:tcW w:w="1416" w:type="dxa"/>
          </w:tcPr>
          <w:p w14:paraId="454ED688" w14:textId="77777777" w:rsidR="00E15F46" w:rsidRPr="00C36B9D" w:rsidRDefault="00E15F46" w:rsidP="00AC62BC">
            <w:pPr>
              <w:pStyle w:val="TAL"/>
            </w:pPr>
            <w:r w:rsidRPr="00C36B9D">
              <w:t>n/a</w:t>
            </w:r>
          </w:p>
        </w:tc>
        <w:tc>
          <w:tcPr>
            <w:tcW w:w="1416" w:type="dxa"/>
          </w:tcPr>
          <w:p w14:paraId="7C89078E" w14:textId="77777777" w:rsidR="00E15F46" w:rsidRPr="00C36B9D" w:rsidRDefault="00E15F46" w:rsidP="005F03D6">
            <w:pPr>
              <w:pStyle w:val="TAL"/>
            </w:pPr>
            <w:r w:rsidRPr="00C36B9D">
              <w:t>n/a</w:t>
            </w:r>
          </w:p>
        </w:tc>
        <w:tc>
          <w:tcPr>
            <w:tcW w:w="2688" w:type="dxa"/>
          </w:tcPr>
          <w:p w14:paraId="2FF3BEDC" w14:textId="77777777" w:rsidR="00E15F46" w:rsidRPr="00C36B9D" w:rsidRDefault="00E15F46" w:rsidP="005F03D6">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34EDC388" w14:textId="77777777" w:rsidR="00E15F46" w:rsidRPr="00C36B9D" w:rsidRDefault="00E15F46" w:rsidP="00061377">
            <w:pPr>
              <w:pStyle w:val="TAL"/>
            </w:pPr>
            <w:r w:rsidRPr="00C36B9D">
              <w:t xml:space="preserve">Optional with capability </w:t>
            </w:r>
            <w:proofErr w:type="spellStart"/>
            <w:r w:rsidRPr="00C36B9D">
              <w:t>signaling</w:t>
            </w:r>
            <w:proofErr w:type="spellEnd"/>
          </w:p>
          <w:p w14:paraId="2073086F" w14:textId="77777777" w:rsidR="00E15F46" w:rsidRPr="00C36B9D" w:rsidRDefault="00E15F46" w:rsidP="00061377">
            <w:pPr>
              <w:pStyle w:val="TAL"/>
            </w:pPr>
          </w:p>
          <w:p w14:paraId="78173D7F" w14:textId="77777777" w:rsidR="00E15F46" w:rsidRPr="00C36B9D" w:rsidRDefault="00E15F46" w:rsidP="00061377">
            <w:pPr>
              <w:pStyle w:val="TAL"/>
              <w:rPr>
                <w:rFonts w:eastAsia="MS Mincho"/>
              </w:rPr>
            </w:pPr>
            <w:r w:rsidRPr="00C36B9D">
              <w:rPr>
                <w:rFonts w:eastAsia="MS Mincho"/>
              </w:rPr>
              <w:t>This FG is a part of basic operation for following scenarios defined in TS38.300</w:t>
            </w:r>
          </w:p>
          <w:p w14:paraId="2E9F33AA" w14:textId="77777777" w:rsidR="00E15F46" w:rsidRPr="00C36B9D" w:rsidRDefault="00E15F46" w:rsidP="00EC5A70">
            <w:pPr>
              <w:pStyle w:val="TAL"/>
            </w:pPr>
            <w:r w:rsidRPr="00C36B9D">
              <w:rPr>
                <w:rFonts w:eastAsia="MS Mincho"/>
              </w:rPr>
              <w:t>Scenario A2, B, C, D and E with dynamic channel access mode</w:t>
            </w:r>
          </w:p>
        </w:tc>
      </w:tr>
      <w:tr w:rsidR="006C6E0F" w:rsidRPr="00C36B9D" w14:paraId="62528A59" w14:textId="77777777" w:rsidTr="005F03D6">
        <w:tc>
          <w:tcPr>
            <w:tcW w:w="1077" w:type="dxa"/>
            <w:vMerge/>
          </w:tcPr>
          <w:p w14:paraId="55B51789" w14:textId="77777777" w:rsidR="00E15F46" w:rsidRPr="00C36B9D" w:rsidRDefault="00E15F46">
            <w:pPr>
              <w:pStyle w:val="TAL"/>
            </w:pPr>
          </w:p>
        </w:tc>
        <w:tc>
          <w:tcPr>
            <w:tcW w:w="903" w:type="dxa"/>
          </w:tcPr>
          <w:p w14:paraId="1F54B45E" w14:textId="77777777" w:rsidR="00E15F46" w:rsidRPr="00C36B9D" w:rsidRDefault="00E15F46">
            <w:pPr>
              <w:pStyle w:val="TAL"/>
            </w:pPr>
            <w:r w:rsidRPr="00C36B9D">
              <w:t>10-1a</w:t>
            </w:r>
          </w:p>
        </w:tc>
        <w:tc>
          <w:tcPr>
            <w:tcW w:w="1966" w:type="dxa"/>
          </w:tcPr>
          <w:p w14:paraId="0F984C93" w14:textId="77777777" w:rsidR="00E15F46" w:rsidRPr="00C36B9D" w:rsidRDefault="00E15F46">
            <w:pPr>
              <w:pStyle w:val="TAL"/>
            </w:pPr>
            <w:r w:rsidRPr="00C36B9D">
              <w:t>UL channel access for semi-static channel access mode</w:t>
            </w:r>
          </w:p>
        </w:tc>
        <w:tc>
          <w:tcPr>
            <w:tcW w:w="2084" w:type="dxa"/>
          </w:tcPr>
          <w:p w14:paraId="60BE4F62" w14:textId="77777777" w:rsidR="00E15F46" w:rsidRPr="00C36B9D" w:rsidRDefault="00E15F46" w:rsidP="006B7CC7">
            <w:pPr>
              <w:pStyle w:val="TAL"/>
            </w:pPr>
            <w:r w:rsidRPr="00C36B9D">
              <w:t>1. Type 2C channel access</w:t>
            </w:r>
          </w:p>
          <w:p w14:paraId="7FF85457" w14:textId="77777777" w:rsidR="00E15F46" w:rsidRPr="00C36B9D" w:rsidRDefault="00E15F46" w:rsidP="006B7CC7">
            <w:pPr>
              <w:pStyle w:val="TAL"/>
            </w:pPr>
            <w:r w:rsidRPr="00C36B9D">
              <w:t>2. Single sensing slot of 9us channel access</w:t>
            </w:r>
          </w:p>
          <w:p w14:paraId="74C88377" w14:textId="77777777" w:rsidR="00E15F46" w:rsidRPr="00C36B9D" w:rsidRDefault="00E15F46" w:rsidP="006B7CC7">
            <w:pPr>
              <w:pStyle w:val="TAL"/>
            </w:pPr>
            <w:r w:rsidRPr="00C36B9D">
              <w:t>3. 20MHz LBT bandwidth</w:t>
            </w:r>
          </w:p>
          <w:p w14:paraId="4B6861CB" w14:textId="77777777" w:rsidR="00E15F46" w:rsidRPr="00C36B9D" w:rsidRDefault="00E15F46" w:rsidP="002071B2">
            <w:pPr>
              <w:pStyle w:val="TAL"/>
            </w:pPr>
            <w:r w:rsidRPr="00C36B9D">
              <w:rPr>
                <w:rFonts w:eastAsia="MS Mincho"/>
              </w:rPr>
              <w:t>4. CP extension up to 1 symbol for PUSCH/PUCCH transmission</w:t>
            </w:r>
          </w:p>
        </w:tc>
        <w:tc>
          <w:tcPr>
            <w:tcW w:w="1257" w:type="dxa"/>
          </w:tcPr>
          <w:p w14:paraId="7E7C826F" w14:textId="77777777" w:rsidR="00E15F46" w:rsidRPr="00C36B9D" w:rsidRDefault="00E15F46" w:rsidP="002071B2">
            <w:pPr>
              <w:pStyle w:val="TAL"/>
            </w:pPr>
          </w:p>
        </w:tc>
        <w:tc>
          <w:tcPr>
            <w:tcW w:w="3908" w:type="dxa"/>
          </w:tcPr>
          <w:p w14:paraId="09A4C66D" w14:textId="77777777" w:rsidR="00E15F46" w:rsidRPr="00C36B9D" w:rsidRDefault="00E15F46" w:rsidP="00362591">
            <w:pPr>
              <w:pStyle w:val="TAL"/>
            </w:pPr>
            <w:r w:rsidRPr="00C36B9D">
              <w:rPr>
                <w:i/>
                <w:iCs/>
              </w:rPr>
              <w:t>ul-Semi-StaticChAccess-r16</w:t>
            </w:r>
          </w:p>
        </w:tc>
        <w:tc>
          <w:tcPr>
            <w:tcW w:w="3758" w:type="dxa"/>
          </w:tcPr>
          <w:p w14:paraId="115CFEDE" w14:textId="77777777" w:rsidR="00E15F46" w:rsidRPr="00C36B9D" w:rsidRDefault="00E15F46" w:rsidP="00D6731B">
            <w:pPr>
              <w:pStyle w:val="TAL"/>
            </w:pPr>
            <w:r w:rsidRPr="00C36B9D">
              <w:rPr>
                <w:i/>
                <w:iCs/>
              </w:rPr>
              <w:t>SharedSpectrumChAccessParamsPerBand-r16</w:t>
            </w:r>
          </w:p>
        </w:tc>
        <w:tc>
          <w:tcPr>
            <w:tcW w:w="1416" w:type="dxa"/>
          </w:tcPr>
          <w:p w14:paraId="37AA5820" w14:textId="77777777" w:rsidR="00E15F46" w:rsidRPr="00C36B9D" w:rsidRDefault="00E15F46" w:rsidP="00AC62BC">
            <w:pPr>
              <w:pStyle w:val="TAL"/>
            </w:pPr>
            <w:r w:rsidRPr="00C36B9D">
              <w:t>n/a</w:t>
            </w:r>
          </w:p>
        </w:tc>
        <w:tc>
          <w:tcPr>
            <w:tcW w:w="1416" w:type="dxa"/>
          </w:tcPr>
          <w:p w14:paraId="1D03966C" w14:textId="77777777" w:rsidR="00E15F46" w:rsidRPr="00C36B9D" w:rsidRDefault="00E15F46" w:rsidP="005F03D6">
            <w:pPr>
              <w:pStyle w:val="TAL"/>
            </w:pPr>
            <w:r w:rsidRPr="00C36B9D">
              <w:t>n/a</w:t>
            </w:r>
          </w:p>
        </w:tc>
        <w:tc>
          <w:tcPr>
            <w:tcW w:w="2688" w:type="dxa"/>
          </w:tcPr>
          <w:p w14:paraId="2DAE7C0F" w14:textId="77777777" w:rsidR="00E15F46" w:rsidRPr="00C36B9D" w:rsidRDefault="00E15F46" w:rsidP="005F03D6">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19DA2896" w14:textId="77777777" w:rsidR="00E15F46" w:rsidRPr="00C36B9D" w:rsidRDefault="00E15F46" w:rsidP="00061377">
            <w:pPr>
              <w:pStyle w:val="TAL"/>
            </w:pPr>
            <w:r w:rsidRPr="00C36B9D">
              <w:t xml:space="preserve">Optional with capability </w:t>
            </w:r>
            <w:proofErr w:type="spellStart"/>
            <w:r w:rsidRPr="00C36B9D">
              <w:t>signaling</w:t>
            </w:r>
            <w:proofErr w:type="spellEnd"/>
          </w:p>
          <w:p w14:paraId="6153D3DD" w14:textId="77777777" w:rsidR="00E15F46" w:rsidRPr="00C36B9D" w:rsidRDefault="00E15F46" w:rsidP="00061377">
            <w:pPr>
              <w:pStyle w:val="TAL"/>
            </w:pPr>
          </w:p>
          <w:p w14:paraId="67F3A92A" w14:textId="77777777" w:rsidR="00E15F46" w:rsidRPr="00C36B9D" w:rsidRDefault="00E15F46" w:rsidP="00061377">
            <w:pPr>
              <w:pStyle w:val="TAL"/>
            </w:pPr>
            <w:r w:rsidRPr="00C36B9D">
              <w:t>This FG is a part of basic operation for following scenarios defined in TS38.300</w:t>
            </w:r>
          </w:p>
          <w:p w14:paraId="09AD8EF9" w14:textId="77777777" w:rsidR="00E15F46" w:rsidRPr="00C36B9D" w:rsidRDefault="00E15F46" w:rsidP="00EC5A70">
            <w:pPr>
              <w:pStyle w:val="TAL"/>
            </w:pPr>
            <w:r w:rsidRPr="00C36B9D">
              <w:t>Scenario A2, B, C, D and E with semi-static channel access mode</w:t>
            </w:r>
          </w:p>
        </w:tc>
      </w:tr>
      <w:tr w:rsidR="006C6E0F" w:rsidRPr="00C36B9D" w14:paraId="0B976257" w14:textId="77777777" w:rsidTr="005F03D6">
        <w:tc>
          <w:tcPr>
            <w:tcW w:w="1077" w:type="dxa"/>
            <w:vMerge/>
          </w:tcPr>
          <w:p w14:paraId="13925266" w14:textId="77777777" w:rsidR="00E15F46" w:rsidRPr="00C36B9D" w:rsidRDefault="00E15F46">
            <w:pPr>
              <w:pStyle w:val="TAL"/>
            </w:pPr>
          </w:p>
        </w:tc>
        <w:tc>
          <w:tcPr>
            <w:tcW w:w="903" w:type="dxa"/>
          </w:tcPr>
          <w:p w14:paraId="6F6FD344" w14:textId="77777777" w:rsidR="00E15F46" w:rsidRPr="00C36B9D" w:rsidRDefault="00E15F46">
            <w:pPr>
              <w:pStyle w:val="TAL"/>
            </w:pPr>
            <w:r w:rsidRPr="00C36B9D">
              <w:t>10-2</w:t>
            </w:r>
          </w:p>
        </w:tc>
        <w:tc>
          <w:tcPr>
            <w:tcW w:w="1966" w:type="dxa"/>
          </w:tcPr>
          <w:p w14:paraId="3008CB18" w14:textId="77777777" w:rsidR="00E15F46" w:rsidRPr="00C36B9D" w:rsidRDefault="00E15F46">
            <w:pPr>
              <w:pStyle w:val="TAL"/>
            </w:pPr>
            <w:r w:rsidRPr="00C36B9D">
              <w:t>SSB-based RRM for dynamic channel access mode</w:t>
            </w:r>
          </w:p>
        </w:tc>
        <w:tc>
          <w:tcPr>
            <w:tcW w:w="2084" w:type="dxa"/>
          </w:tcPr>
          <w:p w14:paraId="5C642711" w14:textId="77777777" w:rsidR="00E15F46" w:rsidRPr="00C36B9D" w:rsidRDefault="00E15F46">
            <w:pPr>
              <w:pStyle w:val="TAL"/>
            </w:pPr>
            <w:r w:rsidRPr="00C36B9D">
              <w:t>1. SSB-based RRM with Q for dynamic channel access mode</w:t>
            </w:r>
          </w:p>
        </w:tc>
        <w:tc>
          <w:tcPr>
            <w:tcW w:w="1257" w:type="dxa"/>
          </w:tcPr>
          <w:p w14:paraId="093B9EBB" w14:textId="77777777" w:rsidR="00E15F46" w:rsidRPr="00C36B9D" w:rsidRDefault="00E15F46">
            <w:pPr>
              <w:pStyle w:val="TAL"/>
            </w:pPr>
          </w:p>
        </w:tc>
        <w:tc>
          <w:tcPr>
            <w:tcW w:w="3908" w:type="dxa"/>
          </w:tcPr>
          <w:p w14:paraId="4F452075" w14:textId="77777777" w:rsidR="00E15F46" w:rsidRPr="00C36B9D" w:rsidRDefault="00E15F46">
            <w:pPr>
              <w:pStyle w:val="TAL"/>
            </w:pPr>
            <w:r w:rsidRPr="00C36B9D">
              <w:rPr>
                <w:i/>
                <w:iCs/>
              </w:rPr>
              <w:t>ssb-RRM-DynamicChAccess-r16</w:t>
            </w:r>
          </w:p>
        </w:tc>
        <w:tc>
          <w:tcPr>
            <w:tcW w:w="3758" w:type="dxa"/>
          </w:tcPr>
          <w:p w14:paraId="29FB0F02" w14:textId="77777777" w:rsidR="00E15F46" w:rsidRPr="00C36B9D" w:rsidRDefault="00E15F46">
            <w:pPr>
              <w:pStyle w:val="TAL"/>
            </w:pPr>
            <w:r w:rsidRPr="00C36B9D">
              <w:rPr>
                <w:i/>
                <w:iCs/>
              </w:rPr>
              <w:t>SharedSpectrumChAccessParamsPerBand-r16</w:t>
            </w:r>
          </w:p>
        </w:tc>
        <w:tc>
          <w:tcPr>
            <w:tcW w:w="1416" w:type="dxa"/>
          </w:tcPr>
          <w:p w14:paraId="1F7B85C9" w14:textId="77777777" w:rsidR="00E15F46" w:rsidRPr="00C36B9D" w:rsidRDefault="00E15F46">
            <w:pPr>
              <w:pStyle w:val="TAL"/>
            </w:pPr>
            <w:r w:rsidRPr="00C36B9D">
              <w:t>n/a</w:t>
            </w:r>
          </w:p>
        </w:tc>
        <w:tc>
          <w:tcPr>
            <w:tcW w:w="1416" w:type="dxa"/>
          </w:tcPr>
          <w:p w14:paraId="60C8437D" w14:textId="77777777" w:rsidR="00E15F46" w:rsidRPr="00C36B9D" w:rsidRDefault="00E15F46">
            <w:pPr>
              <w:pStyle w:val="TAL"/>
            </w:pPr>
            <w:r w:rsidRPr="00C36B9D">
              <w:t>n/a</w:t>
            </w:r>
          </w:p>
        </w:tc>
        <w:tc>
          <w:tcPr>
            <w:tcW w:w="2688" w:type="dxa"/>
          </w:tcPr>
          <w:p w14:paraId="7DD1F995"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C36B9D" w:rsidRDefault="00E15F46" w:rsidP="006B7CC7">
            <w:pPr>
              <w:pStyle w:val="TAL"/>
            </w:pPr>
          </w:p>
          <w:p w14:paraId="4BC7EBA9" w14:textId="77777777" w:rsidR="00E15F46" w:rsidRPr="00C36B9D" w:rsidRDefault="00E15F46" w:rsidP="002071B2">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4FA89D04"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129C8E81" w14:textId="77777777" w:rsidR="00E15F46" w:rsidRPr="00C36B9D" w:rsidRDefault="00E15F46" w:rsidP="00362591">
            <w:pPr>
              <w:pStyle w:val="TAL"/>
            </w:pPr>
          </w:p>
          <w:p w14:paraId="1B139B7F" w14:textId="77777777" w:rsidR="00E15F46" w:rsidRPr="00C36B9D" w:rsidRDefault="00E15F46" w:rsidP="00D6731B">
            <w:pPr>
              <w:pStyle w:val="TAL"/>
              <w:rPr>
                <w:rFonts w:eastAsia="MS Mincho"/>
              </w:rPr>
            </w:pPr>
            <w:r w:rsidRPr="00C36B9D">
              <w:t xml:space="preserve">This FG is a part of basic operation for </w:t>
            </w:r>
            <w:r w:rsidRPr="00C36B9D">
              <w:rPr>
                <w:rFonts w:eastAsia="MS Mincho"/>
              </w:rPr>
              <w:t>following scenarios defined in TS38.300</w:t>
            </w:r>
          </w:p>
          <w:p w14:paraId="5A410631" w14:textId="77777777" w:rsidR="00E15F46" w:rsidRPr="00C36B9D" w:rsidRDefault="00E15F46" w:rsidP="00AC62BC">
            <w:pPr>
              <w:pStyle w:val="TAL"/>
            </w:pPr>
            <w:r w:rsidRPr="00C36B9D">
              <w:rPr>
                <w:rFonts w:eastAsia="MS Mincho"/>
              </w:rPr>
              <w:t>Scenario A1, A2, B, C, D and E with dynamic channel access mode</w:t>
            </w:r>
          </w:p>
        </w:tc>
      </w:tr>
      <w:tr w:rsidR="006C6E0F" w:rsidRPr="00C36B9D" w14:paraId="7985EB2B" w14:textId="77777777" w:rsidTr="005F03D6">
        <w:tc>
          <w:tcPr>
            <w:tcW w:w="1077" w:type="dxa"/>
            <w:vMerge/>
          </w:tcPr>
          <w:p w14:paraId="49A46398" w14:textId="77777777" w:rsidR="00E15F46" w:rsidRPr="00C36B9D" w:rsidRDefault="00E15F46">
            <w:pPr>
              <w:pStyle w:val="TAL"/>
            </w:pPr>
          </w:p>
        </w:tc>
        <w:tc>
          <w:tcPr>
            <w:tcW w:w="903" w:type="dxa"/>
          </w:tcPr>
          <w:p w14:paraId="428D9CB4" w14:textId="77777777" w:rsidR="00E15F46" w:rsidRPr="00C36B9D" w:rsidRDefault="00E15F46">
            <w:pPr>
              <w:pStyle w:val="TAL"/>
            </w:pPr>
            <w:r w:rsidRPr="00C36B9D">
              <w:t>10-2a</w:t>
            </w:r>
          </w:p>
        </w:tc>
        <w:tc>
          <w:tcPr>
            <w:tcW w:w="1966" w:type="dxa"/>
          </w:tcPr>
          <w:p w14:paraId="4DC1811A" w14:textId="77777777" w:rsidR="00E15F46" w:rsidRPr="00C36B9D" w:rsidRDefault="00E15F46">
            <w:pPr>
              <w:pStyle w:val="TAL"/>
            </w:pPr>
            <w:r w:rsidRPr="00C36B9D">
              <w:t>SSB-based RRM for semi-static channel access mode</w:t>
            </w:r>
          </w:p>
        </w:tc>
        <w:tc>
          <w:tcPr>
            <w:tcW w:w="2084" w:type="dxa"/>
          </w:tcPr>
          <w:p w14:paraId="1382A8E0" w14:textId="77777777" w:rsidR="00E15F46" w:rsidRPr="00C36B9D" w:rsidRDefault="00E15F46">
            <w:pPr>
              <w:pStyle w:val="TAL"/>
            </w:pPr>
            <w:r w:rsidRPr="00C36B9D">
              <w:t>1. SSB-based RRM with Q for semi-static channel access mode, when SMTC window is no longer than the fixed frame period</w:t>
            </w:r>
          </w:p>
        </w:tc>
        <w:tc>
          <w:tcPr>
            <w:tcW w:w="1257" w:type="dxa"/>
          </w:tcPr>
          <w:p w14:paraId="16955878" w14:textId="77777777" w:rsidR="00E15F46" w:rsidRPr="00C36B9D" w:rsidRDefault="00E15F46">
            <w:pPr>
              <w:pStyle w:val="TAL"/>
            </w:pPr>
          </w:p>
        </w:tc>
        <w:tc>
          <w:tcPr>
            <w:tcW w:w="3908" w:type="dxa"/>
          </w:tcPr>
          <w:p w14:paraId="7A6FA4D2" w14:textId="783F9D02" w:rsidR="00E15F46" w:rsidRPr="00C36B9D" w:rsidRDefault="00E15F46">
            <w:pPr>
              <w:pStyle w:val="TAL"/>
            </w:pPr>
            <w:r w:rsidRPr="00C36B9D">
              <w:rPr>
                <w:i/>
                <w:iCs/>
              </w:rPr>
              <w:t>ssb-RRM-Semi-StaticChAccess-r16</w:t>
            </w:r>
          </w:p>
        </w:tc>
        <w:tc>
          <w:tcPr>
            <w:tcW w:w="3758" w:type="dxa"/>
          </w:tcPr>
          <w:p w14:paraId="2812F318" w14:textId="77777777" w:rsidR="00E15F46" w:rsidRPr="00C36B9D" w:rsidRDefault="00E15F46">
            <w:pPr>
              <w:pStyle w:val="TAL"/>
            </w:pPr>
            <w:r w:rsidRPr="00C36B9D">
              <w:rPr>
                <w:i/>
                <w:iCs/>
              </w:rPr>
              <w:t>SharedSpectrumChAccessParamsPerBand-r16</w:t>
            </w:r>
          </w:p>
        </w:tc>
        <w:tc>
          <w:tcPr>
            <w:tcW w:w="1416" w:type="dxa"/>
          </w:tcPr>
          <w:p w14:paraId="7A049B49" w14:textId="77777777" w:rsidR="00E15F46" w:rsidRPr="00C36B9D" w:rsidRDefault="00E15F46">
            <w:pPr>
              <w:pStyle w:val="TAL"/>
            </w:pPr>
            <w:r w:rsidRPr="00C36B9D">
              <w:t>n/a</w:t>
            </w:r>
          </w:p>
        </w:tc>
        <w:tc>
          <w:tcPr>
            <w:tcW w:w="1416" w:type="dxa"/>
          </w:tcPr>
          <w:p w14:paraId="1DC628DF" w14:textId="77777777" w:rsidR="00E15F46" w:rsidRPr="00C36B9D" w:rsidRDefault="00E15F46">
            <w:pPr>
              <w:pStyle w:val="TAL"/>
            </w:pPr>
            <w:r w:rsidRPr="00C36B9D">
              <w:t>n/a</w:t>
            </w:r>
          </w:p>
        </w:tc>
        <w:tc>
          <w:tcPr>
            <w:tcW w:w="2688" w:type="dxa"/>
          </w:tcPr>
          <w:p w14:paraId="561AB579"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C36B9D" w:rsidRDefault="00E15F46" w:rsidP="006B7CC7">
            <w:pPr>
              <w:pStyle w:val="TAL"/>
            </w:pPr>
          </w:p>
          <w:p w14:paraId="6CF14826" w14:textId="77777777" w:rsidR="00E15F46" w:rsidRPr="00C36B9D" w:rsidRDefault="00E15F46" w:rsidP="002071B2">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7F69CC97"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18DAC78D" w14:textId="77777777" w:rsidR="00E15F46" w:rsidRPr="00C36B9D" w:rsidRDefault="00E15F46" w:rsidP="00362591">
            <w:pPr>
              <w:pStyle w:val="TAL"/>
            </w:pPr>
          </w:p>
          <w:p w14:paraId="1C262818" w14:textId="77777777" w:rsidR="00E15F46" w:rsidRPr="00C36B9D" w:rsidRDefault="00E15F46" w:rsidP="00D6731B">
            <w:pPr>
              <w:pStyle w:val="TAL"/>
              <w:rPr>
                <w:rFonts w:eastAsia="MS Mincho"/>
              </w:rPr>
            </w:pPr>
            <w:r w:rsidRPr="00C36B9D">
              <w:t xml:space="preserve">This FG is a part of basic operation for </w:t>
            </w:r>
            <w:r w:rsidRPr="00C36B9D">
              <w:rPr>
                <w:rFonts w:eastAsia="MS Mincho"/>
              </w:rPr>
              <w:t>following scenarios defined in TS38.300</w:t>
            </w:r>
          </w:p>
          <w:p w14:paraId="7EDCD936" w14:textId="77777777" w:rsidR="00E15F46" w:rsidRPr="00C36B9D" w:rsidRDefault="00E15F46" w:rsidP="00AC62BC">
            <w:pPr>
              <w:pStyle w:val="TAL"/>
            </w:pPr>
            <w:r w:rsidRPr="00C36B9D">
              <w:rPr>
                <w:rFonts w:eastAsia="MS Mincho"/>
              </w:rPr>
              <w:t>Scenario A1, A2, B, C, D and E with semi-static channel access mode</w:t>
            </w:r>
          </w:p>
        </w:tc>
      </w:tr>
      <w:tr w:rsidR="006C6E0F" w:rsidRPr="00C36B9D" w14:paraId="0D2E186C" w14:textId="77777777" w:rsidTr="005F03D6">
        <w:tc>
          <w:tcPr>
            <w:tcW w:w="1077" w:type="dxa"/>
            <w:vMerge/>
          </w:tcPr>
          <w:p w14:paraId="219BC8E2" w14:textId="77777777" w:rsidR="00E15F46" w:rsidRPr="00C36B9D" w:rsidRDefault="00E15F46">
            <w:pPr>
              <w:pStyle w:val="TAL"/>
            </w:pPr>
          </w:p>
        </w:tc>
        <w:tc>
          <w:tcPr>
            <w:tcW w:w="903" w:type="dxa"/>
          </w:tcPr>
          <w:p w14:paraId="70764E1B" w14:textId="77777777" w:rsidR="00E15F46" w:rsidRPr="00C36B9D" w:rsidRDefault="00E15F46">
            <w:pPr>
              <w:pStyle w:val="TAL"/>
            </w:pPr>
            <w:r w:rsidRPr="00C36B9D">
              <w:t>10-2b</w:t>
            </w:r>
          </w:p>
        </w:tc>
        <w:tc>
          <w:tcPr>
            <w:tcW w:w="1966" w:type="dxa"/>
          </w:tcPr>
          <w:p w14:paraId="059F5102" w14:textId="77777777" w:rsidR="00E15F46" w:rsidRPr="00C36B9D" w:rsidRDefault="00E15F46">
            <w:pPr>
              <w:pStyle w:val="TAL"/>
            </w:pPr>
            <w:r w:rsidRPr="00C36B9D">
              <w:t>MIB reading on unlicensed cell</w:t>
            </w:r>
          </w:p>
        </w:tc>
        <w:tc>
          <w:tcPr>
            <w:tcW w:w="2084" w:type="dxa"/>
          </w:tcPr>
          <w:p w14:paraId="4BF35C1E" w14:textId="77777777" w:rsidR="00E15F46" w:rsidRPr="00C36B9D" w:rsidRDefault="00E15F46">
            <w:pPr>
              <w:pStyle w:val="TAL"/>
            </w:pPr>
            <w:r w:rsidRPr="00C36B9D">
              <w:t xml:space="preserve">1. MIB reading on unlicensed cell for </w:t>
            </w:r>
            <w:proofErr w:type="spellStart"/>
            <w:r w:rsidRPr="00C36B9D">
              <w:t>PCell</w:t>
            </w:r>
            <w:proofErr w:type="spellEnd"/>
            <w:r w:rsidRPr="00C36B9D">
              <w:t xml:space="preserve"> and </w:t>
            </w:r>
            <w:proofErr w:type="spellStart"/>
            <w:r w:rsidRPr="00C36B9D">
              <w:t>PSCell</w:t>
            </w:r>
            <w:proofErr w:type="spellEnd"/>
          </w:p>
        </w:tc>
        <w:tc>
          <w:tcPr>
            <w:tcW w:w="1257" w:type="dxa"/>
          </w:tcPr>
          <w:p w14:paraId="5221D30C" w14:textId="77777777" w:rsidR="00E15F46" w:rsidRPr="00C36B9D" w:rsidRDefault="00E15F46">
            <w:pPr>
              <w:pStyle w:val="TAL"/>
            </w:pPr>
          </w:p>
        </w:tc>
        <w:tc>
          <w:tcPr>
            <w:tcW w:w="3908" w:type="dxa"/>
          </w:tcPr>
          <w:p w14:paraId="76AA5FA1" w14:textId="77777777" w:rsidR="00E15F46" w:rsidRPr="00C36B9D" w:rsidRDefault="00E15F46">
            <w:pPr>
              <w:pStyle w:val="TAL"/>
              <w:rPr>
                <w:i/>
              </w:rPr>
            </w:pPr>
            <w:r w:rsidRPr="00C36B9D">
              <w:rPr>
                <w:i/>
                <w:iCs/>
              </w:rPr>
              <w:t>mib-Acquisition-r16</w:t>
            </w:r>
          </w:p>
        </w:tc>
        <w:tc>
          <w:tcPr>
            <w:tcW w:w="3758" w:type="dxa"/>
          </w:tcPr>
          <w:p w14:paraId="01238F64" w14:textId="77777777" w:rsidR="00E15F46" w:rsidRPr="00C36B9D" w:rsidRDefault="00E15F46">
            <w:pPr>
              <w:pStyle w:val="TAL"/>
              <w:rPr>
                <w:i/>
              </w:rPr>
            </w:pPr>
            <w:r w:rsidRPr="00C36B9D">
              <w:rPr>
                <w:i/>
                <w:iCs/>
              </w:rPr>
              <w:t>SharedSpectrumChAccessParamsPerBand-r16</w:t>
            </w:r>
          </w:p>
        </w:tc>
        <w:tc>
          <w:tcPr>
            <w:tcW w:w="1416" w:type="dxa"/>
          </w:tcPr>
          <w:p w14:paraId="4C409205" w14:textId="77777777" w:rsidR="00E15F46" w:rsidRPr="00C36B9D" w:rsidRDefault="00E15F46">
            <w:pPr>
              <w:pStyle w:val="TAL"/>
            </w:pPr>
            <w:r w:rsidRPr="00C36B9D">
              <w:t>n/a</w:t>
            </w:r>
          </w:p>
        </w:tc>
        <w:tc>
          <w:tcPr>
            <w:tcW w:w="1416" w:type="dxa"/>
          </w:tcPr>
          <w:p w14:paraId="642EA77A" w14:textId="77777777" w:rsidR="00E15F46" w:rsidRPr="00C36B9D" w:rsidRDefault="00E15F46">
            <w:pPr>
              <w:pStyle w:val="TAL"/>
            </w:pPr>
            <w:r w:rsidRPr="00C36B9D">
              <w:t>n/a</w:t>
            </w:r>
          </w:p>
        </w:tc>
        <w:tc>
          <w:tcPr>
            <w:tcW w:w="2688" w:type="dxa"/>
          </w:tcPr>
          <w:p w14:paraId="6CDBDA92" w14:textId="77777777" w:rsidR="00E15F46" w:rsidRPr="00C36B9D" w:rsidRDefault="00E15F46">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495CF86B" w14:textId="77777777" w:rsidR="00E15F46" w:rsidRPr="00C36B9D" w:rsidRDefault="00E15F46">
            <w:pPr>
              <w:pStyle w:val="TAL"/>
            </w:pPr>
            <w:r w:rsidRPr="00C36B9D">
              <w:t xml:space="preserve">Optional with capability </w:t>
            </w:r>
            <w:proofErr w:type="spellStart"/>
            <w:r w:rsidRPr="00C36B9D">
              <w:t>signaling</w:t>
            </w:r>
            <w:proofErr w:type="spellEnd"/>
          </w:p>
          <w:p w14:paraId="0EB2F192" w14:textId="77777777" w:rsidR="00E15F46" w:rsidRPr="00C36B9D" w:rsidRDefault="00E15F46">
            <w:pPr>
              <w:pStyle w:val="TAL"/>
            </w:pPr>
          </w:p>
          <w:p w14:paraId="01EA3992" w14:textId="77777777" w:rsidR="00E15F46" w:rsidRPr="00C36B9D" w:rsidRDefault="00E15F46">
            <w:pPr>
              <w:pStyle w:val="TAL"/>
              <w:rPr>
                <w:rFonts w:eastAsia="MS Mincho"/>
              </w:rPr>
            </w:pPr>
            <w:r w:rsidRPr="00C36B9D">
              <w:t xml:space="preserve">This FG is a part of basic operation for </w:t>
            </w:r>
            <w:r w:rsidRPr="00C36B9D">
              <w:rPr>
                <w:rFonts w:eastAsia="MS Mincho"/>
              </w:rPr>
              <w:t>following scenarios defined in TS38.300</w:t>
            </w:r>
          </w:p>
          <w:p w14:paraId="11AF4D1D" w14:textId="77777777" w:rsidR="00E15F46" w:rsidRPr="00C36B9D" w:rsidRDefault="00E15F46">
            <w:pPr>
              <w:pStyle w:val="TAL"/>
            </w:pPr>
            <w:r w:rsidRPr="00C36B9D">
              <w:rPr>
                <w:rFonts w:eastAsia="MS Mincho"/>
              </w:rPr>
              <w:t xml:space="preserve">Scenario B, C, D and E </w:t>
            </w:r>
          </w:p>
        </w:tc>
      </w:tr>
      <w:tr w:rsidR="006C6E0F" w:rsidRPr="00C36B9D" w14:paraId="36C7D8CE" w14:textId="77777777" w:rsidTr="005F03D6">
        <w:tc>
          <w:tcPr>
            <w:tcW w:w="1077" w:type="dxa"/>
          </w:tcPr>
          <w:p w14:paraId="3C6BAB45" w14:textId="77777777" w:rsidR="00E15F46" w:rsidRPr="00C36B9D" w:rsidRDefault="00E15F46" w:rsidP="002071B2">
            <w:pPr>
              <w:pStyle w:val="TAL"/>
            </w:pPr>
          </w:p>
        </w:tc>
        <w:tc>
          <w:tcPr>
            <w:tcW w:w="903" w:type="dxa"/>
          </w:tcPr>
          <w:p w14:paraId="09964D36" w14:textId="77777777" w:rsidR="00E15F46" w:rsidRPr="00C36B9D" w:rsidRDefault="00E15F46" w:rsidP="002071B2">
            <w:pPr>
              <w:pStyle w:val="TAL"/>
            </w:pPr>
            <w:r w:rsidRPr="00C36B9D">
              <w:t>10-2c</w:t>
            </w:r>
          </w:p>
        </w:tc>
        <w:tc>
          <w:tcPr>
            <w:tcW w:w="1966" w:type="dxa"/>
          </w:tcPr>
          <w:p w14:paraId="661CCD9B" w14:textId="77777777" w:rsidR="00E15F46" w:rsidRPr="00C36B9D" w:rsidRDefault="00E15F46" w:rsidP="00362591">
            <w:pPr>
              <w:pStyle w:val="TAL"/>
            </w:pPr>
            <w:r w:rsidRPr="00C36B9D">
              <w:t>SSB-based RLM for dynamic channel access mode</w:t>
            </w:r>
          </w:p>
        </w:tc>
        <w:tc>
          <w:tcPr>
            <w:tcW w:w="2084" w:type="dxa"/>
          </w:tcPr>
          <w:p w14:paraId="7A08ADF7" w14:textId="77777777" w:rsidR="00E15F46" w:rsidRPr="00C36B9D" w:rsidRDefault="00E15F46" w:rsidP="00D6731B">
            <w:pPr>
              <w:pStyle w:val="TAL"/>
            </w:pPr>
            <w:r w:rsidRPr="00C36B9D">
              <w:t>1. SSB-based RLM with Q for dynamic channel access mode</w:t>
            </w:r>
          </w:p>
        </w:tc>
        <w:tc>
          <w:tcPr>
            <w:tcW w:w="1257" w:type="dxa"/>
          </w:tcPr>
          <w:p w14:paraId="3A06C3D5" w14:textId="77777777" w:rsidR="00E15F46" w:rsidRPr="00C36B9D" w:rsidRDefault="00E15F46" w:rsidP="00AC62BC">
            <w:pPr>
              <w:pStyle w:val="TAL"/>
            </w:pPr>
          </w:p>
        </w:tc>
        <w:tc>
          <w:tcPr>
            <w:tcW w:w="3908" w:type="dxa"/>
          </w:tcPr>
          <w:p w14:paraId="309399D2" w14:textId="77777777" w:rsidR="00E15F46" w:rsidRPr="00C36B9D" w:rsidRDefault="00E15F46" w:rsidP="005F03D6">
            <w:pPr>
              <w:pStyle w:val="TAL"/>
              <w:rPr>
                <w:i/>
                <w:iCs/>
              </w:rPr>
            </w:pPr>
            <w:r w:rsidRPr="00C36B9D">
              <w:rPr>
                <w:i/>
                <w:iCs/>
              </w:rPr>
              <w:t>ssb-RLM-DynamicChAccess-r16</w:t>
            </w:r>
          </w:p>
        </w:tc>
        <w:tc>
          <w:tcPr>
            <w:tcW w:w="3758" w:type="dxa"/>
          </w:tcPr>
          <w:p w14:paraId="2980E628" w14:textId="77777777" w:rsidR="00E15F46" w:rsidRPr="00C36B9D" w:rsidRDefault="00E15F46" w:rsidP="005F03D6">
            <w:pPr>
              <w:pStyle w:val="TAL"/>
              <w:rPr>
                <w:i/>
                <w:iCs/>
              </w:rPr>
            </w:pPr>
            <w:r w:rsidRPr="00C36B9D">
              <w:rPr>
                <w:i/>
                <w:iCs/>
              </w:rPr>
              <w:t>SharedSpectrumChAccessParamsPerBand-r16</w:t>
            </w:r>
          </w:p>
        </w:tc>
        <w:tc>
          <w:tcPr>
            <w:tcW w:w="1416" w:type="dxa"/>
          </w:tcPr>
          <w:p w14:paraId="510A5057" w14:textId="77777777" w:rsidR="00E15F46" w:rsidRPr="00C36B9D" w:rsidRDefault="00E15F46" w:rsidP="00061377">
            <w:pPr>
              <w:pStyle w:val="TAL"/>
            </w:pPr>
            <w:r w:rsidRPr="00C36B9D">
              <w:t>n/a</w:t>
            </w:r>
          </w:p>
        </w:tc>
        <w:tc>
          <w:tcPr>
            <w:tcW w:w="1416" w:type="dxa"/>
          </w:tcPr>
          <w:p w14:paraId="13B90235" w14:textId="77777777" w:rsidR="00E15F46" w:rsidRPr="00C36B9D" w:rsidRDefault="00E15F46" w:rsidP="00061377">
            <w:pPr>
              <w:pStyle w:val="TAL"/>
            </w:pPr>
            <w:r w:rsidRPr="00C36B9D">
              <w:t>n/a</w:t>
            </w:r>
          </w:p>
        </w:tc>
        <w:tc>
          <w:tcPr>
            <w:tcW w:w="2688" w:type="dxa"/>
          </w:tcPr>
          <w:p w14:paraId="3B96749C"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C36B9D" w:rsidRDefault="00E15F46" w:rsidP="006B7CC7">
            <w:pPr>
              <w:pStyle w:val="TAL"/>
            </w:pPr>
          </w:p>
          <w:p w14:paraId="3FAAC4C6" w14:textId="77777777" w:rsidR="00E15F46" w:rsidRPr="00C36B9D" w:rsidRDefault="00E15F46" w:rsidP="002071B2">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p w14:paraId="154BA877" w14:textId="77777777" w:rsidR="00E15F46" w:rsidRPr="00C36B9D" w:rsidRDefault="00E15F46" w:rsidP="002071B2">
            <w:pPr>
              <w:pStyle w:val="TAL"/>
            </w:pPr>
          </w:p>
          <w:p w14:paraId="128A8A1E" w14:textId="77777777" w:rsidR="00E15F46" w:rsidRPr="00C36B9D" w:rsidRDefault="00E15F46" w:rsidP="00362591">
            <w:pPr>
              <w:pStyle w:val="TAL"/>
            </w:pPr>
            <w:r w:rsidRPr="00C36B9D">
              <w:t>Note: Rel-15 FG1-3 applies to licensed band operation only, and functionalities of FG1-3 is covered by FG10-2c/2d in unlicensed band operation.</w:t>
            </w:r>
          </w:p>
        </w:tc>
        <w:tc>
          <w:tcPr>
            <w:tcW w:w="1907" w:type="dxa"/>
          </w:tcPr>
          <w:p w14:paraId="67E14CCE" w14:textId="77777777" w:rsidR="00E15F46" w:rsidRPr="00C36B9D" w:rsidRDefault="00E15F46" w:rsidP="00D6731B">
            <w:pPr>
              <w:pStyle w:val="TAL"/>
            </w:pPr>
            <w:r w:rsidRPr="00C36B9D">
              <w:t xml:space="preserve">Optional with capability </w:t>
            </w:r>
            <w:proofErr w:type="spellStart"/>
            <w:r w:rsidRPr="00C36B9D">
              <w:t>signaling</w:t>
            </w:r>
            <w:proofErr w:type="spellEnd"/>
          </w:p>
          <w:p w14:paraId="494C659C" w14:textId="77777777" w:rsidR="00E15F46" w:rsidRPr="00C36B9D" w:rsidRDefault="00E15F46" w:rsidP="00AC62BC">
            <w:pPr>
              <w:pStyle w:val="TAL"/>
            </w:pPr>
          </w:p>
          <w:p w14:paraId="12E2E54C" w14:textId="77777777" w:rsidR="00E15F46" w:rsidRPr="00C36B9D" w:rsidRDefault="00E15F46" w:rsidP="005F03D6">
            <w:pPr>
              <w:pStyle w:val="TAL"/>
              <w:rPr>
                <w:rFonts w:eastAsia="MS Mincho"/>
              </w:rPr>
            </w:pPr>
            <w:r w:rsidRPr="00C36B9D">
              <w:t xml:space="preserve">This FG is a part of basic operation for </w:t>
            </w:r>
            <w:r w:rsidRPr="00C36B9D">
              <w:rPr>
                <w:rFonts w:eastAsia="MS Mincho"/>
              </w:rPr>
              <w:t>following scenarios defined in TS38.300</w:t>
            </w:r>
          </w:p>
          <w:p w14:paraId="25833CFF" w14:textId="77777777" w:rsidR="00E15F46" w:rsidRPr="00C36B9D" w:rsidRDefault="00E15F46" w:rsidP="005F03D6">
            <w:pPr>
              <w:pStyle w:val="TAL"/>
            </w:pPr>
            <w:r w:rsidRPr="00C36B9D">
              <w:rPr>
                <w:rFonts w:eastAsia="MS Mincho"/>
              </w:rPr>
              <w:t>Scenario B, C, D and E with dynamic channel access mode</w:t>
            </w:r>
          </w:p>
        </w:tc>
      </w:tr>
      <w:tr w:rsidR="006C6E0F" w:rsidRPr="00C36B9D" w14:paraId="1042BC1C" w14:textId="77777777" w:rsidTr="005F03D6">
        <w:tc>
          <w:tcPr>
            <w:tcW w:w="1077" w:type="dxa"/>
          </w:tcPr>
          <w:p w14:paraId="2BD52C55" w14:textId="77777777" w:rsidR="00E15F46" w:rsidRPr="00C36B9D" w:rsidRDefault="00E15F46" w:rsidP="002071B2">
            <w:pPr>
              <w:pStyle w:val="TAL"/>
            </w:pPr>
          </w:p>
        </w:tc>
        <w:tc>
          <w:tcPr>
            <w:tcW w:w="903" w:type="dxa"/>
          </w:tcPr>
          <w:p w14:paraId="2C127606" w14:textId="77777777" w:rsidR="00E15F46" w:rsidRPr="00C36B9D" w:rsidRDefault="00E15F46" w:rsidP="002071B2">
            <w:pPr>
              <w:pStyle w:val="TAL"/>
            </w:pPr>
            <w:r w:rsidRPr="00C36B9D">
              <w:t>10-2d</w:t>
            </w:r>
          </w:p>
        </w:tc>
        <w:tc>
          <w:tcPr>
            <w:tcW w:w="1966" w:type="dxa"/>
          </w:tcPr>
          <w:p w14:paraId="5B46800C" w14:textId="77777777" w:rsidR="00E15F46" w:rsidRPr="00C36B9D" w:rsidRDefault="00E15F46" w:rsidP="00362591">
            <w:pPr>
              <w:pStyle w:val="TAL"/>
            </w:pPr>
            <w:r w:rsidRPr="00C36B9D">
              <w:t>SSB-based RLM for semi-static channel access mode</w:t>
            </w:r>
          </w:p>
        </w:tc>
        <w:tc>
          <w:tcPr>
            <w:tcW w:w="2084" w:type="dxa"/>
          </w:tcPr>
          <w:p w14:paraId="3AAB2B38" w14:textId="77777777" w:rsidR="00E15F46" w:rsidRPr="00C36B9D" w:rsidRDefault="00E15F46" w:rsidP="00D6731B">
            <w:pPr>
              <w:pStyle w:val="TAL"/>
            </w:pPr>
            <w:r w:rsidRPr="00C36B9D">
              <w:t>1. SSB-based RLM with Q for semi-static channel access mode, when DRS window is no longer than the fixed frame period</w:t>
            </w:r>
          </w:p>
        </w:tc>
        <w:tc>
          <w:tcPr>
            <w:tcW w:w="1257" w:type="dxa"/>
          </w:tcPr>
          <w:p w14:paraId="53A5DB89" w14:textId="77777777" w:rsidR="00E15F46" w:rsidRPr="00C36B9D" w:rsidRDefault="00E15F46" w:rsidP="00AC62BC">
            <w:pPr>
              <w:pStyle w:val="TAL"/>
            </w:pPr>
          </w:p>
        </w:tc>
        <w:tc>
          <w:tcPr>
            <w:tcW w:w="3908" w:type="dxa"/>
          </w:tcPr>
          <w:p w14:paraId="1CE3E898" w14:textId="5A12F504" w:rsidR="00E15F46" w:rsidRPr="00C36B9D" w:rsidRDefault="00E15F46" w:rsidP="005F03D6">
            <w:pPr>
              <w:pStyle w:val="TAL"/>
              <w:rPr>
                <w:i/>
                <w:iCs/>
              </w:rPr>
            </w:pPr>
            <w:r w:rsidRPr="00C36B9D">
              <w:rPr>
                <w:i/>
                <w:iCs/>
              </w:rPr>
              <w:t>ssb-RLM-Semi-StaticChAccess-r1</w:t>
            </w:r>
            <w:r w:rsidR="002071B2" w:rsidRPr="00C36B9D">
              <w:rPr>
                <w:i/>
                <w:iCs/>
              </w:rPr>
              <w:t>6</w:t>
            </w:r>
          </w:p>
        </w:tc>
        <w:tc>
          <w:tcPr>
            <w:tcW w:w="3758" w:type="dxa"/>
          </w:tcPr>
          <w:p w14:paraId="6E5ED02E" w14:textId="77777777" w:rsidR="00E15F46" w:rsidRPr="00C36B9D" w:rsidRDefault="00E15F46" w:rsidP="005F03D6">
            <w:pPr>
              <w:pStyle w:val="TAL"/>
              <w:rPr>
                <w:i/>
                <w:iCs/>
              </w:rPr>
            </w:pPr>
            <w:r w:rsidRPr="00C36B9D">
              <w:rPr>
                <w:i/>
                <w:iCs/>
              </w:rPr>
              <w:t>SharedSpectrumChAccessParamsPerBand-r16</w:t>
            </w:r>
          </w:p>
        </w:tc>
        <w:tc>
          <w:tcPr>
            <w:tcW w:w="1416" w:type="dxa"/>
          </w:tcPr>
          <w:p w14:paraId="4665610F" w14:textId="77777777" w:rsidR="00E15F46" w:rsidRPr="00C36B9D" w:rsidRDefault="00E15F46" w:rsidP="00061377">
            <w:pPr>
              <w:pStyle w:val="TAL"/>
            </w:pPr>
            <w:r w:rsidRPr="00C36B9D">
              <w:t>n/a</w:t>
            </w:r>
          </w:p>
        </w:tc>
        <w:tc>
          <w:tcPr>
            <w:tcW w:w="1416" w:type="dxa"/>
          </w:tcPr>
          <w:p w14:paraId="3A49491A" w14:textId="77777777" w:rsidR="00E15F46" w:rsidRPr="00C36B9D" w:rsidRDefault="00E15F46" w:rsidP="00061377">
            <w:pPr>
              <w:pStyle w:val="TAL"/>
            </w:pPr>
            <w:r w:rsidRPr="00C36B9D">
              <w:t>n/a</w:t>
            </w:r>
          </w:p>
        </w:tc>
        <w:tc>
          <w:tcPr>
            <w:tcW w:w="2688" w:type="dxa"/>
          </w:tcPr>
          <w:p w14:paraId="28863D51"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C36B9D" w:rsidRDefault="00E15F46" w:rsidP="006B7CC7">
            <w:pPr>
              <w:pStyle w:val="TAL"/>
            </w:pPr>
          </w:p>
          <w:p w14:paraId="178C975D"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p w14:paraId="0797762C" w14:textId="77777777" w:rsidR="00E15F46" w:rsidRPr="00C36B9D" w:rsidRDefault="00E15F46" w:rsidP="006B7CC7">
            <w:pPr>
              <w:pStyle w:val="TAL"/>
            </w:pPr>
          </w:p>
          <w:p w14:paraId="589D2FFA" w14:textId="77777777" w:rsidR="00E15F46" w:rsidRPr="00C36B9D" w:rsidRDefault="00E15F46" w:rsidP="006B7CC7">
            <w:pPr>
              <w:pStyle w:val="TAL"/>
            </w:pPr>
            <w:r w:rsidRPr="00C36B9D">
              <w:t>Note: Rel-15 FG1-3 applies to licensed band operation only, and functionalities of FG1-3 is covered by FG10-2c/2d in unlicensed band operation.</w:t>
            </w:r>
          </w:p>
        </w:tc>
        <w:tc>
          <w:tcPr>
            <w:tcW w:w="1907" w:type="dxa"/>
          </w:tcPr>
          <w:p w14:paraId="21467A4A"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27CE3503" w14:textId="77777777" w:rsidR="00E15F46" w:rsidRPr="00C36B9D" w:rsidRDefault="00E15F46" w:rsidP="002071B2">
            <w:pPr>
              <w:pStyle w:val="TAL"/>
            </w:pPr>
          </w:p>
          <w:p w14:paraId="2CD47C8C" w14:textId="77777777" w:rsidR="00E15F46" w:rsidRPr="00C36B9D" w:rsidRDefault="00E15F46" w:rsidP="00362591">
            <w:pPr>
              <w:pStyle w:val="TAL"/>
              <w:rPr>
                <w:rFonts w:eastAsia="MS Mincho"/>
              </w:rPr>
            </w:pPr>
            <w:r w:rsidRPr="00C36B9D">
              <w:t xml:space="preserve">This FG is a part of basic operation for </w:t>
            </w:r>
            <w:r w:rsidRPr="00C36B9D">
              <w:rPr>
                <w:rFonts w:eastAsia="MS Mincho"/>
              </w:rPr>
              <w:t>following scenarios defined in TS38.300</w:t>
            </w:r>
          </w:p>
          <w:p w14:paraId="6EBAD322" w14:textId="77777777" w:rsidR="00E15F46" w:rsidRPr="00C36B9D" w:rsidRDefault="00E15F46" w:rsidP="00D6731B">
            <w:pPr>
              <w:pStyle w:val="TAL"/>
            </w:pPr>
            <w:r w:rsidRPr="00C36B9D">
              <w:rPr>
                <w:rFonts w:eastAsia="MS Mincho"/>
              </w:rPr>
              <w:t>Scenario B, C, D and E with semi-static channel access mode</w:t>
            </w:r>
          </w:p>
        </w:tc>
      </w:tr>
      <w:tr w:rsidR="006C6E0F" w:rsidRPr="00C36B9D" w14:paraId="2485CC79" w14:textId="77777777" w:rsidTr="005F03D6">
        <w:tc>
          <w:tcPr>
            <w:tcW w:w="1077" w:type="dxa"/>
          </w:tcPr>
          <w:p w14:paraId="6B374248" w14:textId="77777777" w:rsidR="00E15F46" w:rsidRPr="00C36B9D" w:rsidRDefault="00E15F46" w:rsidP="002071B2">
            <w:pPr>
              <w:pStyle w:val="TAL"/>
            </w:pPr>
          </w:p>
        </w:tc>
        <w:tc>
          <w:tcPr>
            <w:tcW w:w="903" w:type="dxa"/>
          </w:tcPr>
          <w:p w14:paraId="41F6A244" w14:textId="77777777" w:rsidR="00E15F46" w:rsidRPr="00C36B9D" w:rsidRDefault="00E15F46" w:rsidP="002071B2">
            <w:pPr>
              <w:pStyle w:val="TAL"/>
            </w:pPr>
            <w:r w:rsidRPr="00C36B9D">
              <w:t>10-2e</w:t>
            </w:r>
          </w:p>
        </w:tc>
        <w:tc>
          <w:tcPr>
            <w:tcW w:w="1966" w:type="dxa"/>
          </w:tcPr>
          <w:p w14:paraId="2DBBE9F0" w14:textId="77777777" w:rsidR="00E15F46" w:rsidRPr="00C36B9D" w:rsidRDefault="00E15F46" w:rsidP="00362591">
            <w:pPr>
              <w:pStyle w:val="TAL"/>
            </w:pPr>
            <w:r w:rsidRPr="00C36B9D">
              <w:t>SIB1 reception on unlicensed cell</w:t>
            </w:r>
          </w:p>
        </w:tc>
        <w:tc>
          <w:tcPr>
            <w:tcW w:w="2084" w:type="dxa"/>
          </w:tcPr>
          <w:p w14:paraId="1D0A70DC" w14:textId="77777777" w:rsidR="00E15F46" w:rsidRPr="00C36B9D" w:rsidRDefault="00E15F46" w:rsidP="00D6731B">
            <w:pPr>
              <w:pStyle w:val="TAL"/>
            </w:pPr>
            <w:r w:rsidRPr="00C36B9D">
              <w:t xml:space="preserve">1. SIB1 reception on unlicensed cell for </w:t>
            </w:r>
            <w:proofErr w:type="spellStart"/>
            <w:r w:rsidRPr="00C36B9D">
              <w:t>PCell</w:t>
            </w:r>
            <w:proofErr w:type="spellEnd"/>
          </w:p>
        </w:tc>
        <w:tc>
          <w:tcPr>
            <w:tcW w:w="1257" w:type="dxa"/>
          </w:tcPr>
          <w:p w14:paraId="34986524" w14:textId="77777777" w:rsidR="00E15F46" w:rsidRPr="00C36B9D" w:rsidRDefault="00E15F46" w:rsidP="00AC62BC">
            <w:pPr>
              <w:pStyle w:val="TAL"/>
            </w:pPr>
          </w:p>
        </w:tc>
        <w:tc>
          <w:tcPr>
            <w:tcW w:w="3908" w:type="dxa"/>
          </w:tcPr>
          <w:p w14:paraId="556CD8EA" w14:textId="77777777" w:rsidR="00E15F46" w:rsidRPr="00C36B9D" w:rsidRDefault="00E15F46" w:rsidP="005F03D6">
            <w:pPr>
              <w:pStyle w:val="TAL"/>
              <w:rPr>
                <w:i/>
                <w:iCs/>
              </w:rPr>
            </w:pPr>
            <w:r w:rsidRPr="00C36B9D">
              <w:rPr>
                <w:i/>
                <w:iCs/>
              </w:rPr>
              <w:t>sib1-Acquisition-r16</w:t>
            </w:r>
          </w:p>
        </w:tc>
        <w:tc>
          <w:tcPr>
            <w:tcW w:w="3758" w:type="dxa"/>
          </w:tcPr>
          <w:p w14:paraId="4BCA63BF" w14:textId="77777777" w:rsidR="00E15F46" w:rsidRPr="00C36B9D" w:rsidRDefault="00E15F46" w:rsidP="005F03D6">
            <w:pPr>
              <w:pStyle w:val="TAL"/>
              <w:rPr>
                <w:i/>
                <w:iCs/>
              </w:rPr>
            </w:pPr>
            <w:r w:rsidRPr="00C36B9D">
              <w:rPr>
                <w:i/>
                <w:iCs/>
              </w:rPr>
              <w:t>SharedSpectrumChAccessParamsPerBand-r16</w:t>
            </w:r>
          </w:p>
        </w:tc>
        <w:tc>
          <w:tcPr>
            <w:tcW w:w="1416" w:type="dxa"/>
          </w:tcPr>
          <w:p w14:paraId="2E616EF4" w14:textId="77777777" w:rsidR="00E15F46" w:rsidRPr="00C36B9D" w:rsidRDefault="00E15F46" w:rsidP="00061377">
            <w:pPr>
              <w:pStyle w:val="TAL"/>
            </w:pPr>
            <w:r w:rsidRPr="00C36B9D">
              <w:t>n/a</w:t>
            </w:r>
          </w:p>
        </w:tc>
        <w:tc>
          <w:tcPr>
            <w:tcW w:w="1416" w:type="dxa"/>
          </w:tcPr>
          <w:p w14:paraId="6AEA54F0" w14:textId="77777777" w:rsidR="00E15F46" w:rsidRPr="00C36B9D" w:rsidRDefault="00E15F46" w:rsidP="00061377">
            <w:pPr>
              <w:pStyle w:val="TAL"/>
            </w:pPr>
            <w:r w:rsidRPr="00C36B9D">
              <w:t>n/a</w:t>
            </w:r>
          </w:p>
        </w:tc>
        <w:tc>
          <w:tcPr>
            <w:tcW w:w="2688" w:type="dxa"/>
          </w:tcPr>
          <w:p w14:paraId="3AC97446"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5D7E6949"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5599F6C7" w14:textId="77777777" w:rsidR="00E15F46" w:rsidRPr="00C36B9D" w:rsidRDefault="00E15F46" w:rsidP="002071B2">
            <w:pPr>
              <w:pStyle w:val="TAL"/>
            </w:pPr>
          </w:p>
          <w:p w14:paraId="0E9D014B" w14:textId="77777777" w:rsidR="00E15F46" w:rsidRPr="00C36B9D" w:rsidRDefault="00E15F46" w:rsidP="00362591">
            <w:pPr>
              <w:pStyle w:val="TAL"/>
              <w:rPr>
                <w:rFonts w:eastAsia="MS Mincho"/>
              </w:rPr>
            </w:pPr>
            <w:r w:rsidRPr="00C36B9D">
              <w:t xml:space="preserve">This FG is a part of basic operation for </w:t>
            </w:r>
            <w:r w:rsidRPr="00C36B9D">
              <w:rPr>
                <w:rFonts w:eastAsia="MS Mincho"/>
              </w:rPr>
              <w:t>following scenarios defined in TS38.300</w:t>
            </w:r>
          </w:p>
          <w:p w14:paraId="38475B49" w14:textId="77777777" w:rsidR="00E15F46" w:rsidRPr="00C36B9D" w:rsidRDefault="00E15F46" w:rsidP="00D6731B">
            <w:pPr>
              <w:pStyle w:val="TAL"/>
            </w:pPr>
            <w:r w:rsidRPr="00C36B9D">
              <w:rPr>
                <w:rFonts w:eastAsia="MS Mincho"/>
              </w:rPr>
              <w:t>Scenario C and D</w:t>
            </w:r>
          </w:p>
        </w:tc>
      </w:tr>
      <w:tr w:rsidR="006C6E0F" w:rsidRPr="00C36B9D" w14:paraId="3C74547E" w14:textId="77777777" w:rsidTr="005F03D6">
        <w:tc>
          <w:tcPr>
            <w:tcW w:w="1077" w:type="dxa"/>
          </w:tcPr>
          <w:p w14:paraId="3C020657" w14:textId="77777777" w:rsidR="00E15F46" w:rsidRPr="00C36B9D" w:rsidRDefault="00E15F46" w:rsidP="002071B2">
            <w:pPr>
              <w:pStyle w:val="TAL"/>
            </w:pPr>
          </w:p>
        </w:tc>
        <w:tc>
          <w:tcPr>
            <w:tcW w:w="903" w:type="dxa"/>
          </w:tcPr>
          <w:p w14:paraId="34B9FCEA" w14:textId="77777777" w:rsidR="00E15F46" w:rsidRPr="00C36B9D" w:rsidRDefault="00E15F46" w:rsidP="002071B2">
            <w:pPr>
              <w:pStyle w:val="TAL"/>
            </w:pPr>
            <w:r w:rsidRPr="00C36B9D">
              <w:t>10-2f</w:t>
            </w:r>
          </w:p>
        </w:tc>
        <w:tc>
          <w:tcPr>
            <w:tcW w:w="1966" w:type="dxa"/>
          </w:tcPr>
          <w:p w14:paraId="5E287785" w14:textId="77777777" w:rsidR="00E15F46" w:rsidRPr="00C36B9D" w:rsidRDefault="00E15F46" w:rsidP="00362591">
            <w:pPr>
              <w:pStyle w:val="TAL"/>
            </w:pPr>
            <w:r w:rsidRPr="00C36B9D">
              <w:t>Support monitoring of extended RAR window</w:t>
            </w:r>
          </w:p>
        </w:tc>
        <w:tc>
          <w:tcPr>
            <w:tcW w:w="2084" w:type="dxa"/>
          </w:tcPr>
          <w:p w14:paraId="517E1357" w14:textId="77777777" w:rsidR="00E15F46" w:rsidRPr="00C36B9D" w:rsidRDefault="00E15F46" w:rsidP="00D6731B">
            <w:pPr>
              <w:pStyle w:val="TAL"/>
            </w:pPr>
            <w:r w:rsidRPr="00C36B9D">
              <w:t>1. Support of RAR extension from 10ms to 40ms by decoding of the 2-bit SFN indication in DCI 1_0</w:t>
            </w:r>
          </w:p>
        </w:tc>
        <w:tc>
          <w:tcPr>
            <w:tcW w:w="1257" w:type="dxa"/>
          </w:tcPr>
          <w:p w14:paraId="6CB8CB44" w14:textId="77777777" w:rsidR="00E15F46" w:rsidRPr="00C36B9D" w:rsidRDefault="00E15F46" w:rsidP="00AC62BC">
            <w:pPr>
              <w:pStyle w:val="TAL"/>
            </w:pPr>
          </w:p>
        </w:tc>
        <w:tc>
          <w:tcPr>
            <w:tcW w:w="3908" w:type="dxa"/>
          </w:tcPr>
          <w:p w14:paraId="085AE7AB" w14:textId="2CA610BB" w:rsidR="00E15F46" w:rsidRPr="00C36B9D" w:rsidRDefault="00E15F46" w:rsidP="005F03D6">
            <w:pPr>
              <w:pStyle w:val="TAL"/>
              <w:rPr>
                <w:i/>
                <w:iCs/>
              </w:rPr>
            </w:pPr>
            <w:r w:rsidRPr="00C36B9D">
              <w:rPr>
                <w:i/>
                <w:iCs/>
              </w:rPr>
              <w:t>extRA-ResponseWindow-r16</w:t>
            </w:r>
          </w:p>
        </w:tc>
        <w:tc>
          <w:tcPr>
            <w:tcW w:w="3758" w:type="dxa"/>
          </w:tcPr>
          <w:p w14:paraId="22763742" w14:textId="77777777" w:rsidR="00E15F46" w:rsidRPr="00C36B9D" w:rsidRDefault="00E15F46" w:rsidP="005F03D6">
            <w:pPr>
              <w:pStyle w:val="TAL"/>
              <w:rPr>
                <w:i/>
                <w:iCs/>
              </w:rPr>
            </w:pPr>
            <w:r w:rsidRPr="00C36B9D">
              <w:rPr>
                <w:i/>
                <w:iCs/>
              </w:rPr>
              <w:t>SharedSpectrumChAccessParamsPerBand-r16</w:t>
            </w:r>
          </w:p>
        </w:tc>
        <w:tc>
          <w:tcPr>
            <w:tcW w:w="1416" w:type="dxa"/>
          </w:tcPr>
          <w:p w14:paraId="2C3291EE" w14:textId="77777777" w:rsidR="00E15F46" w:rsidRPr="00C36B9D" w:rsidRDefault="00E15F46" w:rsidP="00061377">
            <w:pPr>
              <w:pStyle w:val="TAL"/>
            </w:pPr>
            <w:r w:rsidRPr="00C36B9D">
              <w:t>n/a</w:t>
            </w:r>
          </w:p>
        </w:tc>
        <w:tc>
          <w:tcPr>
            <w:tcW w:w="1416" w:type="dxa"/>
          </w:tcPr>
          <w:p w14:paraId="2B151EB8" w14:textId="77777777" w:rsidR="00E15F46" w:rsidRPr="00C36B9D" w:rsidRDefault="00E15F46" w:rsidP="00061377">
            <w:pPr>
              <w:pStyle w:val="TAL"/>
            </w:pPr>
            <w:r w:rsidRPr="00C36B9D">
              <w:t>n/a</w:t>
            </w:r>
          </w:p>
        </w:tc>
        <w:tc>
          <w:tcPr>
            <w:tcW w:w="2688" w:type="dxa"/>
          </w:tcPr>
          <w:p w14:paraId="644848B7"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6FC6E60C" w14:textId="56A87EEF" w:rsidR="00E15F46" w:rsidRPr="00C36B9D" w:rsidRDefault="00E15F46" w:rsidP="00362591">
            <w:pPr>
              <w:pStyle w:val="TAL"/>
            </w:pPr>
            <w:r w:rsidRPr="00C36B9D">
              <w:t xml:space="preserve">Optional with capability </w:t>
            </w:r>
            <w:proofErr w:type="spellStart"/>
            <w:r w:rsidRPr="00C36B9D">
              <w:t>signaling</w:t>
            </w:r>
            <w:proofErr w:type="spellEnd"/>
          </w:p>
        </w:tc>
      </w:tr>
      <w:tr w:rsidR="006C6E0F" w:rsidRPr="00C36B9D" w14:paraId="67E3AE4A" w14:textId="77777777" w:rsidTr="005F03D6">
        <w:tc>
          <w:tcPr>
            <w:tcW w:w="1077" w:type="dxa"/>
          </w:tcPr>
          <w:p w14:paraId="55DA429C" w14:textId="77777777" w:rsidR="00E15F46" w:rsidRPr="00C36B9D" w:rsidRDefault="00E15F46" w:rsidP="002071B2">
            <w:pPr>
              <w:pStyle w:val="TAL"/>
            </w:pPr>
          </w:p>
        </w:tc>
        <w:tc>
          <w:tcPr>
            <w:tcW w:w="903" w:type="dxa"/>
          </w:tcPr>
          <w:p w14:paraId="313A3689" w14:textId="77777777" w:rsidR="00E15F46" w:rsidRPr="00C36B9D" w:rsidRDefault="00E15F46" w:rsidP="002071B2">
            <w:pPr>
              <w:pStyle w:val="TAL"/>
            </w:pPr>
            <w:r w:rsidRPr="00C36B9D">
              <w:t>10-2g</w:t>
            </w:r>
          </w:p>
        </w:tc>
        <w:tc>
          <w:tcPr>
            <w:tcW w:w="1966" w:type="dxa"/>
          </w:tcPr>
          <w:p w14:paraId="214AF3C6" w14:textId="77777777" w:rsidR="00E15F46" w:rsidRPr="00C36B9D" w:rsidRDefault="00E15F46" w:rsidP="00362591">
            <w:pPr>
              <w:pStyle w:val="TAL"/>
            </w:pPr>
            <w:r w:rsidRPr="00C36B9D">
              <w:t>SSB-based BFD/CBD for dynamic channel access mode</w:t>
            </w:r>
          </w:p>
        </w:tc>
        <w:tc>
          <w:tcPr>
            <w:tcW w:w="2084" w:type="dxa"/>
          </w:tcPr>
          <w:p w14:paraId="5376A9C7" w14:textId="77777777" w:rsidR="00E15F46" w:rsidRPr="00C36B9D" w:rsidRDefault="00E15F46" w:rsidP="00D6731B">
            <w:pPr>
              <w:pStyle w:val="TAL"/>
            </w:pPr>
            <w:r w:rsidRPr="00C36B9D">
              <w:t>SSB-based BFD/CBD with Q for dynamic channel access mode</w:t>
            </w:r>
          </w:p>
        </w:tc>
        <w:tc>
          <w:tcPr>
            <w:tcW w:w="1257" w:type="dxa"/>
          </w:tcPr>
          <w:p w14:paraId="0A5C0FA3" w14:textId="77777777" w:rsidR="00E15F46" w:rsidRPr="00C36B9D" w:rsidRDefault="00E15F46" w:rsidP="00AC62BC">
            <w:pPr>
              <w:pStyle w:val="TAL"/>
            </w:pPr>
          </w:p>
        </w:tc>
        <w:tc>
          <w:tcPr>
            <w:tcW w:w="3908" w:type="dxa"/>
          </w:tcPr>
          <w:p w14:paraId="08D0999D" w14:textId="77777777" w:rsidR="00E15F46" w:rsidRPr="00C36B9D" w:rsidRDefault="00E15F46" w:rsidP="005F03D6">
            <w:pPr>
              <w:pStyle w:val="TAL"/>
              <w:rPr>
                <w:i/>
                <w:iCs/>
              </w:rPr>
            </w:pPr>
            <w:r w:rsidRPr="00C36B9D">
              <w:rPr>
                <w:i/>
                <w:iCs/>
              </w:rPr>
              <w:t>ssb-BFD-CBD-dynamicChannelAccess-r16</w:t>
            </w:r>
          </w:p>
        </w:tc>
        <w:tc>
          <w:tcPr>
            <w:tcW w:w="3758" w:type="dxa"/>
          </w:tcPr>
          <w:p w14:paraId="45A1D4C1" w14:textId="77777777" w:rsidR="00E15F46" w:rsidRPr="00C36B9D" w:rsidRDefault="00E15F46" w:rsidP="005F03D6">
            <w:pPr>
              <w:pStyle w:val="TAL"/>
              <w:rPr>
                <w:i/>
                <w:iCs/>
              </w:rPr>
            </w:pPr>
            <w:r w:rsidRPr="00C36B9D">
              <w:rPr>
                <w:i/>
                <w:iCs/>
              </w:rPr>
              <w:t>SharedSpectrumChAccessParamsPerBand-r16</w:t>
            </w:r>
          </w:p>
        </w:tc>
        <w:tc>
          <w:tcPr>
            <w:tcW w:w="1416" w:type="dxa"/>
          </w:tcPr>
          <w:p w14:paraId="6C6BDD35" w14:textId="77777777" w:rsidR="00E15F46" w:rsidRPr="00C36B9D" w:rsidRDefault="00E15F46" w:rsidP="00061377">
            <w:pPr>
              <w:pStyle w:val="TAL"/>
            </w:pPr>
            <w:r w:rsidRPr="00C36B9D">
              <w:t>n/a</w:t>
            </w:r>
          </w:p>
        </w:tc>
        <w:tc>
          <w:tcPr>
            <w:tcW w:w="1416" w:type="dxa"/>
          </w:tcPr>
          <w:p w14:paraId="01122614" w14:textId="77777777" w:rsidR="00E15F46" w:rsidRPr="00C36B9D" w:rsidRDefault="00E15F46" w:rsidP="00061377">
            <w:pPr>
              <w:pStyle w:val="TAL"/>
            </w:pPr>
            <w:r w:rsidRPr="00C36B9D">
              <w:t>n/a</w:t>
            </w:r>
          </w:p>
        </w:tc>
        <w:tc>
          <w:tcPr>
            <w:tcW w:w="2688" w:type="dxa"/>
          </w:tcPr>
          <w:p w14:paraId="304B8F6E"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C36B9D" w:rsidRDefault="00E15F46" w:rsidP="006B7CC7">
            <w:pPr>
              <w:pStyle w:val="TAL"/>
            </w:pPr>
          </w:p>
          <w:p w14:paraId="30D40620"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50FBD33D"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22F64C37" w14:textId="77777777" w:rsidTr="005F03D6">
        <w:tc>
          <w:tcPr>
            <w:tcW w:w="1077" w:type="dxa"/>
          </w:tcPr>
          <w:p w14:paraId="24A232A3" w14:textId="77777777" w:rsidR="00E15F46" w:rsidRPr="00C36B9D" w:rsidRDefault="00E15F46" w:rsidP="002071B2">
            <w:pPr>
              <w:pStyle w:val="TAL"/>
            </w:pPr>
          </w:p>
        </w:tc>
        <w:tc>
          <w:tcPr>
            <w:tcW w:w="903" w:type="dxa"/>
          </w:tcPr>
          <w:p w14:paraId="7D7D6450" w14:textId="77777777" w:rsidR="00E15F46" w:rsidRPr="00C36B9D" w:rsidRDefault="00E15F46" w:rsidP="002071B2">
            <w:pPr>
              <w:pStyle w:val="TAL"/>
            </w:pPr>
            <w:r w:rsidRPr="00C36B9D">
              <w:t>10-2h</w:t>
            </w:r>
          </w:p>
        </w:tc>
        <w:tc>
          <w:tcPr>
            <w:tcW w:w="1966" w:type="dxa"/>
          </w:tcPr>
          <w:p w14:paraId="4E7E4DBE" w14:textId="77777777" w:rsidR="00E15F46" w:rsidRPr="00C36B9D" w:rsidRDefault="00E15F46" w:rsidP="00362591">
            <w:pPr>
              <w:pStyle w:val="TAL"/>
            </w:pPr>
            <w:r w:rsidRPr="00C36B9D">
              <w:t>SSB-based BFD/CBD for semi-static channel access mode</w:t>
            </w:r>
          </w:p>
        </w:tc>
        <w:tc>
          <w:tcPr>
            <w:tcW w:w="2084" w:type="dxa"/>
          </w:tcPr>
          <w:p w14:paraId="5E795574" w14:textId="77777777" w:rsidR="00E15F46" w:rsidRPr="00C36B9D" w:rsidRDefault="00E15F46" w:rsidP="00D6731B">
            <w:pPr>
              <w:pStyle w:val="TAL"/>
            </w:pPr>
            <w:r w:rsidRPr="00C36B9D">
              <w:t>SSB-based BFD/CBD with Q for semi-static channel access mode</w:t>
            </w:r>
          </w:p>
        </w:tc>
        <w:tc>
          <w:tcPr>
            <w:tcW w:w="1257" w:type="dxa"/>
          </w:tcPr>
          <w:p w14:paraId="6FD01E67" w14:textId="77777777" w:rsidR="00E15F46" w:rsidRPr="00C36B9D" w:rsidRDefault="00E15F46" w:rsidP="00AC62BC">
            <w:pPr>
              <w:pStyle w:val="TAL"/>
            </w:pPr>
          </w:p>
        </w:tc>
        <w:tc>
          <w:tcPr>
            <w:tcW w:w="3908" w:type="dxa"/>
          </w:tcPr>
          <w:p w14:paraId="1E2B3867" w14:textId="494E1447" w:rsidR="00E15F46" w:rsidRPr="00C36B9D" w:rsidRDefault="00E15F46" w:rsidP="005F03D6">
            <w:pPr>
              <w:pStyle w:val="TAL"/>
              <w:rPr>
                <w:i/>
                <w:iCs/>
              </w:rPr>
            </w:pPr>
            <w:r w:rsidRPr="00C36B9D">
              <w:rPr>
                <w:i/>
                <w:iCs/>
              </w:rPr>
              <w:t>ssb-BFD-CBD-semi-staticChannelAccess-r16</w:t>
            </w:r>
          </w:p>
        </w:tc>
        <w:tc>
          <w:tcPr>
            <w:tcW w:w="3758" w:type="dxa"/>
          </w:tcPr>
          <w:p w14:paraId="7B1F78F1" w14:textId="77777777" w:rsidR="00E15F46" w:rsidRPr="00C36B9D" w:rsidRDefault="00E15F46" w:rsidP="005F03D6">
            <w:pPr>
              <w:pStyle w:val="TAL"/>
              <w:rPr>
                <w:i/>
                <w:iCs/>
              </w:rPr>
            </w:pPr>
            <w:r w:rsidRPr="00C36B9D">
              <w:rPr>
                <w:i/>
                <w:iCs/>
              </w:rPr>
              <w:t>SharedSpectrumChAccessParamsPerBand-r16</w:t>
            </w:r>
          </w:p>
        </w:tc>
        <w:tc>
          <w:tcPr>
            <w:tcW w:w="1416" w:type="dxa"/>
          </w:tcPr>
          <w:p w14:paraId="016FB83B" w14:textId="77777777" w:rsidR="00E15F46" w:rsidRPr="00C36B9D" w:rsidRDefault="00E15F46" w:rsidP="00061377">
            <w:pPr>
              <w:pStyle w:val="TAL"/>
            </w:pPr>
            <w:r w:rsidRPr="00C36B9D">
              <w:t>n/a</w:t>
            </w:r>
          </w:p>
        </w:tc>
        <w:tc>
          <w:tcPr>
            <w:tcW w:w="1416" w:type="dxa"/>
          </w:tcPr>
          <w:p w14:paraId="35FB5A85" w14:textId="77777777" w:rsidR="00E15F46" w:rsidRPr="00C36B9D" w:rsidRDefault="00E15F46" w:rsidP="00061377">
            <w:pPr>
              <w:pStyle w:val="TAL"/>
            </w:pPr>
            <w:r w:rsidRPr="00C36B9D">
              <w:t>n/a</w:t>
            </w:r>
          </w:p>
        </w:tc>
        <w:tc>
          <w:tcPr>
            <w:tcW w:w="2688" w:type="dxa"/>
          </w:tcPr>
          <w:p w14:paraId="06CC64CE"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C36B9D" w:rsidRDefault="00E15F46" w:rsidP="006B7CC7">
            <w:pPr>
              <w:pStyle w:val="TAL"/>
            </w:pPr>
          </w:p>
          <w:p w14:paraId="4BBBE7A7"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02B2DDDE"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24B20B19" w14:textId="77777777" w:rsidTr="005F03D6">
        <w:tc>
          <w:tcPr>
            <w:tcW w:w="1077" w:type="dxa"/>
          </w:tcPr>
          <w:p w14:paraId="5DD6A728" w14:textId="77777777" w:rsidR="00E15F46" w:rsidRPr="00C36B9D" w:rsidRDefault="00E15F46" w:rsidP="002071B2">
            <w:pPr>
              <w:pStyle w:val="TAL"/>
            </w:pPr>
          </w:p>
        </w:tc>
        <w:tc>
          <w:tcPr>
            <w:tcW w:w="903" w:type="dxa"/>
          </w:tcPr>
          <w:p w14:paraId="0ED79DD3" w14:textId="77777777" w:rsidR="00E15F46" w:rsidRPr="00C36B9D" w:rsidRDefault="00E15F46" w:rsidP="002071B2">
            <w:pPr>
              <w:pStyle w:val="TAL"/>
            </w:pPr>
            <w:r w:rsidRPr="00C36B9D">
              <w:t>10-2i</w:t>
            </w:r>
          </w:p>
        </w:tc>
        <w:tc>
          <w:tcPr>
            <w:tcW w:w="1966" w:type="dxa"/>
          </w:tcPr>
          <w:p w14:paraId="00CE5789" w14:textId="77777777" w:rsidR="00E15F46" w:rsidRPr="00C36B9D" w:rsidRDefault="00E15F46" w:rsidP="00362591">
            <w:pPr>
              <w:pStyle w:val="TAL"/>
            </w:pPr>
            <w:r w:rsidRPr="00C36B9D">
              <w:t>CSI-RS-based BFD/CBD for operation with shared spectrum channel access</w:t>
            </w:r>
            <w:r w:rsidRPr="00C36B9D" w:rsidDel="00634A46">
              <w:t xml:space="preserve"> </w:t>
            </w:r>
          </w:p>
        </w:tc>
        <w:tc>
          <w:tcPr>
            <w:tcW w:w="2084" w:type="dxa"/>
          </w:tcPr>
          <w:p w14:paraId="0700D8DF" w14:textId="77777777" w:rsidR="00E15F46" w:rsidRPr="00C36B9D" w:rsidRDefault="00E15F46" w:rsidP="00D6731B">
            <w:pPr>
              <w:pStyle w:val="TAL"/>
            </w:pPr>
            <w:r w:rsidRPr="00C36B9D">
              <w:t>CSI-RS-based BFD/CBD for operation with shared spectrum channel access</w:t>
            </w:r>
            <w:r w:rsidRPr="00C36B9D" w:rsidDel="00634A46">
              <w:t xml:space="preserve"> </w:t>
            </w:r>
          </w:p>
        </w:tc>
        <w:tc>
          <w:tcPr>
            <w:tcW w:w="1257" w:type="dxa"/>
          </w:tcPr>
          <w:p w14:paraId="468C9C09" w14:textId="77777777" w:rsidR="00E15F46" w:rsidRPr="00C36B9D" w:rsidRDefault="00E15F46" w:rsidP="00AC62BC">
            <w:pPr>
              <w:pStyle w:val="TAL"/>
            </w:pPr>
          </w:p>
        </w:tc>
        <w:tc>
          <w:tcPr>
            <w:tcW w:w="3908" w:type="dxa"/>
          </w:tcPr>
          <w:p w14:paraId="1B4ACD04" w14:textId="77777777" w:rsidR="00E15F46" w:rsidRPr="00C36B9D" w:rsidRDefault="00E15F46" w:rsidP="005F03D6">
            <w:pPr>
              <w:pStyle w:val="TAL"/>
              <w:rPr>
                <w:i/>
                <w:iCs/>
              </w:rPr>
            </w:pPr>
            <w:r w:rsidRPr="00C36B9D">
              <w:rPr>
                <w:i/>
                <w:iCs/>
              </w:rPr>
              <w:t>csi-RS-BFD-CBD-r16</w:t>
            </w:r>
          </w:p>
        </w:tc>
        <w:tc>
          <w:tcPr>
            <w:tcW w:w="3758" w:type="dxa"/>
          </w:tcPr>
          <w:p w14:paraId="1FA7D60A" w14:textId="77777777" w:rsidR="00E15F46" w:rsidRPr="00C36B9D" w:rsidRDefault="00E15F46" w:rsidP="005F03D6">
            <w:pPr>
              <w:pStyle w:val="TAL"/>
              <w:rPr>
                <w:i/>
                <w:iCs/>
              </w:rPr>
            </w:pPr>
            <w:r w:rsidRPr="00C36B9D">
              <w:rPr>
                <w:i/>
                <w:iCs/>
              </w:rPr>
              <w:t>SharedSpectrumChAccessParamsPerBand-r16</w:t>
            </w:r>
          </w:p>
        </w:tc>
        <w:tc>
          <w:tcPr>
            <w:tcW w:w="1416" w:type="dxa"/>
          </w:tcPr>
          <w:p w14:paraId="04CB1155" w14:textId="77777777" w:rsidR="00E15F46" w:rsidRPr="00C36B9D" w:rsidRDefault="00E15F46" w:rsidP="00061377">
            <w:pPr>
              <w:pStyle w:val="TAL"/>
            </w:pPr>
            <w:r w:rsidRPr="00C36B9D">
              <w:t>n/a</w:t>
            </w:r>
          </w:p>
        </w:tc>
        <w:tc>
          <w:tcPr>
            <w:tcW w:w="1416" w:type="dxa"/>
          </w:tcPr>
          <w:p w14:paraId="7D64993B" w14:textId="77777777" w:rsidR="00E15F46" w:rsidRPr="00C36B9D" w:rsidRDefault="00E15F46" w:rsidP="00061377">
            <w:pPr>
              <w:pStyle w:val="TAL"/>
            </w:pPr>
            <w:r w:rsidRPr="00C36B9D">
              <w:t>n/a</w:t>
            </w:r>
          </w:p>
        </w:tc>
        <w:tc>
          <w:tcPr>
            <w:tcW w:w="2688" w:type="dxa"/>
          </w:tcPr>
          <w:p w14:paraId="175764D9"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0EC4886A"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4EEC5826" w14:textId="77777777" w:rsidTr="005F03D6">
        <w:tc>
          <w:tcPr>
            <w:tcW w:w="1077" w:type="dxa"/>
          </w:tcPr>
          <w:p w14:paraId="5D608796" w14:textId="77777777" w:rsidR="00E15F46" w:rsidRPr="00C36B9D" w:rsidRDefault="00E15F46" w:rsidP="002071B2">
            <w:pPr>
              <w:pStyle w:val="TAL"/>
            </w:pPr>
          </w:p>
        </w:tc>
        <w:tc>
          <w:tcPr>
            <w:tcW w:w="903" w:type="dxa"/>
          </w:tcPr>
          <w:p w14:paraId="5B3E6699" w14:textId="77777777" w:rsidR="00E15F46" w:rsidRPr="00C36B9D" w:rsidRDefault="00E15F46" w:rsidP="002071B2">
            <w:pPr>
              <w:pStyle w:val="TAL"/>
            </w:pPr>
            <w:r w:rsidRPr="00C36B9D">
              <w:t>10-7</w:t>
            </w:r>
          </w:p>
        </w:tc>
        <w:tc>
          <w:tcPr>
            <w:tcW w:w="1966" w:type="dxa"/>
          </w:tcPr>
          <w:p w14:paraId="03F2E503" w14:textId="3EF88109" w:rsidR="00E15F46" w:rsidRPr="00C36B9D" w:rsidRDefault="00E15F46" w:rsidP="00362591">
            <w:pPr>
              <w:pStyle w:val="TAL"/>
            </w:pPr>
            <w:r w:rsidRPr="00C36B9D">
              <w:t xml:space="preserve">UL channel access for 10 MHz </w:t>
            </w:r>
            <w:proofErr w:type="spellStart"/>
            <w:r w:rsidRPr="00C36B9D">
              <w:t>SCell</w:t>
            </w:r>
            <w:proofErr w:type="spellEnd"/>
          </w:p>
        </w:tc>
        <w:tc>
          <w:tcPr>
            <w:tcW w:w="2084" w:type="dxa"/>
          </w:tcPr>
          <w:p w14:paraId="18484702" w14:textId="77777777" w:rsidR="00E15F46" w:rsidRPr="00C36B9D" w:rsidRDefault="00E15F46" w:rsidP="00D6731B">
            <w:pPr>
              <w:pStyle w:val="TAL"/>
            </w:pPr>
            <w:r w:rsidRPr="00C36B9D">
              <w:t>10 MHz LBT bandwidth</w:t>
            </w:r>
          </w:p>
        </w:tc>
        <w:tc>
          <w:tcPr>
            <w:tcW w:w="1257" w:type="dxa"/>
          </w:tcPr>
          <w:p w14:paraId="27D8E3EE" w14:textId="77777777" w:rsidR="00E15F46" w:rsidRPr="00C36B9D" w:rsidRDefault="00E15F46" w:rsidP="00AC62BC">
            <w:pPr>
              <w:pStyle w:val="TAL"/>
            </w:pPr>
            <w:r w:rsidRPr="00C36B9D">
              <w:t>one of {</w:t>
            </w:r>
            <w:r w:rsidRPr="00C36B9D">
              <w:rPr>
                <w:rFonts w:eastAsia="MS Mincho"/>
              </w:rPr>
              <w:t>10-1, 10-1a}</w:t>
            </w:r>
          </w:p>
        </w:tc>
        <w:tc>
          <w:tcPr>
            <w:tcW w:w="3908" w:type="dxa"/>
          </w:tcPr>
          <w:p w14:paraId="46ACF0E3" w14:textId="77777777" w:rsidR="00E15F46" w:rsidRPr="00C36B9D" w:rsidRDefault="00E15F46" w:rsidP="005F03D6">
            <w:pPr>
              <w:pStyle w:val="TAL"/>
              <w:rPr>
                <w:i/>
                <w:iCs/>
              </w:rPr>
            </w:pPr>
            <w:r w:rsidRPr="00C36B9D">
              <w:rPr>
                <w:i/>
                <w:iCs/>
              </w:rPr>
              <w:t>ul-ChannelBW-SCell-10mhz-r16</w:t>
            </w:r>
          </w:p>
        </w:tc>
        <w:tc>
          <w:tcPr>
            <w:tcW w:w="3758" w:type="dxa"/>
          </w:tcPr>
          <w:p w14:paraId="73A1FC9E" w14:textId="77777777" w:rsidR="00E15F46" w:rsidRPr="00C36B9D" w:rsidRDefault="00E15F46" w:rsidP="005F03D6">
            <w:pPr>
              <w:pStyle w:val="TAL"/>
              <w:rPr>
                <w:i/>
                <w:iCs/>
              </w:rPr>
            </w:pPr>
            <w:r w:rsidRPr="00C36B9D">
              <w:rPr>
                <w:i/>
                <w:iCs/>
              </w:rPr>
              <w:t>SharedSpectrumChAccessParamsPerBand-r16</w:t>
            </w:r>
          </w:p>
        </w:tc>
        <w:tc>
          <w:tcPr>
            <w:tcW w:w="1416" w:type="dxa"/>
          </w:tcPr>
          <w:p w14:paraId="28653688" w14:textId="77777777" w:rsidR="00E15F46" w:rsidRPr="00C36B9D" w:rsidRDefault="00E15F46" w:rsidP="00061377">
            <w:pPr>
              <w:pStyle w:val="TAL"/>
            </w:pPr>
            <w:r w:rsidRPr="00C36B9D">
              <w:t>n/a</w:t>
            </w:r>
          </w:p>
        </w:tc>
        <w:tc>
          <w:tcPr>
            <w:tcW w:w="1416" w:type="dxa"/>
          </w:tcPr>
          <w:p w14:paraId="4DE9C012" w14:textId="77777777" w:rsidR="00E15F46" w:rsidRPr="00C36B9D" w:rsidRDefault="00E15F46" w:rsidP="00061377">
            <w:pPr>
              <w:pStyle w:val="TAL"/>
            </w:pPr>
            <w:r w:rsidRPr="00C36B9D">
              <w:t>n/a</w:t>
            </w:r>
          </w:p>
        </w:tc>
        <w:tc>
          <w:tcPr>
            <w:tcW w:w="2688" w:type="dxa"/>
          </w:tcPr>
          <w:p w14:paraId="1B7A4304"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3C69A714"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3C3B6DB4" w14:textId="77777777" w:rsidR="00E15F46" w:rsidRPr="00C36B9D" w:rsidRDefault="00E15F46" w:rsidP="002071B2">
            <w:pPr>
              <w:pStyle w:val="TAL"/>
            </w:pPr>
          </w:p>
        </w:tc>
      </w:tr>
      <w:tr w:rsidR="006C6E0F" w:rsidRPr="00C36B9D" w14:paraId="3CD42987" w14:textId="77777777" w:rsidTr="005F03D6">
        <w:tc>
          <w:tcPr>
            <w:tcW w:w="1077" w:type="dxa"/>
          </w:tcPr>
          <w:p w14:paraId="5BFE87C3" w14:textId="77777777" w:rsidR="00E15F46" w:rsidRPr="00C36B9D" w:rsidRDefault="00E15F46" w:rsidP="002071B2">
            <w:pPr>
              <w:pStyle w:val="TAL"/>
            </w:pPr>
          </w:p>
        </w:tc>
        <w:tc>
          <w:tcPr>
            <w:tcW w:w="903" w:type="dxa"/>
          </w:tcPr>
          <w:p w14:paraId="4EAB3B80" w14:textId="77777777" w:rsidR="00E15F46" w:rsidRPr="00C36B9D" w:rsidRDefault="00E15F46" w:rsidP="002071B2">
            <w:pPr>
              <w:pStyle w:val="TAL"/>
            </w:pPr>
            <w:r w:rsidRPr="00C36B9D">
              <w:t>10-10</w:t>
            </w:r>
          </w:p>
        </w:tc>
        <w:tc>
          <w:tcPr>
            <w:tcW w:w="1966" w:type="dxa"/>
          </w:tcPr>
          <w:p w14:paraId="1A167A6A" w14:textId="77777777" w:rsidR="00E15F46" w:rsidRPr="00C36B9D" w:rsidRDefault="00E15F46" w:rsidP="00362591">
            <w:pPr>
              <w:pStyle w:val="TAL"/>
            </w:pPr>
            <w:r w:rsidRPr="00C36B9D">
              <w:t>RSSI and channel occupancy measurement and reporting</w:t>
            </w:r>
          </w:p>
        </w:tc>
        <w:tc>
          <w:tcPr>
            <w:tcW w:w="2084" w:type="dxa"/>
          </w:tcPr>
          <w:p w14:paraId="6B62F0F9" w14:textId="2ED0702A" w:rsidR="00E15F46" w:rsidRPr="00C36B9D" w:rsidRDefault="00061377" w:rsidP="006B7CC7">
            <w:pPr>
              <w:pStyle w:val="TAL"/>
            </w:pPr>
            <w:r w:rsidRPr="00C36B9D">
              <w:t xml:space="preserve">1. </w:t>
            </w:r>
            <w:r w:rsidR="00E15F46" w:rsidRPr="00C36B9D">
              <w:t>RSSI measurement</w:t>
            </w:r>
          </w:p>
          <w:p w14:paraId="4DC370B3" w14:textId="77777777" w:rsidR="00E15F46" w:rsidRPr="00C36B9D" w:rsidRDefault="00E15F46" w:rsidP="002071B2">
            <w:pPr>
              <w:pStyle w:val="TAL"/>
            </w:pPr>
            <w:r w:rsidRPr="00C36B9D">
              <w:t>Channel occupancy reporting</w:t>
            </w:r>
          </w:p>
        </w:tc>
        <w:tc>
          <w:tcPr>
            <w:tcW w:w="1257" w:type="dxa"/>
          </w:tcPr>
          <w:p w14:paraId="5DC760C3" w14:textId="77777777" w:rsidR="00E15F46" w:rsidRPr="00C36B9D" w:rsidRDefault="00E15F46" w:rsidP="002071B2">
            <w:pPr>
              <w:pStyle w:val="TAL"/>
            </w:pPr>
          </w:p>
        </w:tc>
        <w:tc>
          <w:tcPr>
            <w:tcW w:w="3908" w:type="dxa"/>
          </w:tcPr>
          <w:p w14:paraId="44D7FB98" w14:textId="77777777" w:rsidR="00E15F46" w:rsidRPr="00C36B9D" w:rsidRDefault="00E15F46" w:rsidP="00362591">
            <w:pPr>
              <w:pStyle w:val="TAL"/>
              <w:rPr>
                <w:i/>
                <w:iCs/>
              </w:rPr>
            </w:pPr>
            <w:r w:rsidRPr="00C36B9D">
              <w:rPr>
                <w:i/>
                <w:iCs/>
              </w:rPr>
              <w:t>rssi-ChannelOccupancyReporting-r16</w:t>
            </w:r>
          </w:p>
        </w:tc>
        <w:tc>
          <w:tcPr>
            <w:tcW w:w="3758" w:type="dxa"/>
          </w:tcPr>
          <w:p w14:paraId="2CDBDF7F" w14:textId="77777777" w:rsidR="00E15F46" w:rsidRPr="00C36B9D" w:rsidRDefault="00E15F46" w:rsidP="00D6731B">
            <w:pPr>
              <w:pStyle w:val="TAL"/>
              <w:rPr>
                <w:i/>
                <w:iCs/>
              </w:rPr>
            </w:pPr>
            <w:r w:rsidRPr="00C36B9D">
              <w:rPr>
                <w:i/>
                <w:iCs/>
              </w:rPr>
              <w:t>SharedSpectrumChAccessParamsPerBand-r16</w:t>
            </w:r>
          </w:p>
        </w:tc>
        <w:tc>
          <w:tcPr>
            <w:tcW w:w="1416" w:type="dxa"/>
          </w:tcPr>
          <w:p w14:paraId="0A19C67C" w14:textId="77777777" w:rsidR="00E15F46" w:rsidRPr="00C36B9D" w:rsidRDefault="00E15F46" w:rsidP="00AC62BC">
            <w:pPr>
              <w:pStyle w:val="TAL"/>
            </w:pPr>
            <w:r w:rsidRPr="00C36B9D">
              <w:t>n/a</w:t>
            </w:r>
          </w:p>
        </w:tc>
        <w:tc>
          <w:tcPr>
            <w:tcW w:w="1416" w:type="dxa"/>
          </w:tcPr>
          <w:p w14:paraId="19E03121" w14:textId="77777777" w:rsidR="00E15F46" w:rsidRPr="00C36B9D" w:rsidRDefault="00E15F46" w:rsidP="005F03D6">
            <w:pPr>
              <w:pStyle w:val="TAL"/>
            </w:pPr>
            <w:r w:rsidRPr="00C36B9D">
              <w:t>n/a</w:t>
            </w:r>
          </w:p>
        </w:tc>
        <w:tc>
          <w:tcPr>
            <w:tcW w:w="2688" w:type="dxa"/>
          </w:tcPr>
          <w:p w14:paraId="48C98DAA"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774C81F4"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4D226D9E" w14:textId="77777777" w:rsidR="00E15F46" w:rsidRPr="00C36B9D" w:rsidRDefault="00E15F46" w:rsidP="002071B2">
            <w:pPr>
              <w:pStyle w:val="TAL"/>
            </w:pPr>
          </w:p>
        </w:tc>
      </w:tr>
      <w:tr w:rsidR="006C6E0F" w:rsidRPr="00C36B9D" w14:paraId="1C29FE99" w14:textId="77777777" w:rsidTr="005F03D6">
        <w:tc>
          <w:tcPr>
            <w:tcW w:w="1077" w:type="dxa"/>
          </w:tcPr>
          <w:p w14:paraId="324A05CC" w14:textId="77777777" w:rsidR="00E15F46" w:rsidRPr="00C36B9D" w:rsidRDefault="00E15F46" w:rsidP="002071B2">
            <w:pPr>
              <w:pStyle w:val="TAL"/>
            </w:pPr>
          </w:p>
        </w:tc>
        <w:tc>
          <w:tcPr>
            <w:tcW w:w="903" w:type="dxa"/>
          </w:tcPr>
          <w:p w14:paraId="5CCD3036" w14:textId="77777777" w:rsidR="00E15F46" w:rsidRPr="00C36B9D" w:rsidRDefault="00E15F46" w:rsidP="002071B2">
            <w:pPr>
              <w:pStyle w:val="TAL"/>
            </w:pPr>
            <w:r w:rsidRPr="00C36B9D">
              <w:t>10-11</w:t>
            </w:r>
          </w:p>
        </w:tc>
        <w:tc>
          <w:tcPr>
            <w:tcW w:w="1966" w:type="dxa"/>
          </w:tcPr>
          <w:p w14:paraId="46BF5DEF" w14:textId="77777777" w:rsidR="00E15F46" w:rsidRPr="00C36B9D" w:rsidRDefault="00E15F46" w:rsidP="00362591">
            <w:pPr>
              <w:pStyle w:val="TAL"/>
            </w:pPr>
            <w:r w:rsidRPr="00C36B9D">
              <w:t>SRS starting position at any OFDM symbol in a slot</w:t>
            </w:r>
          </w:p>
        </w:tc>
        <w:tc>
          <w:tcPr>
            <w:tcW w:w="2084" w:type="dxa"/>
          </w:tcPr>
          <w:p w14:paraId="36837D41" w14:textId="7D4B0CB5" w:rsidR="00E15F46" w:rsidRPr="00C36B9D" w:rsidRDefault="00061377" w:rsidP="006B7CC7">
            <w:pPr>
              <w:pStyle w:val="TAL"/>
            </w:pPr>
            <w:r w:rsidRPr="00C36B9D">
              <w:t xml:space="preserve">2. </w:t>
            </w:r>
            <w:r w:rsidR="00E15F46" w:rsidRPr="00C36B9D">
              <w:t>Support transmitting SRS starting in all symbols (0,…,13) of a slot</w:t>
            </w:r>
          </w:p>
        </w:tc>
        <w:tc>
          <w:tcPr>
            <w:tcW w:w="1257" w:type="dxa"/>
          </w:tcPr>
          <w:p w14:paraId="6D6901E0" w14:textId="77777777" w:rsidR="00E15F46" w:rsidRPr="00C36B9D" w:rsidRDefault="00E15F46" w:rsidP="002071B2">
            <w:pPr>
              <w:pStyle w:val="TAL"/>
            </w:pPr>
          </w:p>
        </w:tc>
        <w:tc>
          <w:tcPr>
            <w:tcW w:w="3908" w:type="dxa"/>
          </w:tcPr>
          <w:p w14:paraId="7079D15A" w14:textId="2A089261" w:rsidR="00E15F46" w:rsidRPr="00C36B9D" w:rsidRDefault="00E15F46" w:rsidP="002071B2">
            <w:pPr>
              <w:pStyle w:val="TAL"/>
              <w:rPr>
                <w:i/>
                <w:iCs/>
              </w:rPr>
            </w:pPr>
            <w:r w:rsidRPr="00C36B9D">
              <w:rPr>
                <w:i/>
                <w:iCs/>
              </w:rPr>
              <w:t>srs-StartAnyOFDM-Symbol-r16</w:t>
            </w:r>
          </w:p>
        </w:tc>
        <w:tc>
          <w:tcPr>
            <w:tcW w:w="3758" w:type="dxa"/>
          </w:tcPr>
          <w:p w14:paraId="0C6167F4" w14:textId="77777777" w:rsidR="00E15F46" w:rsidRPr="00C36B9D" w:rsidRDefault="00E15F46" w:rsidP="00362591">
            <w:pPr>
              <w:pStyle w:val="TAL"/>
              <w:rPr>
                <w:i/>
                <w:iCs/>
              </w:rPr>
            </w:pPr>
            <w:r w:rsidRPr="00C36B9D">
              <w:rPr>
                <w:i/>
                <w:iCs/>
              </w:rPr>
              <w:t>SharedSpectrumChAccessParamsPerBand-r16</w:t>
            </w:r>
          </w:p>
        </w:tc>
        <w:tc>
          <w:tcPr>
            <w:tcW w:w="1416" w:type="dxa"/>
          </w:tcPr>
          <w:p w14:paraId="0FDDB1AB" w14:textId="77777777" w:rsidR="00E15F46" w:rsidRPr="00C36B9D" w:rsidRDefault="00E15F46" w:rsidP="00D6731B">
            <w:pPr>
              <w:pStyle w:val="TAL"/>
            </w:pPr>
            <w:r w:rsidRPr="00C36B9D">
              <w:t>n/a</w:t>
            </w:r>
          </w:p>
        </w:tc>
        <w:tc>
          <w:tcPr>
            <w:tcW w:w="1416" w:type="dxa"/>
          </w:tcPr>
          <w:p w14:paraId="46F59F2C" w14:textId="77777777" w:rsidR="00E15F46" w:rsidRPr="00C36B9D" w:rsidRDefault="00E15F46" w:rsidP="00AC62BC">
            <w:pPr>
              <w:pStyle w:val="TAL"/>
            </w:pPr>
            <w:r w:rsidRPr="00C36B9D">
              <w:t>n/a</w:t>
            </w:r>
          </w:p>
        </w:tc>
        <w:tc>
          <w:tcPr>
            <w:tcW w:w="2688" w:type="dxa"/>
          </w:tcPr>
          <w:p w14:paraId="57E841B6" w14:textId="77777777" w:rsidR="00E15F46" w:rsidRPr="00C36B9D" w:rsidRDefault="00E15F46" w:rsidP="006B7CC7">
            <w:pPr>
              <w:pStyle w:val="TAL"/>
            </w:pPr>
          </w:p>
        </w:tc>
        <w:tc>
          <w:tcPr>
            <w:tcW w:w="1907" w:type="dxa"/>
          </w:tcPr>
          <w:p w14:paraId="042DBE16"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69E1F2BC" w14:textId="77777777" w:rsidR="00E15F46" w:rsidRPr="00C36B9D" w:rsidRDefault="00E15F46" w:rsidP="002071B2">
            <w:pPr>
              <w:pStyle w:val="TAL"/>
            </w:pPr>
          </w:p>
        </w:tc>
      </w:tr>
      <w:tr w:rsidR="006C6E0F" w:rsidRPr="00C36B9D" w14:paraId="65822BE6" w14:textId="77777777" w:rsidTr="005F03D6">
        <w:tc>
          <w:tcPr>
            <w:tcW w:w="1077" w:type="dxa"/>
          </w:tcPr>
          <w:p w14:paraId="1219076E" w14:textId="77777777" w:rsidR="00E15F46" w:rsidRPr="00C36B9D" w:rsidRDefault="00E15F46" w:rsidP="002071B2">
            <w:pPr>
              <w:pStyle w:val="TAL"/>
            </w:pPr>
          </w:p>
        </w:tc>
        <w:tc>
          <w:tcPr>
            <w:tcW w:w="903" w:type="dxa"/>
          </w:tcPr>
          <w:p w14:paraId="653EC440" w14:textId="77777777" w:rsidR="00E15F46" w:rsidRPr="00C36B9D" w:rsidRDefault="00E15F46" w:rsidP="002071B2">
            <w:pPr>
              <w:pStyle w:val="TAL"/>
            </w:pPr>
            <w:r w:rsidRPr="00C36B9D">
              <w:t>10-20</w:t>
            </w:r>
          </w:p>
        </w:tc>
        <w:tc>
          <w:tcPr>
            <w:tcW w:w="1966" w:type="dxa"/>
          </w:tcPr>
          <w:p w14:paraId="33FBBB6B" w14:textId="77777777" w:rsidR="00E15F46" w:rsidRPr="00C36B9D" w:rsidRDefault="00E15F46" w:rsidP="00362591">
            <w:pPr>
              <w:pStyle w:val="TAL"/>
            </w:pPr>
            <w:r w:rsidRPr="00C36B9D">
              <w:t>Support search space set configuration with freqMonitorLocation-r16</w:t>
            </w:r>
          </w:p>
        </w:tc>
        <w:tc>
          <w:tcPr>
            <w:tcW w:w="2084" w:type="dxa"/>
          </w:tcPr>
          <w:p w14:paraId="5B51CE7D" w14:textId="27FF2500" w:rsidR="00E15F46" w:rsidRPr="00C36B9D" w:rsidRDefault="00061377" w:rsidP="006B7CC7">
            <w:pPr>
              <w:pStyle w:val="TAL"/>
            </w:pPr>
            <w:r w:rsidRPr="00C36B9D">
              <w:t>3</w:t>
            </w:r>
            <w:r w:rsidR="00E15F46" w:rsidRPr="00C36B9D">
              <w:t>. Maximum number of frequency domain locations for a search space set configuration with freqMonitorLocations-r16</w:t>
            </w:r>
          </w:p>
        </w:tc>
        <w:tc>
          <w:tcPr>
            <w:tcW w:w="1257" w:type="dxa"/>
          </w:tcPr>
          <w:p w14:paraId="6C6B6A59" w14:textId="77777777" w:rsidR="00E15F46" w:rsidRPr="00C36B9D" w:rsidRDefault="00E15F46" w:rsidP="002071B2">
            <w:pPr>
              <w:pStyle w:val="TAL"/>
            </w:pPr>
          </w:p>
        </w:tc>
        <w:tc>
          <w:tcPr>
            <w:tcW w:w="3908" w:type="dxa"/>
          </w:tcPr>
          <w:p w14:paraId="6FDBC979" w14:textId="6F721FF6" w:rsidR="00E15F46" w:rsidRPr="00C36B9D" w:rsidRDefault="00E15F46" w:rsidP="002071B2">
            <w:pPr>
              <w:pStyle w:val="TAL"/>
              <w:rPr>
                <w:i/>
                <w:iCs/>
              </w:rPr>
            </w:pPr>
            <w:r w:rsidRPr="00C36B9D">
              <w:rPr>
                <w:i/>
                <w:iCs/>
              </w:rPr>
              <w:t>searchSpaceFreqMonitorLocation-r16</w:t>
            </w:r>
          </w:p>
        </w:tc>
        <w:tc>
          <w:tcPr>
            <w:tcW w:w="3758" w:type="dxa"/>
          </w:tcPr>
          <w:p w14:paraId="5DCD0B96" w14:textId="77777777" w:rsidR="00E15F46" w:rsidRPr="00C36B9D" w:rsidRDefault="00E15F46" w:rsidP="00362591">
            <w:pPr>
              <w:pStyle w:val="TAL"/>
              <w:rPr>
                <w:i/>
                <w:iCs/>
              </w:rPr>
            </w:pPr>
            <w:r w:rsidRPr="00C36B9D">
              <w:rPr>
                <w:i/>
                <w:iCs/>
              </w:rPr>
              <w:t>SharedSpectrumChAccessParamsPerBand-r16</w:t>
            </w:r>
          </w:p>
        </w:tc>
        <w:tc>
          <w:tcPr>
            <w:tcW w:w="1416" w:type="dxa"/>
          </w:tcPr>
          <w:p w14:paraId="1E42513C" w14:textId="77777777" w:rsidR="00E15F46" w:rsidRPr="00C36B9D" w:rsidRDefault="00E15F46" w:rsidP="00D6731B">
            <w:pPr>
              <w:pStyle w:val="TAL"/>
            </w:pPr>
            <w:r w:rsidRPr="00C36B9D">
              <w:t>n/a</w:t>
            </w:r>
          </w:p>
        </w:tc>
        <w:tc>
          <w:tcPr>
            <w:tcW w:w="1416" w:type="dxa"/>
          </w:tcPr>
          <w:p w14:paraId="7133392B" w14:textId="77777777" w:rsidR="00E15F46" w:rsidRPr="00C36B9D" w:rsidRDefault="00E15F46" w:rsidP="00AC62BC">
            <w:pPr>
              <w:pStyle w:val="TAL"/>
            </w:pPr>
            <w:r w:rsidRPr="00C36B9D">
              <w:t>n/a</w:t>
            </w:r>
          </w:p>
        </w:tc>
        <w:tc>
          <w:tcPr>
            <w:tcW w:w="2688" w:type="dxa"/>
          </w:tcPr>
          <w:p w14:paraId="552526AC" w14:textId="77777777" w:rsidR="00E15F46" w:rsidRPr="00C36B9D" w:rsidRDefault="00E15F46" w:rsidP="006B7CC7">
            <w:pPr>
              <w:pStyle w:val="TAL"/>
              <w:rPr>
                <w:rFonts w:eastAsia="MS Mincho"/>
              </w:rPr>
            </w:pPr>
            <w:r w:rsidRPr="00C36B9D">
              <w:rPr>
                <w:rFonts w:eastAsia="MS Mincho"/>
              </w:rPr>
              <w:t>Candidate values of component 1: {1, 2, ,3, 4, 5}</w:t>
            </w:r>
          </w:p>
          <w:p w14:paraId="0D497EA9" w14:textId="77777777" w:rsidR="00E15F46" w:rsidRPr="00C36B9D" w:rsidRDefault="00E15F46" w:rsidP="006B7CC7">
            <w:pPr>
              <w:pStyle w:val="TAL"/>
              <w:rPr>
                <w:rFonts w:eastAsia="MS Mincho"/>
              </w:rPr>
            </w:pPr>
          </w:p>
          <w:p w14:paraId="578CDBA1"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51D29F35"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1832876D" w14:textId="77777777" w:rsidR="00E15F46" w:rsidRPr="00C36B9D" w:rsidRDefault="00E15F46" w:rsidP="002071B2">
            <w:pPr>
              <w:pStyle w:val="TAL"/>
            </w:pPr>
          </w:p>
        </w:tc>
      </w:tr>
      <w:tr w:rsidR="006C6E0F" w:rsidRPr="00C36B9D" w14:paraId="5DB8648B" w14:textId="77777777" w:rsidTr="005F03D6">
        <w:tc>
          <w:tcPr>
            <w:tcW w:w="1077" w:type="dxa"/>
          </w:tcPr>
          <w:p w14:paraId="4DDB0573" w14:textId="77777777" w:rsidR="00E15F46" w:rsidRPr="00C36B9D" w:rsidRDefault="00E15F46" w:rsidP="002071B2">
            <w:pPr>
              <w:pStyle w:val="TAL"/>
            </w:pPr>
          </w:p>
        </w:tc>
        <w:tc>
          <w:tcPr>
            <w:tcW w:w="903" w:type="dxa"/>
          </w:tcPr>
          <w:p w14:paraId="666CE005" w14:textId="77777777" w:rsidR="00E15F46" w:rsidRPr="00C36B9D" w:rsidRDefault="00E15F46" w:rsidP="002071B2">
            <w:pPr>
              <w:pStyle w:val="TAL"/>
            </w:pPr>
            <w:r w:rsidRPr="00C36B9D">
              <w:t>10-20a</w:t>
            </w:r>
          </w:p>
        </w:tc>
        <w:tc>
          <w:tcPr>
            <w:tcW w:w="1966" w:type="dxa"/>
          </w:tcPr>
          <w:p w14:paraId="79DB1873" w14:textId="77777777" w:rsidR="00E15F46" w:rsidRPr="00C36B9D" w:rsidRDefault="00E15F46" w:rsidP="00362591">
            <w:pPr>
              <w:pStyle w:val="TAL"/>
            </w:pPr>
            <w:r w:rsidRPr="00C36B9D">
              <w:t xml:space="preserve">Support coreset configuration with </w:t>
            </w:r>
            <w:proofErr w:type="spellStart"/>
            <w:r w:rsidRPr="00C36B9D">
              <w:t>rb</w:t>
            </w:r>
            <w:proofErr w:type="spellEnd"/>
            <w:r w:rsidRPr="00C36B9D">
              <w:t>-Offset</w:t>
            </w:r>
          </w:p>
        </w:tc>
        <w:tc>
          <w:tcPr>
            <w:tcW w:w="2084" w:type="dxa"/>
          </w:tcPr>
          <w:p w14:paraId="44779AEB" w14:textId="376ECE76" w:rsidR="00E15F46" w:rsidRPr="00C36B9D" w:rsidRDefault="00061377" w:rsidP="006B7CC7">
            <w:pPr>
              <w:pStyle w:val="TAL"/>
            </w:pPr>
            <w:r w:rsidRPr="00C36B9D">
              <w:t>4</w:t>
            </w:r>
            <w:r w:rsidR="00E15F46" w:rsidRPr="00C36B9D">
              <w:t xml:space="preserve">. Support coreset configuration with </w:t>
            </w:r>
            <w:proofErr w:type="spellStart"/>
            <w:r w:rsidR="00E15F46" w:rsidRPr="00C36B9D">
              <w:t>rb</w:t>
            </w:r>
            <w:proofErr w:type="spellEnd"/>
            <w:r w:rsidR="00E15F46" w:rsidRPr="00C36B9D">
              <w:t>-Offset</w:t>
            </w:r>
          </w:p>
        </w:tc>
        <w:tc>
          <w:tcPr>
            <w:tcW w:w="1257" w:type="dxa"/>
          </w:tcPr>
          <w:p w14:paraId="3B7EFF17" w14:textId="77777777" w:rsidR="00E15F46" w:rsidRPr="00C36B9D" w:rsidRDefault="00E15F46" w:rsidP="002071B2">
            <w:pPr>
              <w:pStyle w:val="TAL"/>
            </w:pPr>
          </w:p>
        </w:tc>
        <w:tc>
          <w:tcPr>
            <w:tcW w:w="3908" w:type="dxa"/>
          </w:tcPr>
          <w:p w14:paraId="120CE768" w14:textId="7A1D5FF0" w:rsidR="00E15F46" w:rsidRPr="00C36B9D" w:rsidRDefault="00E15F46" w:rsidP="002071B2">
            <w:pPr>
              <w:pStyle w:val="TAL"/>
              <w:rPr>
                <w:i/>
                <w:iCs/>
              </w:rPr>
            </w:pPr>
            <w:r w:rsidRPr="00C36B9D">
              <w:rPr>
                <w:i/>
                <w:iCs/>
              </w:rPr>
              <w:t>coreset-RB-Offset-r16</w:t>
            </w:r>
          </w:p>
        </w:tc>
        <w:tc>
          <w:tcPr>
            <w:tcW w:w="3758" w:type="dxa"/>
          </w:tcPr>
          <w:p w14:paraId="1416304A" w14:textId="77777777" w:rsidR="00E15F46" w:rsidRPr="00C36B9D" w:rsidRDefault="00E15F46" w:rsidP="00362591">
            <w:pPr>
              <w:pStyle w:val="TAL"/>
              <w:rPr>
                <w:i/>
                <w:iCs/>
              </w:rPr>
            </w:pPr>
            <w:r w:rsidRPr="00C36B9D">
              <w:rPr>
                <w:i/>
                <w:iCs/>
              </w:rPr>
              <w:t>SharedSpectrumChAccessParamsPerBand-r16</w:t>
            </w:r>
          </w:p>
        </w:tc>
        <w:tc>
          <w:tcPr>
            <w:tcW w:w="1416" w:type="dxa"/>
          </w:tcPr>
          <w:p w14:paraId="32474081" w14:textId="77777777" w:rsidR="00E15F46" w:rsidRPr="00C36B9D" w:rsidRDefault="00E15F46" w:rsidP="00D6731B">
            <w:pPr>
              <w:pStyle w:val="TAL"/>
            </w:pPr>
            <w:r w:rsidRPr="00C36B9D">
              <w:t>n/a</w:t>
            </w:r>
          </w:p>
        </w:tc>
        <w:tc>
          <w:tcPr>
            <w:tcW w:w="1416" w:type="dxa"/>
          </w:tcPr>
          <w:p w14:paraId="7282627C" w14:textId="77777777" w:rsidR="00E15F46" w:rsidRPr="00C36B9D" w:rsidRDefault="00E15F46" w:rsidP="00AC62BC">
            <w:pPr>
              <w:pStyle w:val="TAL"/>
            </w:pPr>
            <w:r w:rsidRPr="00C36B9D">
              <w:t>n/a</w:t>
            </w:r>
          </w:p>
        </w:tc>
        <w:tc>
          <w:tcPr>
            <w:tcW w:w="2688" w:type="dxa"/>
          </w:tcPr>
          <w:p w14:paraId="0F093625" w14:textId="77777777" w:rsidR="00E15F46" w:rsidRPr="00C36B9D" w:rsidRDefault="00E15F46" w:rsidP="006B7CC7">
            <w:pPr>
              <w:pStyle w:val="TAL"/>
              <w:rPr>
                <w:rFonts w:eastAsia="MS Mincho"/>
              </w:rPr>
            </w:pPr>
          </w:p>
        </w:tc>
        <w:tc>
          <w:tcPr>
            <w:tcW w:w="1907" w:type="dxa"/>
          </w:tcPr>
          <w:p w14:paraId="6F6EF019"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0DFDD3F0" w14:textId="77777777" w:rsidR="00E15F46" w:rsidRPr="00C36B9D" w:rsidRDefault="00E15F46" w:rsidP="002071B2">
            <w:pPr>
              <w:pStyle w:val="TAL"/>
            </w:pPr>
          </w:p>
        </w:tc>
      </w:tr>
      <w:tr w:rsidR="006C6E0F" w:rsidRPr="00C36B9D" w14:paraId="2C7B3C36" w14:textId="77777777" w:rsidTr="005F03D6">
        <w:tc>
          <w:tcPr>
            <w:tcW w:w="1077" w:type="dxa"/>
          </w:tcPr>
          <w:p w14:paraId="05F617D8" w14:textId="77777777" w:rsidR="00E15F46" w:rsidRPr="00C36B9D" w:rsidRDefault="00E15F46" w:rsidP="002071B2">
            <w:pPr>
              <w:pStyle w:val="TAL"/>
            </w:pPr>
          </w:p>
        </w:tc>
        <w:tc>
          <w:tcPr>
            <w:tcW w:w="903" w:type="dxa"/>
          </w:tcPr>
          <w:p w14:paraId="4CFD69CC" w14:textId="77777777" w:rsidR="00E15F46" w:rsidRPr="00C36B9D" w:rsidRDefault="00E15F46" w:rsidP="002071B2">
            <w:pPr>
              <w:pStyle w:val="TAL"/>
            </w:pPr>
            <w:r w:rsidRPr="00C36B9D">
              <w:t>10-23</w:t>
            </w:r>
          </w:p>
        </w:tc>
        <w:tc>
          <w:tcPr>
            <w:tcW w:w="1966" w:type="dxa"/>
          </w:tcPr>
          <w:p w14:paraId="30D09705" w14:textId="73946D86" w:rsidR="00E15F46" w:rsidRPr="00C36B9D" w:rsidRDefault="00E15F46" w:rsidP="00362591">
            <w:pPr>
              <w:pStyle w:val="TAL"/>
            </w:pPr>
            <w:r w:rsidRPr="00C36B9D">
              <w:t>CGI reading on unlicensed cell for ANR functionality</w:t>
            </w:r>
          </w:p>
        </w:tc>
        <w:tc>
          <w:tcPr>
            <w:tcW w:w="2084" w:type="dxa"/>
          </w:tcPr>
          <w:p w14:paraId="4D3E6179" w14:textId="77777777" w:rsidR="00E15F46" w:rsidRPr="00C36B9D" w:rsidRDefault="00E15F46" w:rsidP="006B7CC7">
            <w:pPr>
              <w:pStyle w:val="TAL"/>
            </w:pPr>
            <w:r w:rsidRPr="00C36B9D">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C36B9D" w:rsidRDefault="00E15F46" w:rsidP="002071B2">
            <w:pPr>
              <w:pStyle w:val="TAL"/>
            </w:pPr>
          </w:p>
        </w:tc>
        <w:tc>
          <w:tcPr>
            <w:tcW w:w="3908" w:type="dxa"/>
          </w:tcPr>
          <w:p w14:paraId="22EC48C6" w14:textId="6BF8529B" w:rsidR="00E15F46" w:rsidRPr="00C36B9D" w:rsidRDefault="00E15F46" w:rsidP="002071B2">
            <w:pPr>
              <w:pStyle w:val="TAL"/>
              <w:rPr>
                <w:i/>
                <w:iCs/>
              </w:rPr>
            </w:pPr>
            <w:r w:rsidRPr="00C36B9D">
              <w:rPr>
                <w:i/>
                <w:iCs/>
              </w:rPr>
              <w:t>cgi-Acquisition-r16</w:t>
            </w:r>
          </w:p>
        </w:tc>
        <w:tc>
          <w:tcPr>
            <w:tcW w:w="3758" w:type="dxa"/>
          </w:tcPr>
          <w:p w14:paraId="5DB08F0C" w14:textId="77777777" w:rsidR="00E15F46" w:rsidRPr="00C36B9D" w:rsidRDefault="00E15F46" w:rsidP="00362591">
            <w:pPr>
              <w:pStyle w:val="TAL"/>
              <w:rPr>
                <w:i/>
                <w:iCs/>
              </w:rPr>
            </w:pPr>
            <w:r w:rsidRPr="00C36B9D">
              <w:rPr>
                <w:i/>
                <w:iCs/>
              </w:rPr>
              <w:t>SharedSpectrumChAccessParamsPerBand-r16</w:t>
            </w:r>
          </w:p>
        </w:tc>
        <w:tc>
          <w:tcPr>
            <w:tcW w:w="1416" w:type="dxa"/>
          </w:tcPr>
          <w:p w14:paraId="596CA543" w14:textId="77777777" w:rsidR="00E15F46" w:rsidRPr="00C36B9D" w:rsidRDefault="00E15F46" w:rsidP="00D6731B">
            <w:pPr>
              <w:pStyle w:val="TAL"/>
            </w:pPr>
            <w:r w:rsidRPr="00C36B9D">
              <w:t>n/a</w:t>
            </w:r>
          </w:p>
        </w:tc>
        <w:tc>
          <w:tcPr>
            <w:tcW w:w="1416" w:type="dxa"/>
          </w:tcPr>
          <w:p w14:paraId="380CD661" w14:textId="77777777" w:rsidR="00E15F46" w:rsidRPr="00C36B9D" w:rsidRDefault="00E15F46" w:rsidP="00AC62BC">
            <w:pPr>
              <w:pStyle w:val="TAL"/>
            </w:pPr>
            <w:r w:rsidRPr="00C36B9D">
              <w:t>n/a</w:t>
            </w:r>
          </w:p>
        </w:tc>
        <w:tc>
          <w:tcPr>
            <w:tcW w:w="2688" w:type="dxa"/>
          </w:tcPr>
          <w:p w14:paraId="5F891550" w14:textId="77777777" w:rsidR="00E15F46" w:rsidRPr="00C36B9D" w:rsidRDefault="00E15F46" w:rsidP="006B7CC7">
            <w:pPr>
              <w:pStyle w:val="TAL"/>
            </w:pPr>
            <w:r w:rsidRPr="00C36B9D">
              <w:t>Support reading RMSI from an unlicensed cell for ANR</w:t>
            </w:r>
          </w:p>
          <w:p w14:paraId="2903823E" w14:textId="77777777" w:rsidR="00E15F46" w:rsidRPr="00C36B9D" w:rsidRDefault="00E15F46" w:rsidP="006B7CC7">
            <w:pPr>
              <w:pStyle w:val="TAL"/>
            </w:pPr>
          </w:p>
          <w:p w14:paraId="06A858BF" w14:textId="77777777" w:rsidR="00E15F46" w:rsidRPr="00C36B9D" w:rsidRDefault="00E15F46" w:rsidP="006B7CC7">
            <w:pPr>
              <w:pStyle w:val="TAL"/>
              <w:rPr>
                <w:rFonts w:eastAsia="MS Mincho"/>
              </w:rPr>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03615129"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47734718" w14:textId="77777777" w:rsidR="00E15F46" w:rsidRPr="00C36B9D" w:rsidRDefault="00E15F46" w:rsidP="002071B2">
            <w:pPr>
              <w:pStyle w:val="TAL"/>
            </w:pPr>
          </w:p>
        </w:tc>
      </w:tr>
      <w:tr w:rsidR="006C6E0F" w:rsidRPr="00C36B9D" w14:paraId="0C23980D" w14:textId="77777777" w:rsidTr="005F03D6">
        <w:tc>
          <w:tcPr>
            <w:tcW w:w="1077" w:type="dxa"/>
          </w:tcPr>
          <w:p w14:paraId="0EC1AAF4" w14:textId="77777777" w:rsidR="00E15F46" w:rsidRPr="00C36B9D" w:rsidRDefault="00E15F46" w:rsidP="002071B2">
            <w:pPr>
              <w:pStyle w:val="TAL"/>
            </w:pPr>
          </w:p>
        </w:tc>
        <w:tc>
          <w:tcPr>
            <w:tcW w:w="903" w:type="dxa"/>
          </w:tcPr>
          <w:p w14:paraId="36C8031F" w14:textId="77777777" w:rsidR="00E15F46" w:rsidRPr="00C36B9D" w:rsidRDefault="00E15F46" w:rsidP="002071B2">
            <w:pPr>
              <w:pStyle w:val="TAL"/>
            </w:pPr>
            <w:r w:rsidRPr="00C36B9D">
              <w:t>10-25</w:t>
            </w:r>
          </w:p>
        </w:tc>
        <w:tc>
          <w:tcPr>
            <w:tcW w:w="1966" w:type="dxa"/>
          </w:tcPr>
          <w:p w14:paraId="322C83BF" w14:textId="77777777" w:rsidR="00E15F46" w:rsidRPr="00C36B9D" w:rsidRDefault="00E15F46" w:rsidP="00362591">
            <w:pPr>
              <w:pStyle w:val="TAL"/>
            </w:pPr>
            <w:r w:rsidRPr="00C36B9D">
              <w:t>Enable configured UL transmission</w:t>
            </w:r>
            <w:r w:rsidRPr="00C36B9D">
              <w:rPr>
                <w:rFonts w:eastAsia="SimSun"/>
              </w:rPr>
              <w:t>s when SFI field in DCI 2_0 is configured but DCI 2_0 is not detected</w:t>
            </w:r>
          </w:p>
        </w:tc>
        <w:tc>
          <w:tcPr>
            <w:tcW w:w="2084" w:type="dxa"/>
          </w:tcPr>
          <w:p w14:paraId="70C6F4CD" w14:textId="77777777" w:rsidR="00E15F46" w:rsidRPr="00C36B9D" w:rsidRDefault="00E15F46" w:rsidP="006B7CC7">
            <w:pPr>
              <w:pStyle w:val="TAL"/>
            </w:pPr>
            <w:r w:rsidRPr="00C36B9D">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C36B9D" w:rsidRDefault="00E15F46" w:rsidP="002071B2">
            <w:pPr>
              <w:pStyle w:val="TAL"/>
            </w:pPr>
          </w:p>
        </w:tc>
        <w:tc>
          <w:tcPr>
            <w:tcW w:w="3908" w:type="dxa"/>
          </w:tcPr>
          <w:p w14:paraId="6DB5B86D" w14:textId="2E8BA41F" w:rsidR="00E15F46" w:rsidRPr="00C36B9D" w:rsidRDefault="00E15F46" w:rsidP="002071B2">
            <w:pPr>
              <w:pStyle w:val="TAL"/>
              <w:rPr>
                <w:i/>
                <w:iCs/>
              </w:rPr>
            </w:pPr>
            <w:r w:rsidRPr="00C36B9D">
              <w:rPr>
                <w:i/>
                <w:iCs/>
              </w:rPr>
              <w:t>configuredUL-Tx-r16</w:t>
            </w:r>
          </w:p>
        </w:tc>
        <w:tc>
          <w:tcPr>
            <w:tcW w:w="3758" w:type="dxa"/>
          </w:tcPr>
          <w:p w14:paraId="6F713285" w14:textId="77777777" w:rsidR="00E15F46" w:rsidRPr="00C36B9D" w:rsidRDefault="00E15F46" w:rsidP="00362591">
            <w:pPr>
              <w:pStyle w:val="TAL"/>
              <w:rPr>
                <w:i/>
                <w:iCs/>
              </w:rPr>
            </w:pPr>
            <w:r w:rsidRPr="00C36B9D">
              <w:rPr>
                <w:i/>
                <w:iCs/>
              </w:rPr>
              <w:t>SharedSpectrumChAccessParamsPerBand-r16</w:t>
            </w:r>
          </w:p>
        </w:tc>
        <w:tc>
          <w:tcPr>
            <w:tcW w:w="1416" w:type="dxa"/>
          </w:tcPr>
          <w:p w14:paraId="64ABFB25" w14:textId="77777777" w:rsidR="00E15F46" w:rsidRPr="00C36B9D" w:rsidRDefault="00E15F46" w:rsidP="00D6731B">
            <w:pPr>
              <w:pStyle w:val="TAL"/>
            </w:pPr>
            <w:r w:rsidRPr="00C36B9D">
              <w:t>n/a</w:t>
            </w:r>
          </w:p>
        </w:tc>
        <w:tc>
          <w:tcPr>
            <w:tcW w:w="1416" w:type="dxa"/>
          </w:tcPr>
          <w:p w14:paraId="34CEAAC3" w14:textId="77777777" w:rsidR="00E15F46" w:rsidRPr="00C36B9D" w:rsidRDefault="00E15F46" w:rsidP="00AC62BC">
            <w:pPr>
              <w:pStyle w:val="TAL"/>
            </w:pPr>
            <w:r w:rsidRPr="00C36B9D">
              <w:t>n/a</w:t>
            </w:r>
          </w:p>
        </w:tc>
        <w:tc>
          <w:tcPr>
            <w:tcW w:w="2688" w:type="dxa"/>
          </w:tcPr>
          <w:p w14:paraId="7779B907"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13BC389B"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36D45DEA" w14:textId="77777777" w:rsidR="00E15F46" w:rsidRPr="00C36B9D" w:rsidRDefault="00E15F46" w:rsidP="002071B2">
            <w:pPr>
              <w:pStyle w:val="TAL"/>
            </w:pPr>
          </w:p>
        </w:tc>
      </w:tr>
      <w:tr w:rsidR="006C6E0F" w:rsidRPr="00C36B9D" w14:paraId="7B610D47" w14:textId="77777777" w:rsidTr="005F03D6">
        <w:tc>
          <w:tcPr>
            <w:tcW w:w="1077" w:type="dxa"/>
          </w:tcPr>
          <w:p w14:paraId="4C8CED7C" w14:textId="77777777" w:rsidR="00E15F46" w:rsidRPr="00C36B9D" w:rsidRDefault="00E15F46" w:rsidP="002071B2">
            <w:pPr>
              <w:pStyle w:val="TAL"/>
            </w:pPr>
          </w:p>
        </w:tc>
        <w:tc>
          <w:tcPr>
            <w:tcW w:w="903" w:type="dxa"/>
          </w:tcPr>
          <w:p w14:paraId="557F81D1" w14:textId="77777777" w:rsidR="00E15F46" w:rsidRPr="00C36B9D" w:rsidRDefault="00E15F46" w:rsidP="002071B2">
            <w:pPr>
              <w:pStyle w:val="TAL"/>
            </w:pPr>
            <w:r w:rsidRPr="00C36B9D">
              <w:t>10-27</w:t>
            </w:r>
          </w:p>
        </w:tc>
        <w:tc>
          <w:tcPr>
            <w:tcW w:w="1966" w:type="dxa"/>
          </w:tcPr>
          <w:p w14:paraId="17A40B9D" w14:textId="77777777" w:rsidR="00E15F46" w:rsidRPr="00C36B9D" w:rsidRDefault="00E15F46" w:rsidP="00362591">
            <w:pPr>
              <w:pStyle w:val="TAL"/>
            </w:pPr>
            <w:r w:rsidRPr="00C36B9D">
              <w:t>Wideband PRACH</w:t>
            </w:r>
          </w:p>
          <w:p w14:paraId="0B5E53F7" w14:textId="77777777" w:rsidR="00E15F46" w:rsidRPr="00C36B9D" w:rsidRDefault="00E15F46" w:rsidP="00D6731B">
            <w:pPr>
              <w:pStyle w:val="TAL"/>
            </w:pPr>
          </w:p>
        </w:tc>
        <w:tc>
          <w:tcPr>
            <w:tcW w:w="2084" w:type="dxa"/>
          </w:tcPr>
          <w:p w14:paraId="3CC7DA9C" w14:textId="77777777" w:rsidR="00E15F46" w:rsidRPr="00C36B9D" w:rsidRDefault="00E15F46" w:rsidP="006B7CC7">
            <w:pPr>
              <w:pStyle w:val="TAL"/>
            </w:pPr>
            <w:r w:rsidRPr="00C36B9D">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C36B9D" w:rsidRDefault="00E15F46" w:rsidP="002071B2">
            <w:pPr>
              <w:pStyle w:val="TAL"/>
            </w:pPr>
          </w:p>
        </w:tc>
        <w:tc>
          <w:tcPr>
            <w:tcW w:w="3908" w:type="dxa"/>
          </w:tcPr>
          <w:p w14:paraId="43264ABC" w14:textId="35D7B47F" w:rsidR="00E15F46" w:rsidRPr="00C36B9D" w:rsidRDefault="00E15F46" w:rsidP="002071B2">
            <w:pPr>
              <w:pStyle w:val="TAL"/>
              <w:rPr>
                <w:i/>
                <w:iCs/>
              </w:rPr>
            </w:pPr>
            <w:r w:rsidRPr="00C36B9D">
              <w:rPr>
                <w:i/>
                <w:iCs/>
              </w:rPr>
              <w:t>prach-Wideband-r16</w:t>
            </w:r>
          </w:p>
        </w:tc>
        <w:tc>
          <w:tcPr>
            <w:tcW w:w="3758" w:type="dxa"/>
          </w:tcPr>
          <w:p w14:paraId="2F0DF0E7" w14:textId="77777777" w:rsidR="00E15F46" w:rsidRPr="00C36B9D" w:rsidRDefault="00E15F46" w:rsidP="00362591">
            <w:pPr>
              <w:pStyle w:val="TAL"/>
              <w:rPr>
                <w:i/>
                <w:iCs/>
              </w:rPr>
            </w:pPr>
            <w:r w:rsidRPr="00C36B9D">
              <w:rPr>
                <w:i/>
                <w:iCs/>
              </w:rPr>
              <w:t>SharedSpectrumChAccessParamsPerBand-r16</w:t>
            </w:r>
          </w:p>
        </w:tc>
        <w:tc>
          <w:tcPr>
            <w:tcW w:w="1416" w:type="dxa"/>
          </w:tcPr>
          <w:p w14:paraId="44DFA941" w14:textId="77777777" w:rsidR="00E15F46" w:rsidRPr="00C36B9D" w:rsidRDefault="00E15F46" w:rsidP="00D6731B">
            <w:pPr>
              <w:pStyle w:val="TAL"/>
            </w:pPr>
            <w:r w:rsidRPr="00C36B9D">
              <w:t>n/a</w:t>
            </w:r>
          </w:p>
        </w:tc>
        <w:tc>
          <w:tcPr>
            <w:tcW w:w="1416" w:type="dxa"/>
          </w:tcPr>
          <w:p w14:paraId="536D0C90" w14:textId="77777777" w:rsidR="00E15F46" w:rsidRPr="00C36B9D" w:rsidRDefault="00E15F46" w:rsidP="00AC62BC">
            <w:pPr>
              <w:pStyle w:val="TAL"/>
            </w:pPr>
            <w:r w:rsidRPr="00C36B9D">
              <w:t>n/a</w:t>
            </w:r>
          </w:p>
        </w:tc>
        <w:tc>
          <w:tcPr>
            <w:tcW w:w="2688" w:type="dxa"/>
          </w:tcPr>
          <w:p w14:paraId="1987C403"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08775673"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653C2575" w14:textId="77777777" w:rsidR="00E15F46" w:rsidRPr="00C36B9D" w:rsidRDefault="00E15F46" w:rsidP="002071B2">
            <w:pPr>
              <w:pStyle w:val="TAL"/>
            </w:pPr>
          </w:p>
          <w:p w14:paraId="4F75F5BC" w14:textId="77777777" w:rsidR="00E15F46" w:rsidRPr="00C36B9D" w:rsidRDefault="00E15F46" w:rsidP="00362591">
            <w:pPr>
              <w:pStyle w:val="TAL"/>
            </w:pPr>
          </w:p>
        </w:tc>
      </w:tr>
      <w:tr w:rsidR="006C6E0F" w:rsidRPr="00C36B9D" w14:paraId="22718F3C" w14:textId="77777777" w:rsidTr="005F03D6">
        <w:tc>
          <w:tcPr>
            <w:tcW w:w="1077" w:type="dxa"/>
          </w:tcPr>
          <w:p w14:paraId="554750C8" w14:textId="77777777" w:rsidR="00E15F46" w:rsidRPr="00C36B9D" w:rsidRDefault="00E15F46" w:rsidP="002071B2">
            <w:pPr>
              <w:pStyle w:val="TAL"/>
            </w:pPr>
          </w:p>
        </w:tc>
        <w:tc>
          <w:tcPr>
            <w:tcW w:w="903" w:type="dxa"/>
          </w:tcPr>
          <w:p w14:paraId="2BF2E964" w14:textId="77777777" w:rsidR="00E15F46" w:rsidRPr="00C36B9D" w:rsidRDefault="00E15F46" w:rsidP="002071B2">
            <w:pPr>
              <w:pStyle w:val="TAL"/>
            </w:pPr>
            <w:r w:rsidRPr="00C36B9D">
              <w:t>10-29</w:t>
            </w:r>
          </w:p>
        </w:tc>
        <w:tc>
          <w:tcPr>
            <w:tcW w:w="1966" w:type="dxa"/>
          </w:tcPr>
          <w:p w14:paraId="20F067EA" w14:textId="77777777" w:rsidR="00E15F46" w:rsidRPr="00C36B9D" w:rsidRDefault="00E15F46" w:rsidP="00362591">
            <w:pPr>
              <w:pStyle w:val="TAL"/>
            </w:pPr>
            <w:r w:rsidRPr="00C36B9D">
              <w:t>Support available RB set indicator field in DCI 2_0</w:t>
            </w:r>
          </w:p>
        </w:tc>
        <w:tc>
          <w:tcPr>
            <w:tcW w:w="2084" w:type="dxa"/>
          </w:tcPr>
          <w:p w14:paraId="41CF3388" w14:textId="77777777" w:rsidR="00E15F46" w:rsidRPr="00C36B9D" w:rsidRDefault="00E15F46" w:rsidP="006B7CC7">
            <w:pPr>
              <w:pStyle w:val="TAL"/>
            </w:pPr>
            <w:r w:rsidRPr="00C36B9D">
              <w:t>Support monitoring DCI 2_0 to read availableRB-Sets-r16</w:t>
            </w:r>
          </w:p>
        </w:tc>
        <w:tc>
          <w:tcPr>
            <w:tcW w:w="1257" w:type="dxa"/>
          </w:tcPr>
          <w:p w14:paraId="44F8B2BC" w14:textId="77777777" w:rsidR="00E15F46" w:rsidRPr="00C36B9D" w:rsidRDefault="00E15F46" w:rsidP="002071B2">
            <w:pPr>
              <w:pStyle w:val="TAL"/>
            </w:pPr>
          </w:p>
        </w:tc>
        <w:tc>
          <w:tcPr>
            <w:tcW w:w="3908" w:type="dxa"/>
          </w:tcPr>
          <w:p w14:paraId="13EDB755" w14:textId="0A20763F" w:rsidR="00E15F46" w:rsidRPr="00C36B9D" w:rsidRDefault="00E15F46" w:rsidP="002071B2">
            <w:pPr>
              <w:pStyle w:val="TAL"/>
              <w:rPr>
                <w:i/>
                <w:iCs/>
              </w:rPr>
            </w:pPr>
            <w:r w:rsidRPr="00C36B9D">
              <w:rPr>
                <w:i/>
                <w:iCs/>
              </w:rPr>
              <w:t>dci-AvailableRB-Set-r16</w:t>
            </w:r>
          </w:p>
        </w:tc>
        <w:tc>
          <w:tcPr>
            <w:tcW w:w="3758" w:type="dxa"/>
          </w:tcPr>
          <w:p w14:paraId="219EF3F9" w14:textId="77777777" w:rsidR="00E15F46" w:rsidRPr="00C36B9D" w:rsidRDefault="00E15F46" w:rsidP="00362591">
            <w:pPr>
              <w:pStyle w:val="TAL"/>
              <w:rPr>
                <w:i/>
                <w:iCs/>
              </w:rPr>
            </w:pPr>
            <w:r w:rsidRPr="00C36B9D">
              <w:rPr>
                <w:i/>
                <w:iCs/>
              </w:rPr>
              <w:t>SharedSpectrumChAccessParamsPerBand-r16</w:t>
            </w:r>
          </w:p>
        </w:tc>
        <w:tc>
          <w:tcPr>
            <w:tcW w:w="1416" w:type="dxa"/>
          </w:tcPr>
          <w:p w14:paraId="6A0264DB" w14:textId="77777777" w:rsidR="00E15F46" w:rsidRPr="00C36B9D" w:rsidRDefault="00E15F46" w:rsidP="00D6731B">
            <w:pPr>
              <w:pStyle w:val="TAL"/>
            </w:pPr>
            <w:r w:rsidRPr="00C36B9D">
              <w:t>n/a</w:t>
            </w:r>
          </w:p>
        </w:tc>
        <w:tc>
          <w:tcPr>
            <w:tcW w:w="1416" w:type="dxa"/>
          </w:tcPr>
          <w:p w14:paraId="78E417BF" w14:textId="77777777" w:rsidR="00E15F46" w:rsidRPr="00C36B9D" w:rsidRDefault="00E15F46" w:rsidP="00AC62BC">
            <w:pPr>
              <w:pStyle w:val="TAL"/>
            </w:pPr>
            <w:r w:rsidRPr="00C36B9D">
              <w:t>n/a</w:t>
            </w:r>
          </w:p>
        </w:tc>
        <w:tc>
          <w:tcPr>
            <w:tcW w:w="2688" w:type="dxa"/>
          </w:tcPr>
          <w:p w14:paraId="616FF3B2"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1EE4D081"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4B1F9A5D" w14:textId="77777777" w:rsidR="00E15F46" w:rsidRPr="00C36B9D" w:rsidRDefault="00E15F46" w:rsidP="002071B2">
            <w:pPr>
              <w:pStyle w:val="TAL"/>
            </w:pPr>
          </w:p>
          <w:p w14:paraId="1671AFCA" w14:textId="77777777" w:rsidR="00E15F46" w:rsidRPr="00C36B9D" w:rsidRDefault="00E15F46" w:rsidP="00362591">
            <w:pPr>
              <w:pStyle w:val="TAL"/>
            </w:pPr>
          </w:p>
        </w:tc>
      </w:tr>
      <w:tr w:rsidR="006C6E0F" w:rsidRPr="00C36B9D" w14:paraId="71A94E66" w14:textId="77777777" w:rsidTr="005F03D6">
        <w:tc>
          <w:tcPr>
            <w:tcW w:w="1077" w:type="dxa"/>
          </w:tcPr>
          <w:p w14:paraId="7990A2C5" w14:textId="77777777" w:rsidR="00E15F46" w:rsidRPr="00C36B9D" w:rsidRDefault="00E15F46" w:rsidP="002071B2">
            <w:pPr>
              <w:pStyle w:val="TAL"/>
            </w:pPr>
          </w:p>
        </w:tc>
        <w:tc>
          <w:tcPr>
            <w:tcW w:w="903" w:type="dxa"/>
          </w:tcPr>
          <w:p w14:paraId="3CC165B0" w14:textId="77777777" w:rsidR="00E15F46" w:rsidRPr="00C36B9D" w:rsidRDefault="00E15F46" w:rsidP="002071B2">
            <w:pPr>
              <w:pStyle w:val="TAL"/>
            </w:pPr>
            <w:r w:rsidRPr="00C36B9D">
              <w:t>10-30</w:t>
            </w:r>
          </w:p>
        </w:tc>
        <w:tc>
          <w:tcPr>
            <w:tcW w:w="1966" w:type="dxa"/>
          </w:tcPr>
          <w:p w14:paraId="6266F02B" w14:textId="77777777" w:rsidR="00E15F46" w:rsidRPr="00C36B9D" w:rsidRDefault="00E15F46" w:rsidP="00362591">
            <w:pPr>
              <w:pStyle w:val="TAL"/>
            </w:pPr>
            <w:r w:rsidRPr="00C36B9D">
              <w:t>Support channel occupancy duration indicator field in DCI 2_0</w:t>
            </w:r>
          </w:p>
        </w:tc>
        <w:tc>
          <w:tcPr>
            <w:tcW w:w="2084" w:type="dxa"/>
          </w:tcPr>
          <w:p w14:paraId="22189CA8" w14:textId="77777777" w:rsidR="00E15F46" w:rsidRPr="00C36B9D" w:rsidRDefault="00E15F46" w:rsidP="006B7CC7">
            <w:pPr>
              <w:pStyle w:val="TAL"/>
            </w:pPr>
            <w:r w:rsidRPr="00C36B9D">
              <w:t>Support monitoring DCI 2_0 to read COT duration</w:t>
            </w:r>
          </w:p>
        </w:tc>
        <w:tc>
          <w:tcPr>
            <w:tcW w:w="1257" w:type="dxa"/>
          </w:tcPr>
          <w:p w14:paraId="253E9640" w14:textId="77777777" w:rsidR="00E15F46" w:rsidRPr="00C36B9D" w:rsidRDefault="00E15F46" w:rsidP="002071B2">
            <w:pPr>
              <w:pStyle w:val="TAL"/>
            </w:pPr>
          </w:p>
        </w:tc>
        <w:tc>
          <w:tcPr>
            <w:tcW w:w="3908" w:type="dxa"/>
          </w:tcPr>
          <w:p w14:paraId="6D16D815" w14:textId="63115CAF" w:rsidR="00E15F46" w:rsidRPr="00C36B9D" w:rsidRDefault="00E15F46" w:rsidP="002071B2">
            <w:pPr>
              <w:pStyle w:val="TAL"/>
              <w:rPr>
                <w:i/>
                <w:iCs/>
              </w:rPr>
            </w:pPr>
            <w:r w:rsidRPr="00C36B9D">
              <w:rPr>
                <w:i/>
                <w:iCs/>
              </w:rPr>
              <w:t>dci-ChOccupancyDuration-r16</w:t>
            </w:r>
          </w:p>
        </w:tc>
        <w:tc>
          <w:tcPr>
            <w:tcW w:w="3758" w:type="dxa"/>
          </w:tcPr>
          <w:p w14:paraId="206C9EBC" w14:textId="77777777" w:rsidR="00E15F46" w:rsidRPr="00C36B9D" w:rsidRDefault="00E15F46" w:rsidP="00362591">
            <w:pPr>
              <w:pStyle w:val="TAL"/>
              <w:rPr>
                <w:i/>
                <w:iCs/>
              </w:rPr>
            </w:pPr>
            <w:r w:rsidRPr="00C36B9D">
              <w:rPr>
                <w:i/>
                <w:iCs/>
              </w:rPr>
              <w:t>SharedSpectrumChAccessParamsPerBand-r16</w:t>
            </w:r>
          </w:p>
        </w:tc>
        <w:tc>
          <w:tcPr>
            <w:tcW w:w="1416" w:type="dxa"/>
          </w:tcPr>
          <w:p w14:paraId="02124494" w14:textId="77777777" w:rsidR="00E15F46" w:rsidRPr="00C36B9D" w:rsidRDefault="00E15F46" w:rsidP="00D6731B">
            <w:pPr>
              <w:pStyle w:val="TAL"/>
            </w:pPr>
            <w:r w:rsidRPr="00C36B9D">
              <w:t>n/a</w:t>
            </w:r>
          </w:p>
        </w:tc>
        <w:tc>
          <w:tcPr>
            <w:tcW w:w="1416" w:type="dxa"/>
          </w:tcPr>
          <w:p w14:paraId="11DD90AD" w14:textId="77777777" w:rsidR="00E15F46" w:rsidRPr="00C36B9D" w:rsidRDefault="00E15F46" w:rsidP="00AC62BC">
            <w:pPr>
              <w:pStyle w:val="TAL"/>
            </w:pPr>
            <w:r w:rsidRPr="00C36B9D">
              <w:t>n/a</w:t>
            </w:r>
          </w:p>
        </w:tc>
        <w:tc>
          <w:tcPr>
            <w:tcW w:w="2688" w:type="dxa"/>
          </w:tcPr>
          <w:p w14:paraId="7C03E515"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3C785C3A"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7076F1D0" w14:textId="77777777" w:rsidR="00E15F46" w:rsidRPr="00C36B9D" w:rsidRDefault="00E15F46" w:rsidP="002071B2">
            <w:pPr>
              <w:pStyle w:val="TAL"/>
            </w:pPr>
          </w:p>
          <w:p w14:paraId="1E27A31D" w14:textId="77777777" w:rsidR="00E15F46" w:rsidRPr="00C36B9D" w:rsidRDefault="00E15F46" w:rsidP="00362591">
            <w:pPr>
              <w:pStyle w:val="TAL"/>
            </w:pPr>
          </w:p>
        </w:tc>
      </w:tr>
      <w:tr w:rsidR="006C6E0F" w:rsidRPr="00C36B9D" w14:paraId="5D5EE8DD" w14:textId="77777777" w:rsidTr="005F03D6">
        <w:tc>
          <w:tcPr>
            <w:tcW w:w="1077" w:type="dxa"/>
          </w:tcPr>
          <w:p w14:paraId="0731881C" w14:textId="77777777" w:rsidR="00E15F46" w:rsidRPr="00C36B9D" w:rsidRDefault="00E15F46" w:rsidP="002071B2">
            <w:pPr>
              <w:pStyle w:val="TAL"/>
            </w:pPr>
          </w:p>
        </w:tc>
        <w:tc>
          <w:tcPr>
            <w:tcW w:w="903" w:type="dxa"/>
          </w:tcPr>
          <w:p w14:paraId="123F40C3" w14:textId="77777777" w:rsidR="00E15F46" w:rsidRPr="00C36B9D" w:rsidRDefault="00E15F46" w:rsidP="002071B2">
            <w:pPr>
              <w:pStyle w:val="TAL"/>
            </w:pPr>
            <w:r w:rsidRPr="00C36B9D">
              <w:t>10-8</w:t>
            </w:r>
          </w:p>
        </w:tc>
        <w:tc>
          <w:tcPr>
            <w:tcW w:w="1966" w:type="dxa"/>
          </w:tcPr>
          <w:p w14:paraId="1FA44139" w14:textId="77777777" w:rsidR="00E15F46" w:rsidRPr="00C36B9D" w:rsidRDefault="00E15F46" w:rsidP="00362591">
            <w:pPr>
              <w:pStyle w:val="TAL"/>
            </w:pPr>
            <w:r w:rsidRPr="00C36B9D">
              <w:t>Type B PDSCH length {3, 5, 6, 8, 9, 10, 11, 12, 13} without DMRS shift due to CRS collision</w:t>
            </w:r>
          </w:p>
        </w:tc>
        <w:tc>
          <w:tcPr>
            <w:tcW w:w="2084" w:type="dxa"/>
          </w:tcPr>
          <w:p w14:paraId="7B66ED03" w14:textId="77777777" w:rsidR="00E15F46" w:rsidRPr="00C36B9D" w:rsidRDefault="00E15F46" w:rsidP="006B7CC7">
            <w:pPr>
              <w:pStyle w:val="TAL"/>
            </w:pPr>
            <w:r w:rsidRPr="00C36B9D">
              <w:t>Type B PDSCH length {3, 5, 6, 8, 9, 10, 11, 12, 13} without DMRS shift due to CRS collision</w:t>
            </w:r>
          </w:p>
        </w:tc>
        <w:tc>
          <w:tcPr>
            <w:tcW w:w="1257" w:type="dxa"/>
          </w:tcPr>
          <w:p w14:paraId="369F8CF8" w14:textId="77777777" w:rsidR="00E15F46" w:rsidRPr="00C36B9D" w:rsidRDefault="00E15F46" w:rsidP="002071B2">
            <w:pPr>
              <w:pStyle w:val="TAL"/>
            </w:pPr>
            <w:r w:rsidRPr="00C36B9D">
              <w:rPr>
                <w:rFonts w:eastAsia="MS Mincho"/>
              </w:rPr>
              <w:t>5-6a</w:t>
            </w:r>
          </w:p>
        </w:tc>
        <w:tc>
          <w:tcPr>
            <w:tcW w:w="3908" w:type="dxa"/>
          </w:tcPr>
          <w:p w14:paraId="21EFC9C2" w14:textId="22A2B073" w:rsidR="00E15F46" w:rsidRPr="00C36B9D" w:rsidRDefault="00E15F46" w:rsidP="002071B2">
            <w:pPr>
              <w:pStyle w:val="TAL"/>
              <w:rPr>
                <w:i/>
                <w:iCs/>
              </w:rPr>
            </w:pPr>
            <w:r w:rsidRPr="00C36B9D">
              <w:rPr>
                <w:i/>
                <w:iCs/>
              </w:rPr>
              <w:t>typeB-PDSCH-length-r16</w:t>
            </w:r>
          </w:p>
        </w:tc>
        <w:tc>
          <w:tcPr>
            <w:tcW w:w="3758" w:type="dxa"/>
          </w:tcPr>
          <w:p w14:paraId="071BCBC8" w14:textId="77777777" w:rsidR="00E15F46" w:rsidRPr="00C36B9D" w:rsidRDefault="00E15F46" w:rsidP="00362591">
            <w:pPr>
              <w:pStyle w:val="TAL"/>
              <w:rPr>
                <w:i/>
                <w:iCs/>
              </w:rPr>
            </w:pPr>
            <w:r w:rsidRPr="00C36B9D">
              <w:rPr>
                <w:rFonts w:eastAsia="MS Mincho"/>
                <w:i/>
                <w:iCs/>
              </w:rPr>
              <w:t>SharedSpectrumChAccessParamsPerBand-r16</w:t>
            </w:r>
          </w:p>
        </w:tc>
        <w:tc>
          <w:tcPr>
            <w:tcW w:w="1416" w:type="dxa"/>
          </w:tcPr>
          <w:p w14:paraId="506562E4" w14:textId="77777777" w:rsidR="00E15F46" w:rsidRPr="00C36B9D" w:rsidRDefault="00E15F46" w:rsidP="00D6731B">
            <w:pPr>
              <w:pStyle w:val="TAL"/>
            </w:pPr>
            <w:r w:rsidRPr="00C36B9D">
              <w:t>n/a</w:t>
            </w:r>
          </w:p>
        </w:tc>
        <w:tc>
          <w:tcPr>
            <w:tcW w:w="1416" w:type="dxa"/>
          </w:tcPr>
          <w:p w14:paraId="5C8F973F" w14:textId="77777777" w:rsidR="00E15F46" w:rsidRPr="00C36B9D" w:rsidRDefault="00E15F46" w:rsidP="00AC62BC">
            <w:pPr>
              <w:pStyle w:val="TAL"/>
            </w:pPr>
            <w:r w:rsidRPr="00C36B9D">
              <w:t>n/a</w:t>
            </w:r>
          </w:p>
        </w:tc>
        <w:tc>
          <w:tcPr>
            <w:tcW w:w="2688" w:type="dxa"/>
          </w:tcPr>
          <w:p w14:paraId="0BAA449A" w14:textId="77777777" w:rsidR="00E15F46" w:rsidRPr="00C36B9D" w:rsidRDefault="00E15F46" w:rsidP="006B7CC7">
            <w:pPr>
              <w:pStyle w:val="TAL"/>
            </w:pPr>
            <w:r w:rsidRPr="00C36B9D">
              <w:t>Note length 9/10 with DMRS shift due to CRS collision are already covered by 14-2</w:t>
            </w:r>
          </w:p>
        </w:tc>
        <w:tc>
          <w:tcPr>
            <w:tcW w:w="1907" w:type="dxa"/>
          </w:tcPr>
          <w:p w14:paraId="1E166CF6" w14:textId="77777777" w:rsidR="00E15F46" w:rsidRPr="00C36B9D" w:rsidRDefault="00E15F46" w:rsidP="002071B2">
            <w:pPr>
              <w:pStyle w:val="TAL"/>
            </w:pPr>
            <w:r w:rsidRPr="00C36B9D">
              <w:t>Optional with capability signalling</w:t>
            </w:r>
          </w:p>
        </w:tc>
      </w:tr>
      <w:tr w:rsidR="006C6E0F" w:rsidRPr="00C36B9D" w14:paraId="435499FF" w14:textId="77777777" w:rsidTr="005F03D6">
        <w:tc>
          <w:tcPr>
            <w:tcW w:w="1077" w:type="dxa"/>
          </w:tcPr>
          <w:p w14:paraId="1D185BC6" w14:textId="77777777" w:rsidR="00E15F46" w:rsidRPr="00C36B9D" w:rsidRDefault="00E15F46" w:rsidP="002071B2">
            <w:pPr>
              <w:pStyle w:val="TAL"/>
            </w:pPr>
          </w:p>
        </w:tc>
        <w:tc>
          <w:tcPr>
            <w:tcW w:w="903" w:type="dxa"/>
          </w:tcPr>
          <w:p w14:paraId="4A858D93" w14:textId="77777777" w:rsidR="00E15F46" w:rsidRPr="00C36B9D" w:rsidRDefault="00E15F46" w:rsidP="002071B2">
            <w:pPr>
              <w:pStyle w:val="TAL"/>
            </w:pPr>
            <w:r w:rsidRPr="00C36B9D">
              <w:t>10-9</w:t>
            </w:r>
          </w:p>
        </w:tc>
        <w:tc>
          <w:tcPr>
            <w:tcW w:w="1966" w:type="dxa"/>
          </w:tcPr>
          <w:p w14:paraId="009527A8" w14:textId="77777777" w:rsidR="00E15F46" w:rsidRPr="00C36B9D" w:rsidRDefault="00E15F46" w:rsidP="00362591">
            <w:pPr>
              <w:pStyle w:val="TAL"/>
            </w:pPr>
            <w:r w:rsidRPr="00C36B9D">
              <w:t>Search space set group switching with DCI 2_0 monitoring</w:t>
            </w:r>
          </w:p>
        </w:tc>
        <w:tc>
          <w:tcPr>
            <w:tcW w:w="2084" w:type="dxa"/>
          </w:tcPr>
          <w:p w14:paraId="751F170B" w14:textId="77777777" w:rsidR="00E15F46" w:rsidRPr="00C36B9D" w:rsidRDefault="00E15F46" w:rsidP="006B7CC7">
            <w:pPr>
              <w:pStyle w:val="TAL"/>
            </w:pPr>
            <w:r w:rsidRPr="00C36B9D">
              <w:t>1. Two groups of search space sets</w:t>
            </w:r>
          </w:p>
          <w:p w14:paraId="7DD53867" w14:textId="77777777" w:rsidR="00023E64" w:rsidRPr="00C36B9D" w:rsidRDefault="00E15F46" w:rsidP="006B7CC7">
            <w:pPr>
              <w:pStyle w:val="TAL"/>
            </w:pPr>
            <w:r w:rsidRPr="00C36B9D">
              <w:t>2. Monitor DCI 2_0 with a search space set switching field</w:t>
            </w:r>
          </w:p>
          <w:p w14:paraId="432AAD64" w14:textId="77777777" w:rsidR="00023E64" w:rsidRPr="00C36B9D" w:rsidRDefault="00E15F46" w:rsidP="006B7CC7">
            <w:pPr>
              <w:pStyle w:val="TAL"/>
            </w:pPr>
            <w:r w:rsidRPr="00C36B9D">
              <w:t>3. Support switching the search space set group with PDCCH decoding in group 1</w:t>
            </w:r>
          </w:p>
          <w:p w14:paraId="728EF072" w14:textId="574ABA1B" w:rsidR="00E15F46" w:rsidRPr="00C36B9D" w:rsidRDefault="00E15F46" w:rsidP="006B7CC7">
            <w:pPr>
              <w:pStyle w:val="TAL"/>
            </w:pPr>
            <w:r w:rsidRPr="00C36B9D">
              <w:t>4. Support a timer to switch back to original search space set group</w:t>
            </w:r>
          </w:p>
          <w:p w14:paraId="70AB43D1" w14:textId="77777777" w:rsidR="00E15F46" w:rsidRPr="00C36B9D" w:rsidRDefault="00E15F46" w:rsidP="006B7CC7">
            <w:pPr>
              <w:pStyle w:val="TAL"/>
            </w:pPr>
            <w:r w:rsidRPr="00C36B9D">
              <w:t>5. Monitor DCI 2_0 for channel occupancy time and use the end of channel occupancy time to switch back to the original search space set group</w:t>
            </w:r>
          </w:p>
        </w:tc>
        <w:tc>
          <w:tcPr>
            <w:tcW w:w="1257" w:type="dxa"/>
          </w:tcPr>
          <w:p w14:paraId="7555933F" w14:textId="77777777" w:rsidR="00E15F46" w:rsidRPr="00C36B9D" w:rsidRDefault="00E15F46" w:rsidP="002071B2">
            <w:pPr>
              <w:pStyle w:val="TAL"/>
              <w:rPr>
                <w:rFonts w:eastAsia="MS Mincho"/>
              </w:rPr>
            </w:pPr>
          </w:p>
        </w:tc>
        <w:tc>
          <w:tcPr>
            <w:tcW w:w="3908" w:type="dxa"/>
          </w:tcPr>
          <w:p w14:paraId="6EFECE7F" w14:textId="1A5F6708" w:rsidR="00E15F46" w:rsidRPr="00C36B9D" w:rsidRDefault="008E45CF" w:rsidP="002071B2">
            <w:pPr>
              <w:pStyle w:val="TAL"/>
              <w:rPr>
                <w:i/>
                <w:iCs/>
              </w:rPr>
            </w:pPr>
            <w:r w:rsidRPr="00C36B9D">
              <w:rPr>
                <w:i/>
                <w:iCs/>
              </w:rPr>
              <w:t>searchSpaceSwitchWithDCI-r16</w:t>
            </w:r>
          </w:p>
        </w:tc>
        <w:tc>
          <w:tcPr>
            <w:tcW w:w="3758" w:type="dxa"/>
          </w:tcPr>
          <w:p w14:paraId="4044CCA8"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2A6C1FE0" w14:textId="77777777" w:rsidR="00E15F46" w:rsidRPr="00C36B9D" w:rsidRDefault="00E15F46" w:rsidP="00D6731B">
            <w:pPr>
              <w:pStyle w:val="TAL"/>
            </w:pPr>
            <w:r w:rsidRPr="00C36B9D">
              <w:t>n/a</w:t>
            </w:r>
          </w:p>
        </w:tc>
        <w:tc>
          <w:tcPr>
            <w:tcW w:w="1416" w:type="dxa"/>
          </w:tcPr>
          <w:p w14:paraId="110F9BDC" w14:textId="77777777" w:rsidR="00E15F46" w:rsidRPr="00C36B9D" w:rsidRDefault="00E15F46" w:rsidP="00AC62BC">
            <w:pPr>
              <w:pStyle w:val="TAL"/>
            </w:pPr>
            <w:r w:rsidRPr="00C36B9D">
              <w:t>n/a</w:t>
            </w:r>
          </w:p>
        </w:tc>
        <w:tc>
          <w:tcPr>
            <w:tcW w:w="2688" w:type="dxa"/>
          </w:tcPr>
          <w:p w14:paraId="1EDB0557" w14:textId="77777777" w:rsidR="00E15F46" w:rsidRPr="00C36B9D" w:rsidRDefault="00E15F46" w:rsidP="006B7CC7">
            <w:pPr>
              <w:pStyle w:val="TAL"/>
            </w:pPr>
            <w:r w:rsidRPr="00C36B9D">
              <w:t>Being configured with two groups of search spaces, and switch between them. Some search space sets can be configured in both groups.</w:t>
            </w:r>
          </w:p>
          <w:p w14:paraId="536899D8" w14:textId="77777777" w:rsidR="00E15F46" w:rsidRPr="00C36B9D" w:rsidRDefault="00E15F46" w:rsidP="006B7CC7">
            <w:pPr>
              <w:pStyle w:val="TAL"/>
            </w:pPr>
          </w:p>
          <w:p w14:paraId="6EE2D8FE"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0FAB8D33" w14:textId="77777777" w:rsidR="00E15F46" w:rsidRPr="00C36B9D" w:rsidRDefault="00E15F46" w:rsidP="002071B2">
            <w:pPr>
              <w:pStyle w:val="TAL"/>
            </w:pPr>
            <w:r w:rsidRPr="00C36B9D">
              <w:t>Optional with capability signalling</w:t>
            </w:r>
          </w:p>
        </w:tc>
      </w:tr>
      <w:tr w:rsidR="006C6E0F" w:rsidRPr="00C36B9D" w14:paraId="5E3FCCEB" w14:textId="77777777" w:rsidTr="005F03D6">
        <w:tc>
          <w:tcPr>
            <w:tcW w:w="1077" w:type="dxa"/>
          </w:tcPr>
          <w:p w14:paraId="1FA49585" w14:textId="77777777" w:rsidR="00E15F46" w:rsidRPr="00C36B9D" w:rsidRDefault="00E15F46" w:rsidP="002071B2">
            <w:pPr>
              <w:pStyle w:val="TAL"/>
            </w:pPr>
          </w:p>
        </w:tc>
        <w:tc>
          <w:tcPr>
            <w:tcW w:w="903" w:type="dxa"/>
          </w:tcPr>
          <w:p w14:paraId="0808C68B" w14:textId="77777777" w:rsidR="00E15F46" w:rsidRPr="00C36B9D" w:rsidRDefault="00E15F46" w:rsidP="002071B2">
            <w:pPr>
              <w:pStyle w:val="TAL"/>
            </w:pPr>
            <w:r w:rsidRPr="00C36B9D">
              <w:t>10-9b</w:t>
            </w:r>
          </w:p>
        </w:tc>
        <w:tc>
          <w:tcPr>
            <w:tcW w:w="1966" w:type="dxa"/>
          </w:tcPr>
          <w:p w14:paraId="53B570F3" w14:textId="77777777" w:rsidR="00E15F46" w:rsidRPr="00C36B9D" w:rsidRDefault="00E15F46" w:rsidP="00362591">
            <w:pPr>
              <w:pStyle w:val="TAL"/>
            </w:pPr>
            <w:r w:rsidRPr="00C36B9D">
              <w:t>Search space set group switching with implicit PDCCH decoding without DCI 2_0 monitoring</w:t>
            </w:r>
          </w:p>
        </w:tc>
        <w:tc>
          <w:tcPr>
            <w:tcW w:w="2084" w:type="dxa"/>
          </w:tcPr>
          <w:p w14:paraId="72BB0BCA" w14:textId="77777777" w:rsidR="00E15F46" w:rsidRPr="00C36B9D" w:rsidRDefault="00E15F46" w:rsidP="006B7CC7">
            <w:pPr>
              <w:pStyle w:val="TAL"/>
            </w:pPr>
            <w:r w:rsidRPr="00C36B9D">
              <w:t>1. Two groups of search space sets</w:t>
            </w:r>
          </w:p>
          <w:p w14:paraId="2972FD0C" w14:textId="77777777" w:rsidR="00023E64" w:rsidRPr="00C36B9D" w:rsidRDefault="00E15F46" w:rsidP="006B7CC7">
            <w:pPr>
              <w:pStyle w:val="TAL"/>
            </w:pPr>
            <w:r w:rsidRPr="00C36B9D">
              <w:t>2. Support switching the search space set group with PDCCH decoding in group 1</w:t>
            </w:r>
          </w:p>
          <w:p w14:paraId="48251407" w14:textId="3B6271D4" w:rsidR="00E15F46" w:rsidRPr="00C36B9D" w:rsidRDefault="00E15F46" w:rsidP="006B7CC7">
            <w:pPr>
              <w:pStyle w:val="TAL"/>
            </w:pPr>
            <w:r w:rsidRPr="00C36B9D">
              <w:t>3. Support a timer to switch back to original search space set group</w:t>
            </w:r>
          </w:p>
        </w:tc>
        <w:tc>
          <w:tcPr>
            <w:tcW w:w="1257" w:type="dxa"/>
          </w:tcPr>
          <w:p w14:paraId="517E3000" w14:textId="77777777" w:rsidR="00E15F46" w:rsidRPr="00C36B9D" w:rsidRDefault="00E15F46" w:rsidP="002071B2">
            <w:pPr>
              <w:pStyle w:val="TAL"/>
              <w:rPr>
                <w:rFonts w:eastAsia="MS Mincho"/>
              </w:rPr>
            </w:pPr>
          </w:p>
        </w:tc>
        <w:tc>
          <w:tcPr>
            <w:tcW w:w="3908" w:type="dxa"/>
          </w:tcPr>
          <w:p w14:paraId="71045992" w14:textId="590064DD" w:rsidR="00E15F46" w:rsidRPr="00C36B9D" w:rsidRDefault="008E45CF" w:rsidP="002071B2">
            <w:pPr>
              <w:pStyle w:val="TAL"/>
              <w:rPr>
                <w:i/>
                <w:iCs/>
              </w:rPr>
            </w:pPr>
            <w:r w:rsidRPr="00C36B9D">
              <w:rPr>
                <w:i/>
                <w:iCs/>
              </w:rPr>
              <w:t>searchSpaceSwitchWithoutDCI-r16</w:t>
            </w:r>
          </w:p>
        </w:tc>
        <w:tc>
          <w:tcPr>
            <w:tcW w:w="3758" w:type="dxa"/>
          </w:tcPr>
          <w:p w14:paraId="4EED339E"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7CE21EB8" w14:textId="77777777" w:rsidR="00E15F46" w:rsidRPr="00C36B9D" w:rsidRDefault="00E15F46" w:rsidP="00D6731B">
            <w:pPr>
              <w:pStyle w:val="TAL"/>
            </w:pPr>
            <w:r w:rsidRPr="00C36B9D">
              <w:t>n/a</w:t>
            </w:r>
          </w:p>
        </w:tc>
        <w:tc>
          <w:tcPr>
            <w:tcW w:w="1416" w:type="dxa"/>
          </w:tcPr>
          <w:p w14:paraId="09C16F62" w14:textId="77777777" w:rsidR="00E15F46" w:rsidRPr="00C36B9D" w:rsidRDefault="00E15F46" w:rsidP="00AC62BC">
            <w:pPr>
              <w:pStyle w:val="TAL"/>
            </w:pPr>
            <w:r w:rsidRPr="00C36B9D">
              <w:t>n/a</w:t>
            </w:r>
          </w:p>
        </w:tc>
        <w:tc>
          <w:tcPr>
            <w:tcW w:w="2688" w:type="dxa"/>
          </w:tcPr>
          <w:p w14:paraId="5CDAC3DD" w14:textId="77777777" w:rsidR="00E15F46" w:rsidRPr="00C36B9D" w:rsidRDefault="00E15F46" w:rsidP="006B7CC7">
            <w:pPr>
              <w:pStyle w:val="TAL"/>
            </w:pPr>
            <w:r w:rsidRPr="00C36B9D">
              <w:t>Being configured with two groups of search spaces, and switch between them. Some search space sets can be configured in both groups.</w:t>
            </w:r>
          </w:p>
          <w:p w14:paraId="4F98D724" w14:textId="77777777" w:rsidR="00E15F46" w:rsidRPr="00C36B9D" w:rsidRDefault="00E15F46" w:rsidP="006B7CC7">
            <w:pPr>
              <w:pStyle w:val="TAL"/>
            </w:pPr>
          </w:p>
          <w:p w14:paraId="35826276"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66080F4C" w14:textId="77777777" w:rsidR="00E15F46" w:rsidRPr="00C36B9D" w:rsidRDefault="00E15F46" w:rsidP="002071B2">
            <w:pPr>
              <w:pStyle w:val="TAL"/>
            </w:pPr>
            <w:r w:rsidRPr="00C36B9D">
              <w:t>Optional with capability signalling</w:t>
            </w:r>
          </w:p>
        </w:tc>
      </w:tr>
      <w:tr w:rsidR="006C6E0F" w:rsidRPr="00C36B9D" w14:paraId="59BDD266" w14:textId="77777777" w:rsidTr="005F03D6">
        <w:tc>
          <w:tcPr>
            <w:tcW w:w="1077" w:type="dxa"/>
          </w:tcPr>
          <w:p w14:paraId="50A54C4E" w14:textId="77777777" w:rsidR="00E15F46" w:rsidRPr="00C36B9D" w:rsidRDefault="00E15F46" w:rsidP="002071B2">
            <w:pPr>
              <w:pStyle w:val="TAL"/>
            </w:pPr>
          </w:p>
        </w:tc>
        <w:tc>
          <w:tcPr>
            <w:tcW w:w="903" w:type="dxa"/>
          </w:tcPr>
          <w:p w14:paraId="706D2C9E" w14:textId="77777777" w:rsidR="00E15F46" w:rsidRPr="00C36B9D" w:rsidRDefault="00E15F46" w:rsidP="002071B2">
            <w:pPr>
              <w:pStyle w:val="TAL"/>
            </w:pPr>
            <w:r w:rsidRPr="00C36B9D">
              <w:t>10-9c</w:t>
            </w:r>
          </w:p>
        </w:tc>
        <w:tc>
          <w:tcPr>
            <w:tcW w:w="1966" w:type="dxa"/>
          </w:tcPr>
          <w:p w14:paraId="275592E6" w14:textId="77777777" w:rsidR="00E15F46" w:rsidRPr="00C36B9D" w:rsidRDefault="00E15F46" w:rsidP="00362591">
            <w:pPr>
              <w:pStyle w:val="TAL"/>
            </w:pPr>
            <w:r w:rsidRPr="00C36B9D">
              <w:t>Joint search space group switching across multiple cells</w:t>
            </w:r>
          </w:p>
        </w:tc>
        <w:tc>
          <w:tcPr>
            <w:tcW w:w="2084" w:type="dxa"/>
          </w:tcPr>
          <w:p w14:paraId="18F151CE" w14:textId="77777777" w:rsidR="00E15F46" w:rsidRPr="00C36B9D" w:rsidRDefault="00E15F46" w:rsidP="006B7CC7">
            <w:pPr>
              <w:pStyle w:val="TAL"/>
            </w:pPr>
            <w:r w:rsidRPr="00C36B9D">
              <w:t>Configured with a group of cells and switch search space set group jointly over these cells</w:t>
            </w:r>
          </w:p>
        </w:tc>
        <w:tc>
          <w:tcPr>
            <w:tcW w:w="1257" w:type="dxa"/>
          </w:tcPr>
          <w:p w14:paraId="7CDC13EA" w14:textId="77777777" w:rsidR="00E15F46" w:rsidRPr="00C36B9D" w:rsidRDefault="00E15F46" w:rsidP="002071B2">
            <w:pPr>
              <w:pStyle w:val="TAL"/>
              <w:rPr>
                <w:rFonts w:eastAsia="MS Mincho"/>
              </w:rPr>
            </w:pPr>
            <w:r w:rsidRPr="00C36B9D">
              <w:t>one of {10-9, 10-9b}</w:t>
            </w:r>
          </w:p>
        </w:tc>
        <w:tc>
          <w:tcPr>
            <w:tcW w:w="3908" w:type="dxa"/>
          </w:tcPr>
          <w:p w14:paraId="21F4EE2C" w14:textId="77777777" w:rsidR="00E15F46" w:rsidRPr="00C36B9D" w:rsidRDefault="00E15F46" w:rsidP="002071B2">
            <w:pPr>
              <w:pStyle w:val="TAL"/>
              <w:rPr>
                <w:i/>
                <w:iCs/>
              </w:rPr>
            </w:pPr>
            <w:r w:rsidRPr="00C36B9D">
              <w:rPr>
                <w:i/>
                <w:iCs/>
              </w:rPr>
              <w:t>jointSearchSpaceGroupSwitchingAcrossCells-r16</w:t>
            </w:r>
          </w:p>
        </w:tc>
        <w:tc>
          <w:tcPr>
            <w:tcW w:w="3758" w:type="dxa"/>
          </w:tcPr>
          <w:p w14:paraId="4C61D2B1" w14:textId="77777777" w:rsidR="00E15F46" w:rsidRPr="00C36B9D" w:rsidRDefault="00E15F46" w:rsidP="00362591">
            <w:pPr>
              <w:pStyle w:val="TAL"/>
              <w:rPr>
                <w:rFonts w:eastAsia="MS Mincho"/>
                <w:i/>
                <w:iCs/>
              </w:rPr>
            </w:pPr>
            <w:r w:rsidRPr="00C36B9D">
              <w:rPr>
                <w:i/>
                <w:iCs/>
              </w:rPr>
              <w:t>CA-ParametersNR-v1610</w:t>
            </w:r>
          </w:p>
        </w:tc>
        <w:tc>
          <w:tcPr>
            <w:tcW w:w="1416" w:type="dxa"/>
          </w:tcPr>
          <w:p w14:paraId="5FDCBFCB" w14:textId="77777777" w:rsidR="00E15F46" w:rsidRPr="00C36B9D" w:rsidRDefault="00E15F46" w:rsidP="00D6731B">
            <w:pPr>
              <w:pStyle w:val="TAL"/>
            </w:pPr>
            <w:r w:rsidRPr="00C36B9D">
              <w:t>n/a</w:t>
            </w:r>
          </w:p>
        </w:tc>
        <w:tc>
          <w:tcPr>
            <w:tcW w:w="1416" w:type="dxa"/>
          </w:tcPr>
          <w:p w14:paraId="32B6B360" w14:textId="77777777" w:rsidR="00E15F46" w:rsidRPr="00C36B9D" w:rsidRDefault="00E15F46" w:rsidP="00AC62BC">
            <w:pPr>
              <w:pStyle w:val="TAL"/>
            </w:pPr>
            <w:r w:rsidRPr="00C36B9D">
              <w:t>n/a</w:t>
            </w:r>
          </w:p>
        </w:tc>
        <w:tc>
          <w:tcPr>
            <w:tcW w:w="2688" w:type="dxa"/>
          </w:tcPr>
          <w:p w14:paraId="260C418B" w14:textId="77777777" w:rsidR="00E15F46" w:rsidRPr="00C36B9D" w:rsidRDefault="00E15F46" w:rsidP="006B7CC7">
            <w:pPr>
              <w:pStyle w:val="TAL"/>
            </w:pPr>
            <w:r w:rsidRPr="00C36B9D">
              <w:t>Without this capability, the UE will switch search space set groups for different cells independently</w:t>
            </w:r>
          </w:p>
          <w:p w14:paraId="3F3B38E7" w14:textId="77777777" w:rsidR="00E15F46" w:rsidRPr="00C36B9D" w:rsidRDefault="00E15F46" w:rsidP="006B7CC7">
            <w:pPr>
              <w:pStyle w:val="TAL"/>
            </w:pPr>
          </w:p>
          <w:p w14:paraId="5E02D3BA"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2D81704C" w14:textId="77777777" w:rsidR="00E15F46" w:rsidRPr="00C36B9D" w:rsidRDefault="00E15F46" w:rsidP="002071B2">
            <w:pPr>
              <w:pStyle w:val="TAL"/>
            </w:pPr>
            <w:r w:rsidRPr="00C36B9D">
              <w:t>Optional with capability signalling</w:t>
            </w:r>
          </w:p>
        </w:tc>
      </w:tr>
      <w:tr w:rsidR="006C6E0F" w:rsidRPr="00C36B9D" w14:paraId="72203B7C" w14:textId="77777777" w:rsidTr="005F03D6">
        <w:tc>
          <w:tcPr>
            <w:tcW w:w="1077" w:type="dxa"/>
          </w:tcPr>
          <w:p w14:paraId="623D7522" w14:textId="77777777" w:rsidR="00E15F46" w:rsidRPr="00C36B9D" w:rsidRDefault="00E15F46" w:rsidP="002071B2">
            <w:pPr>
              <w:pStyle w:val="TAL"/>
            </w:pPr>
          </w:p>
        </w:tc>
        <w:tc>
          <w:tcPr>
            <w:tcW w:w="903" w:type="dxa"/>
          </w:tcPr>
          <w:p w14:paraId="6AC390A3" w14:textId="77777777" w:rsidR="00E15F46" w:rsidRPr="00C36B9D" w:rsidRDefault="00E15F46" w:rsidP="002071B2">
            <w:pPr>
              <w:pStyle w:val="TAL"/>
            </w:pPr>
            <w:r w:rsidRPr="00C36B9D">
              <w:t>10-9d</w:t>
            </w:r>
          </w:p>
        </w:tc>
        <w:tc>
          <w:tcPr>
            <w:tcW w:w="1966" w:type="dxa"/>
          </w:tcPr>
          <w:p w14:paraId="6B909DA5" w14:textId="77777777" w:rsidR="00E15F46" w:rsidRPr="00C36B9D" w:rsidRDefault="00E15F46" w:rsidP="00362591">
            <w:pPr>
              <w:pStyle w:val="TAL"/>
            </w:pPr>
            <w:r w:rsidRPr="00C36B9D">
              <w:t>Support Search space set group switching capability 2</w:t>
            </w:r>
          </w:p>
        </w:tc>
        <w:tc>
          <w:tcPr>
            <w:tcW w:w="2084" w:type="dxa"/>
          </w:tcPr>
          <w:p w14:paraId="25FCBA61" w14:textId="77777777" w:rsidR="00E15F46" w:rsidRPr="00C36B9D" w:rsidRDefault="00E15F46" w:rsidP="006B7CC7">
            <w:pPr>
              <w:pStyle w:val="TAL"/>
            </w:pPr>
            <w:r w:rsidRPr="00C36B9D">
              <w:t>Search space set group switching Capability-2: P=10/12/22 symbols for µ = 0/1/2 SCS</w:t>
            </w:r>
          </w:p>
        </w:tc>
        <w:tc>
          <w:tcPr>
            <w:tcW w:w="1257" w:type="dxa"/>
          </w:tcPr>
          <w:p w14:paraId="6B86E364" w14:textId="77777777" w:rsidR="00E15F46" w:rsidRPr="00C36B9D" w:rsidRDefault="00E15F46" w:rsidP="002071B2">
            <w:pPr>
              <w:pStyle w:val="TAL"/>
            </w:pPr>
            <w:r w:rsidRPr="00C36B9D">
              <w:t>one of {10-9, 10-9b}</w:t>
            </w:r>
          </w:p>
        </w:tc>
        <w:tc>
          <w:tcPr>
            <w:tcW w:w="3908" w:type="dxa"/>
          </w:tcPr>
          <w:p w14:paraId="30CE7076" w14:textId="77777777" w:rsidR="00E15F46" w:rsidRPr="00C36B9D" w:rsidRDefault="00E15F46" w:rsidP="002071B2">
            <w:pPr>
              <w:pStyle w:val="TAL"/>
              <w:rPr>
                <w:i/>
                <w:iCs/>
              </w:rPr>
            </w:pPr>
            <w:r w:rsidRPr="00C36B9D">
              <w:rPr>
                <w:i/>
                <w:iCs/>
              </w:rPr>
              <w:t>searchSpaceSetGroupSwitchingcapability2-r16</w:t>
            </w:r>
          </w:p>
        </w:tc>
        <w:tc>
          <w:tcPr>
            <w:tcW w:w="3758" w:type="dxa"/>
          </w:tcPr>
          <w:p w14:paraId="7ABD1F87" w14:textId="77777777" w:rsidR="00E15F46" w:rsidRPr="00C36B9D" w:rsidRDefault="00E15F46" w:rsidP="00362591">
            <w:pPr>
              <w:pStyle w:val="TAL"/>
              <w:rPr>
                <w:i/>
                <w:iCs/>
              </w:rPr>
            </w:pPr>
            <w:r w:rsidRPr="00C36B9D">
              <w:rPr>
                <w:rFonts w:eastAsia="MS Mincho"/>
                <w:i/>
                <w:iCs/>
              </w:rPr>
              <w:t>SharedSpectrumChAccessParamsPerBand-r16</w:t>
            </w:r>
          </w:p>
        </w:tc>
        <w:tc>
          <w:tcPr>
            <w:tcW w:w="1416" w:type="dxa"/>
          </w:tcPr>
          <w:p w14:paraId="446F74E1" w14:textId="77777777" w:rsidR="00E15F46" w:rsidRPr="00C36B9D" w:rsidRDefault="00E15F46" w:rsidP="00D6731B">
            <w:pPr>
              <w:pStyle w:val="TAL"/>
            </w:pPr>
            <w:r w:rsidRPr="00C36B9D">
              <w:t>n/a</w:t>
            </w:r>
          </w:p>
        </w:tc>
        <w:tc>
          <w:tcPr>
            <w:tcW w:w="1416" w:type="dxa"/>
          </w:tcPr>
          <w:p w14:paraId="02E3B8E1" w14:textId="77777777" w:rsidR="00E15F46" w:rsidRPr="00C36B9D" w:rsidRDefault="00E15F46" w:rsidP="00AC62BC">
            <w:pPr>
              <w:pStyle w:val="TAL"/>
            </w:pPr>
            <w:r w:rsidRPr="00C36B9D">
              <w:t>n/a</w:t>
            </w:r>
          </w:p>
        </w:tc>
        <w:tc>
          <w:tcPr>
            <w:tcW w:w="2688" w:type="dxa"/>
          </w:tcPr>
          <w:p w14:paraId="75383ABF" w14:textId="77777777" w:rsidR="00E15F46" w:rsidRPr="00C36B9D" w:rsidRDefault="00E15F46" w:rsidP="006B7CC7">
            <w:pPr>
              <w:pStyle w:val="TAL"/>
            </w:pPr>
            <w:r w:rsidRPr="00C36B9D">
              <w:t>Without this capability, the UE supports search space set group switching capability-1: P=25/25/25 symbols for µ=0/1/2</w:t>
            </w:r>
          </w:p>
          <w:p w14:paraId="09329546" w14:textId="77777777" w:rsidR="00E15F46" w:rsidRPr="00C36B9D" w:rsidRDefault="00E15F46" w:rsidP="006B7CC7">
            <w:pPr>
              <w:pStyle w:val="TAL"/>
            </w:pPr>
          </w:p>
          <w:p w14:paraId="7495476A"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1DE19510" w14:textId="77777777" w:rsidR="00E15F46" w:rsidRPr="00C36B9D" w:rsidRDefault="00E15F46" w:rsidP="002071B2">
            <w:pPr>
              <w:pStyle w:val="TAL"/>
            </w:pPr>
            <w:r w:rsidRPr="00C36B9D">
              <w:t>Optional with capability signalling</w:t>
            </w:r>
          </w:p>
        </w:tc>
      </w:tr>
      <w:tr w:rsidR="006C6E0F" w:rsidRPr="00C36B9D" w14:paraId="433D2E84" w14:textId="77777777" w:rsidTr="005F03D6">
        <w:tc>
          <w:tcPr>
            <w:tcW w:w="1077" w:type="dxa"/>
          </w:tcPr>
          <w:p w14:paraId="5996F87C" w14:textId="77777777" w:rsidR="00E15F46" w:rsidRPr="00C36B9D" w:rsidRDefault="00E15F46" w:rsidP="002071B2">
            <w:pPr>
              <w:pStyle w:val="TAL"/>
            </w:pPr>
          </w:p>
        </w:tc>
        <w:tc>
          <w:tcPr>
            <w:tcW w:w="903" w:type="dxa"/>
          </w:tcPr>
          <w:p w14:paraId="0FC79161" w14:textId="77777777" w:rsidR="00E15F46" w:rsidRPr="00C36B9D" w:rsidRDefault="00E15F46" w:rsidP="002071B2">
            <w:pPr>
              <w:pStyle w:val="TAL"/>
            </w:pPr>
            <w:r w:rsidRPr="00C36B9D">
              <w:t>10-14</w:t>
            </w:r>
          </w:p>
        </w:tc>
        <w:tc>
          <w:tcPr>
            <w:tcW w:w="1966" w:type="dxa"/>
          </w:tcPr>
          <w:p w14:paraId="7620F207" w14:textId="77777777" w:rsidR="00E15F46" w:rsidRPr="00C36B9D" w:rsidRDefault="00E15F46" w:rsidP="00362591">
            <w:pPr>
              <w:pStyle w:val="TAL"/>
            </w:pPr>
            <w:r w:rsidRPr="00C36B9D">
              <w:t>Non-numerical PDSCH to HARQ-ACK timing</w:t>
            </w:r>
          </w:p>
        </w:tc>
        <w:tc>
          <w:tcPr>
            <w:tcW w:w="2084" w:type="dxa"/>
          </w:tcPr>
          <w:p w14:paraId="68F1F4CC" w14:textId="77777777" w:rsidR="00E15F46" w:rsidRPr="00C36B9D" w:rsidRDefault="00E15F46" w:rsidP="006B7CC7">
            <w:pPr>
              <w:pStyle w:val="TAL"/>
            </w:pPr>
            <w:r w:rsidRPr="00C36B9D">
              <w:t>Support configuration of a value for dl-</w:t>
            </w:r>
            <w:proofErr w:type="spellStart"/>
            <w:r w:rsidRPr="00C36B9D">
              <w:t>DataToUL</w:t>
            </w:r>
            <w:proofErr w:type="spellEnd"/>
            <w:r w:rsidRPr="00C36B9D">
              <w:t>-ACK indicating an inapplicable time to report HARQ ACK</w:t>
            </w:r>
          </w:p>
        </w:tc>
        <w:tc>
          <w:tcPr>
            <w:tcW w:w="1257" w:type="dxa"/>
          </w:tcPr>
          <w:p w14:paraId="2549127F" w14:textId="77777777" w:rsidR="00E15F46" w:rsidRPr="00C36B9D" w:rsidRDefault="00E15F46" w:rsidP="002071B2">
            <w:pPr>
              <w:pStyle w:val="TAL"/>
            </w:pPr>
          </w:p>
        </w:tc>
        <w:tc>
          <w:tcPr>
            <w:tcW w:w="3908" w:type="dxa"/>
          </w:tcPr>
          <w:p w14:paraId="7F576A8C" w14:textId="377018D6" w:rsidR="00E15F46" w:rsidRPr="00C36B9D" w:rsidRDefault="00E15F46" w:rsidP="002071B2">
            <w:pPr>
              <w:pStyle w:val="TAL"/>
              <w:rPr>
                <w:i/>
                <w:iCs/>
              </w:rPr>
            </w:pPr>
            <w:r w:rsidRPr="00C36B9D">
              <w:rPr>
                <w:i/>
                <w:iCs/>
              </w:rPr>
              <w:t>non-numericalPDSCH-HARQ-timing-r16</w:t>
            </w:r>
          </w:p>
        </w:tc>
        <w:tc>
          <w:tcPr>
            <w:tcW w:w="3758" w:type="dxa"/>
          </w:tcPr>
          <w:p w14:paraId="579F89F3"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1E7C0A51" w14:textId="77777777" w:rsidR="00E15F46" w:rsidRPr="00C36B9D" w:rsidRDefault="00E15F46" w:rsidP="00D6731B">
            <w:pPr>
              <w:pStyle w:val="TAL"/>
            </w:pPr>
            <w:r w:rsidRPr="00C36B9D">
              <w:t>n/a</w:t>
            </w:r>
          </w:p>
        </w:tc>
        <w:tc>
          <w:tcPr>
            <w:tcW w:w="1416" w:type="dxa"/>
          </w:tcPr>
          <w:p w14:paraId="17A49381" w14:textId="77777777" w:rsidR="00E15F46" w:rsidRPr="00C36B9D" w:rsidRDefault="00E15F46" w:rsidP="00AC62BC">
            <w:pPr>
              <w:pStyle w:val="TAL"/>
            </w:pPr>
            <w:r w:rsidRPr="00C36B9D">
              <w:t>n/a</w:t>
            </w:r>
          </w:p>
        </w:tc>
        <w:tc>
          <w:tcPr>
            <w:tcW w:w="2688" w:type="dxa"/>
          </w:tcPr>
          <w:p w14:paraId="1FBB79AE" w14:textId="77777777" w:rsidR="00E15F46" w:rsidRPr="00C36B9D" w:rsidRDefault="00E15F46" w:rsidP="006B7CC7">
            <w:pPr>
              <w:pStyle w:val="TAL"/>
            </w:pPr>
            <w:r w:rsidRPr="00C36B9D">
              <w:t>If non-numerical K1 value is supported</w:t>
            </w:r>
          </w:p>
          <w:p w14:paraId="7637DC6D" w14:textId="77777777" w:rsidR="00E15F46" w:rsidRPr="00C36B9D" w:rsidRDefault="00E15F46" w:rsidP="006B7CC7">
            <w:pPr>
              <w:pStyle w:val="TAL"/>
            </w:pPr>
          </w:p>
          <w:p w14:paraId="58104818"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03AA9C5C" w14:textId="77777777" w:rsidR="00E15F46" w:rsidRPr="00C36B9D" w:rsidRDefault="00E15F46" w:rsidP="002071B2">
            <w:pPr>
              <w:pStyle w:val="TAL"/>
            </w:pPr>
            <w:r w:rsidRPr="00C36B9D">
              <w:t>Optional with capability signalling</w:t>
            </w:r>
          </w:p>
        </w:tc>
      </w:tr>
      <w:tr w:rsidR="006C6E0F" w:rsidRPr="00C36B9D" w14:paraId="110E2381" w14:textId="77777777" w:rsidTr="005F03D6">
        <w:tc>
          <w:tcPr>
            <w:tcW w:w="1077" w:type="dxa"/>
          </w:tcPr>
          <w:p w14:paraId="1D2E6788" w14:textId="77777777" w:rsidR="00E15F46" w:rsidRPr="00C36B9D" w:rsidRDefault="00E15F46" w:rsidP="002071B2">
            <w:pPr>
              <w:pStyle w:val="TAL"/>
            </w:pPr>
          </w:p>
        </w:tc>
        <w:tc>
          <w:tcPr>
            <w:tcW w:w="903" w:type="dxa"/>
          </w:tcPr>
          <w:p w14:paraId="18467D43" w14:textId="77777777" w:rsidR="00E15F46" w:rsidRPr="00C36B9D" w:rsidRDefault="00E15F46" w:rsidP="002071B2">
            <w:pPr>
              <w:pStyle w:val="TAL"/>
            </w:pPr>
            <w:r w:rsidRPr="00C36B9D">
              <w:t>10-15</w:t>
            </w:r>
          </w:p>
        </w:tc>
        <w:tc>
          <w:tcPr>
            <w:tcW w:w="1966" w:type="dxa"/>
          </w:tcPr>
          <w:p w14:paraId="6340374C" w14:textId="77777777" w:rsidR="00E15F46" w:rsidRPr="00C36B9D" w:rsidRDefault="00E15F46" w:rsidP="00362591">
            <w:pPr>
              <w:pStyle w:val="TAL"/>
            </w:pPr>
            <w:r w:rsidRPr="00C36B9D">
              <w:t>Enhanced dynamic HARQ codebook</w:t>
            </w:r>
          </w:p>
        </w:tc>
        <w:tc>
          <w:tcPr>
            <w:tcW w:w="2084" w:type="dxa"/>
          </w:tcPr>
          <w:p w14:paraId="31965526" w14:textId="77777777" w:rsidR="00E15F46" w:rsidRPr="00C36B9D" w:rsidRDefault="00E15F46" w:rsidP="006B7CC7">
            <w:pPr>
              <w:pStyle w:val="TAL"/>
            </w:pPr>
            <w:r w:rsidRPr="00C36B9D">
              <w:t xml:space="preserve">1. Support of bit fields signalling PDSCH HARQ group index and NFI in DCI 1_1 (configuration of </w:t>
            </w:r>
            <w:proofErr w:type="spellStart"/>
            <w:r w:rsidRPr="00C36B9D">
              <w:t>nfi</w:t>
            </w:r>
            <w:proofErr w:type="spellEnd"/>
            <w:r w:rsidRPr="00C36B9D">
              <w:t>-</w:t>
            </w:r>
            <w:proofErr w:type="spellStart"/>
            <w:r w:rsidRPr="00C36B9D">
              <w:t>TotalDAI</w:t>
            </w:r>
            <w:proofErr w:type="spellEnd"/>
            <w:r w:rsidRPr="00C36B9D">
              <w:t>-Included)</w:t>
            </w:r>
          </w:p>
          <w:p w14:paraId="6F4D53EA" w14:textId="77777777" w:rsidR="00E15F46" w:rsidRPr="00C36B9D" w:rsidRDefault="00E15F46" w:rsidP="006B7CC7">
            <w:pPr>
              <w:pStyle w:val="TAL"/>
            </w:pPr>
            <w:r w:rsidRPr="00C36B9D">
              <w:t xml:space="preserve">2. Support of bit field in DCI 0_1 for other group total DAI if configured. (configuration of </w:t>
            </w:r>
            <w:proofErr w:type="spellStart"/>
            <w:r w:rsidRPr="00C36B9D">
              <w:t>ul</w:t>
            </w:r>
            <w:proofErr w:type="spellEnd"/>
            <w:r w:rsidRPr="00C36B9D">
              <w:t>-</w:t>
            </w:r>
            <w:proofErr w:type="spellStart"/>
            <w:r w:rsidRPr="00C36B9D">
              <w:t>TotalDAI</w:t>
            </w:r>
            <w:proofErr w:type="spellEnd"/>
            <w:r w:rsidRPr="00C36B9D">
              <w:t>-Included)</w:t>
            </w:r>
          </w:p>
          <w:p w14:paraId="0499324B" w14:textId="77777777" w:rsidR="00E15F46" w:rsidRPr="00C36B9D" w:rsidRDefault="00E15F46" w:rsidP="006B7CC7">
            <w:pPr>
              <w:pStyle w:val="TAL"/>
            </w:pPr>
            <w:r w:rsidRPr="00C36B9D">
              <w:t>3. Support the retransmission of HARQ ACK (</w:t>
            </w:r>
            <w:proofErr w:type="spellStart"/>
            <w:r w:rsidRPr="00C36B9D">
              <w:t>pdsch</w:t>
            </w:r>
            <w:proofErr w:type="spellEnd"/>
            <w:r w:rsidRPr="00C36B9D">
              <w:t>-HARQ-ACK-Codebook = enhancedDynamic-r16)</w:t>
            </w:r>
          </w:p>
        </w:tc>
        <w:tc>
          <w:tcPr>
            <w:tcW w:w="1257" w:type="dxa"/>
          </w:tcPr>
          <w:p w14:paraId="042B2B82" w14:textId="77777777" w:rsidR="00E15F46" w:rsidRPr="00C36B9D" w:rsidRDefault="00E15F46" w:rsidP="002071B2">
            <w:pPr>
              <w:pStyle w:val="TAL"/>
            </w:pPr>
          </w:p>
        </w:tc>
        <w:tc>
          <w:tcPr>
            <w:tcW w:w="3908" w:type="dxa"/>
          </w:tcPr>
          <w:p w14:paraId="0730DFEA" w14:textId="3CD31752" w:rsidR="00E15F46" w:rsidRPr="00C36B9D" w:rsidRDefault="00E15F46" w:rsidP="002071B2">
            <w:pPr>
              <w:pStyle w:val="TAL"/>
              <w:rPr>
                <w:i/>
                <w:iCs/>
              </w:rPr>
            </w:pPr>
            <w:r w:rsidRPr="00C36B9D">
              <w:rPr>
                <w:i/>
                <w:iCs/>
              </w:rPr>
              <w:t>enhancedDynamicHARQ-codebook-r16</w:t>
            </w:r>
          </w:p>
        </w:tc>
        <w:tc>
          <w:tcPr>
            <w:tcW w:w="3758" w:type="dxa"/>
          </w:tcPr>
          <w:p w14:paraId="790AC4A2"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2D2676A2" w14:textId="77777777" w:rsidR="00E15F46" w:rsidRPr="00C36B9D" w:rsidRDefault="00E15F46" w:rsidP="00D6731B">
            <w:pPr>
              <w:pStyle w:val="TAL"/>
            </w:pPr>
            <w:r w:rsidRPr="00C36B9D">
              <w:t>n/a</w:t>
            </w:r>
          </w:p>
        </w:tc>
        <w:tc>
          <w:tcPr>
            <w:tcW w:w="1416" w:type="dxa"/>
          </w:tcPr>
          <w:p w14:paraId="37A20164" w14:textId="77777777" w:rsidR="00E15F46" w:rsidRPr="00C36B9D" w:rsidRDefault="00E15F46" w:rsidP="00AC62BC">
            <w:pPr>
              <w:pStyle w:val="TAL"/>
            </w:pPr>
            <w:r w:rsidRPr="00C36B9D">
              <w:t>n/a</w:t>
            </w:r>
          </w:p>
        </w:tc>
        <w:tc>
          <w:tcPr>
            <w:tcW w:w="2688" w:type="dxa"/>
          </w:tcPr>
          <w:p w14:paraId="5D1C1951" w14:textId="77777777" w:rsidR="00E15F46" w:rsidRPr="00C36B9D" w:rsidRDefault="00E15F46" w:rsidP="006B7CC7">
            <w:pPr>
              <w:pStyle w:val="TAL"/>
            </w:pPr>
            <w:r w:rsidRPr="00C36B9D">
              <w:t>Enhanced dynamic HARQ codebook supporting grouping of HARQ ACK and triggering the retransmission of HARQ ACK in each group</w:t>
            </w:r>
          </w:p>
          <w:p w14:paraId="1A0416EA" w14:textId="77777777" w:rsidR="00E15F46" w:rsidRPr="00C36B9D" w:rsidRDefault="00E15F46" w:rsidP="006B7CC7">
            <w:pPr>
              <w:pStyle w:val="TAL"/>
            </w:pPr>
          </w:p>
          <w:p w14:paraId="29EFC45C" w14:textId="77777777" w:rsidR="00E15F46" w:rsidRPr="00C36B9D" w:rsidRDefault="00E15F46" w:rsidP="006B7CC7">
            <w:pPr>
              <w:pStyle w:val="TAL"/>
            </w:pPr>
          </w:p>
        </w:tc>
        <w:tc>
          <w:tcPr>
            <w:tcW w:w="1907" w:type="dxa"/>
          </w:tcPr>
          <w:p w14:paraId="6E4CBD7C" w14:textId="77777777" w:rsidR="00E15F46" w:rsidRPr="00C36B9D" w:rsidRDefault="00E15F46" w:rsidP="002071B2">
            <w:pPr>
              <w:pStyle w:val="TAL"/>
            </w:pPr>
            <w:r w:rsidRPr="00C36B9D">
              <w:t>Optional with capability signalling</w:t>
            </w:r>
          </w:p>
        </w:tc>
      </w:tr>
      <w:tr w:rsidR="006C6E0F" w:rsidRPr="00C36B9D" w14:paraId="768B1E01" w14:textId="77777777" w:rsidTr="005F03D6">
        <w:tc>
          <w:tcPr>
            <w:tcW w:w="1077" w:type="dxa"/>
          </w:tcPr>
          <w:p w14:paraId="6674BD3D" w14:textId="77777777" w:rsidR="00E15F46" w:rsidRPr="00C36B9D" w:rsidRDefault="00E15F46" w:rsidP="002071B2">
            <w:pPr>
              <w:pStyle w:val="TAL"/>
            </w:pPr>
          </w:p>
        </w:tc>
        <w:tc>
          <w:tcPr>
            <w:tcW w:w="903" w:type="dxa"/>
          </w:tcPr>
          <w:p w14:paraId="278CC1E6" w14:textId="77777777" w:rsidR="00E15F46" w:rsidRPr="00C36B9D" w:rsidRDefault="00E15F46" w:rsidP="002071B2">
            <w:pPr>
              <w:pStyle w:val="TAL"/>
            </w:pPr>
            <w:r w:rsidRPr="00C36B9D">
              <w:t>10-16</w:t>
            </w:r>
          </w:p>
        </w:tc>
        <w:tc>
          <w:tcPr>
            <w:tcW w:w="1966" w:type="dxa"/>
          </w:tcPr>
          <w:p w14:paraId="5DF76E3E" w14:textId="77777777" w:rsidR="00E15F46" w:rsidRPr="00C36B9D" w:rsidRDefault="00E15F46" w:rsidP="00362591">
            <w:pPr>
              <w:pStyle w:val="TAL"/>
            </w:pPr>
            <w:r w:rsidRPr="00C36B9D">
              <w:t>One-shot HARQ ACK feedback</w:t>
            </w:r>
          </w:p>
        </w:tc>
        <w:tc>
          <w:tcPr>
            <w:tcW w:w="2084" w:type="dxa"/>
          </w:tcPr>
          <w:p w14:paraId="784D2A9E" w14:textId="68DFFE5C" w:rsidR="00E15F46" w:rsidRPr="00C36B9D" w:rsidRDefault="00061377" w:rsidP="006B7CC7">
            <w:pPr>
              <w:pStyle w:val="TAL"/>
            </w:pPr>
            <w:r w:rsidRPr="00C36B9D">
              <w:t xml:space="preserve">1. </w:t>
            </w:r>
            <w:r w:rsidR="00E15F46" w:rsidRPr="00C36B9D">
              <w:t>Support feedback of type 3 HARQ-ACK codebook, triggered by a DCI 1_1 scheduling a PDSCH</w:t>
            </w:r>
          </w:p>
          <w:p w14:paraId="4368F765" w14:textId="6FB592C2" w:rsidR="00E15F46" w:rsidRPr="00C36B9D" w:rsidRDefault="00061377" w:rsidP="006B7CC7">
            <w:pPr>
              <w:pStyle w:val="TAL"/>
            </w:pPr>
            <w:r w:rsidRPr="00C36B9D">
              <w:t xml:space="preserve">2. </w:t>
            </w:r>
            <w:r w:rsidR="00E15F46" w:rsidRPr="00C36B9D">
              <w:t>Support feedback of type 3 HARQ-ACK codebook, triggered by a DCI 1_1 without scheduling a PDSCH using a reserved FDRA value</w:t>
            </w:r>
          </w:p>
        </w:tc>
        <w:tc>
          <w:tcPr>
            <w:tcW w:w="1257" w:type="dxa"/>
          </w:tcPr>
          <w:p w14:paraId="2CE7AB3E" w14:textId="77777777" w:rsidR="00E15F46" w:rsidRPr="00C36B9D" w:rsidRDefault="00E15F46" w:rsidP="002071B2">
            <w:pPr>
              <w:pStyle w:val="TAL"/>
            </w:pPr>
          </w:p>
        </w:tc>
        <w:tc>
          <w:tcPr>
            <w:tcW w:w="3908" w:type="dxa"/>
          </w:tcPr>
          <w:p w14:paraId="4EA14349" w14:textId="520BE899" w:rsidR="00E15F46" w:rsidRPr="00C36B9D" w:rsidRDefault="00E15F46" w:rsidP="002071B2">
            <w:pPr>
              <w:pStyle w:val="TAL"/>
              <w:rPr>
                <w:i/>
                <w:iCs/>
              </w:rPr>
            </w:pPr>
            <w:r w:rsidRPr="00C36B9D">
              <w:rPr>
                <w:rFonts w:eastAsia="MS Mincho"/>
                <w:i/>
                <w:iCs/>
              </w:rPr>
              <w:t>oneShotHARQ-feedback-r16</w:t>
            </w:r>
          </w:p>
        </w:tc>
        <w:tc>
          <w:tcPr>
            <w:tcW w:w="3758" w:type="dxa"/>
          </w:tcPr>
          <w:p w14:paraId="1B9F3897"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464AB001" w14:textId="77777777" w:rsidR="00E15F46" w:rsidRPr="00C36B9D" w:rsidRDefault="00E15F46" w:rsidP="00D6731B">
            <w:pPr>
              <w:pStyle w:val="TAL"/>
            </w:pPr>
            <w:r w:rsidRPr="00C36B9D">
              <w:t>n/a</w:t>
            </w:r>
          </w:p>
        </w:tc>
        <w:tc>
          <w:tcPr>
            <w:tcW w:w="1416" w:type="dxa"/>
          </w:tcPr>
          <w:p w14:paraId="3A4EE437" w14:textId="77777777" w:rsidR="00E15F46" w:rsidRPr="00C36B9D" w:rsidRDefault="00E15F46" w:rsidP="00AC62BC">
            <w:pPr>
              <w:pStyle w:val="TAL"/>
            </w:pPr>
            <w:r w:rsidRPr="00C36B9D">
              <w:t>n/a</w:t>
            </w:r>
          </w:p>
        </w:tc>
        <w:tc>
          <w:tcPr>
            <w:tcW w:w="2688" w:type="dxa"/>
          </w:tcPr>
          <w:p w14:paraId="5D28101C" w14:textId="77777777" w:rsidR="00023E64" w:rsidRPr="00C36B9D" w:rsidRDefault="00E15F46" w:rsidP="006B7CC7">
            <w:pPr>
              <w:pStyle w:val="TAL"/>
            </w:pPr>
            <w:r w:rsidRPr="00C36B9D">
              <w:t>Upon triggering, UE reports A/N for all HARQ processes and all CCs in a PUCCH group.</w:t>
            </w:r>
          </w:p>
          <w:p w14:paraId="33EF5B32" w14:textId="64FEF3B0" w:rsidR="00E15F46" w:rsidRPr="00C36B9D" w:rsidRDefault="00E15F46" w:rsidP="006B7CC7">
            <w:pPr>
              <w:pStyle w:val="TAL"/>
            </w:pPr>
          </w:p>
          <w:p w14:paraId="008A6C41" w14:textId="77777777" w:rsidR="00E15F46" w:rsidRPr="00C36B9D" w:rsidRDefault="00E15F46" w:rsidP="006B7CC7">
            <w:pPr>
              <w:pStyle w:val="TAL"/>
            </w:pPr>
          </w:p>
        </w:tc>
        <w:tc>
          <w:tcPr>
            <w:tcW w:w="1907" w:type="dxa"/>
          </w:tcPr>
          <w:p w14:paraId="596799FB" w14:textId="77777777" w:rsidR="00E15F46" w:rsidRPr="00C36B9D" w:rsidRDefault="00E15F46" w:rsidP="002071B2">
            <w:pPr>
              <w:pStyle w:val="TAL"/>
            </w:pPr>
            <w:r w:rsidRPr="00C36B9D">
              <w:t>Optional with capability signalling</w:t>
            </w:r>
          </w:p>
        </w:tc>
      </w:tr>
      <w:tr w:rsidR="006C6E0F" w:rsidRPr="00C36B9D" w14:paraId="7A00FC71" w14:textId="77777777" w:rsidTr="005F03D6">
        <w:tc>
          <w:tcPr>
            <w:tcW w:w="1077" w:type="dxa"/>
          </w:tcPr>
          <w:p w14:paraId="520B0047" w14:textId="77777777" w:rsidR="00E15F46" w:rsidRPr="00C36B9D" w:rsidRDefault="00E15F46" w:rsidP="002071B2">
            <w:pPr>
              <w:pStyle w:val="TAL"/>
            </w:pPr>
          </w:p>
        </w:tc>
        <w:tc>
          <w:tcPr>
            <w:tcW w:w="903" w:type="dxa"/>
          </w:tcPr>
          <w:p w14:paraId="0B167DA3" w14:textId="77777777" w:rsidR="00E15F46" w:rsidRPr="00C36B9D" w:rsidRDefault="00E15F46" w:rsidP="002071B2">
            <w:pPr>
              <w:pStyle w:val="TAL"/>
            </w:pPr>
            <w:r w:rsidRPr="00C36B9D">
              <w:t>10-17</w:t>
            </w:r>
          </w:p>
        </w:tc>
        <w:tc>
          <w:tcPr>
            <w:tcW w:w="1966" w:type="dxa"/>
          </w:tcPr>
          <w:p w14:paraId="78DE8185" w14:textId="77777777" w:rsidR="00E15F46" w:rsidRPr="00C36B9D" w:rsidRDefault="00E15F46" w:rsidP="00362591">
            <w:pPr>
              <w:pStyle w:val="TAL"/>
            </w:pPr>
            <w:r w:rsidRPr="00C36B9D">
              <w:t>Multi-PUSCH UL grant</w:t>
            </w:r>
          </w:p>
        </w:tc>
        <w:tc>
          <w:tcPr>
            <w:tcW w:w="2084" w:type="dxa"/>
          </w:tcPr>
          <w:p w14:paraId="0B1BCB13" w14:textId="77777777" w:rsidR="00E15F46" w:rsidRPr="00C36B9D" w:rsidRDefault="00E15F46" w:rsidP="00D6731B">
            <w:pPr>
              <w:pStyle w:val="TAL"/>
            </w:pPr>
            <w:r w:rsidRPr="00C36B9D">
              <w:t xml:space="preserve">1. Support of scheduling up to 8 PUSCH with a single DCI 0_1 </w:t>
            </w:r>
          </w:p>
        </w:tc>
        <w:tc>
          <w:tcPr>
            <w:tcW w:w="1257" w:type="dxa"/>
          </w:tcPr>
          <w:p w14:paraId="444A3FD7" w14:textId="77777777" w:rsidR="00E15F46" w:rsidRPr="00C36B9D" w:rsidRDefault="00E15F46" w:rsidP="00AC62BC">
            <w:pPr>
              <w:pStyle w:val="TAL"/>
            </w:pPr>
          </w:p>
        </w:tc>
        <w:tc>
          <w:tcPr>
            <w:tcW w:w="3908" w:type="dxa"/>
          </w:tcPr>
          <w:p w14:paraId="6F7FEDD3" w14:textId="224A4B06" w:rsidR="00E15F46" w:rsidRPr="00C36B9D" w:rsidRDefault="00E15F46" w:rsidP="005F03D6">
            <w:pPr>
              <w:pStyle w:val="TAL"/>
              <w:rPr>
                <w:rFonts w:eastAsia="MS Mincho"/>
                <w:i/>
                <w:iCs/>
              </w:rPr>
            </w:pPr>
            <w:r w:rsidRPr="00C36B9D">
              <w:rPr>
                <w:i/>
                <w:iCs/>
              </w:rPr>
              <w:t>multiPUSCH-UL-grant-r16</w:t>
            </w:r>
          </w:p>
        </w:tc>
        <w:tc>
          <w:tcPr>
            <w:tcW w:w="3758" w:type="dxa"/>
          </w:tcPr>
          <w:p w14:paraId="19D3A5E0" w14:textId="77777777" w:rsidR="00E15F46" w:rsidRPr="00C36B9D" w:rsidRDefault="00E15F46" w:rsidP="005F03D6">
            <w:pPr>
              <w:pStyle w:val="TAL"/>
              <w:rPr>
                <w:rFonts w:eastAsia="MS Mincho"/>
                <w:i/>
                <w:iCs/>
              </w:rPr>
            </w:pPr>
            <w:r w:rsidRPr="00C36B9D">
              <w:rPr>
                <w:rFonts w:eastAsia="MS Mincho"/>
                <w:i/>
                <w:iCs/>
              </w:rPr>
              <w:t>SharedSpectrumChAccessParamsPerBand-r16</w:t>
            </w:r>
          </w:p>
        </w:tc>
        <w:tc>
          <w:tcPr>
            <w:tcW w:w="1416" w:type="dxa"/>
          </w:tcPr>
          <w:p w14:paraId="678F3D57" w14:textId="77777777" w:rsidR="00E15F46" w:rsidRPr="00C36B9D" w:rsidRDefault="00E15F46" w:rsidP="00061377">
            <w:pPr>
              <w:pStyle w:val="TAL"/>
            </w:pPr>
            <w:r w:rsidRPr="00C36B9D">
              <w:t>n/a</w:t>
            </w:r>
          </w:p>
        </w:tc>
        <w:tc>
          <w:tcPr>
            <w:tcW w:w="1416" w:type="dxa"/>
          </w:tcPr>
          <w:p w14:paraId="7D3130EE" w14:textId="77777777" w:rsidR="00E15F46" w:rsidRPr="00C36B9D" w:rsidRDefault="00E15F46" w:rsidP="00061377">
            <w:pPr>
              <w:pStyle w:val="TAL"/>
            </w:pPr>
            <w:r w:rsidRPr="00C36B9D">
              <w:t>n/a</w:t>
            </w:r>
          </w:p>
        </w:tc>
        <w:tc>
          <w:tcPr>
            <w:tcW w:w="2688" w:type="dxa"/>
          </w:tcPr>
          <w:p w14:paraId="632F241A" w14:textId="77777777" w:rsidR="00E15F46" w:rsidRPr="00C36B9D" w:rsidRDefault="00E15F46" w:rsidP="006B7CC7">
            <w:pPr>
              <w:pStyle w:val="TAL"/>
            </w:pPr>
          </w:p>
        </w:tc>
        <w:tc>
          <w:tcPr>
            <w:tcW w:w="1907" w:type="dxa"/>
          </w:tcPr>
          <w:p w14:paraId="2288ED36" w14:textId="77777777" w:rsidR="00E15F46" w:rsidRPr="00C36B9D" w:rsidRDefault="00E15F46" w:rsidP="002071B2">
            <w:pPr>
              <w:pStyle w:val="TAL"/>
            </w:pPr>
            <w:r w:rsidRPr="00C36B9D">
              <w:t>Optional with capability signalling</w:t>
            </w:r>
          </w:p>
        </w:tc>
      </w:tr>
      <w:tr w:rsidR="006C6E0F" w:rsidRPr="00C36B9D" w14:paraId="166DC516" w14:textId="77777777" w:rsidTr="005F03D6">
        <w:tc>
          <w:tcPr>
            <w:tcW w:w="1077" w:type="dxa"/>
          </w:tcPr>
          <w:p w14:paraId="12E1745D" w14:textId="77777777" w:rsidR="00E15F46" w:rsidRPr="00C36B9D" w:rsidRDefault="00E15F46" w:rsidP="002071B2">
            <w:pPr>
              <w:pStyle w:val="TAL"/>
            </w:pPr>
          </w:p>
        </w:tc>
        <w:tc>
          <w:tcPr>
            <w:tcW w:w="903" w:type="dxa"/>
          </w:tcPr>
          <w:p w14:paraId="6E39CA41" w14:textId="77777777" w:rsidR="00E15F46" w:rsidRPr="00C36B9D" w:rsidRDefault="00E15F46" w:rsidP="002071B2">
            <w:pPr>
              <w:pStyle w:val="TAL"/>
            </w:pPr>
            <w:r w:rsidRPr="00C36B9D">
              <w:t>10-26</w:t>
            </w:r>
          </w:p>
        </w:tc>
        <w:tc>
          <w:tcPr>
            <w:tcW w:w="1966" w:type="dxa"/>
          </w:tcPr>
          <w:p w14:paraId="3A1121D7" w14:textId="77777777" w:rsidR="00E15F46" w:rsidRPr="00C36B9D" w:rsidRDefault="00E15F46" w:rsidP="00362591">
            <w:pPr>
              <w:pStyle w:val="TAL"/>
            </w:pPr>
            <w:r w:rsidRPr="00C36B9D">
              <w:t>CSI-RS based RLM for operation with shared spectrum channel access</w:t>
            </w:r>
            <w:r w:rsidRPr="00C36B9D" w:rsidDel="00634A46">
              <w:t xml:space="preserve"> </w:t>
            </w:r>
          </w:p>
        </w:tc>
        <w:tc>
          <w:tcPr>
            <w:tcW w:w="2084" w:type="dxa"/>
          </w:tcPr>
          <w:p w14:paraId="3E4C0342" w14:textId="77777777" w:rsidR="00E15F46" w:rsidRPr="00C36B9D" w:rsidRDefault="00E15F46" w:rsidP="00D6731B">
            <w:pPr>
              <w:pStyle w:val="TAL"/>
            </w:pPr>
            <w:r w:rsidRPr="00C36B9D">
              <w:t>CSI-RS based RLM for operation with shared spectrum channel access</w:t>
            </w:r>
            <w:r w:rsidRPr="00C36B9D" w:rsidDel="00634A46">
              <w:t xml:space="preserve"> </w:t>
            </w:r>
          </w:p>
        </w:tc>
        <w:tc>
          <w:tcPr>
            <w:tcW w:w="1257" w:type="dxa"/>
          </w:tcPr>
          <w:p w14:paraId="0525BFC4" w14:textId="77777777" w:rsidR="00E15F46" w:rsidRPr="00C36B9D" w:rsidRDefault="00E15F46" w:rsidP="00AC62BC">
            <w:pPr>
              <w:pStyle w:val="TAL"/>
            </w:pPr>
          </w:p>
        </w:tc>
        <w:tc>
          <w:tcPr>
            <w:tcW w:w="3908" w:type="dxa"/>
          </w:tcPr>
          <w:p w14:paraId="143A6BF1" w14:textId="1354C220" w:rsidR="00E15F46" w:rsidRPr="00C36B9D" w:rsidRDefault="00E15F46" w:rsidP="005F03D6">
            <w:pPr>
              <w:pStyle w:val="TAL"/>
              <w:rPr>
                <w:i/>
                <w:iCs/>
              </w:rPr>
            </w:pPr>
            <w:r w:rsidRPr="00C36B9D">
              <w:rPr>
                <w:i/>
                <w:iCs/>
              </w:rPr>
              <w:t>csi-RS-RLM-r16</w:t>
            </w:r>
          </w:p>
        </w:tc>
        <w:tc>
          <w:tcPr>
            <w:tcW w:w="3758" w:type="dxa"/>
          </w:tcPr>
          <w:p w14:paraId="204BB6B3" w14:textId="77777777" w:rsidR="00E15F46" w:rsidRPr="00C36B9D" w:rsidRDefault="00E15F46" w:rsidP="005F03D6">
            <w:pPr>
              <w:pStyle w:val="TAL"/>
              <w:rPr>
                <w:rFonts w:eastAsia="MS Mincho"/>
                <w:i/>
                <w:iCs/>
              </w:rPr>
            </w:pPr>
            <w:r w:rsidRPr="00C36B9D">
              <w:rPr>
                <w:rFonts w:eastAsia="MS Mincho"/>
                <w:i/>
                <w:iCs/>
              </w:rPr>
              <w:t>SharedSpectrumChAccessParamsPerBand-r16</w:t>
            </w:r>
          </w:p>
        </w:tc>
        <w:tc>
          <w:tcPr>
            <w:tcW w:w="1416" w:type="dxa"/>
          </w:tcPr>
          <w:p w14:paraId="13ACA2B5" w14:textId="77777777" w:rsidR="00E15F46" w:rsidRPr="00C36B9D" w:rsidRDefault="00E15F46" w:rsidP="00061377">
            <w:pPr>
              <w:pStyle w:val="TAL"/>
            </w:pPr>
            <w:r w:rsidRPr="00C36B9D">
              <w:t>n/a</w:t>
            </w:r>
          </w:p>
        </w:tc>
        <w:tc>
          <w:tcPr>
            <w:tcW w:w="1416" w:type="dxa"/>
          </w:tcPr>
          <w:p w14:paraId="60EABDA3" w14:textId="77777777" w:rsidR="00E15F46" w:rsidRPr="00C36B9D" w:rsidRDefault="00E15F46" w:rsidP="00061377">
            <w:pPr>
              <w:pStyle w:val="TAL"/>
            </w:pPr>
            <w:r w:rsidRPr="00C36B9D">
              <w:t>n/a</w:t>
            </w:r>
          </w:p>
        </w:tc>
        <w:tc>
          <w:tcPr>
            <w:tcW w:w="2688" w:type="dxa"/>
          </w:tcPr>
          <w:p w14:paraId="287A05C9"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p w14:paraId="6C3CB540" w14:textId="77777777" w:rsidR="00E15F46" w:rsidRPr="00C36B9D" w:rsidRDefault="00E15F46" w:rsidP="006B7CC7">
            <w:pPr>
              <w:pStyle w:val="TAL"/>
            </w:pPr>
          </w:p>
          <w:p w14:paraId="70025228" w14:textId="77777777" w:rsidR="00E15F46" w:rsidRPr="00C36B9D" w:rsidRDefault="00E15F46" w:rsidP="006B7CC7">
            <w:pPr>
              <w:pStyle w:val="TAL"/>
            </w:pPr>
            <w:r w:rsidRPr="00C36B9D">
              <w:t>Note: Rel-15 FG1-7 applies to licensed band operation only, and functionalities of FG1-7 is covered by FG10-26 in unlicensed band operation.</w:t>
            </w:r>
          </w:p>
        </w:tc>
        <w:tc>
          <w:tcPr>
            <w:tcW w:w="1907" w:type="dxa"/>
          </w:tcPr>
          <w:p w14:paraId="2416B6C1" w14:textId="77777777" w:rsidR="00E15F46" w:rsidRPr="00C36B9D" w:rsidRDefault="00E15F46" w:rsidP="002071B2">
            <w:pPr>
              <w:pStyle w:val="TAL"/>
            </w:pPr>
            <w:r w:rsidRPr="00C36B9D">
              <w:t>Optional with capability signalling</w:t>
            </w:r>
          </w:p>
        </w:tc>
      </w:tr>
      <w:tr w:rsidR="006C6E0F" w:rsidRPr="00C36B9D" w14:paraId="7FB3EBC2" w14:textId="77777777" w:rsidTr="005F03D6">
        <w:tc>
          <w:tcPr>
            <w:tcW w:w="1077" w:type="dxa"/>
          </w:tcPr>
          <w:p w14:paraId="0C2E8E99" w14:textId="77777777" w:rsidR="00E15F46" w:rsidRPr="00C36B9D" w:rsidRDefault="00E15F46" w:rsidP="002071B2">
            <w:pPr>
              <w:pStyle w:val="TAL"/>
            </w:pPr>
          </w:p>
        </w:tc>
        <w:tc>
          <w:tcPr>
            <w:tcW w:w="903" w:type="dxa"/>
          </w:tcPr>
          <w:p w14:paraId="7121407F" w14:textId="77777777" w:rsidR="00E15F46" w:rsidRPr="00C36B9D" w:rsidRDefault="00E15F46" w:rsidP="002071B2">
            <w:pPr>
              <w:pStyle w:val="TAL"/>
            </w:pPr>
            <w:r w:rsidRPr="00C36B9D">
              <w:t>10-26a</w:t>
            </w:r>
          </w:p>
        </w:tc>
        <w:tc>
          <w:tcPr>
            <w:tcW w:w="1966" w:type="dxa"/>
          </w:tcPr>
          <w:p w14:paraId="23B43BD4" w14:textId="77777777" w:rsidR="00E15F46" w:rsidRPr="00C36B9D" w:rsidRDefault="00E15F46" w:rsidP="00362591">
            <w:pPr>
              <w:pStyle w:val="TAL"/>
            </w:pPr>
          </w:p>
        </w:tc>
        <w:tc>
          <w:tcPr>
            <w:tcW w:w="2084" w:type="dxa"/>
          </w:tcPr>
          <w:p w14:paraId="5467F8E0" w14:textId="77777777" w:rsidR="00E15F46" w:rsidRPr="00C36B9D" w:rsidRDefault="00E15F46" w:rsidP="00D6731B">
            <w:pPr>
              <w:pStyle w:val="TAL"/>
            </w:pPr>
          </w:p>
        </w:tc>
        <w:tc>
          <w:tcPr>
            <w:tcW w:w="1257" w:type="dxa"/>
          </w:tcPr>
          <w:p w14:paraId="33C38071" w14:textId="77777777" w:rsidR="00E15F46" w:rsidRPr="00C36B9D" w:rsidRDefault="00E15F46" w:rsidP="00AC62BC">
            <w:pPr>
              <w:pStyle w:val="TAL"/>
            </w:pPr>
          </w:p>
        </w:tc>
        <w:tc>
          <w:tcPr>
            <w:tcW w:w="3908" w:type="dxa"/>
          </w:tcPr>
          <w:p w14:paraId="6E234B6F" w14:textId="77777777" w:rsidR="00E15F46" w:rsidRPr="00C36B9D" w:rsidRDefault="00E15F46" w:rsidP="005F03D6">
            <w:pPr>
              <w:pStyle w:val="TAL"/>
              <w:rPr>
                <w:i/>
                <w:iCs/>
              </w:rPr>
            </w:pPr>
          </w:p>
        </w:tc>
        <w:tc>
          <w:tcPr>
            <w:tcW w:w="3758" w:type="dxa"/>
          </w:tcPr>
          <w:p w14:paraId="5B11E01A" w14:textId="77777777" w:rsidR="00E15F46" w:rsidRPr="00C36B9D" w:rsidRDefault="00E15F46" w:rsidP="005F03D6">
            <w:pPr>
              <w:pStyle w:val="TAL"/>
              <w:rPr>
                <w:rFonts w:eastAsia="MS Mincho"/>
                <w:i/>
                <w:iCs/>
              </w:rPr>
            </w:pPr>
          </w:p>
        </w:tc>
        <w:tc>
          <w:tcPr>
            <w:tcW w:w="1416" w:type="dxa"/>
          </w:tcPr>
          <w:p w14:paraId="57CF2C2C" w14:textId="77777777" w:rsidR="00E15F46" w:rsidRPr="00C36B9D" w:rsidRDefault="00E15F46" w:rsidP="00061377">
            <w:pPr>
              <w:pStyle w:val="TAL"/>
            </w:pPr>
          </w:p>
        </w:tc>
        <w:tc>
          <w:tcPr>
            <w:tcW w:w="1416" w:type="dxa"/>
          </w:tcPr>
          <w:p w14:paraId="41DE6EF3" w14:textId="77777777" w:rsidR="00E15F46" w:rsidRPr="00C36B9D" w:rsidRDefault="00E15F46" w:rsidP="00061377">
            <w:pPr>
              <w:pStyle w:val="TAL"/>
            </w:pPr>
          </w:p>
        </w:tc>
        <w:tc>
          <w:tcPr>
            <w:tcW w:w="2688" w:type="dxa"/>
          </w:tcPr>
          <w:p w14:paraId="0D532763" w14:textId="77777777" w:rsidR="00E15F46" w:rsidRPr="00C36B9D" w:rsidRDefault="00E15F46" w:rsidP="006B7CC7">
            <w:pPr>
              <w:pStyle w:val="TAL"/>
            </w:pPr>
            <w:r w:rsidRPr="00C36B9D">
              <w:rPr>
                <w:rFonts w:eastAsia="MS Mincho"/>
              </w:rPr>
              <w:t>RAN1 respectfully ask RAN2 to make the capability bit for this FG as dummy.</w:t>
            </w:r>
          </w:p>
        </w:tc>
        <w:tc>
          <w:tcPr>
            <w:tcW w:w="1907" w:type="dxa"/>
          </w:tcPr>
          <w:p w14:paraId="4A1AC2E7" w14:textId="77777777" w:rsidR="00E15F46" w:rsidRPr="00C36B9D" w:rsidRDefault="00E15F46" w:rsidP="002071B2">
            <w:pPr>
              <w:pStyle w:val="TAL"/>
            </w:pPr>
          </w:p>
        </w:tc>
      </w:tr>
      <w:tr w:rsidR="006C6E0F" w:rsidRPr="00C36B9D" w14:paraId="119FEF92" w14:textId="77777777" w:rsidTr="005F03D6">
        <w:tc>
          <w:tcPr>
            <w:tcW w:w="1077" w:type="dxa"/>
          </w:tcPr>
          <w:p w14:paraId="34687B7F" w14:textId="77777777" w:rsidR="00E15F46" w:rsidRPr="00C36B9D" w:rsidRDefault="00E15F46" w:rsidP="002071B2">
            <w:pPr>
              <w:pStyle w:val="TAL"/>
            </w:pPr>
          </w:p>
        </w:tc>
        <w:tc>
          <w:tcPr>
            <w:tcW w:w="903" w:type="dxa"/>
          </w:tcPr>
          <w:p w14:paraId="27568118" w14:textId="5657FC40" w:rsidR="00E15F46" w:rsidRPr="00C36B9D" w:rsidRDefault="00E15F46" w:rsidP="002071B2">
            <w:pPr>
              <w:pStyle w:val="TAL"/>
            </w:pPr>
            <w:r w:rsidRPr="00C36B9D">
              <w:t>10-26b</w:t>
            </w:r>
          </w:p>
        </w:tc>
        <w:tc>
          <w:tcPr>
            <w:tcW w:w="1966" w:type="dxa"/>
          </w:tcPr>
          <w:p w14:paraId="3CA333E9" w14:textId="77777777" w:rsidR="00E15F46" w:rsidRPr="00C36B9D" w:rsidRDefault="00E15F46" w:rsidP="00362591">
            <w:pPr>
              <w:pStyle w:val="TAL"/>
            </w:pPr>
            <w:r w:rsidRPr="00C36B9D">
              <w:t>CSI-RS based RRM measurement with associated SS-block for operation with shared spectrum channel access</w:t>
            </w:r>
          </w:p>
        </w:tc>
        <w:tc>
          <w:tcPr>
            <w:tcW w:w="2084" w:type="dxa"/>
          </w:tcPr>
          <w:p w14:paraId="5C0B4257" w14:textId="77777777" w:rsidR="00E15F46" w:rsidRPr="00C36B9D" w:rsidRDefault="00E15F46" w:rsidP="00D6731B">
            <w:pPr>
              <w:pStyle w:val="TAL"/>
            </w:pPr>
            <w:r w:rsidRPr="00C36B9D">
              <w:t>1) CSI-RSRP measurement for operation with shared spectrum channel access</w:t>
            </w:r>
          </w:p>
          <w:p w14:paraId="36FCF57F" w14:textId="77777777" w:rsidR="00E15F46" w:rsidRPr="00C36B9D" w:rsidRDefault="00E15F46" w:rsidP="00AC62BC">
            <w:pPr>
              <w:pStyle w:val="TAL"/>
            </w:pPr>
            <w:r w:rsidRPr="00C36B9D">
              <w:t>2) CSI-RSRQ measurement for operation with shared spectrum channel access</w:t>
            </w:r>
          </w:p>
        </w:tc>
        <w:tc>
          <w:tcPr>
            <w:tcW w:w="1257" w:type="dxa"/>
          </w:tcPr>
          <w:p w14:paraId="2162E693" w14:textId="77777777" w:rsidR="00E15F46" w:rsidRPr="00C36B9D" w:rsidRDefault="00E15F46" w:rsidP="005F03D6">
            <w:pPr>
              <w:pStyle w:val="TAL"/>
            </w:pPr>
          </w:p>
        </w:tc>
        <w:tc>
          <w:tcPr>
            <w:tcW w:w="3908" w:type="dxa"/>
          </w:tcPr>
          <w:p w14:paraId="6A345C48" w14:textId="77777777" w:rsidR="00E15F46" w:rsidRPr="00C36B9D" w:rsidRDefault="00E15F46" w:rsidP="005F03D6">
            <w:pPr>
              <w:pStyle w:val="TAL"/>
              <w:rPr>
                <w:i/>
                <w:iCs/>
              </w:rPr>
            </w:pPr>
            <w:r w:rsidRPr="00C36B9D">
              <w:rPr>
                <w:i/>
                <w:iCs/>
              </w:rPr>
              <w:t>csi-RSRP-AndRSRQ-MeasWithSSB-r16</w:t>
            </w:r>
          </w:p>
        </w:tc>
        <w:tc>
          <w:tcPr>
            <w:tcW w:w="3758" w:type="dxa"/>
          </w:tcPr>
          <w:p w14:paraId="75C52FE9" w14:textId="77777777" w:rsidR="00E15F46" w:rsidRPr="00C36B9D" w:rsidRDefault="00E15F46" w:rsidP="00061377">
            <w:pPr>
              <w:pStyle w:val="TAL"/>
              <w:rPr>
                <w:rFonts w:eastAsia="MS Mincho"/>
                <w:i/>
                <w:iCs/>
              </w:rPr>
            </w:pPr>
            <w:r w:rsidRPr="00C36B9D">
              <w:rPr>
                <w:rFonts w:eastAsia="MS Mincho"/>
                <w:i/>
                <w:iCs/>
              </w:rPr>
              <w:t>SharedSpectrumChAccessParamsPerBand-v1640</w:t>
            </w:r>
          </w:p>
        </w:tc>
        <w:tc>
          <w:tcPr>
            <w:tcW w:w="1416" w:type="dxa"/>
          </w:tcPr>
          <w:p w14:paraId="28CC0438" w14:textId="77777777" w:rsidR="00E15F46" w:rsidRPr="00C36B9D" w:rsidRDefault="00E15F46" w:rsidP="00061377">
            <w:pPr>
              <w:pStyle w:val="TAL"/>
            </w:pPr>
            <w:r w:rsidRPr="00C36B9D">
              <w:t>n/a</w:t>
            </w:r>
          </w:p>
        </w:tc>
        <w:tc>
          <w:tcPr>
            <w:tcW w:w="1416" w:type="dxa"/>
          </w:tcPr>
          <w:p w14:paraId="35CA9483" w14:textId="77777777" w:rsidR="00E15F46" w:rsidRPr="00C36B9D" w:rsidRDefault="00E15F46" w:rsidP="00061377">
            <w:pPr>
              <w:pStyle w:val="TAL"/>
            </w:pPr>
            <w:r w:rsidRPr="00C36B9D">
              <w:t>n/a</w:t>
            </w:r>
          </w:p>
        </w:tc>
        <w:tc>
          <w:tcPr>
            <w:tcW w:w="2688" w:type="dxa"/>
          </w:tcPr>
          <w:p w14:paraId="37B039F6"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p w14:paraId="7EAC5A12" w14:textId="77777777" w:rsidR="00E15F46" w:rsidRPr="00C36B9D" w:rsidRDefault="00E15F46" w:rsidP="006B7CC7">
            <w:pPr>
              <w:pStyle w:val="TAL"/>
            </w:pPr>
          </w:p>
          <w:p w14:paraId="35085E39" w14:textId="77777777" w:rsidR="00E15F46" w:rsidRPr="00C36B9D" w:rsidRDefault="00E15F46" w:rsidP="006B7CC7">
            <w:pPr>
              <w:pStyle w:val="TAL"/>
            </w:pPr>
            <w:r w:rsidRPr="00C36B9D">
              <w:t>Note: Rel-15 FG1-4 applies to licensed band operation only, and functionalities of FG1-4 is covered by FG10-26b in unlicensed band operation.</w:t>
            </w:r>
          </w:p>
        </w:tc>
        <w:tc>
          <w:tcPr>
            <w:tcW w:w="1907" w:type="dxa"/>
          </w:tcPr>
          <w:p w14:paraId="1D1389F3" w14:textId="77777777" w:rsidR="00E15F46" w:rsidRPr="00C36B9D" w:rsidRDefault="00E15F46" w:rsidP="002071B2">
            <w:pPr>
              <w:pStyle w:val="TAL"/>
            </w:pPr>
            <w:r w:rsidRPr="00C36B9D">
              <w:t>Optional with capability signalling</w:t>
            </w:r>
          </w:p>
        </w:tc>
      </w:tr>
      <w:tr w:rsidR="006C6E0F" w:rsidRPr="00C36B9D" w14:paraId="485C0CD8" w14:textId="77777777" w:rsidTr="005F03D6">
        <w:tc>
          <w:tcPr>
            <w:tcW w:w="1077" w:type="dxa"/>
          </w:tcPr>
          <w:p w14:paraId="3FB661AC" w14:textId="77777777" w:rsidR="00E15F46" w:rsidRPr="00C36B9D" w:rsidRDefault="00E15F46" w:rsidP="002071B2">
            <w:pPr>
              <w:pStyle w:val="TAL"/>
            </w:pPr>
          </w:p>
        </w:tc>
        <w:tc>
          <w:tcPr>
            <w:tcW w:w="903" w:type="dxa"/>
          </w:tcPr>
          <w:p w14:paraId="52CDCEB6" w14:textId="77777777" w:rsidR="00E15F46" w:rsidRPr="00C36B9D" w:rsidRDefault="00E15F46" w:rsidP="002071B2">
            <w:pPr>
              <w:pStyle w:val="TAL"/>
            </w:pPr>
            <w:r w:rsidRPr="00C36B9D">
              <w:t>10-26c</w:t>
            </w:r>
          </w:p>
        </w:tc>
        <w:tc>
          <w:tcPr>
            <w:tcW w:w="1966" w:type="dxa"/>
          </w:tcPr>
          <w:p w14:paraId="3C80040B" w14:textId="77777777" w:rsidR="00E15F46" w:rsidRPr="00C36B9D" w:rsidRDefault="00E15F46" w:rsidP="00362591">
            <w:pPr>
              <w:pStyle w:val="TAL"/>
            </w:pPr>
            <w:r w:rsidRPr="00C36B9D">
              <w:t>CSI-RS based RRM measurement without associated SS-block for operation with shared spectrum channel access</w:t>
            </w:r>
          </w:p>
        </w:tc>
        <w:tc>
          <w:tcPr>
            <w:tcW w:w="2084" w:type="dxa"/>
          </w:tcPr>
          <w:p w14:paraId="1627F15E" w14:textId="77777777" w:rsidR="00E15F46" w:rsidRPr="00C36B9D" w:rsidRDefault="00E15F46" w:rsidP="00D6731B">
            <w:pPr>
              <w:pStyle w:val="TAL"/>
            </w:pPr>
            <w:r w:rsidRPr="00C36B9D">
              <w:t>1) CSI-RSRP measurement for operation with shared spectrum channel access</w:t>
            </w:r>
          </w:p>
          <w:p w14:paraId="15634EAF" w14:textId="77777777" w:rsidR="00E15F46" w:rsidRPr="00C36B9D" w:rsidRDefault="00E15F46" w:rsidP="00AC62BC">
            <w:pPr>
              <w:pStyle w:val="TAL"/>
            </w:pPr>
            <w:r w:rsidRPr="00C36B9D">
              <w:t>2) CSI-RSRQ measurement for operation with shared spectrum channel access</w:t>
            </w:r>
          </w:p>
          <w:p w14:paraId="1DCE5782" w14:textId="77777777" w:rsidR="00E15F46" w:rsidRPr="00C36B9D" w:rsidRDefault="00E15F46" w:rsidP="005F03D6">
            <w:pPr>
              <w:pStyle w:val="TAL"/>
            </w:pPr>
            <w:r w:rsidRPr="00C36B9D">
              <w:t>3) There is SS-block in the target frequency on which the RRM measurement is performed for operation with shared spectrum channel access</w:t>
            </w:r>
          </w:p>
        </w:tc>
        <w:tc>
          <w:tcPr>
            <w:tcW w:w="1257" w:type="dxa"/>
          </w:tcPr>
          <w:p w14:paraId="0FFFD817" w14:textId="77777777" w:rsidR="00E15F46" w:rsidRPr="00C36B9D" w:rsidRDefault="00E15F46" w:rsidP="005F03D6">
            <w:pPr>
              <w:pStyle w:val="TAL"/>
            </w:pPr>
          </w:p>
        </w:tc>
        <w:tc>
          <w:tcPr>
            <w:tcW w:w="3908" w:type="dxa"/>
          </w:tcPr>
          <w:p w14:paraId="6511B73B" w14:textId="0DD08396" w:rsidR="00E15F46" w:rsidRPr="00C36B9D" w:rsidRDefault="00E15F46" w:rsidP="00061377">
            <w:pPr>
              <w:pStyle w:val="TAL"/>
              <w:rPr>
                <w:i/>
                <w:iCs/>
              </w:rPr>
            </w:pPr>
            <w:r w:rsidRPr="00C36B9D">
              <w:rPr>
                <w:i/>
                <w:iCs/>
              </w:rPr>
              <w:t>csi-RSRP-AndRSRQ-MeasWithoutSSB-r16</w:t>
            </w:r>
          </w:p>
        </w:tc>
        <w:tc>
          <w:tcPr>
            <w:tcW w:w="3758" w:type="dxa"/>
          </w:tcPr>
          <w:p w14:paraId="73AF3A35" w14:textId="77777777" w:rsidR="00E15F46" w:rsidRPr="00C36B9D" w:rsidRDefault="00E15F46" w:rsidP="00061377">
            <w:pPr>
              <w:pStyle w:val="TAL"/>
              <w:rPr>
                <w:rFonts w:eastAsia="MS Mincho"/>
                <w:i/>
                <w:iCs/>
              </w:rPr>
            </w:pPr>
            <w:r w:rsidRPr="00C36B9D">
              <w:rPr>
                <w:rFonts w:eastAsia="MS Mincho"/>
                <w:i/>
                <w:iCs/>
              </w:rPr>
              <w:t>SharedSpectrumChAccessParamsPerBand-v1640</w:t>
            </w:r>
          </w:p>
        </w:tc>
        <w:tc>
          <w:tcPr>
            <w:tcW w:w="1416" w:type="dxa"/>
          </w:tcPr>
          <w:p w14:paraId="2458F30D" w14:textId="77777777" w:rsidR="00E15F46" w:rsidRPr="00C36B9D" w:rsidRDefault="00E15F46" w:rsidP="00061377">
            <w:pPr>
              <w:pStyle w:val="TAL"/>
            </w:pPr>
            <w:r w:rsidRPr="00C36B9D">
              <w:t>n/a</w:t>
            </w:r>
          </w:p>
        </w:tc>
        <w:tc>
          <w:tcPr>
            <w:tcW w:w="1416" w:type="dxa"/>
          </w:tcPr>
          <w:p w14:paraId="0370ED81" w14:textId="77777777" w:rsidR="00E15F46" w:rsidRPr="00C36B9D" w:rsidRDefault="00E15F46" w:rsidP="00EC5A70">
            <w:pPr>
              <w:pStyle w:val="TAL"/>
            </w:pPr>
            <w:r w:rsidRPr="00C36B9D">
              <w:t>n/a</w:t>
            </w:r>
          </w:p>
        </w:tc>
        <w:tc>
          <w:tcPr>
            <w:tcW w:w="2688" w:type="dxa"/>
          </w:tcPr>
          <w:p w14:paraId="1E540EAF"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p w14:paraId="19C4187B" w14:textId="77777777" w:rsidR="00E15F46" w:rsidRPr="00C36B9D" w:rsidRDefault="00E15F46" w:rsidP="006B7CC7">
            <w:pPr>
              <w:pStyle w:val="TAL"/>
            </w:pPr>
          </w:p>
          <w:p w14:paraId="12EBF669" w14:textId="77777777" w:rsidR="00E15F46" w:rsidRPr="00C36B9D" w:rsidRDefault="00E15F46" w:rsidP="006B7CC7">
            <w:pPr>
              <w:pStyle w:val="TAL"/>
            </w:pPr>
            <w:r w:rsidRPr="00C36B9D">
              <w:rPr>
                <w:rFonts w:eastAsia="MS Mincho"/>
              </w:rPr>
              <w:t>Note: Rel-15 FG1-5</w:t>
            </w:r>
            <w:r w:rsidRPr="00C36B9D">
              <w:t xml:space="preserve"> </w:t>
            </w:r>
            <w:r w:rsidRPr="00C36B9D">
              <w:rPr>
                <w:rFonts w:eastAsia="MS Mincho"/>
              </w:rPr>
              <w:t>applies to licensed band operation only, and functionalities of FG1-5 is covered by FG10-26c in unlicensed band operation.</w:t>
            </w:r>
          </w:p>
        </w:tc>
        <w:tc>
          <w:tcPr>
            <w:tcW w:w="1907" w:type="dxa"/>
          </w:tcPr>
          <w:p w14:paraId="0158D7D1" w14:textId="77777777" w:rsidR="00E15F46" w:rsidRPr="00C36B9D" w:rsidRDefault="00E15F46" w:rsidP="002071B2">
            <w:pPr>
              <w:pStyle w:val="TAL"/>
            </w:pPr>
            <w:r w:rsidRPr="00C36B9D">
              <w:t>Optional with capability signalling</w:t>
            </w:r>
          </w:p>
        </w:tc>
      </w:tr>
      <w:tr w:rsidR="006C6E0F" w:rsidRPr="00C36B9D" w14:paraId="45C2ABE6" w14:textId="77777777" w:rsidTr="005F03D6">
        <w:tc>
          <w:tcPr>
            <w:tcW w:w="1077" w:type="dxa"/>
          </w:tcPr>
          <w:p w14:paraId="0E65A2D9" w14:textId="77777777" w:rsidR="00E15F46" w:rsidRPr="00C36B9D" w:rsidRDefault="00E15F46" w:rsidP="002071B2">
            <w:pPr>
              <w:pStyle w:val="TAL"/>
            </w:pPr>
          </w:p>
        </w:tc>
        <w:tc>
          <w:tcPr>
            <w:tcW w:w="903" w:type="dxa"/>
          </w:tcPr>
          <w:p w14:paraId="6C251EBE" w14:textId="77777777" w:rsidR="00E15F46" w:rsidRPr="00C36B9D" w:rsidRDefault="00E15F46" w:rsidP="002071B2">
            <w:pPr>
              <w:pStyle w:val="TAL"/>
            </w:pPr>
            <w:r w:rsidRPr="00C36B9D">
              <w:t>10-26d</w:t>
            </w:r>
          </w:p>
        </w:tc>
        <w:tc>
          <w:tcPr>
            <w:tcW w:w="1966" w:type="dxa"/>
          </w:tcPr>
          <w:p w14:paraId="67195CE7" w14:textId="77777777" w:rsidR="00E15F46" w:rsidRPr="00C36B9D" w:rsidRDefault="00E15F46" w:rsidP="00362591">
            <w:pPr>
              <w:pStyle w:val="TAL"/>
            </w:pPr>
            <w:r w:rsidRPr="00C36B9D">
              <w:t>CSI-RS based RS-SINR measurement for operation with shared spectrum channel access</w:t>
            </w:r>
          </w:p>
        </w:tc>
        <w:tc>
          <w:tcPr>
            <w:tcW w:w="2084" w:type="dxa"/>
          </w:tcPr>
          <w:p w14:paraId="530DE9C0" w14:textId="77777777" w:rsidR="00E15F46" w:rsidRPr="00C36B9D" w:rsidRDefault="00E15F46" w:rsidP="00D6731B">
            <w:pPr>
              <w:pStyle w:val="TAL"/>
            </w:pPr>
            <w:r w:rsidRPr="00C36B9D">
              <w:t>CSI-SINR measurements for operation with shared spectrum channel access</w:t>
            </w:r>
          </w:p>
        </w:tc>
        <w:tc>
          <w:tcPr>
            <w:tcW w:w="1257" w:type="dxa"/>
          </w:tcPr>
          <w:p w14:paraId="57CD50CD" w14:textId="77777777" w:rsidR="00E15F46" w:rsidRPr="00C36B9D" w:rsidRDefault="00E15F46" w:rsidP="00AC62BC">
            <w:pPr>
              <w:pStyle w:val="TAL"/>
            </w:pPr>
            <w:r w:rsidRPr="00C36B9D">
              <w:rPr>
                <w:rFonts w:eastAsia="MS Mincho"/>
              </w:rPr>
              <w:t>10-26b</w:t>
            </w:r>
          </w:p>
        </w:tc>
        <w:tc>
          <w:tcPr>
            <w:tcW w:w="3908" w:type="dxa"/>
          </w:tcPr>
          <w:p w14:paraId="7AA1B172" w14:textId="77777777" w:rsidR="00E15F46" w:rsidRPr="00C36B9D" w:rsidRDefault="00E15F46" w:rsidP="005F03D6">
            <w:pPr>
              <w:pStyle w:val="TAL"/>
              <w:rPr>
                <w:i/>
                <w:iCs/>
              </w:rPr>
            </w:pPr>
            <w:r w:rsidRPr="00C36B9D">
              <w:rPr>
                <w:i/>
                <w:iCs/>
              </w:rPr>
              <w:t>csi-SINR-Meas-r16</w:t>
            </w:r>
          </w:p>
        </w:tc>
        <w:tc>
          <w:tcPr>
            <w:tcW w:w="3758" w:type="dxa"/>
          </w:tcPr>
          <w:p w14:paraId="28214E9D"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0D19B9A" w14:textId="77777777" w:rsidR="00E15F46" w:rsidRPr="00C36B9D" w:rsidRDefault="00E15F46" w:rsidP="00061377">
            <w:pPr>
              <w:pStyle w:val="TAL"/>
            </w:pPr>
            <w:r w:rsidRPr="00C36B9D">
              <w:t>n/a</w:t>
            </w:r>
          </w:p>
        </w:tc>
        <w:tc>
          <w:tcPr>
            <w:tcW w:w="1416" w:type="dxa"/>
          </w:tcPr>
          <w:p w14:paraId="244B3020" w14:textId="77777777" w:rsidR="00E15F46" w:rsidRPr="00C36B9D" w:rsidRDefault="00E15F46" w:rsidP="00061377">
            <w:pPr>
              <w:pStyle w:val="TAL"/>
            </w:pPr>
            <w:r w:rsidRPr="00C36B9D">
              <w:t>n/a</w:t>
            </w:r>
          </w:p>
        </w:tc>
        <w:tc>
          <w:tcPr>
            <w:tcW w:w="2688" w:type="dxa"/>
          </w:tcPr>
          <w:p w14:paraId="7381F28B"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p w14:paraId="5B42C42B" w14:textId="77777777" w:rsidR="00E15F46" w:rsidRPr="00C36B9D" w:rsidRDefault="00E15F46" w:rsidP="006B7CC7">
            <w:pPr>
              <w:pStyle w:val="TAL"/>
            </w:pPr>
          </w:p>
          <w:p w14:paraId="2B6C8143" w14:textId="77777777" w:rsidR="00E15F46" w:rsidRPr="00C36B9D" w:rsidRDefault="00E15F46" w:rsidP="006B7CC7">
            <w:pPr>
              <w:pStyle w:val="TAL"/>
            </w:pPr>
            <w:r w:rsidRPr="00C36B9D">
              <w:t>Note: Rel-15 FG1-6 applies to licensed band operation only, and functionalities of FG1-6 is covered by FG10-26d in unlicensed band operation.</w:t>
            </w:r>
          </w:p>
        </w:tc>
        <w:tc>
          <w:tcPr>
            <w:tcW w:w="1907" w:type="dxa"/>
          </w:tcPr>
          <w:p w14:paraId="7CA7A06F" w14:textId="77777777" w:rsidR="00E15F46" w:rsidRPr="00C36B9D" w:rsidRDefault="00E15F46" w:rsidP="002071B2">
            <w:pPr>
              <w:pStyle w:val="TAL"/>
            </w:pPr>
            <w:r w:rsidRPr="00C36B9D">
              <w:t>Optional with capability signalling</w:t>
            </w:r>
          </w:p>
        </w:tc>
      </w:tr>
      <w:tr w:rsidR="006C6E0F" w:rsidRPr="00C36B9D" w14:paraId="6EE9E954" w14:textId="77777777" w:rsidTr="005F03D6">
        <w:tc>
          <w:tcPr>
            <w:tcW w:w="1077" w:type="dxa"/>
          </w:tcPr>
          <w:p w14:paraId="58496DD8" w14:textId="77777777" w:rsidR="00E15F46" w:rsidRPr="00C36B9D" w:rsidRDefault="00E15F46" w:rsidP="002071B2">
            <w:pPr>
              <w:pStyle w:val="TAL"/>
            </w:pPr>
          </w:p>
        </w:tc>
        <w:tc>
          <w:tcPr>
            <w:tcW w:w="903" w:type="dxa"/>
          </w:tcPr>
          <w:p w14:paraId="1407E8C3" w14:textId="77777777" w:rsidR="00E15F46" w:rsidRPr="00C36B9D" w:rsidRDefault="00E15F46" w:rsidP="002071B2">
            <w:pPr>
              <w:pStyle w:val="TAL"/>
            </w:pPr>
            <w:r w:rsidRPr="00C36B9D">
              <w:t>10-26e</w:t>
            </w:r>
          </w:p>
        </w:tc>
        <w:tc>
          <w:tcPr>
            <w:tcW w:w="1966" w:type="dxa"/>
          </w:tcPr>
          <w:p w14:paraId="0E794CE5" w14:textId="77777777" w:rsidR="00E15F46" w:rsidRPr="00C36B9D" w:rsidRDefault="00E15F46" w:rsidP="00362591">
            <w:pPr>
              <w:pStyle w:val="TAL"/>
            </w:pPr>
            <w:r w:rsidRPr="00C36B9D">
              <w:t>RLM based on a mix of SS block and CSI-RS signals within active BWP for operation with shared spectrum channel access</w:t>
            </w:r>
          </w:p>
        </w:tc>
        <w:tc>
          <w:tcPr>
            <w:tcW w:w="2084" w:type="dxa"/>
          </w:tcPr>
          <w:p w14:paraId="5E87AEAD" w14:textId="77777777" w:rsidR="00E15F46" w:rsidRPr="00C36B9D" w:rsidRDefault="00E15F46" w:rsidP="00D6731B">
            <w:pPr>
              <w:pStyle w:val="TAL"/>
            </w:pPr>
            <w:r w:rsidRPr="00C36B9D">
              <w:t>RLM based on a mix of SS block and CSI-RS signals within active BWP for operation with shared spectrum channel access</w:t>
            </w:r>
          </w:p>
        </w:tc>
        <w:tc>
          <w:tcPr>
            <w:tcW w:w="1257" w:type="dxa"/>
          </w:tcPr>
          <w:p w14:paraId="1645199D" w14:textId="77777777" w:rsidR="00E15F46" w:rsidRPr="00C36B9D" w:rsidRDefault="00E15F46" w:rsidP="00AC62BC">
            <w:pPr>
              <w:pStyle w:val="TAL"/>
              <w:rPr>
                <w:rFonts w:eastAsia="MS Mincho"/>
              </w:rPr>
            </w:pPr>
            <w:r w:rsidRPr="00C36B9D">
              <w:rPr>
                <w:rFonts w:eastAsia="MS Mincho"/>
              </w:rPr>
              <w:t>10-26, one of {10-2c, 10-2d}</w:t>
            </w:r>
          </w:p>
        </w:tc>
        <w:tc>
          <w:tcPr>
            <w:tcW w:w="3908" w:type="dxa"/>
          </w:tcPr>
          <w:p w14:paraId="73F44BB0" w14:textId="77777777" w:rsidR="00E15F46" w:rsidRPr="00C36B9D" w:rsidRDefault="00E15F46" w:rsidP="005F03D6">
            <w:pPr>
              <w:pStyle w:val="TAL"/>
              <w:rPr>
                <w:i/>
                <w:iCs/>
              </w:rPr>
            </w:pPr>
            <w:r w:rsidRPr="00C36B9D">
              <w:rPr>
                <w:i/>
                <w:iCs/>
              </w:rPr>
              <w:t>ssb-AndCSI-RS-RLM-r16</w:t>
            </w:r>
          </w:p>
        </w:tc>
        <w:tc>
          <w:tcPr>
            <w:tcW w:w="3758" w:type="dxa"/>
          </w:tcPr>
          <w:p w14:paraId="7E088CDB"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9109962" w14:textId="77777777" w:rsidR="00E15F46" w:rsidRPr="00C36B9D" w:rsidRDefault="00E15F46" w:rsidP="00061377">
            <w:pPr>
              <w:pStyle w:val="TAL"/>
            </w:pPr>
            <w:r w:rsidRPr="00C36B9D">
              <w:t>n/a</w:t>
            </w:r>
          </w:p>
        </w:tc>
        <w:tc>
          <w:tcPr>
            <w:tcW w:w="1416" w:type="dxa"/>
          </w:tcPr>
          <w:p w14:paraId="7CD906C3" w14:textId="77777777" w:rsidR="00E15F46" w:rsidRPr="00C36B9D" w:rsidRDefault="00E15F46" w:rsidP="00061377">
            <w:pPr>
              <w:pStyle w:val="TAL"/>
            </w:pPr>
            <w:r w:rsidRPr="00C36B9D">
              <w:t>n/a</w:t>
            </w:r>
          </w:p>
        </w:tc>
        <w:tc>
          <w:tcPr>
            <w:tcW w:w="2688" w:type="dxa"/>
          </w:tcPr>
          <w:p w14:paraId="2CE54F97"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p w14:paraId="742B2B4B" w14:textId="77777777" w:rsidR="00E15F46" w:rsidRPr="00C36B9D" w:rsidRDefault="00E15F46" w:rsidP="006B7CC7">
            <w:pPr>
              <w:pStyle w:val="TAL"/>
            </w:pPr>
          </w:p>
          <w:p w14:paraId="3728DB7A" w14:textId="77777777" w:rsidR="00E15F46" w:rsidRPr="00C36B9D" w:rsidRDefault="00E15F46" w:rsidP="006B7CC7">
            <w:pPr>
              <w:pStyle w:val="TAL"/>
            </w:pPr>
            <w:r w:rsidRPr="00C36B9D">
              <w:t>Note: Rel-15 FG1-8 applies to licensed band operation only, and functionalities of FG1-8 is covered by FG10-26e in unlicensed band operation.</w:t>
            </w:r>
          </w:p>
        </w:tc>
        <w:tc>
          <w:tcPr>
            <w:tcW w:w="1907" w:type="dxa"/>
          </w:tcPr>
          <w:p w14:paraId="35789B48" w14:textId="77777777" w:rsidR="00E15F46" w:rsidRPr="00C36B9D" w:rsidRDefault="00E15F46" w:rsidP="002071B2">
            <w:pPr>
              <w:pStyle w:val="TAL"/>
            </w:pPr>
            <w:r w:rsidRPr="00C36B9D">
              <w:t>Optional with capability signalling</w:t>
            </w:r>
          </w:p>
        </w:tc>
      </w:tr>
      <w:tr w:rsidR="006C6E0F" w:rsidRPr="00C36B9D" w14:paraId="0CF82D54" w14:textId="77777777" w:rsidTr="005F03D6">
        <w:tc>
          <w:tcPr>
            <w:tcW w:w="1077" w:type="dxa"/>
          </w:tcPr>
          <w:p w14:paraId="1EA922FE" w14:textId="77777777" w:rsidR="00E15F46" w:rsidRPr="00C36B9D" w:rsidRDefault="00E15F46" w:rsidP="002071B2">
            <w:pPr>
              <w:pStyle w:val="TAL"/>
            </w:pPr>
          </w:p>
        </w:tc>
        <w:tc>
          <w:tcPr>
            <w:tcW w:w="903" w:type="dxa"/>
          </w:tcPr>
          <w:p w14:paraId="59B03E44" w14:textId="77777777" w:rsidR="00E15F46" w:rsidRPr="00C36B9D" w:rsidRDefault="00E15F46" w:rsidP="002071B2">
            <w:pPr>
              <w:pStyle w:val="TAL"/>
            </w:pPr>
            <w:r w:rsidRPr="00C36B9D">
              <w:t>10-26f</w:t>
            </w:r>
          </w:p>
        </w:tc>
        <w:tc>
          <w:tcPr>
            <w:tcW w:w="1966" w:type="dxa"/>
          </w:tcPr>
          <w:p w14:paraId="5951A84B" w14:textId="77777777" w:rsidR="00E15F46" w:rsidRPr="00C36B9D" w:rsidRDefault="00E15F46" w:rsidP="00362591">
            <w:pPr>
              <w:pStyle w:val="TAL"/>
            </w:pPr>
            <w:r w:rsidRPr="00C36B9D">
              <w:t>CSI-RS based contention free RA for HO for operation with shared spectrum channel access</w:t>
            </w:r>
          </w:p>
        </w:tc>
        <w:tc>
          <w:tcPr>
            <w:tcW w:w="2084" w:type="dxa"/>
          </w:tcPr>
          <w:p w14:paraId="2CB22D2C" w14:textId="77777777" w:rsidR="00E15F46" w:rsidRPr="00C36B9D" w:rsidRDefault="00E15F46" w:rsidP="00D6731B">
            <w:pPr>
              <w:pStyle w:val="TAL"/>
            </w:pPr>
            <w:r w:rsidRPr="00C36B9D">
              <w:t>CSI-RS based contention free RA for HO for operation with shared spectrum channel access</w:t>
            </w:r>
          </w:p>
        </w:tc>
        <w:tc>
          <w:tcPr>
            <w:tcW w:w="1257" w:type="dxa"/>
          </w:tcPr>
          <w:p w14:paraId="4A7BC85A" w14:textId="77777777" w:rsidR="00E15F46" w:rsidRPr="00C36B9D" w:rsidRDefault="00E15F46" w:rsidP="00AC62BC">
            <w:pPr>
              <w:pStyle w:val="TAL"/>
              <w:rPr>
                <w:rFonts w:eastAsia="MS Mincho"/>
              </w:rPr>
            </w:pPr>
            <w:r w:rsidRPr="00C36B9D">
              <w:rPr>
                <w:rFonts w:eastAsia="MS Mincho"/>
              </w:rPr>
              <w:t>One of {10-26b, 10-26c}</w:t>
            </w:r>
          </w:p>
        </w:tc>
        <w:tc>
          <w:tcPr>
            <w:tcW w:w="3908" w:type="dxa"/>
          </w:tcPr>
          <w:p w14:paraId="09C1F698" w14:textId="77777777" w:rsidR="00E15F46" w:rsidRPr="00C36B9D" w:rsidRDefault="00E15F46" w:rsidP="005F03D6">
            <w:pPr>
              <w:pStyle w:val="TAL"/>
              <w:rPr>
                <w:i/>
                <w:iCs/>
              </w:rPr>
            </w:pPr>
            <w:r w:rsidRPr="00C36B9D">
              <w:rPr>
                <w:i/>
                <w:iCs/>
              </w:rPr>
              <w:t>csi-RS-CFRA-ForHO-r16</w:t>
            </w:r>
          </w:p>
        </w:tc>
        <w:tc>
          <w:tcPr>
            <w:tcW w:w="3758" w:type="dxa"/>
          </w:tcPr>
          <w:p w14:paraId="711DED26"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41FB308" w14:textId="77777777" w:rsidR="00E15F46" w:rsidRPr="00C36B9D" w:rsidRDefault="00E15F46" w:rsidP="00061377">
            <w:pPr>
              <w:pStyle w:val="TAL"/>
            </w:pPr>
            <w:r w:rsidRPr="00C36B9D">
              <w:t>n/a</w:t>
            </w:r>
          </w:p>
        </w:tc>
        <w:tc>
          <w:tcPr>
            <w:tcW w:w="1416" w:type="dxa"/>
          </w:tcPr>
          <w:p w14:paraId="6F2406DB" w14:textId="77777777" w:rsidR="00E15F46" w:rsidRPr="00C36B9D" w:rsidRDefault="00E15F46" w:rsidP="00061377">
            <w:pPr>
              <w:pStyle w:val="TAL"/>
            </w:pPr>
            <w:r w:rsidRPr="00C36B9D">
              <w:t>n/a</w:t>
            </w:r>
          </w:p>
        </w:tc>
        <w:tc>
          <w:tcPr>
            <w:tcW w:w="2688" w:type="dxa"/>
          </w:tcPr>
          <w:p w14:paraId="5427EE4D"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p w14:paraId="1AEDEBCC" w14:textId="77777777" w:rsidR="00E15F46" w:rsidRPr="00C36B9D" w:rsidRDefault="00E15F46" w:rsidP="006B7CC7">
            <w:pPr>
              <w:pStyle w:val="TAL"/>
            </w:pPr>
          </w:p>
          <w:p w14:paraId="347BB332" w14:textId="77777777" w:rsidR="00E15F46" w:rsidRPr="00C36B9D" w:rsidRDefault="00E15F46" w:rsidP="006B7CC7">
            <w:pPr>
              <w:pStyle w:val="TAL"/>
            </w:pPr>
            <w:r w:rsidRPr="00C36B9D">
              <w:t>Note: Rel-15 FG1-9 applies to licensed band operation only, and functionalities of FG1-9 is covered by FG10-26f in unlicensed band operation.</w:t>
            </w:r>
          </w:p>
        </w:tc>
        <w:tc>
          <w:tcPr>
            <w:tcW w:w="1907" w:type="dxa"/>
          </w:tcPr>
          <w:p w14:paraId="089666F3" w14:textId="77777777" w:rsidR="00E15F46" w:rsidRPr="00C36B9D" w:rsidRDefault="00E15F46" w:rsidP="002071B2">
            <w:pPr>
              <w:pStyle w:val="TAL"/>
            </w:pPr>
            <w:r w:rsidRPr="00C36B9D">
              <w:t>Optional with capability signalling</w:t>
            </w:r>
          </w:p>
        </w:tc>
      </w:tr>
      <w:tr w:rsidR="006C6E0F" w:rsidRPr="00C36B9D" w14:paraId="40536F76" w14:textId="77777777" w:rsidTr="005F03D6">
        <w:tc>
          <w:tcPr>
            <w:tcW w:w="1077" w:type="dxa"/>
          </w:tcPr>
          <w:p w14:paraId="27EFBA12" w14:textId="77777777" w:rsidR="00E15F46" w:rsidRPr="00C36B9D" w:rsidRDefault="00E15F46" w:rsidP="002071B2">
            <w:pPr>
              <w:pStyle w:val="TAL"/>
            </w:pPr>
          </w:p>
        </w:tc>
        <w:tc>
          <w:tcPr>
            <w:tcW w:w="903" w:type="dxa"/>
          </w:tcPr>
          <w:p w14:paraId="32C2141D" w14:textId="77777777" w:rsidR="00E15F46" w:rsidRPr="00C36B9D" w:rsidRDefault="00E15F46" w:rsidP="00362591">
            <w:pPr>
              <w:pStyle w:val="TAL"/>
            </w:pPr>
            <w:r w:rsidRPr="00C36B9D">
              <w:t>10-31</w:t>
            </w:r>
          </w:p>
        </w:tc>
        <w:tc>
          <w:tcPr>
            <w:tcW w:w="1966" w:type="dxa"/>
          </w:tcPr>
          <w:p w14:paraId="5A8A72A0" w14:textId="77777777" w:rsidR="00E15F46" w:rsidRPr="00C36B9D" w:rsidRDefault="00E15F46" w:rsidP="00D6731B">
            <w:pPr>
              <w:pStyle w:val="TAL"/>
            </w:pPr>
            <w:r w:rsidRPr="00C36B9D">
              <w:t>Support of P/SP-CSI-RS reception with CSI-RS-ValidationWith-DCI-r16 configured</w:t>
            </w:r>
          </w:p>
        </w:tc>
        <w:tc>
          <w:tcPr>
            <w:tcW w:w="2084" w:type="dxa"/>
          </w:tcPr>
          <w:p w14:paraId="0C5C5904" w14:textId="77777777" w:rsidR="00E15F46" w:rsidRPr="00C36B9D" w:rsidRDefault="00E15F46" w:rsidP="006B7CC7">
            <w:pPr>
              <w:pStyle w:val="TAL"/>
            </w:pPr>
            <w:r w:rsidRPr="00C36B9D">
              <w:t>1. Validate P/SP-CSI-RS reception when receiving a DCI granting a PDSCH over the same set of symbols</w:t>
            </w:r>
          </w:p>
          <w:p w14:paraId="4DCFAFB7" w14:textId="77777777" w:rsidR="00E15F46" w:rsidRPr="00C36B9D" w:rsidRDefault="00E15F46" w:rsidP="006B7CC7">
            <w:pPr>
              <w:pStyle w:val="TAL"/>
            </w:pPr>
            <w:r w:rsidRPr="00C36B9D">
              <w:t>2. Validate P/SP-CSI-RS reception when receiving a DCI triggering a A-CSI-RS over the same set of symbols</w:t>
            </w:r>
          </w:p>
        </w:tc>
        <w:tc>
          <w:tcPr>
            <w:tcW w:w="1257" w:type="dxa"/>
          </w:tcPr>
          <w:p w14:paraId="3394E157" w14:textId="77777777" w:rsidR="00E15F46" w:rsidRPr="00C36B9D" w:rsidRDefault="00E15F46" w:rsidP="002071B2">
            <w:pPr>
              <w:pStyle w:val="TAL"/>
            </w:pPr>
          </w:p>
        </w:tc>
        <w:tc>
          <w:tcPr>
            <w:tcW w:w="3908" w:type="dxa"/>
          </w:tcPr>
          <w:p w14:paraId="7195829F" w14:textId="3F68C869" w:rsidR="00E15F46" w:rsidRPr="00C36B9D" w:rsidRDefault="00E15F46" w:rsidP="00362591">
            <w:pPr>
              <w:pStyle w:val="TAL"/>
              <w:rPr>
                <w:i/>
                <w:iCs/>
              </w:rPr>
            </w:pPr>
            <w:r w:rsidRPr="00C36B9D">
              <w:rPr>
                <w:i/>
                <w:iCs/>
              </w:rPr>
              <w:t>periodicAndSemi-PersistentCSI-RS-r16</w:t>
            </w:r>
          </w:p>
        </w:tc>
        <w:tc>
          <w:tcPr>
            <w:tcW w:w="3758" w:type="dxa"/>
          </w:tcPr>
          <w:p w14:paraId="0FC0FA90"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79590FE5" w14:textId="77777777" w:rsidR="00E15F46" w:rsidRPr="00C36B9D" w:rsidRDefault="00E15F46" w:rsidP="00AC62BC">
            <w:pPr>
              <w:pStyle w:val="TAL"/>
            </w:pPr>
            <w:r w:rsidRPr="00C36B9D">
              <w:t>n/a</w:t>
            </w:r>
          </w:p>
        </w:tc>
        <w:tc>
          <w:tcPr>
            <w:tcW w:w="1416" w:type="dxa"/>
          </w:tcPr>
          <w:p w14:paraId="68C3BD20" w14:textId="77777777" w:rsidR="00E15F46" w:rsidRPr="00C36B9D" w:rsidRDefault="00E15F46" w:rsidP="005F03D6">
            <w:pPr>
              <w:pStyle w:val="TAL"/>
            </w:pPr>
            <w:r w:rsidRPr="00C36B9D">
              <w:t>n/a</w:t>
            </w:r>
          </w:p>
        </w:tc>
        <w:tc>
          <w:tcPr>
            <w:tcW w:w="2688" w:type="dxa"/>
          </w:tcPr>
          <w:p w14:paraId="383B550F" w14:textId="77777777" w:rsidR="00E15F46" w:rsidRPr="00C36B9D" w:rsidRDefault="00E15F46" w:rsidP="006B7CC7">
            <w:pPr>
              <w:pStyle w:val="TAL"/>
            </w:pPr>
            <w:r w:rsidRPr="00C36B9D">
              <w:t>If UE does not signal capability for FG 10-31, the UE cannot be configured with CSI-RS-ValidationWith-DCI-r16.</w:t>
            </w:r>
          </w:p>
          <w:p w14:paraId="573AF185" w14:textId="77777777" w:rsidR="00E15F46" w:rsidRPr="00C36B9D" w:rsidRDefault="00E15F46" w:rsidP="006B7CC7">
            <w:pPr>
              <w:pStyle w:val="TAL"/>
            </w:pPr>
          </w:p>
          <w:p w14:paraId="0B5069B0" w14:textId="77777777" w:rsidR="00E15F46" w:rsidRPr="00C36B9D" w:rsidRDefault="00E15F46" w:rsidP="006B7CC7">
            <w:pPr>
              <w:pStyle w:val="TAL"/>
            </w:pPr>
            <w:r w:rsidRPr="00C36B9D">
              <w:t xml:space="preserve">If none of the RRC parameters CO-DurationPerCell-r16, </w:t>
            </w:r>
            <w:proofErr w:type="spellStart"/>
            <w:r w:rsidRPr="00C36B9D">
              <w:t>SlotFormatIndicator</w:t>
            </w:r>
            <w:proofErr w:type="spellEnd"/>
            <w:r w:rsidRPr="00C36B9D">
              <w:t xml:space="preserve">, and CSI-RS-ValidationWith-DCI-r16 is configured on a cell with shared spectrum access, and P/SP CSI-RS is configured, for reception/cancellation of SP/P CSI-RS the </w:t>
            </w:r>
            <w:proofErr w:type="spellStart"/>
            <w:r w:rsidRPr="00C36B9D">
              <w:t>behavior</w:t>
            </w:r>
            <w:proofErr w:type="spellEnd"/>
            <w:r w:rsidRPr="00C36B9D">
              <w:t xml:space="preserve"> in 11.1 of TS38.213 applies as per agreement.</w:t>
            </w:r>
          </w:p>
          <w:p w14:paraId="26F34DC5" w14:textId="77777777" w:rsidR="00E15F46" w:rsidRPr="00C36B9D" w:rsidRDefault="00E15F46" w:rsidP="006B7CC7">
            <w:pPr>
              <w:pStyle w:val="TAL"/>
            </w:pPr>
          </w:p>
          <w:p w14:paraId="5EFB4752"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68EBFCF0"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23D041E3" w14:textId="77777777" w:rsidTr="005F03D6">
        <w:tc>
          <w:tcPr>
            <w:tcW w:w="1077" w:type="dxa"/>
          </w:tcPr>
          <w:p w14:paraId="5BE7C766" w14:textId="77777777" w:rsidR="00E15F46" w:rsidRPr="00C36B9D" w:rsidRDefault="00E15F46" w:rsidP="002071B2">
            <w:pPr>
              <w:pStyle w:val="TAL"/>
            </w:pPr>
          </w:p>
        </w:tc>
        <w:tc>
          <w:tcPr>
            <w:tcW w:w="903" w:type="dxa"/>
          </w:tcPr>
          <w:p w14:paraId="65D98379" w14:textId="77777777" w:rsidR="00E15F46" w:rsidRPr="00C36B9D" w:rsidRDefault="00E15F46" w:rsidP="00362591">
            <w:pPr>
              <w:pStyle w:val="TAL"/>
            </w:pPr>
            <w:r w:rsidRPr="00C36B9D">
              <w:t>10-3</w:t>
            </w:r>
          </w:p>
        </w:tc>
        <w:tc>
          <w:tcPr>
            <w:tcW w:w="1966" w:type="dxa"/>
          </w:tcPr>
          <w:p w14:paraId="6495969E" w14:textId="77777777" w:rsidR="00E15F46" w:rsidRPr="00C36B9D" w:rsidRDefault="00E15F46" w:rsidP="00D6731B">
            <w:pPr>
              <w:pStyle w:val="TAL"/>
            </w:pPr>
            <w:r w:rsidRPr="00C36B9D">
              <w:t>PRB interlace mapping for PUSCH</w:t>
            </w:r>
          </w:p>
        </w:tc>
        <w:tc>
          <w:tcPr>
            <w:tcW w:w="2084" w:type="dxa"/>
          </w:tcPr>
          <w:p w14:paraId="59C0072F" w14:textId="77777777" w:rsidR="00E15F46" w:rsidRPr="00C36B9D" w:rsidRDefault="00E15F46" w:rsidP="006B7CC7">
            <w:pPr>
              <w:pStyle w:val="TAL"/>
            </w:pPr>
            <w:r w:rsidRPr="00C36B9D">
              <w:t>1. PRB interlace frequency domain resource allocation for PUSCH</w:t>
            </w:r>
          </w:p>
        </w:tc>
        <w:tc>
          <w:tcPr>
            <w:tcW w:w="1257" w:type="dxa"/>
          </w:tcPr>
          <w:p w14:paraId="36E08378" w14:textId="77777777" w:rsidR="00E15F46" w:rsidRPr="00C36B9D" w:rsidRDefault="00E15F46" w:rsidP="002071B2">
            <w:pPr>
              <w:pStyle w:val="TAL"/>
            </w:pPr>
          </w:p>
        </w:tc>
        <w:tc>
          <w:tcPr>
            <w:tcW w:w="3908" w:type="dxa"/>
          </w:tcPr>
          <w:p w14:paraId="5E2073ED" w14:textId="434965D5" w:rsidR="00E15F46" w:rsidRPr="00C36B9D" w:rsidRDefault="00E15F46" w:rsidP="00362591">
            <w:pPr>
              <w:pStyle w:val="TAL"/>
              <w:rPr>
                <w:i/>
                <w:iCs/>
              </w:rPr>
            </w:pPr>
            <w:r w:rsidRPr="00C36B9D">
              <w:rPr>
                <w:i/>
                <w:iCs/>
              </w:rPr>
              <w:t>pusch-PRB-interlace-r16</w:t>
            </w:r>
          </w:p>
        </w:tc>
        <w:tc>
          <w:tcPr>
            <w:tcW w:w="3758" w:type="dxa"/>
          </w:tcPr>
          <w:p w14:paraId="1E0C2311"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52AA0017" w14:textId="77777777" w:rsidR="00E15F46" w:rsidRPr="00C36B9D" w:rsidRDefault="00E15F46" w:rsidP="00AC62BC">
            <w:pPr>
              <w:pStyle w:val="TAL"/>
            </w:pPr>
            <w:r w:rsidRPr="00C36B9D">
              <w:t>n/a</w:t>
            </w:r>
          </w:p>
        </w:tc>
        <w:tc>
          <w:tcPr>
            <w:tcW w:w="1416" w:type="dxa"/>
          </w:tcPr>
          <w:p w14:paraId="5ED2660B" w14:textId="77777777" w:rsidR="00E15F46" w:rsidRPr="00C36B9D" w:rsidRDefault="00E15F46" w:rsidP="005F03D6">
            <w:pPr>
              <w:pStyle w:val="TAL"/>
            </w:pPr>
            <w:r w:rsidRPr="00C36B9D">
              <w:t>n/a</w:t>
            </w:r>
          </w:p>
        </w:tc>
        <w:tc>
          <w:tcPr>
            <w:tcW w:w="2688" w:type="dxa"/>
          </w:tcPr>
          <w:p w14:paraId="48A19F38" w14:textId="77777777" w:rsidR="00E15F46" w:rsidRPr="00C36B9D" w:rsidRDefault="00E15F46" w:rsidP="006B7CC7">
            <w:pPr>
              <w:pStyle w:val="TAL"/>
            </w:pPr>
            <w:r w:rsidRPr="00C36B9D">
              <w:t>Support of PRB interlace PUSCH</w:t>
            </w:r>
          </w:p>
          <w:p w14:paraId="7B65FE68" w14:textId="77777777" w:rsidR="00E15F46" w:rsidRPr="00C36B9D" w:rsidRDefault="00E15F46" w:rsidP="006B7CC7">
            <w:pPr>
              <w:pStyle w:val="TAL"/>
            </w:pPr>
          </w:p>
          <w:p w14:paraId="12DDDE89"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64AEDFE5" w14:textId="77777777" w:rsidR="00E15F46" w:rsidRPr="00C36B9D" w:rsidRDefault="00E15F46" w:rsidP="002071B2">
            <w:pPr>
              <w:pStyle w:val="TAL"/>
            </w:pPr>
            <w:r w:rsidRPr="00C36B9D">
              <w:t>Optional with capability signalling</w:t>
            </w:r>
          </w:p>
        </w:tc>
      </w:tr>
      <w:tr w:rsidR="006C6E0F" w:rsidRPr="00C36B9D" w14:paraId="7E7E85CB" w14:textId="77777777" w:rsidTr="005F03D6">
        <w:tc>
          <w:tcPr>
            <w:tcW w:w="1077" w:type="dxa"/>
          </w:tcPr>
          <w:p w14:paraId="077C784F" w14:textId="77777777" w:rsidR="00E15F46" w:rsidRPr="00C36B9D" w:rsidRDefault="00E15F46" w:rsidP="002071B2">
            <w:pPr>
              <w:pStyle w:val="TAL"/>
            </w:pPr>
          </w:p>
        </w:tc>
        <w:tc>
          <w:tcPr>
            <w:tcW w:w="903" w:type="dxa"/>
          </w:tcPr>
          <w:p w14:paraId="4D20362E" w14:textId="77777777" w:rsidR="00E15F46" w:rsidRPr="00C36B9D" w:rsidRDefault="00E15F46" w:rsidP="00362591">
            <w:pPr>
              <w:pStyle w:val="TAL"/>
            </w:pPr>
            <w:r w:rsidRPr="00C36B9D">
              <w:t>10-3a</w:t>
            </w:r>
          </w:p>
        </w:tc>
        <w:tc>
          <w:tcPr>
            <w:tcW w:w="1966" w:type="dxa"/>
          </w:tcPr>
          <w:p w14:paraId="67CB677D" w14:textId="77777777" w:rsidR="00E15F46" w:rsidRPr="00C36B9D" w:rsidRDefault="00E15F46" w:rsidP="00D6731B">
            <w:pPr>
              <w:pStyle w:val="TAL"/>
            </w:pPr>
            <w:r w:rsidRPr="00C36B9D">
              <w:t>PRB interlace mapping for PUCCH</w:t>
            </w:r>
          </w:p>
        </w:tc>
        <w:tc>
          <w:tcPr>
            <w:tcW w:w="2084" w:type="dxa"/>
          </w:tcPr>
          <w:p w14:paraId="014E0C04" w14:textId="11EBCAC6" w:rsidR="00E15F46" w:rsidRPr="00C36B9D" w:rsidRDefault="00061377" w:rsidP="006B7CC7">
            <w:pPr>
              <w:pStyle w:val="TAL"/>
            </w:pPr>
            <w:r w:rsidRPr="00C36B9D">
              <w:t xml:space="preserve">1. </w:t>
            </w:r>
            <w:r w:rsidR="00E15F46" w:rsidRPr="00C36B9D">
              <w:t>PRB interlace frequency domain resource allocation for PUCCH format 0 and format 1</w:t>
            </w:r>
          </w:p>
          <w:p w14:paraId="2A2FB49F" w14:textId="69367C42" w:rsidR="00E15F46" w:rsidRPr="00C36B9D" w:rsidRDefault="00061377" w:rsidP="006B7CC7">
            <w:pPr>
              <w:pStyle w:val="TAL"/>
            </w:pPr>
            <w:r w:rsidRPr="00C36B9D">
              <w:t xml:space="preserve">2. </w:t>
            </w:r>
            <w:r w:rsidR="00E15F46" w:rsidRPr="00C36B9D">
              <w:t>PRB interlace frequency domain resource allocation for PUCCH format 2</w:t>
            </w:r>
          </w:p>
          <w:p w14:paraId="0330EFF7" w14:textId="0ABC2188" w:rsidR="00E15F46" w:rsidRPr="00C36B9D" w:rsidRDefault="00061377" w:rsidP="006B7CC7">
            <w:pPr>
              <w:pStyle w:val="TAL"/>
            </w:pPr>
            <w:r w:rsidRPr="00C36B9D">
              <w:t xml:space="preserve">3. </w:t>
            </w:r>
            <w:r w:rsidR="00E15F46" w:rsidRPr="00C36B9D">
              <w:t>PRB interlace frequency domain resource allocation for PUCCH format 3</w:t>
            </w:r>
          </w:p>
        </w:tc>
        <w:tc>
          <w:tcPr>
            <w:tcW w:w="1257" w:type="dxa"/>
          </w:tcPr>
          <w:p w14:paraId="07727831" w14:textId="77777777" w:rsidR="00E15F46" w:rsidRPr="00C36B9D" w:rsidRDefault="00E15F46" w:rsidP="002071B2">
            <w:pPr>
              <w:pStyle w:val="TAL"/>
            </w:pPr>
          </w:p>
        </w:tc>
        <w:tc>
          <w:tcPr>
            <w:tcW w:w="3908" w:type="dxa"/>
          </w:tcPr>
          <w:p w14:paraId="4D799408" w14:textId="5B3A7440" w:rsidR="00E15F46" w:rsidRPr="00C36B9D" w:rsidRDefault="00E15F46" w:rsidP="00362591">
            <w:pPr>
              <w:pStyle w:val="TAL"/>
              <w:rPr>
                <w:i/>
                <w:iCs/>
              </w:rPr>
            </w:pPr>
            <w:r w:rsidRPr="00C36B9D">
              <w:rPr>
                <w:i/>
                <w:iCs/>
              </w:rPr>
              <w:t>pucch-F0-F1-PRB-Interlace-r16</w:t>
            </w:r>
          </w:p>
        </w:tc>
        <w:tc>
          <w:tcPr>
            <w:tcW w:w="3758" w:type="dxa"/>
          </w:tcPr>
          <w:p w14:paraId="4C30CDC7"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07531A32" w14:textId="77777777" w:rsidR="00E15F46" w:rsidRPr="00C36B9D" w:rsidRDefault="00E15F46" w:rsidP="00AC62BC">
            <w:pPr>
              <w:pStyle w:val="TAL"/>
            </w:pPr>
            <w:r w:rsidRPr="00C36B9D">
              <w:t>n/a</w:t>
            </w:r>
          </w:p>
        </w:tc>
        <w:tc>
          <w:tcPr>
            <w:tcW w:w="1416" w:type="dxa"/>
          </w:tcPr>
          <w:p w14:paraId="1A20ADE8" w14:textId="77777777" w:rsidR="00E15F46" w:rsidRPr="00C36B9D" w:rsidRDefault="00E15F46" w:rsidP="005F03D6">
            <w:pPr>
              <w:pStyle w:val="TAL"/>
            </w:pPr>
            <w:r w:rsidRPr="00C36B9D">
              <w:t>n/a</w:t>
            </w:r>
          </w:p>
        </w:tc>
        <w:tc>
          <w:tcPr>
            <w:tcW w:w="2688" w:type="dxa"/>
          </w:tcPr>
          <w:p w14:paraId="72BC6A88" w14:textId="77777777" w:rsidR="00E15F46" w:rsidRPr="00C36B9D" w:rsidRDefault="00E15F46" w:rsidP="006B7CC7">
            <w:pPr>
              <w:pStyle w:val="TAL"/>
            </w:pPr>
            <w:r w:rsidRPr="00C36B9D">
              <w:t>Support of PRB interlace PUCCH format 0/1</w:t>
            </w:r>
          </w:p>
          <w:p w14:paraId="414FC7A9" w14:textId="77777777" w:rsidR="00E15F46" w:rsidRPr="00C36B9D" w:rsidRDefault="00E15F46" w:rsidP="006B7CC7">
            <w:pPr>
              <w:pStyle w:val="TAL"/>
            </w:pPr>
          </w:p>
          <w:p w14:paraId="2CAB79BC"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4969E4E2" w14:textId="77777777" w:rsidR="00E15F46" w:rsidRPr="00C36B9D" w:rsidRDefault="00E15F46" w:rsidP="002071B2">
            <w:pPr>
              <w:pStyle w:val="TAL"/>
            </w:pPr>
            <w:r w:rsidRPr="00C36B9D">
              <w:t>Optional with capability signalling</w:t>
            </w:r>
          </w:p>
        </w:tc>
      </w:tr>
      <w:tr w:rsidR="006C6E0F" w:rsidRPr="00C36B9D" w14:paraId="50FA773F" w14:textId="77777777" w:rsidTr="005F03D6">
        <w:tc>
          <w:tcPr>
            <w:tcW w:w="1077" w:type="dxa"/>
          </w:tcPr>
          <w:p w14:paraId="56DFB8D4" w14:textId="77777777" w:rsidR="00E15F46" w:rsidRPr="00C36B9D" w:rsidRDefault="00E15F46" w:rsidP="002071B2">
            <w:pPr>
              <w:pStyle w:val="TAL"/>
            </w:pPr>
          </w:p>
        </w:tc>
        <w:tc>
          <w:tcPr>
            <w:tcW w:w="903" w:type="dxa"/>
          </w:tcPr>
          <w:p w14:paraId="5FC26F0F" w14:textId="77777777" w:rsidR="00E15F46" w:rsidRPr="00C36B9D" w:rsidRDefault="00E15F46" w:rsidP="00362591">
            <w:pPr>
              <w:pStyle w:val="TAL"/>
            </w:pPr>
            <w:r w:rsidRPr="00C36B9D">
              <w:t>10-12</w:t>
            </w:r>
          </w:p>
        </w:tc>
        <w:tc>
          <w:tcPr>
            <w:tcW w:w="1966" w:type="dxa"/>
          </w:tcPr>
          <w:p w14:paraId="412B8EAE" w14:textId="77777777" w:rsidR="00E15F46" w:rsidRPr="00C36B9D" w:rsidRDefault="00E15F46" w:rsidP="00D6731B">
            <w:pPr>
              <w:pStyle w:val="TAL"/>
            </w:pPr>
            <w:r w:rsidRPr="00C36B9D">
              <w:t>OCC for PRB interlace mapping for PF2 and PF3</w:t>
            </w:r>
          </w:p>
        </w:tc>
        <w:tc>
          <w:tcPr>
            <w:tcW w:w="2084" w:type="dxa"/>
          </w:tcPr>
          <w:p w14:paraId="3F0D8932" w14:textId="77777777" w:rsidR="00E15F46" w:rsidRPr="00C36B9D" w:rsidRDefault="00E15F46" w:rsidP="006B7CC7">
            <w:pPr>
              <w:pStyle w:val="TAL"/>
            </w:pPr>
            <w:r w:rsidRPr="00C36B9D">
              <w:t>1. OCC2</w:t>
            </w:r>
          </w:p>
          <w:p w14:paraId="055510CB" w14:textId="77777777" w:rsidR="00E15F46" w:rsidRPr="00C36B9D" w:rsidRDefault="00E15F46" w:rsidP="006B7CC7">
            <w:pPr>
              <w:pStyle w:val="TAL"/>
            </w:pPr>
            <w:r w:rsidRPr="00C36B9D">
              <w:t>2. OCC4</w:t>
            </w:r>
          </w:p>
        </w:tc>
        <w:tc>
          <w:tcPr>
            <w:tcW w:w="1257" w:type="dxa"/>
          </w:tcPr>
          <w:p w14:paraId="2B71F61E" w14:textId="77777777" w:rsidR="00E15F46" w:rsidRPr="00C36B9D" w:rsidRDefault="00E15F46" w:rsidP="002071B2">
            <w:pPr>
              <w:pStyle w:val="TAL"/>
            </w:pPr>
            <w:r w:rsidRPr="00C36B9D">
              <w:rPr>
                <w:rFonts w:eastAsia="MS Mincho"/>
              </w:rPr>
              <w:t>10-3a</w:t>
            </w:r>
          </w:p>
        </w:tc>
        <w:tc>
          <w:tcPr>
            <w:tcW w:w="3908" w:type="dxa"/>
          </w:tcPr>
          <w:p w14:paraId="4DFBA37B" w14:textId="738A4F1B" w:rsidR="00E15F46" w:rsidRPr="00C36B9D" w:rsidRDefault="00E15F46" w:rsidP="00362591">
            <w:pPr>
              <w:pStyle w:val="TAL"/>
              <w:rPr>
                <w:i/>
                <w:iCs/>
              </w:rPr>
            </w:pPr>
            <w:r w:rsidRPr="00C36B9D">
              <w:rPr>
                <w:i/>
                <w:iCs/>
              </w:rPr>
              <w:t>occ-PRB-PF2-PF3-r16</w:t>
            </w:r>
          </w:p>
        </w:tc>
        <w:tc>
          <w:tcPr>
            <w:tcW w:w="3758" w:type="dxa"/>
          </w:tcPr>
          <w:p w14:paraId="49BB8392"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39B3425E" w14:textId="77777777" w:rsidR="00E15F46" w:rsidRPr="00C36B9D" w:rsidRDefault="00E15F46" w:rsidP="00AC62BC">
            <w:pPr>
              <w:pStyle w:val="TAL"/>
            </w:pPr>
            <w:r w:rsidRPr="00C36B9D">
              <w:t>n/a</w:t>
            </w:r>
          </w:p>
        </w:tc>
        <w:tc>
          <w:tcPr>
            <w:tcW w:w="1416" w:type="dxa"/>
          </w:tcPr>
          <w:p w14:paraId="2D05F12F" w14:textId="77777777" w:rsidR="00E15F46" w:rsidRPr="00C36B9D" w:rsidRDefault="00E15F46" w:rsidP="005F03D6">
            <w:pPr>
              <w:pStyle w:val="TAL"/>
            </w:pPr>
            <w:r w:rsidRPr="00C36B9D">
              <w:t>n/a</w:t>
            </w:r>
          </w:p>
        </w:tc>
        <w:tc>
          <w:tcPr>
            <w:tcW w:w="2688" w:type="dxa"/>
          </w:tcPr>
          <w:p w14:paraId="5802542A" w14:textId="77777777" w:rsidR="00E15F46" w:rsidRPr="00C36B9D" w:rsidRDefault="00E15F46" w:rsidP="006B7CC7">
            <w:pPr>
              <w:pStyle w:val="TAL"/>
            </w:pPr>
            <w:r w:rsidRPr="00C36B9D">
              <w:t>UE OCC capability for EPF2/EFP3</w:t>
            </w:r>
          </w:p>
          <w:p w14:paraId="6C63C305" w14:textId="77777777" w:rsidR="00E15F46" w:rsidRPr="00C36B9D" w:rsidRDefault="00E15F46" w:rsidP="006B7CC7">
            <w:pPr>
              <w:pStyle w:val="TAL"/>
            </w:pPr>
          </w:p>
          <w:p w14:paraId="4A3D8902"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35BDE4AC" w14:textId="77777777" w:rsidR="00E15F46" w:rsidRPr="00C36B9D" w:rsidRDefault="00E15F46" w:rsidP="002071B2">
            <w:pPr>
              <w:pStyle w:val="TAL"/>
            </w:pPr>
            <w:r w:rsidRPr="00C36B9D">
              <w:t>Optional with capability signalling</w:t>
            </w:r>
          </w:p>
        </w:tc>
      </w:tr>
      <w:tr w:rsidR="006C6E0F" w:rsidRPr="00C36B9D" w14:paraId="5E300BAD" w14:textId="77777777" w:rsidTr="005F03D6">
        <w:tc>
          <w:tcPr>
            <w:tcW w:w="1077" w:type="dxa"/>
          </w:tcPr>
          <w:p w14:paraId="33BD80C8" w14:textId="77777777" w:rsidR="00E15F46" w:rsidRPr="00C36B9D" w:rsidRDefault="00E15F46" w:rsidP="002071B2">
            <w:pPr>
              <w:pStyle w:val="TAL"/>
            </w:pPr>
          </w:p>
        </w:tc>
        <w:tc>
          <w:tcPr>
            <w:tcW w:w="903" w:type="dxa"/>
          </w:tcPr>
          <w:p w14:paraId="08024AC8" w14:textId="77777777" w:rsidR="00E15F46" w:rsidRPr="00C36B9D" w:rsidRDefault="00E15F46" w:rsidP="00362591">
            <w:pPr>
              <w:pStyle w:val="TAL"/>
            </w:pPr>
            <w:r w:rsidRPr="00C36B9D">
              <w:t>10-13a</w:t>
            </w:r>
          </w:p>
        </w:tc>
        <w:tc>
          <w:tcPr>
            <w:tcW w:w="1966" w:type="dxa"/>
          </w:tcPr>
          <w:p w14:paraId="5AFB9121" w14:textId="77777777" w:rsidR="00E15F46" w:rsidRPr="00C36B9D" w:rsidRDefault="00E15F46" w:rsidP="00D6731B">
            <w:pPr>
              <w:pStyle w:val="TAL"/>
            </w:pPr>
            <w:r w:rsidRPr="00C36B9D">
              <w:t>Extended CP range of more than one symbol for CG-PUSCH</w:t>
            </w:r>
          </w:p>
        </w:tc>
        <w:tc>
          <w:tcPr>
            <w:tcW w:w="2084" w:type="dxa"/>
          </w:tcPr>
          <w:p w14:paraId="7FFB7AD9" w14:textId="77777777" w:rsidR="00E15F46" w:rsidRPr="00C36B9D" w:rsidRDefault="00E15F46" w:rsidP="006B7CC7">
            <w:pPr>
              <w:pStyle w:val="TAL"/>
            </w:pPr>
            <w:r w:rsidRPr="00C36B9D">
              <w:t>UE supports generating a CP extension of length longer than 1 symbol for Configured Grant PUSCH transmission</w:t>
            </w:r>
          </w:p>
        </w:tc>
        <w:tc>
          <w:tcPr>
            <w:tcW w:w="1257" w:type="dxa"/>
          </w:tcPr>
          <w:p w14:paraId="6DA4CB31" w14:textId="77777777" w:rsidR="00E15F46" w:rsidRPr="00C36B9D" w:rsidRDefault="00E15F46" w:rsidP="002071B2">
            <w:pPr>
              <w:pStyle w:val="TAL"/>
              <w:rPr>
                <w:rFonts w:eastAsia="MS Mincho"/>
              </w:rPr>
            </w:pPr>
            <w:r w:rsidRPr="00C36B9D">
              <w:t>One or both of {5-19, 5-20}</w:t>
            </w:r>
          </w:p>
        </w:tc>
        <w:tc>
          <w:tcPr>
            <w:tcW w:w="3908" w:type="dxa"/>
          </w:tcPr>
          <w:p w14:paraId="66141A73" w14:textId="29F5A46A" w:rsidR="00E15F46" w:rsidRPr="00C36B9D" w:rsidRDefault="00E15F46" w:rsidP="00362591">
            <w:pPr>
              <w:pStyle w:val="TAL"/>
              <w:rPr>
                <w:i/>
                <w:iCs/>
              </w:rPr>
            </w:pPr>
            <w:r w:rsidRPr="00C36B9D">
              <w:rPr>
                <w:i/>
                <w:iCs/>
              </w:rPr>
              <w:t>extCP-rangeCG-PUSCH-r16</w:t>
            </w:r>
          </w:p>
        </w:tc>
        <w:tc>
          <w:tcPr>
            <w:tcW w:w="3758" w:type="dxa"/>
          </w:tcPr>
          <w:p w14:paraId="2C478D2A"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4FFF4080" w14:textId="77777777" w:rsidR="00E15F46" w:rsidRPr="00C36B9D" w:rsidRDefault="00E15F46" w:rsidP="00AC62BC">
            <w:pPr>
              <w:pStyle w:val="TAL"/>
            </w:pPr>
            <w:r w:rsidRPr="00C36B9D">
              <w:t>n/a</w:t>
            </w:r>
          </w:p>
        </w:tc>
        <w:tc>
          <w:tcPr>
            <w:tcW w:w="1416" w:type="dxa"/>
          </w:tcPr>
          <w:p w14:paraId="0E5A49D7" w14:textId="77777777" w:rsidR="00E15F46" w:rsidRPr="00C36B9D" w:rsidRDefault="00E15F46" w:rsidP="005F03D6">
            <w:pPr>
              <w:pStyle w:val="TAL"/>
            </w:pPr>
            <w:r w:rsidRPr="00C36B9D">
              <w:t>n/a</w:t>
            </w:r>
          </w:p>
        </w:tc>
        <w:tc>
          <w:tcPr>
            <w:tcW w:w="2688" w:type="dxa"/>
          </w:tcPr>
          <w:p w14:paraId="38CF80B1" w14:textId="77777777" w:rsidR="00E15F46" w:rsidRPr="00C36B9D" w:rsidRDefault="00E15F46" w:rsidP="006B7CC7">
            <w:pPr>
              <w:pStyle w:val="TAL"/>
            </w:pPr>
            <w:r w:rsidRPr="00C36B9D">
              <w:t>How long a UE can generate the CP extension beyond 1 symbol for CG-PUSCH</w:t>
            </w:r>
          </w:p>
          <w:p w14:paraId="0B88DA00" w14:textId="77777777" w:rsidR="00E15F46" w:rsidRPr="00C36B9D" w:rsidRDefault="00E15F46" w:rsidP="006B7CC7">
            <w:pPr>
              <w:pStyle w:val="TAL"/>
            </w:pPr>
          </w:p>
          <w:p w14:paraId="1C1FE15B"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0E15321C" w14:textId="77777777" w:rsidR="00E15F46" w:rsidRPr="00C36B9D" w:rsidRDefault="00E15F46" w:rsidP="002071B2">
            <w:pPr>
              <w:pStyle w:val="TAL"/>
            </w:pPr>
            <w:r w:rsidRPr="00C36B9D">
              <w:t>Optional with capability signalling</w:t>
            </w:r>
          </w:p>
        </w:tc>
      </w:tr>
      <w:tr w:rsidR="006C6E0F" w:rsidRPr="00C36B9D" w14:paraId="6CE26BF7" w14:textId="77777777" w:rsidTr="005F03D6">
        <w:tc>
          <w:tcPr>
            <w:tcW w:w="1077" w:type="dxa"/>
          </w:tcPr>
          <w:p w14:paraId="743CCBD4" w14:textId="77777777" w:rsidR="00E15F46" w:rsidRPr="00C36B9D" w:rsidRDefault="00E15F46" w:rsidP="002071B2">
            <w:pPr>
              <w:pStyle w:val="TAL"/>
            </w:pPr>
          </w:p>
        </w:tc>
        <w:tc>
          <w:tcPr>
            <w:tcW w:w="903" w:type="dxa"/>
          </w:tcPr>
          <w:p w14:paraId="5B647801" w14:textId="77777777" w:rsidR="00E15F46" w:rsidRPr="00C36B9D" w:rsidRDefault="00E15F46" w:rsidP="00362591">
            <w:pPr>
              <w:pStyle w:val="TAL"/>
            </w:pPr>
            <w:r w:rsidRPr="00C36B9D">
              <w:t>10-18</w:t>
            </w:r>
          </w:p>
        </w:tc>
        <w:tc>
          <w:tcPr>
            <w:tcW w:w="1966" w:type="dxa"/>
          </w:tcPr>
          <w:p w14:paraId="385C9F19" w14:textId="77777777" w:rsidR="00E15F46" w:rsidRPr="00C36B9D" w:rsidRDefault="00E15F46" w:rsidP="00D6731B">
            <w:pPr>
              <w:pStyle w:val="TAL"/>
            </w:pPr>
            <w:r w:rsidRPr="00C36B9D">
              <w:t xml:space="preserve">Configured grant with retransmission in CG resources </w:t>
            </w:r>
          </w:p>
        </w:tc>
        <w:tc>
          <w:tcPr>
            <w:tcW w:w="2084" w:type="dxa"/>
          </w:tcPr>
          <w:p w14:paraId="545048AA" w14:textId="77777777" w:rsidR="00E15F46" w:rsidRPr="00C36B9D" w:rsidRDefault="00E15F46" w:rsidP="006B7CC7">
            <w:pPr>
              <w:pStyle w:val="TAL"/>
            </w:pPr>
            <w:r w:rsidRPr="00C36B9D">
              <w:t>1. Support retransmission in CG resources</w:t>
            </w:r>
          </w:p>
          <w:p w14:paraId="27007FA5" w14:textId="77777777" w:rsidR="00E15F46" w:rsidRPr="00C36B9D" w:rsidRDefault="00E15F46" w:rsidP="006B7CC7">
            <w:pPr>
              <w:pStyle w:val="TAL"/>
            </w:pPr>
            <w:r w:rsidRPr="00C36B9D">
              <w:t>2. Support configured grant retransmission timer</w:t>
            </w:r>
          </w:p>
          <w:p w14:paraId="592DA745" w14:textId="77777777" w:rsidR="00E15F46" w:rsidRPr="00C36B9D" w:rsidRDefault="00E15F46" w:rsidP="006B7CC7">
            <w:pPr>
              <w:pStyle w:val="TAL"/>
            </w:pPr>
            <w:r w:rsidRPr="00C36B9D">
              <w:t>3. Support DFI monitoring</w:t>
            </w:r>
          </w:p>
          <w:p w14:paraId="4776E319" w14:textId="77777777" w:rsidR="00E15F46" w:rsidRPr="00C36B9D" w:rsidRDefault="00E15F46" w:rsidP="006B7CC7">
            <w:pPr>
              <w:pStyle w:val="TAL"/>
            </w:pPr>
            <w:r w:rsidRPr="00C36B9D">
              <w:t>4. Support CG-UCI in CG-PUSCH</w:t>
            </w:r>
          </w:p>
        </w:tc>
        <w:tc>
          <w:tcPr>
            <w:tcW w:w="1257" w:type="dxa"/>
          </w:tcPr>
          <w:p w14:paraId="36F3188A" w14:textId="77777777" w:rsidR="00E15F46" w:rsidRPr="00C36B9D" w:rsidRDefault="00E15F46" w:rsidP="002071B2">
            <w:pPr>
              <w:pStyle w:val="TAL"/>
            </w:pPr>
            <w:r w:rsidRPr="00C36B9D">
              <w:t>One or both of {5-19, 5-20}</w:t>
            </w:r>
          </w:p>
        </w:tc>
        <w:tc>
          <w:tcPr>
            <w:tcW w:w="3908" w:type="dxa"/>
          </w:tcPr>
          <w:p w14:paraId="27013389" w14:textId="6EBA0E02" w:rsidR="00E15F46" w:rsidRPr="00C36B9D" w:rsidRDefault="00E15F46" w:rsidP="00362591">
            <w:pPr>
              <w:pStyle w:val="TAL"/>
              <w:rPr>
                <w:i/>
                <w:iCs/>
              </w:rPr>
            </w:pPr>
            <w:r w:rsidRPr="00C36B9D">
              <w:rPr>
                <w:i/>
                <w:iCs/>
              </w:rPr>
              <w:t>configuredGrantWithReTx-r1</w:t>
            </w:r>
            <w:r w:rsidR="00362591" w:rsidRPr="00C36B9D">
              <w:rPr>
                <w:i/>
                <w:iCs/>
              </w:rPr>
              <w:t>6</w:t>
            </w:r>
          </w:p>
        </w:tc>
        <w:tc>
          <w:tcPr>
            <w:tcW w:w="3758" w:type="dxa"/>
          </w:tcPr>
          <w:p w14:paraId="7422DA98"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7828F286" w14:textId="77777777" w:rsidR="00E15F46" w:rsidRPr="00C36B9D" w:rsidRDefault="00E15F46" w:rsidP="00AC62BC">
            <w:pPr>
              <w:pStyle w:val="TAL"/>
            </w:pPr>
            <w:r w:rsidRPr="00C36B9D">
              <w:t>n/a</w:t>
            </w:r>
          </w:p>
        </w:tc>
        <w:tc>
          <w:tcPr>
            <w:tcW w:w="1416" w:type="dxa"/>
          </w:tcPr>
          <w:p w14:paraId="55ED01E1" w14:textId="77777777" w:rsidR="00E15F46" w:rsidRPr="00C36B9D" w:rsidRDefault="00E15F46" w:rsidP="005F03D6">
            <w:pPr>
              <w:pStyle w:val="TAL"/>
            </w:pPr>
            <w:r w:rsidRPr="00C36B9D">
              <w:t>n/a</w:t>
            </w:r>
          </w:p>
        </w:tc>
        <w:tc>
          <w:tcPr>
            <w:tcW w:w="2688" w:type="dxa"/>
          </w:tcPr>
          <w:p w14:paraId="006DF0AE" w14:textId="77777777" w:rsidR="00E15F46" w:rsidRPr="00C36B9D" w:rsidRDefault="00E15F46" w:rsidP="006B7CC7">
            <w:pPr>
              <w:pStyle w:val="TAL"/>
            </w:pPr>
            <w:r w:rsidRPr="00C36B9D">
              <w:t>Support configured grant with retransmission in configured grant resource</w:t>
            </w:r>
          </w:p>
          <w:p w14:paraId="14B6F1D2" w14:textId="77777777" w:rsidR="00E15F46" w:rsidRPr="00C36B9D" w:rsidRDefault="00E15F46" w:rsidP="006B7CC7">
            <w:pPr>
              <w:pStyle w:val="TAL"/>
            </w:pPr>
          </w:p>
          <w:p w14:paraId="4967B804"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2B0B55AC" w14:textId="77777777" w:rsidR="00E15F46" w:rsidRPr="00C36B9D" w:rsidRDefault="00E15F46" w:rsidP="002071B2">
            <w:pPr>
              <w:pStyle w:val="TAL"/>
            </w:pPr>
            <w:r w:rsidRPr="00C36B9D">
              <w:t>Optional with capability signalling</w:t>
            </w:r>
          </w:p>
        </w:tc>
      </w:tr>
      <w:tr w:rsidR="006C6E0F" w:rsidRPr="00C36B9D" w14:paraId="30B0FD50" w14:textId="77777777" w:rsidTr="005F03D6">
        <w:tc>
          <w:tcPr>
            <w:tcW w:w="1077" w:type="dxa"/>
          </w:tcPr>
          <w:p w14:paraId="4554E3AF" w14:textId="77777777" w:rsidR="00E15F46" w:rsidRPr="00C36B9D" w:rsidRDefault="00E15F46" w:rsidP="002071B2">
            <w:pPr>
              <w:pStyle w:val="TAL"/>
            </w:pPr>
          </w:p>
        </w:tc>
        <w:tc>
          <w:tcPr>
            <w:tcW w:w="903" w:type="dxa"/>
          </w:tcPr>
          <w:p w14:paraId="64AF7B47" w14:textId="77777777" w:rsidR="00E15F46" w:rsidRPr="00C36B9D" w:rsidRDefault="00E15F46" w:rsidP="00362591">
            <w:pPr>
              <w:pStyle w:val="TAL"/>
            </w:pPr>
            <w:r w:rsidRPr="00C36B9D">
              <w:t>10-21a</w:t>
            </w:r>
          </w:p>
        </w:tc>
        <w:tc>
          <w:tcPr>
            <w:tcW w:w="1966" w:type="dxa"/>
          </w:tcPr>
          <w:p w14:paraId="3B19304E" w14:textId="77777777" w:rsidR="00E15F46" w:rsidRPr="00C36B9D" w:rsidRDefault="00E15F46" w:rsidP="00D6731B">
            <w:pPr>
              <w:pStyle w:val="TAL"/>
            </w:pPr>
            <w:r w:rsidRPr="00C36B9D">
              <w:t xml:space="preserve">Support using ED threshold given by </w:t>
            </w:r>
            <w:proofErr w:type="spellStart"/>
            <w:r w:rsidRPr="00C36B9D">
              <w:t>gNB</w:t>
            </w:r>
            <w:proofErr w:type="spellEnd"/>
            <w:r w:rsidRPr="00C36B9D">
              <w:t xml:space="preserve"> for UL to DL COT sharing</w:t>
            </w:r>
          </w:p>
        </w:tc>
        <w:tc>
          <w:tcPr>
            <w:tcW w:w="2084" w:type="dxa"/>
          </w:tcPr>
          <w:p w14:paraId="505EEE30" w14:textId="77777777" w:rsidR="00E15F46" w:rsidRPr="00C36B9D" w:rsidRDefault="00E15F46" w:rsidP="006B7CC7">
            <w:pPr>
              <w:pStyle w:val="TAL"/>
            </w:pPr>
            <w:r w:rsidRPr="00C36B9D">
              <w:t xml:space="preserve">1. Use ULtoDL-CO-SharingED-Threshold-r16 for Type 1 channel access for scheduled UL to share COT with </w:t>
            </w:r>
            <w:proofErr w:type="spellStart"/>
            <w:r w:rsidRPr="00C36B9D">
              <w:t>gNB</w:t>
            </w:r>
            <w:proofErr w:type="spellEnd"/>
            <w:r w:rsidRPr="00C36B9D">
              <w:t xml:space="preserve"> for DL</w:t>
            </w:r>
          </w:p>
          <w:p w14:paraId="64E476B6" w14:textId="77777777" w:rsidR="00E15F46" w:rsidRPr="00C36B9D" w:rsidRDefault="00E15F46" w:rsidP="006B7CC7">
            <w:pPr>
              <w:pStyle w:val="TAL"/>
            </w:pPr>
            <w:r w:rsidRPr="00C36B9D">
              <w:t xml:space="preserve">2. Use ULtoDL-CO-SharingED-Threshold-r16 for Type 1 channel access for CG-PUSCH to share COT with </w:t>
            </w:r>
            <w:proofErr w:type="spellStart"/>
            <w:r w:rsidRPr="00C36B9D">
              <w:t>gNB</w:t>
            </w:r>
            <w:proofErr w:type="spellEnd"/>
            <w:r w:rsidRPr="00C36B9D">
              <w:t xml:space="preserve"> for DL</w:t>
            </w:r>
          </w:p>
          <w:p w14:paraId="2BAB04B4" w14:textId="77777777" w:rsidR="00E15F46" w:rsidRPr="00C36B9D" w:rsidRDefault="00E15F46" w:rsidP="006B7CC7">
            <w:pPr>
              <w:pStyle w:val="TAL"/>
            </w:pPr>
            <w:r w:rsidRPr="00C36B9D">
              <w:t>3. Indicate in CG-UCI the COT sharing information</w:t>
            </w:r>
          </w:p>
        </w:tc>
        <w:tc>
          <w:tcPr>
            <w:tcW w:w="1257" w:type="dxa"/>
          </w:tcPr>
          <w:p w14:paraId="5AE02609" w14:textId="77777777" w:rsidR="00E15F46" w:rsidRPr="00C36B9D" w:rsidRDefault="00E15F46" w:rsidP="002071B2">
            <w:pPr>
              <w:pStyle w:val="TAL"/>
            </w:pPr>
            <w:r w:rsidRPr="00C36B9D">
              <w:rPr>
                <w:rFonts w:eastAsia="MS Mincho"/>
              </w:rPr>
              <w:t>10-1</w:t>
            </w:r>
          </w:p>
        </w:tc>
        <w:tc>
          <w:tcPr>
            <w:tcW w:w="3908" w:type="dxa"/>
          </w:tcPr>
          <w:p w14:paraId="64200D65" w14:textId="38498D72" w:rsidR="00E15F46" w:rsidRPr="00C36B9D" w:rsidRDefault="00E15F46" w:rsidP="00362591">
            <w:pPr>
              <w:pStyle w:val="TAL"/>
              <w:rPr>
                <w:i/>
                <w:iCs/>
              </w:rPr>
            </w:pPr>
            <w:r w:rsidRPr="00C36B9D">
              <w:rPr>
                <w:i/>
                <w:iCs/>
              </w:rPr>
              <w:t>ed-Threshold-r16</w:t>
            </w:r>
          </w:p>
        </w:tc>
        <w:tc>
          <w:tcPr>
            <w:tcW w:w="3758" w:type="dxa"/>
          </w:tcPr>
          <w:p w14:paraId="3CAECBA3"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18C6EDEE" w14:textId="77777777" w:rsidR="00E15F46" w:rsidRPr="00C36B9D" w:rsidRDefault="00E15F46" w:rsidP="00AC62BC">
            <w:pPr>
              <w:pStyle w:val="TAL"/>
            </w:pPr>
            <w:r w:rsidRPr="00C36B9D">
              <w:t>n/a</w:t>
            </w:r>
          </w:p>
        </w:tc>
        <w:tc>
          <w:tcPr>
            <w:tcW w:w="1416" w:type="dxa"/>
          </w:tcPr>
          <w:p w14:paraId="22A28267" w14:textId="77777777" w:rsidR="00E15F46" w:rsidRPr="00C36B9D" w:rsidRDefault="00E15F46" w:rsidP="005F03D6">
            <w:pPr>
              <w:pStyle w:val="TAL"/>
            </w:pPr>
            <w:r w:rsidRPr="00C36B9D">
              <w:t>n/a</w:t>
            </w:r>
          </w:p>
        </w:tc>
        <w:tc>
          <w:tcPr>
            <w:tcW w:w="2688" w:type="dxa"/>
          </w:tcPr>
          <w:p w14:paraId="4F717312"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4E586895" w14:textId="77777777" w:rsidR="00E15F46" w:rsidRPr="00C36B9D" w:rsidRDefault="00E15F46" w:rsidP="002071B2">
            <w:pPr>
              <w:pStyle w:val="TAL"/>
            </w:pPr>
            <w:r w:rsidRPr="00C36B9D">
              <w:t>Optional with capability signalling</w:t>
            </w:r>
          </w:p>
        </w:tc>
      </w:tr>
      <w:tr w:rsidR="006C6E0F" w:rsidRPr="00C36B9D" w14:paraId="3439FD75" w14:textId="77777777" w:rsidTr="005F03D6">
        <w:tc>
          <w:tcPr>
            <w:tcW w:w="1077" w:type="dxa"/>
          </w:tcPr>
          <w:p w14:paraId="10F2B018" w14:textId="77777777" w:rsidR="00E15F46" w:rsidRPr="00C36B9D" w:rsidRDefault="00E15F46" w:rsidP="002071B2">
            <w:pPr>
              <w:pStyle w:val="TAL"/>
            </w:pPr>
          </w:p>
        </w:tc>
        <w:tc>
          <w:tcPr>
            <w:tcW w:w="903" w:type="dxa"/>
          </w:tcPr>
          <w:p w14:paraId="495A4DE1" w14:textId="77777777" w:rsidR="00E15F46" w:rsidRPr="00C36B9D" w:rsidRDefault="00E15F46" w:rsidP="00362591">
            <w:pPr>
              <w:pStyle w:val="TAL"/>
            </w:pPr>
            <w:r w:rsidRPr="00C36B9D">
              <w:t>10-21b</w:t>
            </w:r>
          </w:p>
        </w:tc>
        <w:tc>
          <w:tcPr>
            <w:tcW w:w="1966" w:type="dxa"/>
          </w:tcPr>
          <w:p w14:paraId="286A7D51" w14:textId="77777777" w:rsidR="00E15F46" w:rsidRPr="00C36B9D" w:rsidRDefault="00E15F46" w:rsidP="00D6731B">
            <w:pPr>
              <w:pStyle w:val="TAL"/>
            </w:pPr>
            <w:r w:rsidRPr="00C36B9D">
              <w:t>Support UL to DL COT sharing</w:t>
            </w:r>
          </w:p>
        </w:tc>
        <w:tc>
          <w:tcPr>
            <w:tcW w:w="2084" w:type="dxa"/>
          </w:tcPr>
          <w:p w14:paraId="18565855" w14:textId="77777777" w:rsidR="00E15F46" w:rsidRPr="00C36B9D" w:rsidRDefault="00E15F46" w:rsidP="006B7CC7">
            <w:pPr>
              <w:pStyle w:val="TAL"/>
            </w:pPr>
            <w:r w:rsidRPr="00C36B9D">
              <w:t xml:space="preserve">1. Support Type 1 LBT for scheduled UL to share COT with </w:t>
            </w:r>
            <w:proofErr w:type="spellStart"/>
            <w:r w:rsidRPr="00C36B9D">
              <w:t>gNB</w:t>
            </w:r>
            <w:proofErr w:type="spellEnd"/>
            <w:r w:rsidRPr="00C36B9D">
              <w:t xml:space="preserve"> for DL without ULtoDL-CO-SharingED-Threshold-r16</w:t>
            </w:r>
          </w:p>
          <w:p w14:paraId="4387686E" w14:textId="77777777" w:rsidR="00E15F46" w:rsidRPr="00C36B9D" w:rsidRDefault="00E15F46" w:rsidP="006B7CC7">
            <w:pPr>
              <w:pStyle w:val="TAL"/>
            </w:pPr>
            <w:r w:rsidRPr="00C36B9D">
              <w:t xml:space="preserve">2. Support Type 1 LBT for CG-PUSCH to share COT with </w:t>
            </w:r>
            <w:proofErr w:type="spellStart"/>
            <w:r w:rsidRPr="00C36B9D">
              <w:t>gNB</w:t>
            </w:r>
            <w:proofErr w:type="spellEnd"/>
            <w:r w:rsidRPr="00C36B9D">
              <w:t xml:space="preserve"> for DL without ULtoDL-CO-SharingED-Threshold-r16</w:t>
            </w:r>
          </w:p>
          <w:p w14:paraId="3CBE1C9A" w14:textId="77777777" w:rsidR="00E15F46" w:rsidRPr="00C36B9D" w:rsidRDefault="00E15F46" w:rsidP="006B7CC7">
            <w:pPr>
              <w:pStyle w:val="TAL"/>
            </w:pPr>
            <w:r w:rsidRPr="00C36B9D">
              <w:t>3. Indicate in CG-UCI the COT sharing information</w:t>
            </w:r>
          </w:p>
        </w:tc>
        <w:tc>
          <w:tcPr>
            <w:tcW w:w="1257" w:type="dxa"/>
          </w:tcPr>
          <w:p w14:paraId="645C1536" w14:textId="77777777" w:rsidR="00E15F46" w:rsidRPr="00C36B9D" w:rsidRDefault="00E15F46" w:rsidP="002071B2">
            <w:pPr>
              <w:pStyle w:val="TAL"/>
              <w:rPr>
                <w:rFonts w:eastAsia="MS Mincho"/>
              </w:rPr>
            </w:pPr>
            <w:r w:rsidRPr="00C36B9D">
              <w:t>10-1</w:t>
            </w:r>
          </w:p>
        </w:tc>
        <w:tc>
          <w:tcPr>
            <w:tcW w:w="3908" w:type="dxa"/>
          </w:tcPr>
          <w:p w14:paraId="3BA6AD95" w14:textId="77777777" w:rsidR="00E15F46" w:rsidRPr="00C36B9D" w:rsidRDefault="00E15F46" w:rsidP="00362591">
            <w:pPr>
              <w:pStyle w:val="TAL"/>
              <w:rPr>
                <w:i/>
                <w:iCs/>
              </w:rPr>
            </w:pPr>
            <w:r w:rsidRPr="00C36B9D">
              <w:rPr>
                <w:i/>
                <w:iCs/>
              </w:rPr>
              <w:t>ul-DL-COT-Sharing-r16</w:t>
            </w:r>
          </w:p>
        </w:tc>
        <w:tc>
          <w:tcPr>
            <w:tcW w:w="3758" w:type="dxa"/>
          </w:tcPr>
          <w:p w14:paraId="045DF55D"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239AA829" w14:textId="77777777" w:rsidR="00E15F46" w:rsidRPr="00C36B9D" w:rsidRDefault="00E15F46" w:rsidP="00AC62BC">
            <w:pPr>
              <w:pStyle w:val="TAL"/>
            </w:pPr>
            <w:r w:rsidRPr="00C36B9D">
              <w:rPr>
                <w:rFonts w:eastAsia="MS Mincho"/>
              </w:rPr>
              <w:t>n/a</w:t>
            </w:r>
          </w:p>
        </w:tc>
        <w:tc>
          <w:tcPr>
            <w:tcW w:w="1416" w:type="dxa"/>
          </w:tcPr>
          <w:p w14:paraId="7F31E949" w14:textId="77777777" w:rsidR="00E15F46" w:rsidRPr="00C36B9D" w:rsidRDefault="00E15F46" w:rsidP="005F03D6">
            <w:pPr>
              <w:pStyle w:val="TAL"/>
            </w:pPr>
            <w:r w:rsidRPr="00C36B9D">
              <w:rPr>
                <w:rFonts w:eastAsia="MS Mincho"/>
              </w:rPr>
              <w:t>n/a</w:t>
            </w:r>
          </w:p>
        </w:tc>
        <w:tc>
          <w:tcPr>
            <w:tcW w:w="2688" w:type="dxa"/>
          </w:tcPr>
          <w:p w14:paraId="38CF7ECB"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0B401388" w14:textId="77777777" w:rsidR="00E15F46" w:rsidRPr="00C36B9D" w:rsidRDefault="00E15F46" w:rsidP="002071B2">
            <w:pPr>
              <w:pStyle w:val="TAL"/>
            </w:pPr>
            <w:r w:rsidRPr="00C36B9D">
              <w:rPr>
                <w:rFonts w:eastAsia="MS Mincho"/>
              </w:rPr>
              <w:t xml:space="preserve">Optional with capability </w:t>
            </w:r>
            <w:proofErr w:type="spellStart"/>
            <w:r w:rsidRPr="00C36B9D">
              <w:rPr>
                <w:rFonts w:eastAsia="MS Mincho"/>
              </w:rPr>
              <w:t>signaling</w:t>
            </w:r>
            <w:proofErr w:type="spellEnd"/>
          </w:p>
        </w:tc>
      </w:tr>
      <w:tr w:rsidR="006C6E0F" w:rsidRPr="00C36B9D" w14:paraId="07BC537E" w14:textId="77777777" w:rsidTr="005F03D6">
        <w:tc>
          <w:tcPr>
            <w:tcW w:w="1077" w:type="dxa"/>
          </w:tcPr>
          <w:p w14:paraId="2FBD3C0F" w14:textId="77777777" w:rsidR="00E15F46" w:rsidRPr="00C36B9D" w:rsidRDefault="00E15F46" w:rsidP="002071B2">
            <w:pPr>
              <w:pStyle w:val="TAL"/>
            </w:pPr>
          </w:p>
        </w:tc>
        <w:tc>
          <w:tcPr>
            <w:tcW w:w="903" w:type="dxa"/>
          </w:tcPr>
          <w:p w14:paraId="09B5DB07" w14:textId="77777777" w:rsidR="00E15F46" w:rsidRPr="00C36B9D" w:rsidRDefault="00E15F46" w:rsidP="00362591">
            <w:pPr>
              <w:pStyle w:val="TAL"/>
            </w:pPr>
            <w:r w:rsidRPr="00C36B9D">
              <w:t>10-24</w:t>
            </w:r>
          </w:p>
        </w:tc>
        <w:tc>
          <w:tcPr>
            <w:tcW w:w="1966" w:type="dxa"/>
          </w:tcPr>
          <w:p w14:paraId="20A04B46" w14:textId="77777777" w:rsidR="00E15F46" w:rsidRPr="00C36B9D" w:rsidRDefault="00E15F46" w:rsidP="00D6731B">
            <w:pPr>
              <w:pStyle w:val="TAL"/>
            </w:pPr>
            <w:r w:rsidRPr="00C36B9D">
              <w:t>CG-UCI multiplexing with HARQ ACK</w:t>
            </w:r>
          </w:p>
        </w:tc>
        <w:tc>
          <w:tcPr>
            <w:tcW w:w="2084" w:type="dxa"/>
          </w:tcPr>
          <w:p w14:paraId="40748AF4" w14:textId="77777777" w:rsidR="00E15F46" w:rsidRPr="00C36B9D" w:rsidRDefault="00E15F46" w:rsidP="006B7CC7">
            <w:pPr>
              <w:pStyle w:val="TAL"/>
            </w:pPr>
            <w:r w:rsidRPr="00C36B9D">
              <w:t>1. Support multiplexing CG-UCI with HARQ ACK</w:t>
            </w:r>
          </w:p>
        </w:tc>
        <w:tc>
          <w:tcPr>
            <w:tcW w:w="1257" w:type="dxa"/>
          </w:tcPr>
          <w:p w14:paraId="52039A44" w14:textId="77777777" w:rsidR="00E15F46" w:rsidRPr="00C36B9D" w:rsidRDefault="00E15F46" w:rsidP="002071B2">
            <w:pPr>
              <w:pStyle w:val="TAL"/>
              <w:rPr>
                <w:rFonts w:eastAsia="MS Mincho"/>
              </w:rPr>
            </w:pPr>
            <w:r w:rsidRPr="00C36B9D">
              <w:rPr>
                <w:rFonts w:eastAsia="MS Mincho"/>
              </w:rPr>
              <w:t>10-18</w:t>
            </w:r>
          </w:p>
          <w:p w14:paraId="6F42048F" w14:textId="77777777" w:rsidR="00E15F46" w:rsidRPr="00C36B9D" w:rsidRDefault="00E15F46" w:rsidP="00362591">
            <w:pPr>
              <w:pStyle w:val="TAL"/>
            </w:pPr>
          </w:p>
        </w:tc>
        <w:tc>
          <w:tcPr>
            <w:tcW w:w="3908" w:type="dxa"/>
          </w:tcPr>
          <w:p w14:paraId="52B5C454" w14:textId="77777777" w:rsidR="00E15F46" w:rsidRPr="00C36B9D" w:rsidRDefault="00E15F46" w:rsidP="00D6731B">
            <w:pPr>
              <w:pStyle w:val="TAL"/>
              <w:rPr>
                <w:i/>
                <w:iCs/>
              </w:rPr>
            </w:pPr>
            <w:r w:rsidRPr="00C36B9D">
              <w:rPr>
                <w:i/>
                <w:iCs/>
              </w:rPr>
              <w:t>mux-CG-UCI-HARQ-ACK-r16</w:t>
            </w:r>
          </w:p>
        </w:tc>
        <w:tc>
          <w:tcPr>
            <w:tcW w:w="3758" w:type="dxa"/>
          </w:tcPr>
          <w:p w14:paraId="2239B763" w14:textId="77777777" w:rsidR="00E15F46" w:rsidRPr="00C36B9D" w:rsidRDefault="00E15F46" w:rsidP="00AC62BC">
            <w:pPr>
              <w:pStyle w:val="TAL"/>
              <w:rPr>
                <w:rFonts w:eastAsia="MS Mincho"/>
                <w:i/>
                <w:iCs/>
              </w:rPr>
            </w:pPr>
            <w:r w:rsidRPr="00C36B9D">
              <w:rPr>
                <w:rFonts w:eastAsia="MS Mincho"/>
                <w:i/>
                <w:iCs/>
              </w:rPr>
              <w:t>SpectrumChAccessParamsPerBand-r16</w:t>
            </w:r>
          </w:p>
        </w:tc>
        <w:tc>
          <w:tcPr>
            <w:tcW w:w="1416" w:type="dxa"/>
          </w:tcPr>
          <w:p w14:paraId="1B3D27E2" w14:textId="77777777" w:rsidR="00E15F46" w:rsidRPr="00C36B9D" w:rsidRDefault="00E15F46" w:rsidP="005F03D6">
            <w:pPr>
              <w:pStyle w:val="TAL"/>
              <w:rPr>
                <w:rFonts w:eastAsia="MS Mincho"/>
              </w:rPr>
            </w:pPr>
            <w:r w:rsidRPr="00C36B9D">
              <w:t>n/a</w:t>
            </w:r>
          </w:p>
        </w:tc>
        <w:tc>
          <w:tcPr>
            <w:tcW w:w="1416" w:type="dxa"/>
          </w:tcPr>
          <w:p w14:paraId="142FD78E" w14:textId="77777777" w:rsidR="00E15F46" w:rsidRPr="00C36B9D" w:rsidRDefault="00E15F46" w:rsidP="005F03D6">
            <w:pPr>
              <w:pStyle w:val="TAL"/>
              <w:rPr>
                <w:rFonts w:eastAsia="MS Mincho"/>
              </w:rPr>
            </w:pPr>
            <w:r w:rsidRPr="00C36B9D">
              <w:t>n/a</w:t>
            </w:r>
          </w:p>
        </w:tc>
        <w:tc>
          <w:tcPr>
            <w:tcW w:w="2688" w:type="dxa"/>
          </w:tcPr>
          <w:p w14:paraId="0A6D1CE2"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16F9C9B8" w14:textId="77777777" w:rsidR="00E15F46" w:rsidRPr="00C36B9D" w:rsidRDefault="00E15F46" w:rsidP="002071B2">
            <w:pPr>
              <w:pStyle w:val="TAL"/>
              <w:rPr>
                <w:rFonts w:eastAsia="MS Mincho"/>
              </w:rPr>
            </w:pPr>
            <w:r w:rsidRPr="00C36B9D">
              <w:t>Optional with capability signalling</w:t>
            </w:r>
          </w:p>
        </w:tc>
      </w:tr>
      <w:tr w:rsidR="006C6E0F" w:rsidRPr="00C36B9D" w14:paraId="45758858" w14:textId="77777777" w:rsidTr="005F03D6">
        <w:tc>
          <w:tcPr>
            <w:tcW w:w="1077" w:type="dxa"/>
          </w:tcPr>
          <w:p w14:paraId="5EDBAC5D" w14:textId="77777777" w:rsidR="00E15F46" w:rsidRPr="00C36B9D" w:rsidRDefault="00E15F46" w:rsidP="002071B2">
            <w:pPr>
              <w:pStyle w:val="TAL"/>
            </w:pPr>
          </w:p>
        </w:tc>
        <w:tc>
          <w:tcPr>
            <w:tcW w:w="903" w:type="dxa"/>
          </w:tcPr>
          <w:p w14:paraId="2C705057" w14:textId="77777777" w:rsidR="00E15F46" w:rsidRPr="00C36B9D" w:rsidRDefault="00E15F46" w:rsidP="00362591">
            <w:pPr>
              <w:pStyle w:val="TAL"/>
            </w:pPr>
            <w:r w:rsidRPr="00C36B9D">
              <w:t>10-28</w:t>
            </w:r>
          </w:p>
        </w:tc>
        <w:tc>
          <w:tcPr>
            <w:tcW w:w="1966" w:type="dxa"/>
          </w:tcPr>
          <w:p w14:paraId="6BC6EA4D" w14:textId="77777777" w:rsidR="00E15F46" w:rsidRPr="00C36B9D" w:rsidRDefault="00E15F46" w:rsidP="00D6731B">
            <w:pPr>
              <w:pStyle w:val="TAL"/>
            </w:pPr>
            <w:r w:rsidRPr="00C36B9D">
              <w:t>Configured grant with Rel-16 enhanced resource configuration</w:t>
            </w:r>
          </w:p>
        </w:tc>
        <w:tc>
          <w:tcPr>
            <w:tcW w:w="2084" w:type="dxa"/>
          </w:tcPr>
          <w:p w14:paraId="49177DDD" w14:textId="77777777" w:rsidR="00E15F46" w:rsidRPr="00C36B9D" w:rsidRDefault="00E15F46" w:rsidP="006B7CC7">
            <w:pPr>
              <w:pStyle w:val="TAL"/>
            </w:pPr>
            <w:r w:rsidRPr="00C36B9D">
              <w:t>1. Support configuration of resources with cg-nrofSlots-r16 and cg-nrofPUSCH-InSlot-r16,</w:t>
            </w:r>
          </w:p>
        </w:tc>
        <w:tc>
          <w:tcPr>
            <w:tcW w:w="1257" w:type="dxa"/>
          </w:tcPr>
          <w:p w14:paraId="254464B9" w14:textId="77777777" w:rsidR="00E15F46" w:rsidRPr="00C36B9D" w:rsidRDefault="00E15F46" w:rsidP="002071B2">
            <w:pPr>
              <w:pStyle w:val="TAL"/>
              <w:rPr>
                <w:rFonts w:eastAsia="MS Mincho"/>
              </w:rPr>
            </w:pPr>
            <w:r w:rsidRPr="00C36B9D">
              <w:t>One or both of {5-19, 5-20}</w:t>
            </w:r>
          </w:p>
        </w:tc>
        <w:tc>
          <w:tcPr>
            <w:tcW w:w="3908" w:type="dxa"/>
          </w:tcPr>
          <w:p w14:paraId="4BD8D417" w14:textId="1EB6CE4C" w:rsidR="00E15F46" w:rsidRPr="00C36B9D" w:rsidRDefault="00E15F46" w:rsidP="00362591">
            <w:pPr>
              <w:pStyle w:val="TAL"/>
              <w:rPr>
                <w:i/>
                <w:iCs/>
              </w:rPr>
            </w:pPr>
            <w:r w:rsidRPr="00C36B9D">
              <w:rPr>
                <w:i/>
                <w:iCs/>
              </w:rPr>
              <w:t>cg-resourceConfig-r16</w:t>
            </w:r>
          </w:p>
        </w:tc>
        <w:tc>
          <w:tcPr>
            <w:tcW w:w="3758" w:type="dxa"/>
          </w:tcPr>
          <w:p w14:paraId="584D49C0" w14:textId="77777777" w:rsidR="00E15F46" w:rsidRPr="00C36B9D" w:rsidRDefault="00E15F46" w:rsidP="00D6731B">
            <w:pPr>
              <w:pStyle w:val="TAL"/>
              <w:rPr>
                <w:rFonts w:eastAsia="MS Mincho"/>
                <w:i/>
                <w:iCs/>
              </w:rPr>
            </w:pPr>
            <w:r w:rsidRPr="00C36B9D">
              <w:rPr>
                <w:rFonts w:eastAsia="MS Mincho"/>
                <w:i/>
                <w:iCs/>
              </w:rPr>
              <w:t>SpectrumChAccessParamsPerBand-r16</w:t>
            </w:r>
          </w:p>
        </w:tc>
        <w:tc>
          <w:tcPr>
            <w:tcW w:w="1416" w:type="dxa"/>
          </w:tcPr>
          <w:p w14:paraId="28132AF6" w14:textId="77777777" w:rsidR="00E15F46" w:rsidRPr="00C36B9D" w:rsidRDefault="00E15F46" w:rsidP="00AC62BC">
            <w:pPr>
              <w:pStyle w:val="TAL"/>
            </w:pPr>
            <w:r w:rsidRPr="00C36B9D">
              <w:t>n/a</w:t>
            </w:r>
          </w:p>
        </w:tc>
        <w:tc>
          <w:tcPr>
            <w:tcW w:w="1416" w:type="dxa"/>
          </w:tcPr>
          <w:p w14:paraId="0263DB8A" w14:textId="77777777" w:rsidR="00E15F46" w:rsidRPr="00C36B9D" w:rsidRDefault="00E15F46" w:rsidP="005F03D6">
            <w:pPr>
              <w:pStyle w:val="TAL"/>
            </w:pPr>
            <w:r w:rsidRPr="00C36B9D">
              <w:t>n/a</w:t>
            </w:r>
          </w:p>
        </w:tc>
        <w:tc>
          <w:tcPr>
            <w:tcW w:w="2688" w:type="dxa"/>
          </w:tcPr>
          <w:p w14:paraId="4BE9EB23" w14:textId="77777777" w:rsidR="00E15F46" w:rsidRPr="00C36B9D" w:rsidRDefault="00E15F46" w:rsidP="006B7CC7">
            <w:pPr>
              <w:pStyle w:val="TAL"/>
            </w:pPr>
            <w:r w:rsidRPr="00C36B9D">
              <w:t xml:space="preserve">the </w:t>
            </w:r>
            <w:proofErr w:type="spellStart"/>
            <w:r w:rsidRPr="00C36B9D">
              <w:t>signaling</w:t>
            </w:r>
            <w:proofErr w:type="spellEnd"/>
            <w:r w:rsidRPr="00C36B9D">
              <w:t xml:space="preserve"> is per band but is only expected for a band where shared spectrum channel access must be used</w:t>
            </w:r>
          </w:p>
        </w:tc>
        <w:tc>
          <w:tcPr>
            <w:tcW w:w="1907" w:type="dxa"/>
          </w:tcPr>
          <w:p w14:paraId="67EE8BC9" w14:textId="77777777" w:rsidR="00E15F46" w:rsidRPr="00C36B9D" w:rsidRDefault="00E15F46" w:rsidP="002071B2">
            <w:pPr>
              <w:pStyle w:val="TAL"/>
            </w:pPr>
            <w:r w:rsidRPr="00C36B9D">
              <w:t>Optional with capability signalling</w:t>
            </w:r>
          </w:p>
        </w:tc>
      </w:tr>
      <w:tr w:rsidR="006C6E0F" w:rsidRPr="00C36B9D" w14:paraId="0841264B" w14:textId="77777777" w:rsidTr="005F03D6">
        <w:tc>
          <w:tcPr>
            <w:tcW w:w="1077" w:type="dxa"/>
          </w:tcPr>
          <w:p w14:paraId="48FC6824" w14:textId="77777777" w:rsidR="00E15F46" w:rsidRPr="00C36B9D" w:rsidRDefault="00E15F46" w:rsidP="002071B2">
            <w:pPr>
              <w:pStyle w:val="TAL"/>
            </w:pPr>
          </w:p>
        </w:tc>
        <w:tc>
          <w:tcPr>
            <w:tcW w:w="903" w:type="dxa"/>
          </w:tcPr>
          <w:p w14:paraId="1634148F" w14:textId="15002E7B" w:rsidR="00E15F46" w:rsidRPr="00C36B9D" w:rsidRDefault="00E15F46" w:rsidP="002071B2">
            <w:pPr>
              <w:pStyle w:val="TAL"/>
            </w:pPr>
            <w:r w:rsidRPr="00C36B9D">
              <w:t>10-32</w:t>
            </w:r>
          </w:p>
        </w:tc>
        <w:tc>
          <w:tcPr>
            <w:tcW w:w="1966" w:type="dxa"/>
          </w:tcPr>
          <w:p w14:paraId="67055F81" w14:textId="77777777" w:rsidR="00E15F46" w:rsidRPr="00C36B9D" w:rsidRDefault="00E15F46" w:rsidP="00362591">
            <w:pPr>
              <w:pStyle w:val="TAL"/>
            </w:pPr>
            <w:r w:rsidRPr="00C36B9D">
              <w:t>SS block based SINR measurement (SS-SINR) for unlicensed spectrum</w:t>
            </w:r>
          </w:p>
        </w:tc>
        <w:tc>
          <w:tcPr>
            <w:tcW w:w="2084" w:type="dxa"/>
          </w:tcPr>
          <w:p w14:paraId="542DC27C" w14:textId="77777777" w:rsidR="00E15F46" w:rsidRPr="00C36B9D" w:rsidRDefault="00E15F46" w:rsidP="006B7CC7">
            <w:pPr>
              <w:pStyle w:val="TAL"/>
            </w:pPr>
            <w:r w:rsidRPr="00C36B9D">
              <w:t>SS-SINR measurement for unlicensed spectrum</w:t>
            </w:r>
          </w:p>
        </w:tc>
        <w:tc>
          <w:tcPr>
            <w:tcW w:w="1257" w:type="dxa"/>
          </w:tcPr>
          <w:p w14:paraId="7A8AFB17" w14:textId="77777777" w:rsidR="00E15F46" w:rsidRPr="00C36B9D" w:rsidRDefault="00E15F46" w:rsidP="002071B2">
            <w:pPr>
              <w:pStyle w:val="TAL"/>
            </w:pPr>
          </w:p>
        </w:tc>
        <w:tc>
          <w:tcPr>
            <w:tcW w:w="3908" w:type="dxa"/>
          </w:tcPr>
          <w:p w14:paraId="40CF9EB6" w14:textId="77777777" w:rsidR="00E15F46" w:rsidRPr="00C36B9D" w:rsidRDefault="00E15F46" w:rsidP="00362591">
            <w:pPr>
              <w:pStyle w:val="TAL"/>
              <w:rPr>
                <w:i/>
                <w:iCs/>
              </w:rPr>
            </w:pPr>
            <w:r w:rsidRPr="00C36B9D">
              <w:rPr>
                <w:i/>
                <w:iCs/>
              </w:rPr>
              <w:t>ss-SINR-Meas-r16</w:t>
            </w:r>
          </w:p>
        </w:tc>
        <w:tc>
          <w:tcPr>
            <w:tcW w:w="3758" w:type="dxa"/>
          </w:tcPr>
          <w:p w14:paraId="7808819B" w14:textId="77777777" w:rsidR="00E15F46" w:rsidRPr="00C36B9D" w:rsidRDefault="00E15F46" w:rsidP="00D6731B">
            <w:pPr>
              <w:pStyle w:val="TAL"/>
              <w:rPr>
                <w:rFonts w:eastAsia="MS Mincho"/>
                <w:i/>
                <w:iCs/>
              </w:rPr>
            </w:pPr>
            <w:r w:rsidRPr="00C36B9D">
              <w:rPr>
                <w:rFonts w:eastAsia="MS Mincho"/>
                <w:i/>
                <w:iCs/>
              </w:rPr>
              <w:t>Phy-ParametersSharedChAccess-r16</w:t>
            </w:r>
          </w:p>
        </w:tc>
        <w:tc>
          <w:tcPr>
            <w:tcW w:w="1416" w:type="dxa"/>
          </w:tcPr>
          <w:p w14:paraId="7961212C" w14:textId="77777777" w:rsidR="00E15F46" w:rsidRPr="00C36B9D" w:rsidRDefault="00E15F46" w:rsidP="00AC62BC">
            <w:pPr>
              <w:pStyle w:val="TAL"/>
            </w:pPr>
            <w:r w:rsidRPr="00C36B9D">
              <w:t>No</w:t>
            </w:r>
          </w:p>
        </w:tc>
        <w:tc>
          <w:tcPr>
            <w:tcW w:w="1416" w:type="dxa"/>
          </w:tcPr>
          <w:p w14:paraId="1E429D95" w14:textId="77777777" w:rsidR="00E15F46" w:rsidRPr="00C36B9D" w:rsidRDefault="00E15F46" w:rsidP="005F03D6">
            <w:pPr>
              <w:pStyle w:val="TAL"/>
            </w:pPr>
            <w:r w:rsidRPr="00C36B9D">
              <w:t>No</w:t>
            </w:r>
          </w:p>
        </w:tc>
        <w:tc>
          <w:tcPr>
            <w:tcW w:w="2688" w:type="dxa"/>
          </w:tcPr>
          <w:p w14:paraId="7CA415B2" w14:textId="77777777" w:rsidR="00E15F46" w:rsidRPr="00C36B9D" w:rsidRDefault="00E15F46" w:rsidP="006B7CC7">
            <w:pPr>
              <w:pStyle w:val="TAL"/>
            </w:pPr>
            <w:r w:rsidRPr="00C36B9D">
              <w:t>Note: Rel-15 FG1-2 applies to licensed band operation only, and functionalities of FG1-2 is covered by FG10-32 in unlicensed band operation.</w:t>
            </w:r>
          </w:p>
        </w:tc>
        <w:tc>
          <w:tcPr>
            <w:tcW w:w="1907" w:type="dxa"/>
          </w:tcPr>
          <w:p w14:paraId="3DE15330"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1386610B" w14:textId="77777777" w:rsidTr="005F03D6">
        <w:tc>
          <w:tcPr>
            <w:tcW w:w="1077" w:type="dxa"/>
          </w:tcPr>
          <w:p w14:paraId="4666B428" w14:textId="77777777" w:rsidR="00E15F46" w:rsidRPr="00C36B9D" w:rsidRDefault="00E15F46" w:rsidP="002071B2">
            <w:pPr>
              <w:pStyle w:val="TAL"/>
            </w:pPr>
          </w:p>
        </w:tc>
        <w:tc>
          <w:tcPr>
            <w:tcW w:w="903" w:type="dxa"/>
          </w:tcPr>
          <w:p w14:paraId="6D1A431D" w14:textId="4303D28A" w:rsidR="00E15F46" w:rsidRPr="00C36B9D" w:rsidRDefault="00E15F46" w:rsidP="002071B2">
            <w:pPr>
              <w:pStyle w:val="TAL"/>
            </w:pPr>
            <w:r w:rsidRPr="00C36B9D">
              <w:t>10-33</w:t>
            </w:r>
          </w:p>
        </w:tc>
        <w:tc>
          <w:tcPr>
            <w:tcW w:w="1966" w:type="dxa"/>
          </w:tcPr>
          <w:p w14:paraId="238D8E8C" w14:textId="77777777" w:rsidR="00E15F46" w:rsidRPr="00C36B9D" w:rsidRDefault="00E15F46" w:rsidP="00362591">
            <w:pPr>
              <w:pStyle w:val="TAL"/>
            </w:pPr>
            <w:r w:rsidRPr="00C36B9D">
              <w:t>Semi-persistent CSI report on PUCCH for unlicensed spectrum</w:t>
            </w:r>
          </w:p>
        </w:tc>
        <w:tc>
          <w:tcPr>
            <w:tcW w:w="2084" w:type="dxa"/>
          </w:tcPr>
          <w:p w14:paraId="08A250A1" w14:textId="77777777" w:rsidR="00E15F46" w:rsidRPr="00C36B9D" w:rsidRDefault="00E15F46" w:rsidP="006B7CC7">
            <w:pPr>
              <w:pStyle w:val="TAL"/>
            </w:pPr>
            <w:r w:rsidRPr="00C36B9D">
              <w:t>1) Support report on PUCCH formats over 1 – 2 OFDM symbols once per slot (or piggybacked on a PUSCH) for unlicensed spectrum</w:t>
            </w:r>
          </w:p>
          <w:p w14:paraId="55FBD3B4" w14:textId="77777777" w:rsidR="00E15F46" w:rsidRPr="00C36B9D" w:rsidRDefault="00E15F46" w:rsidP="006B7CC7">
            <w:pPr>
              <w:pStyle w:val="TAL"/>
            </w:pPr>
            <w:r w:rsidRPr="00C36B9D">
              <w:t>2) Support report on PUCCH formats over 4 – 14 OFDM symbols once per slot (or piggybacked on a PUSCH) for unlicensed spectrum</w:t>
            </w:r>
          </w:p>
        </w:tc>
        <w:tc>
          <w:tcPr>
            <w:tcW w:w="1257" w:type="dxa"/>
          </w:tcPr>
          <w:p w14:paraId="38F58877" w14:textId="77777777" w:rsidR="00E15F46" w:rsidRPr="00C36B9D" w:rsidRDefault="00E15F46" w:rsidP="002071B2">
            <w:pPr>
              <w:pStyle w:val="TAL"/>
            </w:pPr>
          </w:p>
        </w:tc>
        <w:tc>
          <w:tcPr>
            <w:tcW w:w="3908" w:type="dxa"/>
          </w:tcPr>
          <w:p w14:paraId="3E812289" w14:textId="77777777" w:rsidR="00E15F46" w:rsidRPr="00C36B9D" w:rsidRDefault="00E15F46" w:rsidP="002071B2">
            <w:pPr>
              <w:pStyle w:val="TAL"/>
              <w:rPr>
                <w:i/>
                <w:iCs/>
              </w:rPr>
            </w:pPr>
            <w:r w:rsidRPr="00C36B9D">
              <w:rPr>
                <w:i/>
                <w:iCs/>
              </w:rPr>
              <w:t>sp-CSI-ReportPUCCH-r16</w:t>
            </w:r>
          </w:p>
        </w:tc>
        <w:tc>
          <w:tcPr>
            <w:tcW w:w="3758" w:type="dxa"/>
          </w:tcPr>
          <w:p w14:paraId="7B16AB6C" w14:textId="77777777" w:rsidR="00E15F46" w:rsidRPr="00C36B9D" w:rsidRDefault="00E15F46" w:rsidP="00362591">
            <w:pPr>
              <w:pStyle w:val="TAL"/>
              <w:rPr>
                <w:rFonts w:eastAsia="MS Mincho"/>
                <w:i/>
                <w:iCs/>
              </w:rPr>
            </w:pPr>
            <w:r w:rsidRPr="00C36B9D">
              <w:rPr>
                <w:rFonts w:eastAsia="MS Mincho"/>
                <w:i/>
                <w:iCs/>
              </w:rPr>
              <w:t>Phy-ParametersSharedChAccess-r16</w:t>
            </w:r>
          </w:p>
        </w:tc>
        <w:tc>
          <w:tcPr>
            <w:tcW w:w="1416" w:type="dxa"/>
          </w:tcPr>
          <w:p w14:paraId="2FBB3D48" w14:textId="77777777" w:rsidR="00E15F46" w:rsidRPr="00C36B9D" w:rsidRDefault="00E15F46" w:rsidP="00D6731B">
            <w:pPr>
              <w:pStyle w:val="TAL"/>
            </w:pPr>
            <w:r w:rsidRPr="00C36B9D">
              <w:t>No</w:t>
            </w:r>
          </w:p>
        </w:tc>
        <w:tc>
          <w:tcPr>
            <w:tcW w:w="1416" w:type="dxa"/>
          </w:tcPr>
          <w:p w14:paraId="3D2AAE20" w14:textId="77777777" w:rsidR="00E15F46" w:rsidRPr="00C36B9D" w:rsidRDefault="00E15F46" w:rsidP="00AC62BC">
            <w:pPr>
              <w:pStyle w:val="TAL"/>
            </w:pPr>
            <w:r w:rsidRPr="00C36B9D">
              <w:t>No</w:t>
            </w:r>
          </w:p>
        </w:tc>
        <w:tc>
          <w:tcPr>
            <w:tcW w:w="2688" w:type="dxa"/>
          </w:tcPr>
          <w:p w14:paraId="2966D998" w14:textId="77777777" w:rsidR="00E15F46" w:rsidRPr="00C36B9D" w:rsidRDefault="00E15F46" w:rsidP="006B7CC7">
            <w:pPr>
              <w:pStyle w:val="TAL"/>
            </w:pPr>
            <w:r w:rsidRPr="00C36B9D">
              <w:t>Note: Rel-15 FG2-32a applies to licensed band operation only, and functionalities of FG2-32a is covered by FG10-33 in unlicensed band operation.</w:t>
            </w:r>
          </w:p>
        </w:tc>
        <w:tc>
          <w:tcPr>
            <w:tcW w:w="1907" w:type="dxa"/>
          </w:tcPr>
          <w:p w14:paraId="69B65922"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3234E695" w14:textId="77777777" w:rsidTr="005F03D6">
        <w:tc>
          <w:tcPr>
            <w:tcW w:w="1077" w:type="dxa"/>
          </w:tcPr>
          <w:p w14:paraId="2545A7DB" w14:textId="77777777" w:rsidR="00E15F46" w:rsidRPr="00C36B9D" w:rsidRDefault="00E15F46" w:rsidP="002071B2">
            <w:pPr>
              <w:pStyle w:val="TAL"/>
            </w:pPr>
          </w:p>
        </w:tc>
        <w:tc>
          <w:tcPr>
            <w:tcW w:w="903" w:type="dxa"/>
          </w:tcPr>
          <w:p w14:paraId="7C45539F" w14:textId="04B0D845" w:rsidR="00E15F46" w:rsidRPr="00C36B9D" w:rsidRDefault="00E15F46" w:rsidP="002071B2">
            <w:pPr>
              <w:pStyle w:val="TAL"/>
            </w:pPr>
            <w:r w:rsidRPr="00C36B9D">
              <w:t>10-33a</w:t>
            </w:r>
          </w:p>
        </w:tc>
        <w:tc>
          <w:tcPr>
            <w:tcW w:w="1966" w:type="dxa"/>
          </w:tcPr>
          <w:p w14:paraId="0AA5FD84" w14:textId="77777777" w:rsidR="00E15F46" w:rsidRPr="00C36B9D" w:rsidRDefault="00E15F46" w:rsidP="002071B2">
            <w:pPr>
              <w:pStyle w:val="TAL"/>
            </w:pPr>
            <w:r w:rsidRPr="00C36B9D">
              <w:t>Semi-persistent CSI report on PUSCH for unlicensed spectrum</w:t>
            </w:r>
          </w:p>
        </w:tc>
        <w:tc>
          <w:tcPr>
            <w:tcW w:w="2084" w:type="dxa"/>
          </w:tcPr>
          <w:p w14:paraId="1CFB6315" w14:textId="77777777" w:rsidR="00E15F46" w:rsidRPr="00C36B9D" w:rsidRDefault="00E15F46" w:rsidP="006B7CC7">
            <w:pPr>
              <w:pStyle w:val="TAL"/>
            </w:pPr>
            <w:r w:rsidRPr="00C36B9D">
              <w:t>Support semi-persistent CSI report on PUSCH for unlicensed spectrum</w:t>
            </w:r>
          </w:p>
        </w:tc>
        <w:tc>
          <w:tcPr>
            <w:tcW w:w="1257" w:type="dxa"/>
          </w:tcPr>
          <w:p w14:paraId="7314E3F5" w14:textId="77777777" w:rsidR="00E15F46" w:rsidRPr="00C36B9D" w:rsidRDefault="00E15F46" w:rsidP="002071B2">
            <w:pPr>
              <w:pStyle w:val="TAL"/>
            </w:pPr>
          </w:p>
        </w:tc>
        <w:tc>
          <w:tcPr>
            <w:tcW w:w="3908" w:type="dxa"/>
          </w:tcPr>
          <w:p w14:paraId="037A2B37" w14:textId="77777777" w:rsidR="00E15F46" w:rsidRPr="00C36B9D" w:rsidRDefault="00E15F46" w:rsidP="002071B2">
            <w:pPr>
              <w:pStyle w:val="TAL"/>
              <w:rPr>
                <w:i/>
                <w:iCs/>
              </w:rPr>
            </w:pPr>
            <w:r w:rsidRPr="00C36B9D">
              <w:rPr>
                <w:i/>
                <w:iCs/>
              </w:rPr>
              <w:t>sp-CSI-ReportPUSCH-r16</w:t>
            </w:r>
          </w:p>
        </w:tc>
        <w:tc>
          <w:tcPr>
            <w:tcW w:w="3758" w:type="dxa"/>
          </w:tcPr>
          <w:p w14:paraId="00D87E2E"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C6D49BC" w14:textId="77777777" w:rsidR="00E15F46" w:rsidRPr="00C36B9D" w:rsidRDefault="00E15F46" w:rsidP="00362591">
            <w:pPr>
              <w:pStyle w:val="TAL"/>
            </w:pPr>
            <w:r w:rsidRPr="00C36B9D">
              <w:t>No</w:t>
            </w:r>
          </w:p>
        </w:tc>
        <w:tc>
          <w:tcPr>
            <w:tcW w:w="1416" w:type="dxa"/>
          </w:tcPr>
          <w:p w14:paraId="57B26C6A" w14:textId="77777777" w:rsidR="00E15F46" w:rsidRPr="00C36B9D" w:rsidRDefault="00E15F46" w:rsidP="00D6731B">
            <w:pPr>
              <w:pStyle w:val="TAL"/>
            </w:pPr>
            <w:r w:rsidRPr="00C36B9D">
              <w:t>No</w:t>
            </w:r>
          </w:p>
        </w:tc>
        <w:tc>
          <w:tcPr>
            <w:tcW w:w="2688" w:type="dxa"/>
          </w:tcPr>
          <w:p w14:paraId="72F60FE9" w14:textId="77777777" w:rsidR="00E15F46" w:rsidRPr="00C36B9D" w:rsidRDefault="00E15F46" w:rsidP="006B7CC7">
            <w:pPr>
              <w:pStyle w:val="TAL"/>
            </w:pPr>
            <w:r w:rsidRPr="00C36B9D">
              <w:t>Note: Rel-15 FG2-32b applies to licensed band operation only, and functionalities of FG2-32b is covered by FG10-33a in unlicensed band operation.</w:t>
            </w:r>
          </w:p>
        </w:tc>
        <w:tc>
          <w:tcPr>
            <w:tcW w:w="1907" w:type="dxa"/>
          </w:tcPr>
          <w:p w14:paraId="64CD474B"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6DFD438B" w14:textId="77777777" w:rsidTr="005F03D6">
        <w:tc>
          <w:tcPr>
            <w:tcW w:w="1077" w:type="dxa"/>
          </w:tcPr>
          <w:p w14:paraId="327EAFE8" w14:textId="77777777" w:rsidR="00E15F46" w:rsidRPr="00C36B9D" w:rsidRDefault="00E15F46" w:rsidP="002071B2">
            <w:pPr>
              <w:pStyle w:val="TAL"/>
            </w:pPr>
          </w:p>
        </w:tc>
        <w:tc>
          <w:tcPr>
            <w:tcW w:w="903" w:type="dxa"/>
          </w:tcPr>
          <w:p w14:paraId="412F1F96" w14:textId="0F658445" w:rsidR="00E15F46" w:rsidRPr="00C36B9D" w:rsidRDefault="00E15F46" w:rsidP="002071B2">
            <w:pPr>
              <w:pStyle w:val="TAL"/>
            </w:pPr>
            <w:r w:rsidRPr="00C36B9D">
              <w:t>10-34</w:t>
            </w:r>
          </w:p>
        </w:tc>
        <w:tc>
          <w:tcPr>
            <w:tcW w:w="1966" w:type="dxa"/>
          </w:tcPr>
          <w:p w14:paraId="47DBA232" w14:textId="77777777" w:rsidR="00E15F46" w:rsidRPr="00C36B9D" w:rsidRDefault="00E15F46" w:rsidP="002071B2">
            <w:pPr>
              <w:pStyle w:val="TAL"/>
            </w:pPr>
            <w:r w:rsidRPr="00C36B9D">
              <w:t>Dynamic SFI monitoring for unlicensed spectrum</w:t>
            </w:r>
          </w:p>
        </w:tc>
        <w:tc>
          <w:tcPr>
            <w:tcW w:w="2084" w:type="dxa"/>
          </w:tcPr>
          <w:p w14:paraId="4FEA36CC" w14:textId="77777777" w:rsidR="00E15F46" w:rsidRPr="00C36B9D" w:rsidRDefault="00E15F46" w:rsidP="006B7CC7">
            <w:pPr>
              <w:pStyle w:val="TAL"/>
            </w:pPr>
            <w:r w:rsidRPr="00C36B9D">
              <w:t>Adjust periodic and semi-persistent signal reception and transmission in response to detected dynamic UL/DL configuration for unlicensed spectrum</w:t>
            </w:r>
          </w:p>
        </w:tc>
        <w:tc>
          <w:tcPr>
            <w:tcW w:w="1257" w:type="dxa"/>
          </w:tcPr>
          <w:p w14:paraId="674519C2" w14:textId="77777777" w:rsidR="00E15F46" w:rsidRPr="00C36B9D" w:rsidRDefault="00E15F46" w:rsidP="002071B2">
            <w:pPr>
              <w:pStyle w:val="TAL"/>
            </w:pPr>
          </w:p>
        </w:tc>
        <w:tc>
          <w:tcPr>
            <w:tcW w:w="3908" w:type="dxa"/>
          </w:tcPr>
          <w:p w14:paraId="60FA05A9" w14:textId="77777777" w:rsidR="00E15F46" w:rsidRPr="00C36B9D" w:rsidRDefault="00E15F46" w:rsidP="002071B2">
            <w:pPr>
              <w:pStyle w:val="TAL"/>
              <w:rPr>
                <w:i/>
                <w:iCs/>
              </w:rPr>
            </w:pPr>
            <w:r w:rsidRPr="00C36B9D">
              <w:rPr>
                <w:i/>
                <w:iCs/>
              </w:rPr>
              <w:t>dynamicSFI-r16</w:t>
            </w:r>
          </w:p>
        </w:tc>
        <w:tc>
          <w:tcPr>
            <w:tcW w:w="3758" w:type="dxa"/>
          </w:tcPr>
          <w:p w14:paraId="72B80A98"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197B6022" w14:textId="77777777" w:rsidR="00E15F46" w:rsidRPr="00C36B9D" w:rsidRDefault="00E15F46" w:rsidP="002071B2">
            <w:pPr>
              <w:pStyle w:val="TAL"/>
            </w:pPr>
            <w:r w:rsidRPr="00C36B9D">
              <w:t>No</w:t>
            </w:r>
          </w:p>
        </w:tc>
        <w:tc>
          <w:tcPr>
            <w:tcW w:w="1416" w:type="dxa"/>
          </w:tcPr>
          <w:p w14:paraId="2D23B605" w14:textId="77777777" w:rsidR="00E15F46" w:rsidRPr="00C36B9D" w:rsidRDefault="00E15F46" w:rsidP="00362591">
            <w:pPr>
              <w:pStyle w:val="TAL"/>
            </w:pPr>
            <w:r w:rsidRPr="00C36B9D">
              <w:t>No</w:t>
            </w:r>
          </w:p>
        </w:tc>
        <w:tc>
          <w:tcPr>
            <w:tcW w:w="2688" w:type="dxa"/>
          </w:tcPr>
          <w:p w14:paraId="4E0AA419" w14:textId="77777777" w:rsidR="00E15F46" w:rsidRPr="00C36B9D" w:rsidRDefault="00E15F46" w:rsidP="006B7CC7">
            <w:pPr>
              <w:pStyle w:val="TAL"/>
            </w:pPr>
            <w:r w:rsidRPr="00C36B9D">
              <w:t>Note: Rel-15 FG3-6 applies to licensed band operation only, and functionalities of FG3-6 is covered by FG10-34 in unlicensed band operation.</w:t>
            </w:r>
          </w:p>
          <w:p w14:paraId="09463B76" w14:textId="77777777" w:rsidR="00E15F46" w:rsidRPr="00C36B9D" w:rsidRDefault="00E15F46" w:rsidP="006B7CC7">
            <w:pPr>
              <w:pStyle w:val="TAL"/>
            </w:pPr>
          </w:p>
          <w:p w14:paraId="6663D251" w14:textId="77777777" w:rsidR="00E15F46" w:rsidRPr="00C36B9D" w:rsidRDefault="00E15F46" w:rsidP="006B7CC7">
            <w:pPr>
              <w:pStyle w:val="TAL"/>
            </w:pPr>
            <w:r w:rsidRPr="00C36B9D">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4760F194" w14:textId="77777777" w:rsidTr="005F03D6">
        <w:tc>
          <w:tcPr>
            <w:tcW w:w="1077" w:type="dxa"/>
          </w:tcPr>
          <w:p w14:paraId="281524F5" w14:textId="77777777" w:rsidR="00E15F46" w:rsidRPr="00C36B9D" w:rsidRDefault="00E15F46" w:rsidP="002071B2">
            <w:pPr>
              <w:pStyle w:val="TAL"/>
            </w:pPr>
          </w:p>
        </w:tc>
        <w:tc>
          <w:tcPr>
            <w:tcW w:w="903" w:type="dxa"/>
          </w:tcPr>
          <w:p w14:paraId="4E378F6A" w14:textId="30DDE68A" w:rsidR="00E15F46" w:rsidRPr="00C36B9D" w:rsidRDefault="00E15F46" w:rsidP="002071B2">
            <w:pPr>
              <w:pStyle w:val="TAL"/>
            </w:pPr>
            <w:r w:rsidRPr="00C36B9D">
              <w:t>10-35</w:t>
            </w:r>
          </w:p>
        </w:tc>
        <w:tc>
          <w:tcPr>
            <w:tcW w:w="1966" w:type="dxa"/>
          </w:tcPr>
          <w:p w14:paraId="4485A921" w14:textId="77777777" w:rsidR="00E15F46" w:rsidRPr="00C36B9D" w:rsidRDefault="00E15F46" w:rsidP="002071B2">
            <w:pPr>
              <w:pStyle w:val="TAL"/>
            </w:pPr>
            <w:r w:rsidRPr="00C36B9D">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C36B9D" w:rsidRDefault="00E15F46" w:rsidP="006B7CC7">
            <w:pPr>
              <w:pStyle w:val="TAL"/>
            </w:pPr>
            <w:r w:rsidRPr="00C36B9D">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C36B9D" w:rsidRDefault="00E15F46" w:rsidP="002071B2">
            <w:pPr>
              <w:pStyle w:val="TAL"/>
            </w:pPr>
          </w:p>
        </w:tc>
        <w:tc>
          <w:tcPr>
            <w:tcW w:w="3908" w:type="dxa"/>
          </w:tcPr>
          <w:p w14:paraId="3E642F82" w14:textId="77777777" w:rsidR="00E15F46" w:rsidRPr="00C36B9D" w:rsidRDefault="00E15F46" w:rsidP="002071B2">
            <w:pPr>
              <w:pStyle w:val="TAL"/>
              <w:rPr>
                <w:i/>
                <w:iCs/>
              </w:rPr>
            </w:pPr>
            <w:r w:rsidRPr="00C36B9D">
              <w:rPr>
                <w:i/>
                <w:iCs/>
              </w:rPr>
              <w:t>mux-SR-HARQ-ACK-CSI-PUCCH-OncePerSlot-r16</w:t>
            </w:r>
          </w:p>
          <w:p w14:paraId="247F71BC" w14:textId="1F18319D" w:rsidR="00E15F46" w:rsidRPr="00C36B9D" w:rsidRDefault="00E15F46" w:rsidP="002071B2">
            <w:pPr>
              <w:pStyle w:val="TAL"/>
              <w:rPr>
                <w:i/>
                <w:iCs/>
              </w:rPr>
            </w:pPr>
            <w:r w:rsidRPr="00C36B9D">
              <w:rPr>
                <w:i/>
                <w:iCs/>
              </w:rPr>
              <w:t>{</w:t>
            </w:r>
          </w:p>
          <w:p w14:paraId="483AF52A" w14:textId="77777777" w:rsidR="00E15F46" w:rsidRPr="00C36B9D" w:rsidRDefault="00E15F46" w:rsidP="002071B2">
            <w:pPr>
              <w:pStyle w:val="TAL"/>
              <w:rPr>
                <w:i/>
                <w:iCs/>
              </w:rPr>
            </w:pPr>
            <w:r w:rsidRPr="00C36B9D">
              <w:rPr>
                <w:i/>
                <w:iCs/>
              </w:rPr>
              <w:t>sameSymbol-r16,</w:t>
            </w:r>
          </w:p>
          <w:p w14:paraId="18DC2B1F" w14:textId="77777777" w:rsidR="00E15F46" w:rsidRPr="00C36B9D" w:rsidRDefault="00E15F46" w:rsidP="002071B2">
            <w:pPr>
              <w:pStyle w:val="TAL"/>
              <w:rPr>
                <w:i/>
                <w:iCs/>
              </w:rPr>
            </w:pPr>
            <w:r w:rsidRPr="00C36B9D">
              <w:rPr>
                <w:i/>
                <w:iCs/>
              </w:rPr>
              <w:t>diffSymbol-r16</w:t>
            </w:r>
          </w:p>
          <w:p w14:paraId="516EF617" w14:textId="77777777" w:rsidR="00E15F46" w:rsidRPr="00C36B9D" w:rsidRDefault="00E15F46" w:rsidP="002071B2">
            <w:pPr>
              <w:pStyle w:val="TAL"/>
              <w:rPr>
                <w:i/>
                <w:iCs/>
              </w:rPr>
            </w:pPr>
            <w:r w:rsidRPr="00C36B9D">
              <w:rPr>
                <w:i/>
                <w:iCs/>
              </w:rPr>
              <w:t>}</w:t>
            </w:r>
          </w:p>
        </w:tc>
        <w:tc>
          <w:tcPr>
            <w:tcW w:w="3758" w:type="dxa"/>
          </w:tcPr>
          <w:p w14:paraId="28E3A22E" w14:textId="77777777" w:rsidR="00E15F46" w:rsidRPr="00C36B9D" w:rsidRDefault="00E15F46" w:rsidP="00362591">
            <w:pPr>
              <w:pStyle w:val="TAL"/>
              <w:rPr>
                <w:rFonts w:eastAsia="MS Mincho"/>
                <w:i/>
                <w:iCs/>
              </w:rPr>
            </w:pPr>
            <w:r w:rsidRPr="00C36B9D">
              <w:rPr>
                <w:rFonts w:eastAsia="MS Mincho"/>
                <w:i/>
                <w:iCs/>
              </w:rPr>
              <w:t>Phy-ParametersSharedChAccess-r16</w:t>
            </w:r>
          </w:p>
        </w:tc>
        <w:tc>
          <w:tcPr>
            <w:tcW w:w="1416" w:type="dxa"/>
          </w:tcPr>
          <w:p w14:paraId="3FD17FAD" w14:textId="77777777" w:rsidR="00E15F46" w:rsidRPr="00C36B9D" w:rsidRDefault="00E15F46" w:rsidP="00D6731B">
            <w:pPr>
              <w:pStyle w:val="TAL"/>
            </w:pPr>
            <w:r w:rsidRPr="00C36B9D">
              <w:t>No</w:t>
            </w:r>
          </w:p>
        </w:tc>
        <w:tc>
          <w:tcPr>
            <w:tcW w:w="1416" w:type="dxa"/>
          </w:tcPr>
          <w:p w14:paraId="631BD5D4" w14:textId="77777777" w:rsidR="00E15F46" w:rsidRPr="00C36B9D" w:rsidRDefault="00E15F46" w:rsidP="00AC62BC">
            <w:pPr>
              <w:pStyle w:val="TAL"/>
            </w:pPr>
            <w:r w:rsidRPr="00C36B9D">
              <w:t>No</w:t>
            </w:r>
          </w:p>
        </w:tc>
        <w:tc>
          <w:tcPr>
            <w:tcW w:w="2688" w:type="dxa"/>
          </w:tcPr>
          <w:p w14:paraId="3DE718E2" w14:textId="77777777" w:rsidR="00E15F46" w:rsidRPr="00C36B9D" w:rsidRDefault="00E15F46" w:rsidP="006B7CC7">
            <w:pPr>
              <w:pStyle w:val="TAL"/>
            </w:pPr>
            <w:r w:rsidRPr="00C36B9D">
              <w:t>Note: Rel-15 FG4-19 applies to licensed band operation only, and functionalities of FG4-19 is covered by FG10-35 in unlicensed band operation.</w:t>
            </w:r>
          </w:p>
        </w:tc>
        <w:tc>
          <w:tcPr>
            <w:tcW w:w="1907" w:type="dxa"/>
          </w:tcPr>
          <w:p w14:paraId="65B25B09"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065B464F" w14:textId="77777777" w:rsidR="00E15F46" w:rsidRPr="00C36B9D" w:rsidRDefault="00E15F46" w:rsidP="002071B2">
            <w:pPr>
              <w:pStyle w:val="TAL"/>
            </w:pPr>
          </w:p>
          <w:p w14:paraId="76A4F699" w14:textId="77777777" w:rsidR="00E15F46" w:rsidRPr="00C36B9D" w:rsidRDefault="00E15F46" w:rsidP="002071B2">
            <w:pPr>
              <w:pStyle w:val="TAL"/>
            </w:pPr>
            <w:r w:rsidRPr="00C36B9D">
              <w:t>This FG is a part of basic operation for following scenarios defined in TS38.300</w:t>
            </w:r>
          </w:p>
          <w:p w14:paraId="31954ABD" w14:textId="77777777" w:rsidR="00E15F46" w:rsidRPr="00C36B9D" w:rsidRDefault="00E15F46" w:rsidP="002071B2">
            <w:pPr>
              <w:pStyle w:val="TAL"/>
            </w:pPr>
            <w:r w:rsidRPr="00C36B9D">
              <w:t>Scenario A2, B, C, D and E</w:t>
            </w:r>
          </w:p>
        </w:tc>
      </w:tr>
      <w:tr w:rsidR="006C6E0F" w:rsidRPr="00C36B9D" w14:paraId="52A6F69D" w14:textId="77777777" w:rsidTr="005F03D6">
        <w:tc>
          <w:tcPr>
            <w:tcW w:w="1077" w:type="dxa"/>
          </w:tcPr>
          <w:p w14:paraId="6D208817" w14:textId="77777777" w:rsidR="00E15F46" w:rsidRPr="00C36B9D" w:rsidRDefault="00E15F46" w:rsidP="002071B2">
            <w:pPr>
              <w:pStyle w:val="TAL"/>
            </w:pPr>
          </w:p>
        </w:tc>
        <w:tc>
          <w:tcPr>
            <w:tcW w:w="903" w:type="dxa"/>
          </w:tcPr>
          <w:p w14:paraId="1411C595" w14:textId="77777777" w:rsidR="00E15F46" w:rsidRPr="00C36B9D" w:rsidRDefault="00E15F46" w:rsidP="002071B2">
            <w:pPr>
              <w:pStyle w:val="TAL"/>
            </w:pPr>
            <w:r w:rsidRPr="00C36B9D">
              <w:t>10-35a</w:t>
            </w:r>
          </w:p>
        </w:tc>
        <w:tc>
          <w:tcPr>
            <w:tcW w:w="1966" w:type="dxa"/>
          </w:tcPr>
          <w:p w14:paraId="08D595E9" w14:textId="77777777" w:rsidR="00E15F46" w:rsidRPr="00C36B9D" w:rsidRDefault="00E15F46" w:rsidP="002071B2">
            <w:pPr>
              <w:pStyle w:val="TAL"/>
            </w:pPr>
            <w:r w:rsidRPr="00C36B9D">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C36B9D" w:rsidRDefault="00E15F46" w:rsidP="006B7CC7">
            <w:pPr>
              <w:pStyle w:val="TAL"/>
            </w:pPr>
            <w:r w:rsidRPr="00C36B9D">
              <w:t>Overlapping PUCCH resources have different starting symbols in a slot for unlicensed spectrum</w:t>
            </w:r>
          </w:p>
        </w:tc>
        <w:tc>
          <w:tcPr>
            <w:tcW w:w="1257" w:type="dxa"/>
          </w:tcPr>
          <w:p w14:paraId="57F1E982" w14:textId="77777777" w:rsidR="00E15F46" w:rsidRPr="00C36B9D" w:rsidRDefault="00E15F46" w:rsidP="002071B2">
            <w:pPr>
              <w:pStyle w:val="TAL"/>
            </w:pPr>
            <w:r w:rsidRPr="00C36B9D">
              <w:t>10-35</w:t>
            </w:r>
          </w:p>
        </w:tc>
        <w:tc>
          <w:tcPr>
            <w:tcW w:w="3908" w:type="dxa"/>
          </w:tcPr>
          <w:p w14:paraId="76980753" w14:textId="77777777" w:rsidR="00E15F46" w:rsidRPr="00C36B9D" w:rsidRDefault="00E15F46" w:rsidP="002071B2">
            <w:pPr>
              <w:pStyle w:val="TAL"/>
              <w:rPr>
                <w:i/>
                <w:iCs/>
              </w:rPr>
            </w:pPr>
            <w:r w:rsidRPr="00C36B9D">
              <w:rPr>
                <w:i/>
                <w:iCs/>
              </w:rPr>
              <w:t>mux-SR-HARQ-ACK-PUCCH-r16</w:t>
            </w:r>
          </w:p>
        </w:tc>
        <w:tc>
          <w:tcPr>
            <w:tcW w:w="3758" w:type="dxa"/>
          </w:tcPr>
          <w:p w14:paraId="415DF8F5"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D24A7F1" w14:textId="77777777" w:rsidR="00E15F46" w:rsidRPr="00C36B9D" w:rsidRDefault="00E15F46" w:rsidP="002071B2">
            <w:pPr>
              <w:pStyle w:val="TAL"/>
            </w:pPr>
            <w:r w:rsidRPr="00C36B9D">
              <w:t>No</w:t>
            </w:r>
          </w:p>
        </w:tc>
        <w:tc>
          <w:tcPr>
            <w:tcW w:w="1416" w:type="dxa"/>
          </w:tcPr>
          <w:p w14:paraId="124BB9B2" w14:textId="77777777" w:rsidR="00E15F46" w:rsidRPr="00C36B9D" w:rsidRDefault="00E15F46" w:rsidP="002071B2">
            <w:pPr>
              <w:pStyle w:val="TAL"/>
            </w:pPr>
            <w:r w:rsidRPr="00C36B9D">
              <w:t>No</w:t>
            </w:r>
          </w:p>
        </w:tc>
        <w:tc>
          <w:tcPr>
            <w:tcW w:w="2688" w:type="dxa"/>
          </w:tcPr>
          <w:p w14:paraId="7E1F9FC7" w14:textId="77777777" w:rsidR="00E15F46" w:rsidRPr="00C36B9D" w:rsidRDefault="00E15F46" w:rsidP="006B7CC7">
            <w:pPr>
              <w:pStyle w:val="TAL"/>
            </w:pPr>
            <w:r w:rsidRPr="00C36B9D">
              <w:t>Note: Rel-15 FG4-19a applies to licensed band operation only, and functionalities of FG4-19a is covered by FG10-35a in unlicensed band operation.</w:t>
            </w:r>
          </w:p>
        </w:tc>
        <w:tc>
          <w:tcPr>
            <w:tcW w:w="1907" w:type="dxa"/>
          </w:tcPr>
          <w:p w14:paraId="1E418563"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28451F5E" w14:textId="77777777" w:rsidTr="005F03D6">
        <w:tc>
          <w:tcPr>
            <w:tcW w:w="1077" w:type="dxa"/>
          </w:tcPr>
          <w:p w14:paraId="6A4FC218" w14:textId="77777777" w:rsidR="00E15F46" w:rsidRPr="00C36B9D" w:rsidRDefault="00E15F46" w:rsidP="002071B2">
            <w:pPr>
              <w:pStyle w:val="TAL"/>
            </w:pPr>
          </w:p>
        </w:tc>
        <w:tc>
          <w:tcPr>
            <w:tcW w:w="903" w:type="dxa"/>
          </w:tcPr>
          <w:p w14:paraId="10D6037D" w14:textId="77777777" w:rsidR="00E15F46" w:rsidRPr="00C36B9D" w:rsidRDefault="00E15F46" w:rsidP="002071B2">
            <w:pPr>
              <w:pStyle w:val="TAL"/>
            </w:pPr>
            <w:r w:rsidRPr="00C36B9D">
              <w:t>10-35b</w:t>
            </w:r>
          </w:p>
        </w:tc>
        <w:tc>
          <w:tcPr>
            <w:tcW w:w="1966" w:type="dxa"/>
          </w:tcPr>
          <w:p w14:paraId="7D50940B" w14:textId="77777777" w:rsidR="00E15F46" w:rsidRPr="00C36B9D" w:rsidRDefault="00E15F46" w:rsidP="002071B2">
            <w:pPr>
              <w:pStyle w:val="TAL"/>
            </w:pPr>
            <w:r w:rsidRPr="00C36B9D">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C36B9D" w:rsidRDefault="00E15F46" w:rsidP="006B7CC7">
            <w:pPr>
              <w:pStyle w:val="TAL"/>
            </w:pPr>
            <w:r w:rsidRPr="00C36B9D">
              <w:t>Overlapping PUCCH resources have same or different starting symbols in a slot for unlicensed spectrum</w:t>
            </w:r>
          </w:p>
        </w:tc>
        <w:tc>
          <w:tcPr>
            <w:tcW w:w="1257" w:type="dxa"/>
          </w:tcPr>
          <w:p w14:paraId="6A3F7083" w14:textId="77777777" w:rsidR="00E15F46" w:rsidRPr="00C36B9D" w:rsidRDefault="00E15F46" w:rsidP="002071B2">
            <w:pPr>
              <w:pStyle w:val="TAL"/>
            </w:pPr>
            <w:r w:rsidRPr="00C36B9D">
              <w:t>10-35c</w:t>
            </w:r>
          </w:p>
        </w:tc>
        <w:tc>
          <w:tcPr>
            <w:tcW w:w="3908" w:type="dxa"/>
          </w:tcPr>
          <w:p w14:paraId="1ECC473B" w14:textId="77777777" w:rsidR="00E15F46" w:rsidRPr="00C36B9D" w:rsidRDefault="00E15F46" w:rsidP="002071B2">
            <w:pPr>
              <w:pStyle w:val="TAL"/>
              <w:rPr>
                <w:i/>
                <w:iCs/>
              </w:rPr>
            </w:pPr>
            <w:r w:rsidRPr="00C36B9D">
              <w:rPr>
                <w:i/>
                <w:iCs/>
              </w:rPr>
              <w:t>mux-SR-HARQ-ACK-CSI-PUCCH-MultiPerSlot-r16</w:t>
            </w:r>
          </w:p>
        </w:tc>
        <w:tc>
          <w:tcPr>
            <w:tcW w:w="3758" w:type="dxa"/>
          </w:tcPr>
          <w:p w14:paraId="1DD55CA8"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1D5051AE" w14:textId="77777777" w:rsidR="00E15F46" w:rsidRPr="00C36B9D" w:rsidRDefault="00E15F46" w:rsidP="002071B2">
            <w:pPr>
              <w:pStyle w:val="TAL"/>
            </w:pPr>
            <w:r w:rsidRPr="00C36B9D">
              <w:t>No</w:t>
            </w:r>
          </w:p>
        </w:tc>
        <w:tc>
          <w:tcPr>
            <w:tcW w:w="1416" w:type="dxa"/>
          </w:tcPr>
          <w:p w14:paraId="2D5A3FFA" w14:textId="77777777" w:rsidR="00E15F46" w:rsidRPr="00C36B9D" w:rsidRDefault="00E15F46" w:rsidP="002071B2">
            <w:pPr>
              <w:pStyle w:val="TAL"/>
            </w:pPr>
            <w:r w:rsidRPr="00C36B9D">
              <w:t>No</w:t>
            </w:r>
          </w:p>
        </w:tc>
        <w:tc>
          <w:tcPr>
            <w:tcW w:w="2688" w:type="dxa"/>
          </w:tcPr>
          <w:p w14:paraId="7A552366" w14:textId="77777777" w:rsidR="00E15F46" w:rsidRPr="00C36B9D" w:rsidRDefault="00E15F46" w:rsidP="006B7CC7">
            <w:pPr>
              <w:pStyle w:val="TAL"/>
            </w:pPr>
            <w:r w:rsidRPr="00C36B9D">
              <w:t>Note: Rel-15 FG4-19b applies to licensed band operation only, and functionalities of FG4-19b is covered by FG10-35b in unlicensed band operation.</w:t>
            </w:r>
          </w:p>
        </w:tc>
        <w:tc>
          <w:tcPr>
            <w:tcW w:w="1907" w:type="dxa"/>
          </w:tcPr>
          <w:p w14:paraId="2F3BE822"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6A086902" w14:textId="77777777" w:rsidTr="005F03D6">
        <w:tc>
          <w:tcPr>
            <w:tcW w:w="1077" w:type="dxa"/>
          </w:tcPr>
          <w:p w14:paraId="7ED129C5" w14:textId="77777777" w:rsidR="00E15F46" w:rsidRPr="00C36B9D" w:rsidRDefault="00E15F46" w:rsidP="002071B2">
            <w:pPr>
              <w:pStyle w:val="TAL"/>
            </w:pPr>
          </w:p>
        </w:tc>
        <w:tc>
          <w:tcPr>
            <w:tcW w:w="903" w:type="dxa"/>
          </w:tcPr>
          <w:p w14:paraId="393C557D" w14:textId="77777777" w:rsidR="00E15F46" w:rsidRPr="00C36B9D" w:rsidRDefault="00E15F46" w:rsidP="002071B2">
            <w:pPr>
              <w:pStyle w:val="TAL"/>
            </w:pPr>
            <w:r w:rsidRPr="00C36B9D">
              <w:t>10-35c</w:t>
            </w:r>
          </w:p>
        </w:tc>
        <w:tc>
          <w:tcPr>
            <w:tcW w:w="1966" w:type="dxa"/>
          </w:tcPr>
          <w:p w14:paraId="5AA87E0A" w14:textId="77777777" w:rsidR="00E15F46" w:rsidRPr="00C36B9D" w:rsidRDefault="00E15F46" w:rsidP="002071B2">
            <w:pPr>
              <w:pStyle w:val="TAL"/>
            </w:pPr>
            <w:r w:rsidRPr="00C36B9D">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C36B9D" w:rsidRDefault="00E15F46" w:rsidP="006B7CC7">
            <w:pPr>
              <w:pStyle w:val="TAL"/>
            </w:pPr>
            <w:r w:rsidRPr="00C36B9D">
              <w:t>Overlapping PUCCH resources have different starting symbols in a slot for unlicensed spectrum</w:t>
            </w:r>
          </w:p>
        </w:tc>
        <w:tc>
          <w:tcPr>
            <w:tcW w:w="1257" w:type="dxa"/>
          </w:tcPr>
          <w:p w14:paraId="29C1A9C1" w14:textId="77777777" w:rsidR="00E15F46" w:rsidRPr="00C36B9D" w:rsidRDefault="00E15F46" w:rsidP="002071B2">
            <w:pPr>
              <w:pStyle w:val="TAL"/>
            </w:pPr>
            <w:r w:rsidRPr="00C36B9D">
              <w:t>10-35a</w:t>
            </w:r>
          </w:p>
        </w:tc>
        <w:tc>
          <w:tcPr>
            <w:tcW w:w="3908" w:type="dxa"/>
          </w:tcPr>
          <w:p w14:paraId="320D531B" w14:textId="77777777" w:rsidR="00696D54" w:rsidRPr="00C36B9D" w:rsidRDefault="00E15F46" w:rsidP="002071B2">
            <w:pPr>
              <w:pStyle w:val="TAL"/>
              <w:rPr>
                <w:i/>
                <w:iCs/>
              </w:rPr>
            </w:pPr>
            <w:r w:rsidRPr="00C36B9D">
              <w:rPr>
                <w:i/>
                <w:iCs/>
              </w:rPr>
              <w:t>mux-SR-HARQ-ACK-CSI-PUCCH-OncePerSlot-r16</w:t>
            </w:r>
          </w:p>
          <w:p w14:paraId="04C81754" w14:textId="443A0096" w:rsidR="00E15F46" w:rsidRPr="00C36B9D" w:rsidRDefault="00E15F46" w:rsidP="002071B2">
            <w:pPr>
              <w:pStyle w:val="TAL"/>
              <w:rPr>
                <w:i/>
                <w:iCs/>
              </w:rPr>
            </w:pPr>
            <w:r w:rsidRPr="00C36B9D">
              <w:rPr>
                <w:i/>
                <w:iCs/>
              </w:rPr>
              <w:t>{</w:t>
            </w:r>
          </w:p>
          <w:p w14:paraId="0B339C87" w14:textId="77777777" w:rsidR="00E15F46" w:rsidRPr="00C36B9D" w:rsidRDefault="00E15F46" w:rsidP="002071B2">
            <w:pPr>
              <w:pStyle w:val="TAL"/>
              <w:rPr>
                <w:i/>
                <w:iCs/>
              </w:rPr>
            </w:pPr>
            <w:r w:rsidRPr="00C36B9D">
              <w:rPr>
                <w:i/>
                <w:iCs/>
              </w:rPr>
              <w:t>sameSymbol-r16,</w:t>
            </w:r>
          </w:p>
          <w:p w14:paraId="5608A48F" w14:textId="77777777" w:rsidR="00E15F46" w:rsidRPr="00C36B9D" w:rsidRDefault="00E15F46" w:rsidP="002071B2">
            <w:pPr>
              <w:pStyle w:val="TAL"/>
              <w:rPr>
                <w:i/>
                <w:iCs/>
              </w:rPr>
            </w:pPr>
            <w:r w:rsidRPr="00C36B9D">
              <w:rPr>
                <w:i/>
                <w:iCs/>
              </w:rPr>
              <w:t>diffSymbol-r16</w:t>
            </w:r>
          </w:p>
          <w:p w14:paraId="249DE0A9" w14:textId="77777777" w:rsidR="00E15F46" w:rsidRPr="00C36B9D" w:rsidRDefault="00E15F46" w:rsidP="002071B2">
            <w:pPr>
              <w:pStyle w:val="TAL"/>
              <w:rPr>
                <w:i/>
                <w:iCs/>
              </w:rPr>
            </w:pPr>
            <w:r w:rsidRPr="00C36B9D">
              <w:rPr>
                <w:i/>
                <w:iCs/>
              </w:rPr>
              <w:t>}</w:t>
            </w:r>
          </w:p>
        </w:tc>
        <w:tc>
          <w:tcPr>
            <w:tcW w:w="3758" w:type="dxa"/>
          </w:tcPr>
          <w:p w14:paraId="57C07DA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EA1235F" w14:textId="77777777" w:rsidR="00E15F46" w:rsidRPr="00C36B9D" w:rsidRDefault="00E15F46" w:rsidP="00362591">
            <w:pPr>
              <w:pStyle w:val="TAL"/>
            </w:pPr>
            <w:r w:rsidRPr="00C36B9D">
              <w:t>No</w:t>
            </w:r>
          </w:p>
        </w:tc>
        <w:tc>
          <w:tcPr>
            <w:tcW w:w="1416" w:type="dxa"/>
          </w:tcPr>
          <w:p w14:paraId="56D6B3B9" w14:textId="77777777" w:rsidR="00E15F46" w:rsidRPr="00C36B9D" w:rsidRDefault="00E15F46" w:rsidP="00D6731B">
            <w:pPr>
              <w:pStyle w:val="TAL"/>
            </w:pPr>
            <w:r w:rsidRPr="00C36B9D">
              <w:t>No</w:t>
            </w:r>
          </w:p>
        </w:tc>
        <w:tc>
          <w:tcPr>
            <w:tcW w:w="2688" w:type="dxa"/>
          </w:tcPr>
          <w:p w14:paraId="05B9B39A" w14:textId="77777777" w:rsidR="00E15F46" w:rsidRPr="00C36B9D" w:rsidRDefault="00E15F46" w:rsidP="006B7CC7">
            <w:pPr>
              <w:pStyle w:val="TAL"/>
            </w:pPr>
            <w:r w:rsidRPr="00C36B9D">
              <w:t>Note: Rel-15 FG4-19c applies to licensed band operation only, and functionalities of FG4-19c is covered by FG10-35c in unlicensed band operation.</w:t>
            </w:r>
          </w:p>
        </w:tc>
        <w:tc>
          <w:tcPr>
            <w:tcW w:w="1907" w:type="dxa"/>
          </w:tcPr>
          <w:p w14:paraId="402BC3EE"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66C59D13" w14:textId="77777777" w:rsidTr="005F03D6">
        <w:tc>
          <w:tcPr>
            <w:tcW w:w="1077" w:type="dxa"/>
          </w:tcPr>
          <w:p w14:paraId="5FB172FA" w14:textId="77777777" w:rsidR="00E15F46" w:rsidRPr="00C36B9D" w:rsidRDefault="00E15F46" w:rsidP="002071B2">
            <w:pPr>
              <w:pStyle w:val="TAL"/>
            </w:pPr>
          </w:p>
        </w:tc>
        <w:tc>
          <w:tcPr>
            <w:tcW w:w="903" w:type="dxa"/>
          </w:tcPr>
          <w:p w14:paraId="3594C753" w14:textId="4BE1FB5F" w:rsidR="00E15F46" w:rsidRPr="00C36B9D" w:rsidRDefault="00E15F46" w:rsidP="002071B2">
            <w:pPr>
              <w:pStyle w:val="TAL"/>
            </w:pPr>
            <w:r w:rsidRPr="00C36B9D">
              <w:t>10-36</w:t>
            </w:r>
          </w:p>
        </w:tc>
        <w:tc>
          <w:tcPr>
            <w:tcW w:w="1966" w:type="dxa"/>
          </w:tcPr>
          <w:p w14:paraId="27AF8136" w14:textId="77777777" w:rsidR="00E15F46" w:rsidRPr="00C36B9D" w:rsidRDefault="00E15F46" w:rsidP="002071B2">
            <w:pPr>
              <w:pStyle w:val="TAL"/>
            </w:pPr>
            <w:r w:rsidRPr="00C36B9D">
              <w:t>HARQ-ACK multiplexing on PUSCH with different PUCCH/PUSCH starting OFDM symbols for unlicensed spectrum</w:t>
            </w:r>
          </w:p>
        </w:tc>
        <w:tc>
          <w:tcPr>
            <w:tcW w:w="2084" w:type="dxa"/>
          </w:tcPr>
          <w:p w14:paraId="12FCC817" w14:textId="77777777" w:rsidR="00E15F46" w:rsidRPr="00C36B9D" w:rsidRDefault="00E15F46" w:rsidP="006B7CC7">
            <w:pPr>
              <w:pStyle w:val="TAL"/>
            </w:pPr>
            <w:r w:rsidRPr="00C36B9D">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C36B9D" w:rsidRDefault="00E15F46" w:rsidP="002071B2">
            <w:pPr>
              <w:pStyle w:val="TAL"/>
            </w:pPr>
          </w:p>
        </w:tc>
        <w:tc>
          <w:tcPr>
            <w:tcW w:w="3908" w:type="dxa"/>
          </w:tcPr>
          <w:p w14:paraId="17A8DF09" w14:textId="77777777" w:rsidR="00E15F46" w:rsidRPr="00C36B9D" w:rsidRDefault="00E15F46" w:rsidP="002071B2">
            <w:pPr>
              <w:pStyle w:val="TAL"/>
              <w:rPr>
                <w:i/>
                <w:iCs/>
              </w:rPr>
            </w:pPr>
            <w:r w:rsidRPr="00C36B9D">
              <w:rPr>
                <w:i/>
                <w:iCs/>
              </w:rPr>
              <w:t>mux-HARQ-ACK-PUSCH-DiffSymbol-r16</w:t>
            </w:r>
          </w:p>
        </w:tc>
        <w:tc>
          <w:tcPr>
            <w:tcW w:w="3758" w:type="dxa"/>
          </w:tcPr>
          <w:p w14:paraId="44810AA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25826CDB" w14:textId="77777777" w:rsidR="00E15F46" w:rsidRPr="00C36B9D" w:rsidRDefault="00E15F46" w:rsidP="002071B2">
            <w:pPr>
              <w:pStyle w:val="TAL"/>
            </w:pPr>
            <w:r w:rsidRPr="00C36B9D">
              <w:t>No</w:t>
            </w:r>
          </w:p>
        </w:tc>
        <w:tc>
          <w:tcPr>
            <w:tcW w:w="1416" w:type="dxa"/>
          </w:tcPr>
          <w:p w14:paraId="1796CC47" w14:textId="77777777" w:rsidR="00E15F46" w:rsidRPr="00C36B9D" w:rsidRDefault="00E15F46" w:rsidP="002071B2">
            <w:pPr>
              <w:pStyle w:val="TAL"/>
            </w:pPr>
            <w:r w:rsidRPr="00C36B9D">
              <w:t>No</w:t>
            </w:r>
          </w:p>
        </w:tc>
        <w:tc>
          <w:tcPr>
            <w:tcW w:w="2688" w:type="dxa"/>
          </w:tcPr>
          <w:p w14:paraId="0F27748C" w14:textId="77777777" w:rsidR="00E15F46" w:rsidRPr="00C36B9D" w:rsidRDefault="00E15F46" w:rsidP="006B7CC7">
            <w:pPr>
              <w:pStyle w:val="TAL"/>
            </w:pPr>
            <w:r w:rsidRPr="00C36B9D">
              <w:t>Note: Rel-15 FG4-28 applies to licensed band operation only, and functionalities of FG4-28 is covered by FG10-36 in unlicensed band operation.</w:t>
            </w:r>
          </w:p>
        </w:tc>
        <w:tc>
          <w:tcPr>
            <w:tcW w:w="1907" w:type="dxa"/>
          </w:tcPr>
          <w:p w14:paraId="77AECD89"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08100732" w14:textId="77777777" w:rsidR="00E15F46" w:rsidRPr="00C36B9D" w:rsidRDefault="00E15F46" w:rsidP="002071B2">
            <w:pPr>
              <w:pStyle w:val="TAL"/>
            </w:pPr>
          </w:p>
          <w:p w14:paraId="69F0B78B" w14:textId="77777777" w:rsidR="00E15F46" w:rsidRPr="00C36B9D" w:rsidRDefault="00E15F46" w:rsidP="002071B2">
            <w:pPr>
              <w:pStyle w:val="TAL"/>
            </w:pPr>
            <w:r w:rsidRPr="00C36B9D">
              <w:t>This FG is a part of basic operation for following scenarios defined in TS38.300</w:t>
            </w:r>
          </w:p>
          <w:p w14:paraId="52BE3A0B" w14:textId="77777777" w:rsidR="00E15F46" w:rsidRPr="00C36B9D" w:rsidRDefault="00E15F46" w:rsidP="002071B2">
            <w:pPr>
              <w:pStyle w:val="TAL"/>
            </w:pPr>
            <w:r w:rsidRPr="00C36B9D">
              <w:t>Scenario A2, B, C, D and E</w:t>
            </w:r>
          </w:p>
        </w:tc>
      </w:tr>
      <w:tr w:rsidR="006C6E0F" w:rsidRPr="00C36B9D" w14:paraId="42E82BE7" w14:textId="77777777" w:rsidTr="005F03D6">
        <w:tc>
          <w:tcPr>
            <w:tcW w:w="1077" w:type="dxa"/>
          </w:tcPr>
          <w:p w14:paraId="4627BD04" w14:textId="77777777" w:rsidR="00E15F46" w:rsidRPr="00C36B9D" w:rsidRDefault="00E15F46" w:rsidP="002071B2">
            <w:pPr>
              <w:pStyle w:val="TAL"/>
            </w:pPr>
          </w:p>
        </w:tc>
        <w:tc>
          <w:tcPr>
            <w:tcW w:w="903" w:type="dxa"/>
          </w:tcPr>
          <w:p w14:paraId="7D8B177E" w14:textId="3775510A" w:rsidR="00E15F46" w:rsidRPr="00C36B9D" w:rsidRDefault="00E15F46" w:rsidP="002071B2">
            <w:pPr>
              <w:pStyle w:val="TAL"/>
            </w:pPr>
            <w:r w:rsidRPr="00C36B9D">
              <w:t>10-37</w:t>
            </w:r>
          </w:p>
        </w:tc>
        <w:tc>
          <w:tcPr>
            <w:tcW w:w="1966" w:type="dxa"/>
          </w:tcPr>
          <w:p w14:paraId="5C114332" w14:textId="77777777" w:rsidR="00E15F46" w:rsidRPr="00C36B9D" w:rsidRDefault="00E15F46" w:rsidP="002071B2">
            <w:pPr>
              <w:pStyle w:val="TAL"/>
            </w:pPr>
            <w:r w:rsidRPr="00C36B9D">
              <w:t>Repetitions for PUCCH format 1, 3, and 4 over multiple slots with K = 2, 4, 8 for unlicensed spectrum</w:t>
            </w:r>
          </w:p>
        </w:tc>
        <w:tc>
          <w:tcPr>
            <w:tcW w:w="2084" w:type="dxa"/>
          </w:tcPr>
          <w:p w14:paraId="1D4BA9E9" w14:textId="77777777" w:rsidR="00E15F46" w:rsidRPr="00C36B9D" w:rsidRDefault="00E15F46" w:rsidP="006B7CC7">
            <w:pPr>
              <w:pStyle w:val="TAL"/>
            </w:pPr>
            <w:r w:rsidRPr="00C36B9D">
              <w:t>Repetitions for PUCCH format 1, 3, and 4 over multiple slots with K = 2, 4, 8 for unlicensed spectrum</w:t>
            </w:r>
          </w:p>
        </w:tc>
        <w:tc>
          <w:tcPr>
            <w:tcW w:w="1257" w:type="dxa"/>
          </w:tcPr>
          <w:p w14:paraId="7AC213D3" w14:textId="77777777" w:rsidR="00E15F46" w:rsidRPr="00C36B9D" w:rsidRDefault="00E15F46" w:rsidP="002071B2">
            <w:pPr>
              <w:pStyle w:val="TAL"/>
            </w:pPr>
          </w:p>
        </w:tc>
        <w:tc>
          <w:tcPr>
            <w:tcW w:w="3908" w:type="dxa"/>
          </w:tcPr>
          <w:p w14:paraId="027F9119" w14:textId="77777777" w:rsidR="00E15F46" w:rsidRPr="00C36B9D" w:rsidRDefault="00E15F46" w:rsidP="002071B2">
            <w:pPr>
              <w:pStyle w:val="TAL"/>
              <w:rPr>
                <w:i/>
                <w:iCs/>
              </w:rPr>
            </w:pPr>
            <w:r w:rsidRPr="00C36B9D">
              <w:rPr>
                <w:i/>
                <w:iCs/>
              </w:rPr>
              <w:t>pucch-Repetition-F1-3-4-r16</w:t>
            </w:r>
          </w:p>
        </w:tc>
        <w:tc>
          <w:tcPr>
            <w:tcW w:w="3758" w:type="dxa"/>
          </w:tcPr>
          <w:p w14:paraId="72EE20E7"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3471404C" w14:textId="77777777" w:rsidR="00E15F46" w:rsidRPr="00C36B9D" w:rsidRDefault="00E15F46" w:rsidP="002071B2">
            <w:pPr>
              <w:pStyle w:val="TAL"/>
            </w:pPr>
            <w:r w:rsidRPr="00C36B9D">
              <w:t>No</w:t>
            </w:r>
          </w:p>
        </w:tc>
        <w:tc>
          <w:tcPr>
            <w:tcW w:w="1416" w:type="dxa"/>
          </w:tcPr>
          <w:p w14:paraId="77BC7042" w14:textId="77777777" w:rsidR="00E15F46" w:rsidRPr="00C36B9D" w:rsidRDefault="00E15F46" w:rsidP="002071B2">
            <w:pPr>
              <w:pStyle w:val="TAL"/>
            </w:pPr>
            <w:r w:rsidRPr="00C36B9D">
              <w:t>No</w:t>
            </w:r>
          </w:p>
        </w:tc>
        <w:tc>
          <w:tcPr>
            <w:tcW w:w="2688" w:type="dxa"/>
          </w:tcPr>
          <w:p w14:paraId="132B8D37" w14:textId="77777777" w:rsidR="00E15F46" w:rsidRPr="00C36B9D" w:rsidRDefault="00E15F46" w:rsidP="006B7CC7">
            <w:pPr>
              <w:pStyle w:val="TAL"/>
            </w:pPr>
            <w:r w:rsidRPr="00C36B9D">
              <w:t>Note: Rel-15 FG4-23 applies to licensed band operation only, and functionalities of FG4-23 is covered by FG10-37 in unlicensed band operation.</w:t>
            </w:r>
          </w:p>
        </w:tc>
        <w:tc>
          <w:tcPr>
            <w:tcW w:w="1907" w:type="dxa"/>
          </w:tcPr>
          <w:p w14:paraId="08D52690"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743522E6" w14:textId="77777777" w:rsidR="00E15F46" w:rsidRPr="00C36B9D" w:rsidRDefault="00E15F46" w:rsidP="002071B2">
            <w:pPr>
              <w:pStyle w:val="TAL"/>
            </w:pPr>
          </w:p>
          <w:p w14:paraId="3588C16C" w14:textId="77777777" w:rsidR="00E15F46" w:rsidRPr="00C36B9D" w:rsidRDefault="00E15F46" w:rsidP="002071B2">
            <w:pPr>
              <w:pStyle w:val="TAL"/>
            </w:pPr>
            <w:r w:rsidRPr="00C36B9D">
              <w:t>This FG is a part of basic operation for following scenarios defined in TS38.300</w:t>
            </w:r>
          </w:p>
          <w:p w14:paraId="5A712D6A" w14:textId="77777777" w:rsidR="00E15F46" w:rsidRPr="00C36B9D" w:rsidRDefault="00E15F46" w:rsidP="002071B2">
            <w:pPr>
              <w:pStyle w:val="TAL"/>
            </w:pPr>
            <w:r w:rsidRPr="00C36B9D">
              <w:t>Scenario A2 (whenever PUCCH is supported on NR-U cell), B, C, D and E</w:t>
            </w:r>
          </w:p>
        </w:tc>
      </w:tr>
      <w:tr w:rsidR="006C6E0F" w:rsidRPr="00C36B9D" w14:paraId="627FE4D3" w14:textId="77777777" w:rsidTr="005F03D6">
        <w:tc>
          <w:tcPr>
            <w:tcW w:w="1077" w:type="dxa"/>
          </w:tcPr>
          <w:p w14:paraId="5FE90213" w14:textId="77777777" w:rsidR="00E15F46" w:rsidRPr="00C36B9D" w:rsidRDefault="00E15F46" w:rsidP="002071B2">
            <w:pPr>
              <w:pStyle w:val="TAL"/>
            </w:pPr>
          </w:p>
        </w:tc>
        <w:tc>
          <w:tcPr>
            <w:tcW w:w="903" w:type="dxa"/>
          </w:tcPr>
          <w:p w14:paraId="090185D9" w14:textId="2AB2CB32" w:rsidR="00E15F46" w:rsidRPr="00C36B9D" w:rsidRDefault="00E15F46" w:rsidP="002071B2">
            <w:pPr>
              <w:pStyle w:val="TAL"/>
            </w:pPr>
            <w:r w:rsidRPr="00C36B9D">
              <w:t>10-38</w:t>
            </w:r>
          </w:p>
        </w:tc>
        <w:tc>
          <w:tcPr>
            <w:tcW w:w="1966" w:type="dxa"/>
          </w:tcPr>
          <w:p w14:paraId="1A787B60" w14:textId="77777777" w:rsidR="00E15F46" w:rsidRPr="00C36B9D" w:rsidRDefault="00E15F46" w:rsidP="002071B2">
            <w:pPr>
              <w:pStyle w:val="TAL"/>
            </w:pPr>
            <w:r w:rsidRPr="00C36B9D">
              <w:t>Type 1 configured PUSCH repetitions over multiple slots for unlicensed spectrum</w:t>
            </w:r>
          </w:p>
        </w:tc>
        <w:tc>
          <w:tcPr>
            <w:tcW w:w="2084" w:type="dxa"/>
          </w:tcPr>
          <w:p w14:paraId="1B21C56E" w14:textId="77777777" w:rsidR="00E15F46" w:rsidRPr="00C36B9D" w:rsidRDefault="00E15F46" w:rsidP="006B7CC7">
            <w:pPr>
              <w:pStyle w:val="TAL"/>
            </w:pPr>
            <w:r w:rsidRPr="00C36B9D">
              <w:t>K = 2, 4, 8 times repetitions with RV sequences for unlicensed spectrum</w:t>
            </w:r>
          </w:p>
        </w:tc>
        <w:tc>
          <w:tcPr>
            <w:tcW w:w="1257" w:type="dxa"/>
          </w:tcPr>
          <w:p w14:paraId="799FBF3C" w14:textId="77777777" w:rsidR="00E15F46" w:rsidRPr="00C36B9D" w:rsidRDefault="00E15F46" w:rsidP="002071B2">
            <w:pPr>
              <w:pStyle w:val="TAL"/>
            </w:pPr>
          </w:p>
        </w:tc>
        <w:tc>
          <w:tcPr>
            <w:tcW w:w="3908" w:type="dxa"/>
          </w:tcPr>
          <w:p w14:paraId="00785C6F" w14:textId="77777777" w:rsidR="00E15F46" w:rsidRPr="00C36B9D" w:rsidRDefault="00E15F46" w:rsidP="002071B2">
            <w:pPr>
              <w:pStyle w:val="TAL"/>
              <w:rPr>
                <w:i/>
                <w:iCs/>
              </w:rPr>
            </w:pPr>
            <w:r w:rsidRPr="00C36B9D">
              <w:rPr>
                <w:i/>
                <w:iCs/>
              </w:rPr>
              <w:t>type1-PUSCH-RepetitionMultiSlots-r16</w:t>
            </w:r>
          </w:p>
        </w:tc>
        <w:tc>
          <w:tcPr>
            <w:tcW w:w="3758" w:type="dxa"/>
          </w:tcPr>
          <w:p w14:paraId="247EB6B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2C343A4A" w14:textId="77777777" w:rsidR="00E15F46" w:rsidRPr="00C36B9D" w:rsidRDefault="00E15F46" w:rsidP="002071B2">
            <w:pPr>
              <w:pStyle w:val="TAL"/>
            </w:pPr>
            <w:r w:rsidRPr="00C36B9D">
              <w:t>No</w:t>
            </w:r>
          </w:p>
        </w:tc>
        <w:tc>
          <w:tcPr>
            <w:tcW w:w="1416" w:type="dxa"/>
          </w:tcPr>
          <w:p w14:paraId="6AACE383" w14:textId="77777777" w:rsidR="00E15F46" w:rsidRPr="00C36B9D" w:rsidRDefault="00E15F46" w:rsidP="002071B2">
            <w:pPr>
              <w:pStyle w:val="TAL"/>
            </w:pPr>
            <w:r w:rsidRPr="00C36B9D">
              <w:t>No</w:t>
            </w:r>
          </w:p>
        </w:tc>
        <w:tc>
          <w:tcPr>
            <w:tcW w:w="2688" w:type="dxa"/>
          </w:tcPr>
          <w:p w14:paraId="05A10ABF" w14:textId="77777777" w:rsidR="00E15F46" w:rsidRPr="00C36B9D" w:rsidRDefault="00E15F46" w:rsidP="006B7CC7">
            <w:pPr>
              <w:pStyle w:val="TAL"/>
            </w:pPr>
            <w:r w:rsidRPr="00C36B9D">
              <w:t>Note: Rel-15 FG5-14 applies to licensed band operation only, and functionalities of FG5-14 is covered by FG10-38 in unlicensed band operation.</w:t>
            </w:r>
          </w:p>
        </w:tc>
        <w:tc>
          <w:tcPr>
            <w:tcW w:w="1907" w:type="dxa"/>
          </w:tcPr>
          <w:p w14:paraId="0E25FDA2"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5B4E29FD" w14:textId="77777777" w:rsidTr="005F03D6">
        <w:tc>
          <w:tcPr>
            <w:tcW w:w="1077" w:type="dxa"/>
          </w:tcPr>
          <w:p w14:paraId="5F7A5C99" w14:textId="77777777" w:rsidR="00E15F46" w:rsidRPr="00C36B9D" w:rsidRDefault="00E15F46" w:rsidP="002071B2">
            <w:pPr>
              <w:pStyle w:val="TAL"/>
            </w:pPr>
          </w:p>
        </w:tc>
        <w:tc>
          <w:tcPr>
            <w:tcW w:w="903" w:type="dxa"/>
          </w:tcPr>
          <w:p w14:paraId="743F53A3" w14:textId="2829F97C" w:rsidR="00E15F46" w:rsidRPr="00C36B9D" w:rsidRDefault="00E15F46" w:rsidP="002071B2">
            <w:pPr>
              <w:pStyle w:val="TAL"/>
            </w:pPr>
            <w:r w:rsidRPr="00C36B9D">
              <w:t>10-39</w:t>
            </w:r>
          </w:p>
        </w:tc>
        <w:tc>
          <w:tcPr>
            <w:tcW w:w="1966" w:type="dxa"/>
          </w:tcPr>
          <w:p w14:paraId="3C78904C" w14:textId="77777777" w:rsidR="00E15F46" w:rsidRPr="00C36B9D" w:rsidRDefault="00E15F46" w:rsidP="002071B2">
            <w:pPr>
              <w:pStyle w:val="TAL"/>
            </w:pPr>
            <w:r w:rsidRPr="00C36B9D">
              <w:t>Type 2 configured PUSCH repetitions over multiple slots for unlicensed spectrum</w:t>
            </w:r>
          </w:p>
        </w:tc>
        <w:tc>
          <w:tcPr>
            <w:tcW w:w="2084" w:type="dxa"/>
          </w:tcPr>
          <w:p w14:paraId="784485A7" w14:textId="77777777" w:rsidR="00E15F46" w:rsidRPr="00C36B9D" w:rsidRDefault="00E15F46" w:rsidP="006B7CC7">
            <w:pPr>
              <w:pStyle w:val="TAL"/>
            </w:pPr>
            <w:r w:rsidRPr="00C36B9D">
              <w:t>K = 2, 4, 8 times repetitions with RV sequences for unlicensed spectrum</w:t>
            </w:r>
          </w:p>
        </w:tc>
        <w:tc>
          <w:tcPr>
            <w:tcW w:w="1257" w:type="dxa"/>
          </w:tcPr>
          <w:p w14:paraId="77C853E5" w14:textId="77777777" w:rsidR="00E15F46" w:rsidRPr="00C36B9D" w:rsidRDefault="00E15F46" w:rsidP="002071B2">
            <w:pPr>
              <w:pStyle w:val="TAL"/>
            </w:pPr>
          </w:p>
        </w:tc>
        <w:tc>
          <w:tcPr>
            <w:tcW w:w="3908" w:type="dxa"/>
          </w:tcPr>
          <w:p w14:paraId="5B477EB0" w14:textId="77777777" w:rsidR="00E15F46" w:rsidRPr="00C36B9D" w:rsidRDefault="00E15F46" w:rsidP="002071B2">
            <w:pPr>
              <w:pStyle w:val="TAL"/>
              <w:rPr>
                <w:i/>
                <w:iCs/>
              </w:rPr>
            </w:pPr>
            <w:r w:rsidRPr="00C36B9D">
              <w:rPr>
                <w:i/>
                <w:iCs/>
              </w:rPr>
              <w:t>type2-PUSCH-RepetitionMultiSlots-r16</w:t>
            </w:r>
          </w:p>
        </w:tc>
        <w:tc>
          <w:tcPr>
            <w:tcW w:w="3758" w:type="dxa"/>
          </w:tcPr>
          <w:p w14:paraId="60D40193"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04D43DC" w14:textId="77777777" w:rsidR="00E15F46" w:rsidRPr="00C36B9D" w:rsidRDefault="00E15F46" w:rsidP="002071B2">
            <w:pPr>
              <w:pStyle w:val="TAL"/>
            </w:pPr>
            <w:r w:rsidRPr="00C36B9D">
              <w:t>No</w:t>
            </w:r>
          </w:p>
        </w:tc>
        <w:tc>
          <w:tcPr>
            <w:tcW w:w="1416" w:type="dxa"/>
          </w:tcPr>
          <w:p w14:paraId="6F31387E" w14:textId="77777777" w:rsidR="00E15F46" w:rsidRPr="00C36B9D" w:rsidRDefault="00E15F46" w:rsidP="002071B2">
            <w:pPr>
              <w:pStyle w:val="TAL"/>
            </w:pPr>
            <w:r w:rsidRPr="00C36B9D">
              <w:t>No</w:t>
            </w:r>
          </w:p>
        </w:tc>
        <w:tc>
          <w:tcPr>
            <w:tcW w:w="2688" w:type="dxa"/>
          </w:tcPr>
          <w:p w14:paraId="4E51375A" w14:textId="77777777" w:rsidR="00E15F46" w:rsidRPr="00C36B9D" w:rsidRDefault="00E15F46" w:rsidP="006B7CC7">
            <w:pPr>
              <w:pStyle w:val="TAL"/>
            </w:pPr>
            <w:r w:rsidRPr="00C36B9D">
              <w:t>Note: Rel-15 FG5-16 applies to licensed band operation only, and functionalities of FG5-16 is covered by FG10-39 in unlicensed band operation.</w:t>
            </w:r>
          </w:p>
        </w:tc>
        <w:tc>
          <w:tcPr>
            <w:tcW w:w="1907" w:type="dxa"/>
          </w:tcPr>
          <w:p w14:paraId="1CC56205"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7F9BEA55" w14:textId="77777777" w:rsidTr="005F03D6">
        <w:tc>
          <w:tcPr>
            <w:tcW w:w="1077" w:type="dxa"/>
          </w:tcPr>
          <w:p w14:paraId="60ADB662" w14:textId="77777777" w:rsidR="00E15F46" w:rsidRPr="00C36B9D" w:rsidRDefault="00E15F46" w:rsidP="002071B2">
            <w:pPr>
              <w:pStyle w:val="TAL"/>
            </w:pPr>
          </w:p>
        </w:tc>
        <w:tc>
          <w:tcPr>
            <w:tcW w:w="903" w:type="dxa"/>
          </w:tcPr>
          <w:p w14:paraId="033AC7E3" w14:textId="6D54C5FD" w:rsidR="00E15F46" w:rsidRPr="00C36B9D" w:rsidRDefault="00E15F46" w:rsidP="002071B2">
            <w:pPr>
              <w:pStyle w:val="TAL"/>
            </w:pPr>
            <w:r w:rsidRPr="00C36B9D">
              <w:t>10-40</w:t>
            </w:r>
          </w:p>
        </w:tc>
        <w:tc>
          <w:tcPr>
            <w:tcW w:w="1966" w:type="dxa"/>
          </w:tcPr>
          <w:p w14:paraId="011313BB" w14:textId="77777777" w:rsidR="00E15F46" w:rsidRPr="00C36B9D" w:rsidRDefault="00E15F46" w:rsidP="002071B2">
            <w:pPr>
              <w:pStyle w:val="TAL"/>
            </w:pPr>
            <w:r w:rsidRPr="00C36B9D">
              <w:t>PUSCH repetitions over multiple slots for unlicensed spectrum</w:t>
            </w:r>
          </w:p>
        </w:tc>
        <w:tc>
          <w:tcPr>
            <w:tcW w:w="2084" w:type="dxa"/>
          </w:tcPr>
          <w:p w14:paraId="53E88C41" w14:textId="77777777" w:rsidR="00E15F46" w:rsidRPr="00C36B9D" w:rsidRDefault="00E15F46" w:rsidP="006B7CC7">
            <w:pPr>
              <w:pStyle w:val="TAL"/>
            </w:pPr>
            <w:r w:rsidRPr="00C36B9D">
              <w:t>K = 2, 4, 8 times repetitions for unlicensed spectrum</w:t>
            </w:r>
          </w:p>
        </w:tc>
        <w:tc>
          <w:tcPr>
            <w:tcW w:w="1257" w:type="dxa"/>
          </w:tcPr>
          <w:p w14:paraId="1B59879B" w14:textId="77777777" w:rsidR="00E15F46" w:rsidRPr="00C36B9D" w:rsidRDefault="00E15F46" w:rsidP="002071B2">
            <w:pPr>
              <w:pStyle w:val="TAL"/>
            </w:pPr>
          </w:p>
        </w:tc>
        <w:tc>
          <w:tcPr>
            <w:tcW w:w="3908" w:type="dxa"/>
          </w:tcPr>
          <w:p w14:paraId="54B3FE8E" w14:textId="77777777" w:rsidR="00E15F46" w:rsidRPr="00C36B9D" w:rsidRDefault="00E15F46" w:rsidP="002071B2">
            <w:pPr>
              <w:pStyle w:val="TAL"/>
              <w:rPr>
                <w:i/>
                <w:iCs/>
              </w:rPr>
            </w:pPr>
            <w:r w:rsidRPr="00C36B9D">
              <w:rPr>
                <w:i/>
                <w:iCs/>
              </w:rPr>
              <w:t>pusch-RepetitionMultiSlots-r16</w:t>
            </w:r>
          </w:p>
        </w:tc>
        <w:tc>
          <w:tcPr>
            <w:tcW w:w="3758" w:type="dxa"/>
          </w:tcPr>
          <w:p w14:paraId="18395EBC"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BF42145" w14:textId="77777777" w:rsidR="00E15F46" w:rsidRPr="00C36B9D" w:rsidRDefault="00E15F46" w:rsidP="002071B2">
            <w:pPr>
              <w:pStyle w:val="TAL"/>
            </w:pPr>
            <w:r w:rsidRPr="00C36B9D">
              <w:t>No</w:t>
            </w:r>
          </w:p>
        </w:tc>
        <w:tc>
          <w:tcPr>
            <w:tcW w:w="1416" w:type="dxa"/>
          </w:tcPr>
          <w:p w14:paraId="0FAD3F24" w14:textId="77777777" w:rsidR="00E15F46" w:rsidRPr="00C36B9D" w:rsidRDefault="00E15F46" w:rsidP="002071B2">
            <w:pPr>
              <w:pStyle w:val="TAL"/>
            </w:pPr>
            <w:r w:rsidRPr="00C36B9D">
              <w:t>No</w:t>
            </w:r>
          </w:p>
        </w:tc>
        <w:tc>
          <w:tcPr>
            <w:tcW w:w="2688" w:type="dxa"/>
          </w:tcPr>
          <w:p w14:paraId="045C1149" w14:textId="77777777" w:rsidR="00E15F46" w:rsidRPr="00C36B9D" w:rsidRDefault="00E15F46" w:rsidP="006B7CC7">
            <w:pPr>
              <w:pStyle w:val="TAL"/>
            </w:pPr>
            <w:r w:rsidRPr="00C36B9D">
              <w:t>Note: Rel-15 FG5-17 applies to licensed band operation only, and functionalities of FG5-17 is covered by FG10-40 in unlicensed band operation.</w:t>
            </w:r>
          </w:p>
        </w:tc>
        <w:tc>
          <w:tcPr>
            <w:tcW w:w="1907" w:type="dxa"/>
          </w:tcPr>
          <w:p w14:paraId="5B0FE2C0" w14:textId="77777777" w:rsidR="00E15F46" w:rsidRPr="00C36B9D" w:rsidRDefault="00E15F46" w:rsidP="002071B2">
            <w:pPr>
              <w:pStyle w:val="TAL"/>
            </w:pPr>
            <w:r w:rsidRPr="00C36B9D">
              <w:t xml:space="preserve">Optional with capability </w:t>
            </w:r>
            <w:proofErr w:type="spellStart"/>
            <w:r w:rsidRPr="00C36B9D">
              <w:t>signaling</w:t>
            </w:r>
            <w:proofErr w:type="spellEnd"/>
          </w:p>
          <w:p w14:paraId="0B7AD9A9" w14:textId="77777777" w:rsidR="00E15F46" w:rsidRPr="00C36B9D" w:rsidRDefault="00E15F46" w:rsidP="002071B2">
            <w:pPr>
              <w:pStyle w:val="TAL"/>
            </w:pPr>
          </w:p>
          <w:p w14:paraId="02FCF02E" w14:textId="77777777" w:rsidR="00E15F46" w:rsidRPr="00C36B9D" w:rsidRDefault="00E15F46" w:rsidP="002071B2">
            <w:pPr>
              <w:pStyle w:val="TAL"/>
            </w:pPr>
            <w:r w:rsidRPr="00C36B9D">
              <w:t>This FG is a part of basic operation for following scenarios defined in TS38.300</w:t>
            </w:r>
          </w:p>
          <w:p w14:paraId="3C96C8A3" w14:textId="77777777" w:rsidR="00E15F46" w:rsidRPr="00C36B9D" w:rsidRDefault="00E15F46" w:rsidP="002071B2">
            <w:pPr>
              <w:pStyle w:val="TAL"/>
            </w:pPr>
            <w:r w:rsidRPr="00C36B9D">
              <w:t>Scenario A2, B, C, D and E</w:t>
            </w:r>
          </w:p>
        </w:tc>
      </w:tr>
      <w:tr w:rsidR="006C6E0F" w:rsidRPr="00C36B9D" w14:paraId="6937EC32" w14:textId="77777777" w:rsidTr="005F03D6">
        <w:tc>
          <w:tcPr>
            <w:tcW w:w="1077" w:type="dxa"/>
          </w:tcPr>
          <w:p w14:paraId="1B79BCE9" w14:textId="77777777" w:rsidR="00E15F46" w:rsidRPr="00C36B9D" w:rsidRDefault="00E15F46" w:rsidP="002071B2">
            <w:pPr>
              <w:pStyle w:val="TAL"/>
            </w:pPr>
          </w:p>
        </w:tc>
        <w:tc>
          <w:tcPr>
            <w:tcW w:w="903" w:type="dxa"/>
          </w:tcPr>
          <w:p w14:paraId="2850FE34" w14:textId="77777777" w:rsidR="00E15F46" w:rsidRPr="00C36B9D" w:rsidRDefault="00E15F46" w:rsidP="002071B2">
            <w:pPr>
              <w:pStyle w:val="TAL"/>
            </w:pPr>
            <w:r w:rsidRPr="00C36B9D">
              <w:t>10-40a</w:t>
            </w:r>
          </w:p>
        </w:tc>
        <w:tc>
          <w:tcPr>
            <w:tcW w:w="1966" w:type="dxa"/>
          </w:tcPr>
          <w:p w14:paraId="4634D646" w14:textId="77777777" w:rsidR="00E15F46" w:rsidRPr="00C36B9D" w:rsidRDefault="00E15F46" w:rsidP="002071B2">
            <w:pPr>
              <w:pStyle w:val="TAL"/>
            </w:pPr>
            <w:r w:rsidRPr="00C36B9D">
              <w:t>PDSCH repetitions over multiple slots for unlicensed spectrum</w:t>
            </w:r>
          </w:p>
        </w:tc>
        <w:tc>
          <w:tcPr>
            <w:tcW w:w="2084" w:type="dxa"/>
          </w:tcPr>
          <w:p w14:paraId="740D1CE9" w14:textId="77777777" w:rsidR="00E15F46" w:rsidRPr="00C36B9D" w:rsidRDefault="00E15F46" w:rsidP="006B7CC7">
            <w:pPr>
              <w:pStyle w:val="TAL"/>
            </w:pPr>
            <w:r w:rsidRPr="00C36B9D">
              <w:t>K = 2, 4, 8 times repetitions for unlicensed spectrum</w:t>
            </w:r>
          </w:p>
        </w:tc>
        <w:tc>
          <w:tcPr>
            <w:tcW w:w="1257" w:type="dxa"/>
          </w:tcPr>
          <w:p w14:paraId="361AFC8C" w14:textId="77777777" w:rsidR="00E15F46" w:rsidRPr="00C36B9D" w:rsidRDefault="00E15F46" w:rsidP="002071B2">
            <w:pPr>
              <w:pStyle w:val="TAL"/>
            </w:pPr>
          </w:p>
        </w:tc>
        <w:tc>
          <w:tcPr>
            <w:tcW w:w="3908" w:type="dxa"/>
          </w:tcPr>
          <w:p w14:paraId="445761E6" w14:textId="77777777" w:rsidR="00E15F46" w:rsidRPr="00C36B9D" w:rsidRDefault="00E15F46" w:rsidP="002071B2">
            <w:pPr>
              <w:pStyle w:val="TAL"/>
              <w:rPr>
                <w:i/>
                <w:iCs/>
              </w:rPr>
            </w:pPr>
            <w:r w:rsidRPr="00C36B9D">
              <w:rPr>
                <w:i/>
                <w:iCs/>
              </w:rPr>
              <w:t>pdsch-RepetitionMultiSlots-r16</w:t>
            </w:r>
          </w:p>
        </w:tc>
        <w:tc>
          <w:tcPr>
            <w:tcW w:w="3758" w:type="dxa"/>
          </w:tcPr>
          <w:p w14:paraId="675382A1"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9C73EAC" w14:textId="77777777" w:rsidR="00E15F46" w:rsidRPr="00C36B9D" w:rsidRDefault="00E15F46" w:rsidP="002071B2">
            <w:pPr>
              <w:pStyle w:val="TAL"/>
            </w:pPr>
            <w:r w:rsidRPr="00C36B9D">
              <w:t>No</w:t>
            </w:r>
          </w:p>
        </w:tc>
        <w:tc>
          <w:tcPr>
            <w:tcW w:w="1416" w:type="dxa"/>
          </w:tcPr>
          <w:p w14:paraId="3BBBFA57" w14:textId="77777777" w:rsidR="00E15F46" w:rsidRPr="00C36B9D" w:rsidRDefault="00E15F46" w:rsidP="002071B2">
            <w:pPr>
              <w:pStyle w:val="TAL"/>
            </w:pPr>
            <w:r w:rsidRPr="00C36B9D">
              <w:t>No</w:t>
            </w:r>
          </w:p>
        </w:tc>
        <w:tc>
          <w:tcPr>
            <w:tcW w:w="2688" w:type="dxa"/>
          </w:tcPr>
          <w:p w14:paraId="357FBBBD" w14:textId="77777777" w:rsidR="00E15F46" w:rsidRPr="00C36B9D" w:rsidRDefault="00E15F46" w:rsidP="006B7CC7">
            <w:pPr>
              <w:pStyle w:val="TAL"/>
            </w:pPr>
            <w:r w:rsidRPr="00C36B9D">
              <w:t>Note: Rel-15 FG5-17a applies to licensed band operation only, and functionalities of FG5-17a is covered by FG10-40a in unlicensed band operation.</w:t>
            </w:r>
          </w:p>
        </w:tc>
        <w:tc>
          <w:tcPr>
            <w:tcW w:w="1907" w:type="dxa"/>
          </w:tcPr>
          <w:p w14:paraId="00521D3A"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14576E71" w14:textId="77777777" w:rsidTr="005F03D6">
        <w:tc>
          <w:tcPr>
            <w:tcW w:w="1077" w:type="dxa"/>
          </w:tcPr>
          <w:p w14:paraId="216D27DD" w14:textId="77777777" w:rsidR="00E15F46" w:rsidRPr="00C36B9D" w:rsidRDefault="00E15F46" w:rsidP="002071B2">
            <w:pPr>
              <w:pStyle w:val="TAL"/>
            </w:pPr>
          </w:p>
        </w:tc>
        <w:tc>
          <w:tcPr>
            <w:tcW w:w="903" w:type="dxa"/>
          </w:tcPr>
          <w:p w14:paraId="739F0826" w14:textId="683C60BC" w:rsidR="00E15F46" w:rsidRPr="00C36B9D" w:rsidRDefault="00E15F46" w:rsidP="002071B2">
            <w:pPr>
              <w:pStyle w:val="TAL"/>
            </w:pPr>
            <w:r w:rsidRPr="00C36B9D">
              <w:t>10-41</w:t>
            </w:r>
          </w:p>
        </w:tc>
        <w:tc>
          <w:tcPr>
            <w:tcW w:w="1966" w:type="dxa"/>
          </w:tcPr>
          <w:p w14:paraId="370882DB" w14:textId="77777777" w:rsidR="00E15F46" w:rsidRPr="00C36B9D" w:rsidRDefault="00E15F46" w:rsidP="002071B2">
            <w:pPr>
              <w:pStyle w:val="TAL"/>
            </w:pPr>
            <w:r w:rsidRPr="00C36B9D">
              <w:t>DL SPS for unlicensed spectrum</w:t>
            </w:r>
          </w:p>
        </w:tc>
        <w:tc>
          <w:tcPr>
            <w:tcW w:w="2084" w:type="dxa"/>
          </w:tcPr>
          <w:p w14:paraId="5C90D882" w14:textId="77777777" w:rsidR="00E15F46" w:rsidRPr="00C36B9D" w:rsidRDefault="00E15F46" w:rsidP="006B7CC7">
            <w:pPr>
              <w:pStyle w:val="TAL"/>
            </w:pPr>
            <w:r w:rsidRPr="00C36B9D">
              <w:t>DL SPS for unlicensed spectrum</w:t>
            </w:r>
          </w:p>
        </w:tc>
        <w:tc>
          <w:tcPr>
            <w:tcW w:w="1257" w:type="dxa"/>
          </w:tcPr>
          <w:p w14:paraId="3BCEE1F9" w14:textId="77777777" w:rsidR="00E15F46" w:rsidRPr="00C36B9D" w:rsidRDefault="00E15F46" w:rsidP="002071B2">
            <w:pPr>
              <w:pStyle w:val="TAL"/>
            </w:pPr>
          </w:p>
        </w:tc>
        <w:tc>
          <w:tcPr>
            <w:tcW w:w="3908" w:type="dxa"/>
          </w:tcPr>
          <w:p w14:paraId="0ABFD2C5" w14:textId="77777777" w:rsidR="00E15F46" w:rsidRPr="00C36B9D" w:rsidRDefault="00E15F46" w:rsidP="002071B2">
            <w:pPr>
              <w:pStyle w:val="TAL"/>
              <w:rPr>
                <w:i/>
                <w:iCs/>
              </w:rPr>
            </w:pPr>
            <w:r w:rsidRPr="00C36B9D">
              <w:rPr>
                <w:i/>
                <w:iCs/>
              </w:rPr>
              <w:t>downlinkSPS-r16</w:t>
            </w:r>
          </w:p>
        </w:tc>
        <w:tc>
          <w:tcPr>
            <w:tcW w:w="3758" w:type="dxa"/>
          </w:tcPr>
          <w:p w14:paraId="7C0583B7"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7A9AED80" w14:textId="77777777" w:rsidR="00E15F46" w:rsidRPr="00C36B9D" w:rsidRDefault="00E15F46" w:rsidP="002071B2">
            <w:pPr>
              <w:pStyle w:val="TAL"/>
            </w:pPr>
            <w:r w:rsidRPr="00C36B9D">
              <w:t>No</w:t>
            </w:r>
          </w:p>
        </w:tc>
        <w:tc>
          <w:tcPr>
            <w:tcW w:w="1416" w:type="dxa"/>
          </w:tcPr>
          <w:p w14:paraId="2496489A" w14:textId="77777777" w:rsidR="00E15F46" w:rsidRPr="00C36B9D" w:rsidRDefault="00E15F46" w:rsidP="002071B2">
            <w:pPr>
              <w:pStyle w:val="TAL"/>
            </w:pPr>
            <w:r w:rsidRPr="00C36B9D">
              <w:t>No</w:t>
            </w:r>
          </w:p>
        </w:tc>
        <w:tc>
          <w:tcPr>
            <w:tcW w:w="2688" w:type="dxa"/>
          </w:tcPr>
          <w:p w14:paraId="346C1496" w14:textId="77777777" w:rsidR="00E15F46" w:rsidRPr="00C36B9D" w:rsidRDefault="00E15F46" w:rsidP="006B7CC7">
            <w:pPr>
              <w:pStyle w:val="TAL"/>
            </w:pPr>
            <w:r w:rsidRPr="00C36B9D">
              <w:t>Note: Rel-15 FG5-18 applies to licensed band operation only, and functionalities of FG5-18 is covered by FG10-41 in unlicensed band operation.</w:t>
            </w:r>
          </w:p>
        </w:tc>
        <w:tc>
          <w:tcPr>
            <w:tcW w:w="1907" w:type="dxa"/>
          </w:tcPr>
          <w:p w14:paraId="315E93C3"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0E4036CE" w14:textId="77777777" w:rsidTr="005F03D6">
        <w:tc>
          <w:tcPr>
            <w:tcW w:w="1077" w:type="dxa"/>
          </w:tcPr>
          <w:p w14:paraId="7934AD47" w14:textId="77777777" w:rsidR="00E15F46" w:rsidRPr="00C36B9D" w:rsidRDefault="00E15F46" w:rsidP="002071B2">
            <w:pPr>
              <w:pStyle w:val="TAL"/>
            </w:pPr>
          </w:p>
        </w:tc>
        <w:tc>
          <w:tcPr>
            <w:tcW w:w="903" w:type="dxa"/>
          </w:tcPr>
          <w:p w14:paraId="74E880E3" w14:textId="6F5806CD" w:rsidR="00E15F46" w:rsidRPr="00C36B9D" w:rsidRDefault="00E15F46" w:rsidP="002071B2">
            <w:pPr>
              <w:pStyle w:val="TAL"/>
            </w:pPr>
            <w:r w:rsidRPr="00C36B9D">
              <w:t>10-42</w:t>
            </w:r>
          </w:p>
        </w:tc>
        <w:tc>
          <w:tcPr>
            <w:tcW w:w="1966" w:type="dxa"/>
          </w:tcPr>
          <w:p w14:paraId="16A58DA9" w14:textId="77777777" w:rsidR="00E15F46" w:rsidRPr="00C36B9D" w:rsidRDefault="00E15F46" w:rsidP="002071B2">
            <w:pPr>
              <w:pStyle w:val="TAL"/>
            </w:pPr>
            <w:r w:rsidRPr="00C36B9D">
              <w:t>Type 1 Configured UL grant for unlicensed spectrum</w:t>
            </w:r>
          </w:p>
        </w:tc>
        <w:tc>
          <w:tcPr>
            <w:tcW w:w="2084" w:type="dxa"/>
          </w:tcPr>
          <w:p w14:paraId="68385659" w14:textId="77777777" w:rsidR="00E15F46" w:rsidRPr="00C36B9D" w:rsidRDefault="00E15F46" w:rsidP="006B7CC7">
            <w:pPr>
              <w:pStyle w:val="TAL"/>
            </w:pPr>
            <w:r w:rsidRPr="00C36B9D">
              <w:t>K = 1 for unlicensed spectrum</w:t>
            </w:r>
          </w:p>
        </w:tc>
        <w:tc>
          <w:tcPr>
            <w:tcW w:w="1257" w:type="dxa"/>
          </w:tcPr>
          <w:p w14:paraId="545578E3" w14:textId="77777777" w:rsidR="00E15F46" w:rsidRPr="00C36B9D" w:rsidRDefault="00E15F46" w:rsidP="002071B2">
            <w:pPr>
              <w:pStyle w:val="TAL"/>
            </w:pPr>
          </w:p>
        </w:tc>
        <w:tc>
          <w:tcPr>
            <w:tcW w:w="3908" w:type="dxa"/>
          </w:tcPr>
          <w:p w14:paraId="6E0B6D29" w14:textId="77777777" w:rsidR="00E15F46" w:rsidRPr="00C36B9D" w:rsidRDefault="00E15F46" w:rsidP="002071B2">
            <w:pPr>
              <w:pStyle w:val="TAL"/>
              <w:rPr>
                <w:i/>
                <w:iCs/>
              </w:rPr>
            </w:pPr>
            <w:r w:rsidRPr="00C36B9D">
              <w:rPr>
                <w:i/>
                <w:iCs/>
              </w:rPr>
              <w:t>configuredUL-GrantType1-r16</w:t>
            </w:r>
          </w:p>
        </w:tc>
        <w:tc>
          <w:tcPr>
            <w:tcW w:w="3758" w:type="dxa"/>
          </w:tcPr>
          <w:p w14:paraId="4767AFC9"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FCF8F74" w14:textId="77777777" w:rsidR="00E15F46" w:rsidRPr="00C36B9D" w:rsidRDefault="00E15F46" w:rsidP="002071B2">
            <w:pPr>
              <w:pStyle w:val="TAL"/>
            </w:pPr>
            <w:r w:rsidRPr="00C36B9D">
              <w:t>No</w:t>
            </w:r>
          </w:p>
        </w:tc>
        <w:tc>
          <w:tcPr>
            <w:tcW w:w="1416" w:type="dxa"/>
          </w:tcPr>
          <w:p w14:paraId="08BF4264" w14:textId="77777777" w:rsidR="00E15F46" w:rsidRPr="00C36B9D" w:rsidRDefault="00E15F46" w:rsidP="002071B2">
            <w:pPr>
              <w:pStyle w:val="TAL"/>
            </w:pPr>
            <w:r w:rsidRPr="00C36B9D">
              <w:t>No</w:t>
            </w:r>
          </w:p>
        </w:tc>
        <w:tc>
          <w:tcPr>
            <w:tcW w:w="2688" w:type="dxa"/>
          </w:tcPr>
          <w:p w14:paraId="2C62A383" w14:textId="77777777" w:rsidR="00E15F46" w:rsidRPr="00C36B9D" w:rsidRDefault="00E15F46" w:rsidP="006B7CC7">
            <w:pPr>
              <w:pStyle w:val="TAL"/>
            </w:pPr>
            <w:r w:rsidRPr="00C36B9D">
              <w:t>Note: Rel-15 FG5-19 applies to licensed band operation only, and functionalities of FG5-19 is covered by FG10-42 in unlicensed band operation.</w:t>
            </w:r>
          </w:p>
        </w:tc>
        <w:tc>
          <w:tcPr>
            <w:tcW w:w="1907" w:type="dxa"/>
          </w:tcPr>
          <w:p w14:paraId="5F27A05F"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491AFBED" w14:textId="77777777" w:rsidTr="005F03D6">
        <w:tc>
          <w:tcPr>
            <w:tcW w:w="1077" w:type="dxa"/>
          </w:tcPr>
          <w:p w14:paraId="50832B97" w14:textId="77777777" w:rsidR="00E15F46" w:rsidRPr="00C36B9D" w:rsidRDefault="00E15F46" w:rsidP="002071B2">
            <w:pPr>
              <w:pStyle w:val="TAL"/>
            </w:pPr>
          </w:p>
        </w:tc>
        <w:tc>
          <w:tcPr>
            <w:tcW w:w="903" w:type="dxa"/>
          </w:tcPr>
          <w:p w14:paraId="532C26E2" w14:textId="1F09E601" w:rsidR="00E15F46" w:rsidRPr="00C36B9D" w:rsidRDefault="00E15F46" w:rsidP="002071B2">
            <w:pPr>
              <w:pStyle w:val="TAL"/>
            </w:pPr>
            <w:r w:rsidRPr="00C36B9D">
              <w:t>10-43</w:t>
            </w:r>
          </w:p>
        </w:tc>
        <w:tc>
          <w:tcPr>
            <w:tcW w:w="1966" w:type="dxa"/>
          </w:tcPr>
          <w:p w14:paraId="5FDC7C93" w14:textId="77777777" w:rsidR="00E15F46" w:rsidRPr="00C36B9D" w:rsidRDefault="00E15F46" w:rsidP="002071B2">
            <w:pPr>
              <w:pStyle w:val="TAL"/>
            </w:pPr>
            <w:r w:rsidRPr="00C36B9D">
              <w:t>Type 2 Configured UL grant for unlicensed spectrum</w:t>
            </w:r>
          </w:p>
        </w:tc>
        <w:tc>
          <w:tcPr>
            <w:tcW w:w="2084" w:type="dxa"/>
          </w:tcPr>
          <w:p w14:paraId="28A3F064" w14:textId="77777777" w:rsidR="00E15F46" w:rsidRPr="00C36B9D" w:rsidRDefault="00E15F46" w:rsidP="006B7CC7">
            <w:pPr>
              <w:pStyle w:val="TAL"/>
            </w:pPr>
            <w:r w:rsidRPr="00C36B9D">
              <w:t>K = 1 for unlicensed spectrum</w:t>
            </w:r>
          </w:p>
        </w:tc>
        <w:tc>
          <w:tcPr>
            <w:tcW w:w="1257" w:type="dxa"/>
          </w:tcPr>
          <w:p w14:paraId="3449EFC4" w14:textId="77777777" w:rsidR="00E15F46" w:rsidRPr="00C36B9D" w:rsidRDefault="00E15F46" w:rsidP="002071B2">
            <w:pPr>
              <w:pStyle w:val="TAL"/>
            </w:pPr>
          </w:p>
        </w:tc>
        <w:tc>
          <w:tcPr>
            <w:tcW w:w="3908" w:type="dxa"/>
          </w:tcPr>
          <w:p w14:paraId="137FF7F7" w14:textId="77777777" w:rsidR="00E15F46" w:rsidRPr="00C36B9D" w:rsidRDefault="00E15F46" w:rsidP="002071B2">
            <w:pPr>
              <w:pStyle w:val="TAL"/>
              <w:rPr>
                <w:i/>
                <w:iCs/>
              </w:rPr>
            </w:pPr>
            <w:r w:rsidRPr="00C36B9D">
              <w:rPr>
                <w:i/>
                <w:iCs/>
              </w:rPr>
              <w:t>configuredUL-GrantType2-r16</w:t>
            </w:r>
          </w:p>
        </w:tc>
        <w:tc>
          <w:tcPr>
            <w:tcW w:w="3758" w:type="dxa"/>
          </w:tcPr>
          <w:p w14:paraId="2F587654"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FC045CF" w14:textId="77777777" w:rsidR="00E15F46" w:rsidRPr="00C36B9D" w:rsidRDefault="00E15F46" w:rsidP="002071B2">
            <w:pPr>
              <w:pStyle w:val="TAL"/>
            </w:pPr>
            <w:r w:rsidRPr="00C36B9D">
              <w:t>No</w:t>
            </w:r>
          </w:p>
        </w:tc>
        <w:tc>
          <w:tcPr>
            <w:tcW w:w="1416" w:type="dxa"/>
          </w:tcPr>
          <w:p w14:paraId="3E431979" w14:textId="77777777" w:rsidR="00E15F46" w:rsidRPr="00C36B9D" w:rsidRDefault="00E15F46" w:rsidP="002071B2">
            <w:pPr>
              <w:pStyle w:val="TAL"/>
            </w:pPr>
            <w:r w:rsidRPr="00C36B9D">
              <w:t>No</w:t>
            </w:r>
          </w:p>
        </w:tc>
        <w:tc>
          <w:tcPr>
            <w:tcW w:w="2688" w:type="dxa"/>
          </w:tcPr>
          <w:p w14:paraId="2F3519CA" w14:textId="77777777" w:rsidR="00E15F46" w:rsidRPr="00C36B9D" w:rsidRDefault="00E15F46" w:rsidP="006B7CC7">
            <w:pPr>
              <w:pStyle w:val="TAL"/>
            </w:pPr>
            <w:r w:rsidRPr="00C36B9D">
              <w:t>Note: Rel-15 FG5-20 applies to licensed band operation only, and functionalities of FG5-20 is covered by FG10-43 in unlicensed band operation.</w:t>
            </w:r>
          </w:p>
        </w:tc>
        <w:tc>
          <w:tcPr>
            <w:tcW w:w="1907" w:type="dxa"/>
          </w:tcPr>
          <w:p w14:paraId="232B2444"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r w:rsidR="006C6E0F" w:rsidRPr="00C36B9D" w14:paraId="4F36D9A7" w14:textId="77777777" w:rsidTr="005F03D6">
        <w:tc>
          <w:tcPr>
            <w:tcW w:w="1077" w:type="dxa"/>
          </w:tcPr>
          <w:p w14:paraId="2B3F87EB" w14:textId="77777777" w:rsidR="00E15F46" w:rsidRPr="00C36B9D" w:rsidRDefault="00E15F46" w:rsidP="002071B2">
            <w:pPr>
              <w:pStyle w:val="TAL"/>
            </w:pPr>
          </w:p>
        </w:tc>
        <w:tc>
          <w:tcPr>
            <w:tcW w:w="903" w:type="dxa"/>
          </w:tcPr>
          <w:p w14:paraId="3F4E0D86" w14:textId="59C96DD5" w:rsidR="00E15F46" w:rsidRPr="00C36B9D" w:rsidRDefault="00E15F46" w:rsidP="002071B2">
            <w:pPr>
              <w:pStyle w:val="TAL"/>
            </w:pPr>
            <w:r w:rsidRPr="00C36B9D">
              <w:t>10-44</w:t>
            </w:r>
          </w:p>
        </w:tc>
        <w:tc>
          <w:tcPr>
            <w:tcW w:w="1966" w:type="dxa"/>
          </w:tcPr>
          <w:p w14:paraId="3069AEA3" w14:textId="77777777" w:rsidR="00E15F46" w:rsidRPr="00C36B9D" w:rsidRDefault="00E15F46" w:rsidP="002071B2">
            <w:pPr>
              <w:pStyle w:val="TAL"/>
            </w:pPr>
            <w:r w:rsidRPr="00C36B9D">
              <w:t>Pre-emption indication for DL for unlicensed spectrum</w:t>
            </w:r>
          </w:p>
        </w:tc>
        <w:tc>
          <w:tcPr>
            <w:tcW w:w="2084" w:type="dxa"/>
          </w:tcPr>
          <w:p w14:paraId="615D7EB3" w14:textId="77777777" w:rsidR="00E15F46" w:rsidRPr="00C36B9D" w:rsidRDefault="00E15F46" w:rsidP="006B7CC7">
            <w:pPr>
              <w:pStyle w:val="TAL"/>
            </w:pPr>
            <w:r w:rsidRPr="00C36B9D">
              <w:t>Pre-emption indication for DL for unlicensed spectrum</w:t>
            </w:r>
          </w:p>
        </w:tc>
        <w:tc>
          <w:tcPr>
            <w:tcW w:w="1257" w:type="dxa"/>
          </w:tcPr>
          <w:p w14:paraId="5AD290E9" w14:textId="77777777" w:rsidR="00E15F46" w:rsidRPr="00C36B9D" w:rsidRDefault="00E15F46" w:rsidP="002071B2">
            <w:pPr>
              <w:pStyle w:val="TAL"/>
            </w:pPr>
          </w:p>
        </w:tc>
        <w:tc>
          <w:tcPr>
            <w:tcW w:w="3908" w:type="dxa"/>
          </w:tcPr>
          <w:p w14:paraId="5B0E2C76" w14:textId="77777777" w:rsidR="00E15F46" w:rsidRPr="00C36B9D" w:rsidRDefault="00E15F46" w:rsidP="002071B2">
            <w:pPr>
              <w:pStyle w:val="TAL"/>
              <w:rPr>
                <w:i/>
                <w:iCs/>
              </w:rPr>
            </w:pPr>
            <w:r w:rsidRPr="00C36B9D">
              <w:rPr>
                <w:i/>
                <w:iCs/>
              </w:rPr>
              <w:t>pre-EmptIndication-DL-r16</w:t>
            </w:r>
          </w:p>
        </w:tc>
        <w:tc>
          <w:tcPr>
            <w:tcW w:w="3758" w:type="dxa"/>
          </w:tcPr>
          <w:p w14:paraId="49CC815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58A8B3F" w14:textId="77777777" w:rsidR="00E15F46" w:rsidRPr="00C36B9D" w:rsidRDefault="00E15F46" w:rsidP="002071B2">
            <w:pPr>
              <w:pStyle w:val="TAL"/>
            </w:pPr>
            <w:r w:rsidRPr="00C36B9D">
              <w:t>No</w:t>
            </w:r>
          </w:p>
        </w:tc>
        <w:tc>
          <w:tcPr>
            <w:tcW w:w="1416" w:type="dxa"/>
          </w:tcPr>
          <w:p w14:paraId="6F0CC2E8" w14:textId="77777777" w:rsidR="00E15F46" w:rsidRPr="00C36B9D" w:rsidRDefault="00E15F46" w:rsidP="002071B2">
            <w:pPr>
              <w:pStyle w:val="TAL"/>
            </w:pPr>
            <w:r w:rsidRPr="00C36B9D">
              <w:t>No</w:t>
            </w:r>
          </w:p>
        </w:tc>
        <w:tc>
          <w:tcPr>
            <w:tcW w:w="2688" w:type="dxa"/>
          </w:tcPr>
          <w:p w14:paraId="579E2202" w14:textId="77777777" w:rsidR="00E15F46" w:rsidRPr="00C36B9D" w:rsidRDefault="00E15F46" w:rsidP="006B7CC7">
            <w:pPr>
              <w:pStyle w:val="TAL"/>
            </w:pPr>
            <w:r w:rsidRPr="00C36B9D">
              <w:t>Note: Rel-15 FG5-21 applies to licensed band operation only, and functionalities of FG5-21 is covered by FG10-44 in unlicensed band operation.</w:t>
            </w:r>
          </w:p>
        </w:tc>
        <w:tc>
          <w:tcPr>
            <w:tcW w:w="1907" w:type="dxa"/>
          </w:tcPr>
          <w:p w14:paraId="688B9DEF" w14:textId="77777777" w:rsidR="00E15F46" w:rsidRPr="00C36B9D" w:rsidRDefault="00E15F46" w:rsidP="002071B2">
            <w:pPr>
              <w:pStyle w:val="TAL"/>
            </w:pPr>
            <w:r w:rsidRPr="00C36B9D">
              <w:t xml:space="preserve">Optional with capability </w:t>
            </w:r>
            <w:proofErr w:type="spellStart"/>
            <w:r w:rsidRPr="00C36B9D">
              <w:t>signaling</w:t>
            </w:r>
            <w:proofErr w:type="spellEnd"/>
          </w:p>
        </w:tc>
      </w:tr>
    </w:tbl>
    <w:p w14:paraId="0648B0DE" w14:textId="77777777" w:rsidR="00E15F46" w:rsidRPr="00C36B9D" w:rsidRDefault="00E15F46" w:rsidP="00E15F46">
      <w:pPr>
        <w:spacing w:afterLines="50" w:after="120"/>
        <w:jc w:val="both"/>
        <w:rPr>
          <w:rFonts w:eastAsia="MS Mincho"/>
          <w:sz w:val="22"/>
        </w:rPr>
      </w:pPr>
    </w:p>
    <w:p w14:paraId="2910EA92" w14:textId="77777777" w:rsidR="00E15F46" w:rsidRPr="00C36B9D" w:rsidRDefault="00E15F46" w:rsidP="00E15F46">
      <w:pPr>
        <w:pStyle w:val="Heading3"/>
        <w:rPr>
          <w:lang w:eastAsia="ko-KR"/>
        </w:rPr>
      </w:pPr>
      <w:bookmarkStart w:id="38" w:name="_Toc124787849"/>
      <w:r w:rsidRPr="00C36B9D">
        <w:rPr>
          <w:lang w:eastAsia="ko-KR"/>
        </w:rPr>
        <w:lastRenderedPageBreak/>
        <w:t>5.1.3</w:t>
      </w:r>
      <w:r w:rsidRPr="00C36B9D">
        <w:rPr>
          <w:lang w:eastAsia="ko-KR"/>
        </w:rPr>
        <w:tab/>
        <w:t>NR_L1enh_URLLC</w:t>
      </w:r>
      <w:bookmarkEnd w:id="38"/>
    </w:p>
    <w:p w14:paraId="0903A2F5" w14:textId="457FB384" w:rsidR="00E15F46" w:rsidRPr="00C36B9D" w:rsidRDefault="00E15F46" w:rsidP="006B7CC7">
      <w:pPr>
        <w:pStyle w:val="TH"/>
      </w:pPr>
      <w:r w:rsidRPr="00C36B9D">
        <w:t>Table 5.1</w:t>
      </w:r>
      <w:r w:rsidR="00371385" w:rsidRPr="00C36B9D">
        <w:t>.</w:t>
      </w:r>
      <w:r w:rsidRPr="00C36B9D">
        <w:t>3</w:t>
      </w:r>
      <w:r w:rsidR="00371385" w:rsidRPr="00C36B9D">
        <w:t>-1</w:t>
      </w:r>
      <w:r w:rsidRPr="00C36B9D">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C6E0F" w:rsidRPr="00C36B9D"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C36B9D" w:rsidRDefault="00E15F46" w:rsidP="005F03D6">
            <w:pPr>
              <w:pStyle w:val="TAH"/>
            </w:pPr>
            <w:r w:rsidRPr="00C36B9D">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C36B9D" w:rsidRDefault="00E15F46" w:rsidP="005F03D6">
            <w:pPr>
              <w:pStyle w:val="TAH"/>
            </w:pPr>
            <w:r w:rsidRPr="00C36B9D">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C36B9D" w:rsidRDefault="00E15F46" w:rsidP="005F03D6">
            <w:pPr>
              <w:pStyle w:val="TAH"/>
            </w:pPr>
            <w:r w:rsidRPr="00C36B9D">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C36B9D" w:rsidRDefault="00E15F46" w:rsidP="005F03D6">
            <w:pPr>
              <w:pStyle w:val="TAH"/>
            </w:pPr>
            <w:r w:rsidRPr="00C36B9D">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C36B9D" w:rsidRDefault="00E15F46" w:rsidP="005F03D6">
            <w:pPr>
              <w:pStyle w:val="TAH"/>
            </w:pPr>
            <w:r w:rsidRPr="00C36B9D">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C36B9D" w:rsidRDefault="00E15F46" w:rsidP="00EC5A70">
            <w:pPr>
              <w:pStyle w:val="TAH"/>
            </w:pPr>
            <w:r w:rsidRPr="00C36B9D">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C36B9D" w:rsidRDefault="00E15F46" w:rsidP="006B7CC7">
            <w:pPr>
              <w:pStyle w:val="TAH"/>
              <w:rPr>
                <w:bCs/>
              </w:rPr>
            </w:pPr>
            <w:r w:rsidRPr="00C36B9D">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C36B9D" w:rsidRDefault="00E15F46">
            <w:pPr>
              <w:pStyle w:val="TAH"/>
            </w:pPr>
            <w:r w:rsidRPr="00C36B9D">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C36B9D" w:rsidRDefault="00E15F46">
            <w:pPr>
              <w:pStyle w:val="TAH"/>
            </w:pPr>
            <w:r w:rsidRPr="00C36B9D">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C36B9D" w:rsidRDefault="00E15F46">
            <w:pPr>
              <w:pStyle w:val="TAH"/>
            </w:pPr>
            <w:r w:rsidRPr="00C36B9D">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C36B9D" w:rsidRDefault="00E15F46">
            <w:pPr>
              <w:pStyle w:val="TAH"/>
            </w:pPr>
            <w:r w:rsidRPr="00C36B9D">
              <w:t>Mandatory/Optional</w:t>
            </w:r>
          </w:p>
        </w:tc>
      </w:tr>
      <w:tr w:rsidR="006C6E0F" w:rsidRPr="00C36B9D"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C36B9D" w:rsidRDefault="00E15F46" w:rsidP="005F03D6">
            <w:pPr>
              <w:pStyle w:val="TAL"/>
            </w:pPr>
            <w:r w:rsidRPr="00C36B9D">
              <w:t>11.</w:t>
            </w:r>
          </w:p>
          <w:p w14:paraId="474FF0B7" w14:textId="1754FAC1" w:rsidR="00E15F46" w:rsidRPr="00C36B9D" w:rsidRDefault="00E15F46" w:rsidP="005F03D6">
            <w:pPr>
              <w:pStyle w:val="TAL"/>
            </w:pPr>
            <w:r w:rsidRPr="00C36B9D">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C36B9D" w:rsidRDefault="00E15F46" w:rsidP="005F03D6">
            <w:pPr>
              <w:pStyle w:val="TAL"/>
            </w:pPr>
            <w:r w:rsidRPr="00C36B9D">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C36B9D" w:rsidRDefault="00E15F46" w:rsidP="005F03D6">
            <w:pPr>
              <w:pStyle w:val="TAL"/>
              <w:rPr>
                <w:rFonts w:eastAsia="SimSun"/>
                <w:lang w:eastAsia="zh-CN"/>
              </w:rPr>
            </w:pPr>
            <w:r w:rsidRPr="00C36B9D">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C36B9D" w:rsidRDefault="00E15F46" w:rsidP="006B7CC7">
            <w:pPr>
              <w:pStyle w:val="TAL"/>
            </w:pPr>
            <w:r w:rsidRPr="00C36B9D">
              <w:t>Supports monitoring DCI format 1_2 for DL scheduling</w:t>
            </w:r>
          </w:p>
          <w:p w14:paraId="71836482" w14:textId="6BF8A2A0" w:rsidR="00E15F46" w:rsidRPr="00C36B9D" w:rsidRDefault="00E15F46" w:rsidP="005F03D6">
            <w:pPr>
              <w:pStyle w:val="TAL"/>
            </w:pPr>
            <w:r w:rsidRPr="00C36B9D">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C36B9D" w:rsidRDefault="00E15F46" w:rsidP="005F03D6">
            <w:pPr>
              <w:pStyle w:val="TAL"/>
            </w:pPr>
            <w:r w:rsidRPr="00C36B9D">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C36B9D" w:rsidRDefault="00E15F46" w:rsidP="005F03D6">
            <w:pPr>
              <w:pStyle w:val="TAL"/>
            </w:pPr>
            <w:proofErr w:type="spellStart"/>
            <w:r w:rsidRPr="00C36B9D">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C36B9D" w:rsidRDefault="00E15F46" w:rsidP="00EC5A70">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C36B9D" w:rsidRDefault="00E15F46">
            <w:pPr>
              <w:pStyle w:val="TAL"/>
            </w:pPr>
            <w:r w:rsidRPr="00C36B9D">
              <w:t>Optional with capability signalling</w:t>
            </w:r>
          </w:p>
        </w:tc>
      </w:tr>
      <w:tr w:rsidR="006C6E0F" w:rsidRPr="00C36B9D"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C36B9D" w:rsidRDefault="00E15F46">
            <w:pPr>
              <w:pStyle w:val="TAL"/>
            </w:pPr>
            <w:r w:rsidRPr="00C36B9D">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C36B9D" w:rsidRDefault="00E15F46">
            <w:pPr>
              <w:pStyle w:val="TAL"/>
            </w:pPr>
            <w:r w:rsidRPr="00C36B9D">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C36B9D" w:rsidRDefault="00E15F46">
            <w:pPr>
              <w:pStyle w:val="TAL"/>
            </w:pPr>
            <w:r w:rsidRPr="00C36B9D">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C36B9D" w:rsidRDefault="00E15F46">
            <w:pPr>
              <w:pStyle w:val="TAL"/>
            </w:pPr>
            <w:r w:rsidRPr="00C36B9D">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C36B9D" w:rsidRDefault="00E15F46">
            <w:pPr>
              <w:pStyle w:val="TAL"/>
            </w:pPr>
            <w:r w:rsidRPr="00C36B9D">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C36B9D" w:rsidRDefault="00E15F46">
            <w:pPr>
              <w:pStyle w:val="TAL"/>
            </w:pPr>
            <w:proofErr w:type="spellStart"/>
            <w:r w:rsidRPr="00C36B9D">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C36B9D" w:rsidRDefault="00E15F46">
            <w:pPr>
              <w:pStyle w:val="TAL"/>
            </w:pPr>
            <w:r w:rsidRPr="00C36B9D">
              <w:t>Optional with capability signalling</w:t>
            </w:r>
          </w:p>
        </w:tc>
      </w:tr>
      <w:tr w:rsidR="006C6E0F" w:rsidRPr="00C36B9D"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C36B9D" w:rsidRDefault="00E15F46">
            <w:pPr>
              <w:pStyle w:val="TAL"/>
            </w:pPr>
            <w:r w:rsidRPr="00C36B9D">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C36B9D" w:rsidRDefault="00E15F46">
            <w:pPr>
              <w:pStyle w:val="TAL"/>
            </w:pPr>
            <w:r w:rsidRPr="00C36B9D">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C36B9D" w:rsidRDefault="00E15F46">
            <w:pPr>
              <w:pStyle w:val="TAL"/>
            </w:pPr>
            <w:r w:rsidRPr="00C36B9D">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C36B9D" w:rsidRDefault="00E15F46">
            <w:pPr>
              <w:pStyle w:val="TAL"/>
            </w:pPr>
            <w:r w:rsidRPr="00C36B9D">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C36B9D" w:rsidRDefault="00E15F46">
            <w:pPr>
              <w:pStyle w:val="TAL"/>
            </w:pPr>
            <w:r w:rsidRPr="00C36B9D">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C36B9D" w:rsidRDefault="00E15F46">
            <w:pPr>
              <w:pStyle w:val="TAL"/>
            </w:pPr>
            <w:proofErr w:type="spellStart"/>
            <w:r w:rsidRPr="00C36B9D">
              <w:rPr>
                <w:i/>
                <w:iCs/>
              </w:rPr>
              <w:t>Phy</w:t>
            </w:r>
            <w:proofErr w:type="spellEnd"/>
            <w:r w:rsidRPr="00C36B9D">
              <w:rPr>
                <w:i/>
                <w:iCs/>
              </w:rPr>
              <w:t>-</w:t>
            </w:r>
            <w:proofErr w:type="spellStart"/>
            <w:r w:rsidRPr="00C36B9D">
              <w:rPr>
                <w:i/>
                <w:iCs/>
              </w:rPr>
              <w:t>ParametersFRX</w:t>
            </w:r>
            <w:proofErr w:type="spellEnd"/>
            <w:r w:rsidRPr="00C36B9D">
              <w:rPr>
                <w:i/>
                <w:iCs/>
              </w:rPr>
              <w:t>-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C36B9D" w:rsidRDefault="00E15F4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C36B9D" w:rsidRDefault="00E15F46">
            <w:pPr>
              <w:pStyle w:val="TAL"/>
              <w:rPr>
                <w:rFonts w:eastAsia="MS Mincho"/>
              </w:rPr>
            </w:pPr>
            <w:r w:rsidRPr="00C36B9D">
              <w:rPr>
                <w:rFonts w:eastAsia="MS Mincho"/>
              </w:rPr>
              <w:t>Yes</w:t>
            </w:r>
          </w:p>
          <w:p w14:paraId="45FA8839" w14:textId="77777777" w:rsidR="00E15F46" w:rsidRPr="00C36B9D" w:rsidRDefault="00E15F46">
            <w:pPr>
              <w:pStyle w:val="TAL"/>
              <w:rPr>
                <w:rFonts w:eastAsia="MS Mincho"/>
              </w:rPr>
            </w:pPr>
          </w:p>
          <w:p w14:paraId="3748D0BE" w14:textId="77777777" w:rsidR="00E15F46" w:rsidRPr="00C36B9D" w:rsidRDefault="00E15F46">
            <w:pPr>
              <w:pStyle w:val="TAL"/>
            </w:pPr>
            <w:r w:rsidRPr="00C36B9D">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C36B9D" w:rsidRDefault="00E15F46">
            <w:pPr>
              <w:pStyle w:val="TAL"/>
            </w:pPr>
            <w:r w:rsidRPr="00C36B9D">
              <w:t>Optional with capability signalling</w:t>
            </w:r>
          </w:p>
        </w:tc>
      </w:tr>
      <w:tr w:rsidR="006C6E0F" w:rsidRPr="00C36B9D"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C36B9D" w:rsidRDefault="00E15F46">
            <w:pPr>
              <w:pStyle w:val="TAL"/>
            </w:pPr>
            <w:r w:rsidRPr="00C36B9D">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C36B9D" w:rsidRDefault="00E15F46">
            <w:pPr>
              <w:pStyle w:val="TAL"/>
            </w:pPr>
            <w:r w:rsidRPr="00C36B9D">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C36B9D" w:rsidRDefault="00061377" w:rsidP="005C3C64">
            <w:pPr>
              <w:pStyle w:val="TAL"/>
              <w:ind w:left="318" w:hanging="284"/>
            </w:pPr>
            <w:r w:rsidRPr="00C36B9D">
              <w:t>1.</w:t>
            </w:r>
            <w:r w:rsidR="00BB74AD" w:rsidRPr="00C36B9D">
              <w:rPr>
                <w:lang w:eastAsia="ko-KR"/>
              </w:rPr>
              <w:tab/>
            </w:r>
            <w:r w:rsidR="00E15F46" w:rsidRPr="00C36B9D">
              <w:t xml:space="preserve">Supported combination(s) of (X, Y, </w:t>
            </w:r>
            <w:r w:rsidR="00E15F46" w:rsidRPr="00C36B9D">
              <w:rPr>
                <w:rFonts w:ascii="Symbol" w:eastAsia="Symbol" w:hAnsi="Symbol" w:cs="Symbol"/>
              </w:rPr>
              <w:t>m</w:t>
            </w:r>
            <w:r w:rsidR="00E15F46" w:rsidRPr="00C36B9D">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C36B9D" w:rsidRDefault="00BB74AD" w:rsidP="006B7CC7">
            <w:pPr>
              <w:pStyle w:val="TAL"/>
              <w:ind w:left="318" w:hanging="284"/>
            </w:pPr>
            <w:r w:rsidRPr="00C36B9D">
              <w:t>2.</w:t>
            </w:r>
            <w:r w:rsidRPr="00C36B9D">
              <w:rPr>
                <w:lang w:eastAsia="ko-KR"/>
              </w:rPr>
              <w:tab/>
              <w:t>Maximum number of DL and UL unicast DCI formats in a span</w:t>
            </w:r>
          </w:p>
          <w:p w14:paraId="60B6D276" w14:textId="18D04B68" w:rsidR="00E15F46" w:rsidRPr="00C36B9D" w:rsidRDefault="00E15F46" w:rsidP="006B7CC7">
            <w:pPr>
              <w:pStyle w:val="TAL"/>
              <w:ind w:left="318"/>
              <w:rPr>
                <w:rFonts w:eastAsia="MS Mincho"/>
              </w:rPr>
            </w:pPr>
            <w:r w:rsidRPr="00C36B9D">
              <w:rPr>
                <w:rFonts w:eastAsia="MS Mincho"/>
              </w:rPr>
              <w:t>For the set of monitoring occasions which are within the same span:</w:t>
            </w:r>
          </w:p>
          <w:p w14:paraId="60B4D8EC" w14:textId="799217E5" w:rsidR="00E15F46" w:rsidRPr="00C36B9D" w:rsidRDefault="00BB74AD" w:rsidP="006B7CC7">
            <w:pPr>
              <w:pStyle w:val="TAL"/>
              <w:ind w:left="601" w:hanging="284"/>
              <w:rPr>
                <w:rFonts w:eastAsia="MS Mincho"/>
              </w:rPr>
            </w:pPr>
            <w:r w:rsidRPr="00C36B9D">
              <w:rPr>
                <w:rFonts w:eastAsia="MS Mincho"/>
              </w:rPr>
              <w:t>-</w:t>
            </w:r>
            <w:r w:rsidRPr="00C36B9D">
              <w:rPr>
                <w:lang w:eastAsia="ko-KR"/>
              </w:rPr>
              <w:tab/>
            </w:r>
            <w:r w:rsidR="00E15F46" w:rsidRPr="00C36B9D">
              <w:rPr>
                <w:rFonts w:eastAsia="MS Mincho"/>
              </w:rPr>
              <w:t>Processing one unicast DCI scheduling DL and one unicast DCI scheduling UL per scheduled CC across this set of monitoring occasions for FDD</w:t>
            </w:r>
          </w:p>
          <w:p w14:paraId="74ABA8CB" w14:textId="68564DE7" w:rsidR="00BB74AD" w:rsidRPr="00C36B9D" w:rsidRDefault="00BB74AD" w:rsidP="006B7CC7">
            <w:pPr>
              <w:pStyle w:val="TAL"/>
              <w:ind w:left="601" w:hanging="284"/>
              <w:rPr>
                <w:rFonts w:eastAsia="MS Mincho"/>
              </w:rPr>
            </w:pPr>
            <w:r w:rsidRPr="00C36B9D">
              <w:rPr>
                <w:rFonts w:eastAsia="MS Mincho"/>
              </w:rPr>
              <w:t>-</w:t>
            </w:r>
            <w:r w:rsidRPr="00C36B9D">
              <w:rPr>
                <w:lang w:eastAsia="ko-KR"/>
              </w:rPr>
              <w:tab/>
              <w:t>P</w:t>
            </w:r>
            <w:r w:rsidRPr="00C36B9D">
              <w:rPr>
                <w:rFonts w:eastAsia="MS Mincho"/>
              </w:rPr>
              <w:t>rocessing one unicast DCI scheduling DL and two unicast DCI scheduling UL per scheduled CC across this set of monitoring occasions for TDD</w:t>
            </w:r>
          </w:p>
          <w:p w14:paraId="2400FB19" w14:textId="5FD04727" w:rsidR="00E15F46" w:rsidRPr="00C36B9D" w:rsidRDefault="00061377" w:rsidP="006B7CC7">
            <w:pPr>
              <w:pStyle w:val="TAL"/>
              <w:ind w:left="601" w:hanging="284"/>
            </w:pPr>
            <w:r w:rsidRPr="00C36B9D">
              <w:rPr>
                <w:rFonts w:eastAsia="MS Mincho"/>
              </w:rPr>
              <w:t>-</w:t>
            </w:r>
            <w:r w:rsidRPr="00C36B9D">
              <w:rPr>
                <w:lang w:eastAsia="ko-KR"/>
              </w:rPr>
              <w:tab/>
            </w:r>
            <w:r w:rsidR="00E15F46" w:rsidRPr="00C36B9D">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C36B9D" w:rsidRDefault="00E15F46" w:rsidP="006B7CC7">
            <w:pPr>
              <w:pStyle w:val="TAL"/>
              <w:rPr>
                <w:i/>
                <w:iCs/>
              </w:rPr>
            </w:pPr>
            <w:r w:rsidRPr="00C36B9D">
              <w:rPr>
                <w:i/>
                <w:iCs/>
              </w:rPr>
              <w:t>pdcch-Monitoring-r16 {</w:t>
            </w:r>
          </w:p>
          <w:p w14:paraId="436061DF" w14:textId="77777777" w:rsidR="00E15F46" w:rsidRPr="00C36B9D" w:rsidRDefault="00E15F46" w:rsidP="006B7CC7">
            <w:pPr>
              <w:pStyle w:val="TAL"/>
              <w:rPr>
                <w:i/>
                <w:iCs/>
              </w:rPr>
            </w:pPr>
            <w:r w:rsidRPr="00C36B9D">
              <w:rPr>
                <w:i/>
                <w:iCs/>
              </w:rPr>
              <w:t>pdsch-ProcessingType1-r16{</w:t>
            </w:r>
          </w:p>
          <w:p w14:paraId="690EF5ED" w14:textId="5D646B50" w:rsidR="005F03D6" w:rsidRPr="00C36B9D" w:rsidRDefault="00E15F46" w:rsidP="005F03D6">
            <w:pPr>
              <w:pStyle w:val="TAL"/>
              <w:rPr>
                <w:i/>
                <w:iCs/>
              </w:rPr>
            </w:pPr>
            <w:r w:rsidRPr="00C36B9D">
              <w:rPr>
                <w:i/>
                <w:iCs/>
              </w:rPr>
              <w:t>scs-15kHz-r16</w:t>
            </w:r>
          </w:p>
          <w:p w14:paraId="63978179" w14:textId="7DACCBAF" w:rsidR="00E15F46" w:rsidRPr="00C36B9D" w:rsidRDefault="00E15F46" w:rsidP="006B7CC7">
            <w:pPr>
              <w:pStyle w:val="TAL"/>
              <w:rPr>
                <w:i/>
                <w:iCs/>
              </w:rPr>
            </w:pPr>
            <w:r w:rsidRPr="00C36B9D">
              <w:rPr>
                <w:i/>
                <w:iCs/>
              </w:rPr>
              <w:t>PDCCH-MonitoringOccasions-r16,</w:t>
            </w:r>
          </w:p>
          <w:p w14:paraId="18465D15" w14:textId="2ECE3909" w:rsidR="005F03D6" w:rsidRPr="00C36B9D" w:rsidRDefault="00E15F46" w:rsidP="005F03D6">
            <w:pPr>
              <w:pStyle w:val="TAL"/>
              <w:rPr>
                <w:i/>
                <w:iCs/>
              </w:rPr>
            </w:pPr>
            <w:r w:rsidRPr="00C36B9D">
              <w:rPr>
                <w:i/>
                <w:iCs/>
              </w:rPr>
              <w:t>scs-30kHz-r16</w:t>
            </w:r>
          </w:p>
          <w:p w14:paraId="5D91A911" w14:textId="77777777" w:rsidR="00023E64" w:rsidRPr="00C36B9D" w:rsidRDefault="00E15F46" w:rsidP="006B7CC7">
            <w:pPr>
              <w:pStyle w:val="TAL"/>
              <w:rPr>
                <w:i/>
                <w:iCs/>
              </w:rPr>
            </w:pPr>
            <w:r w:rsidRPr="00C36B9D">
              <w:rPr>
                <w:i/>
                <w:iCs/>
              </w:rPr>
              <w:t>PDCCH-MonitoringOccasions-r16</w:t>
            </w:r>
          </w:p>
          <w:p w14:paraId="5EED6195" w14:textId="380FC911" w:rsidR="00E15F46" w:rsidRPr="00C36B9D" w:rsidRDefault="00E15F46" w:rsidP="006B7CC7">
            <w:pPr>
              <w:pStyle w:val="TAL"/>
              <w:rPr>
                <w:i/>
                <w:iCs/>
              </w:rPr>
            </w:pPr>
            <w:r w:rsidRPr="00C36B9D">
              <w:rPr>
                <w:i/>
                <w:iCs/>
              </w:rPr>
              <w:t>},</w:t>
            </w:r>
          </w:p>
          <w:p w14:paraId="53C583D8" w14:textId="6E5F1793" w:rsidR="00E15F46" w:rsidRPr="00C36B9D" w:rsidRDefault="00E15F46" w:rsidP="006B7CC7">
            <w:pPr>
              <w:pStyle w:val="TAL"/>
              <w:rPr>
                <w:i/>
                <w:iCs/>
              </w:rPr>
            </w:pPr>
            <w:r w:rsidRPr="00C36B9D">
              <w:rPr>
                <w:i/>
                <w:iCs/>
              </w:rPr>
              <w:t>pdsch-ProcessingType2-r16</w:t>
            </w:r>
            <w:r w:rsidR="00061377" w:rsidRPr="00C36B9D">
              <w:rPr>
                <w:i/>
                <w:iCs/>
              </w:rPr>
              <w:t xml:space="preserve"> </w:t>
            </w:r>
            <w:r w:rsidRPr="00C36B9D">
              <w:rPr>
                <w:i/>
                <w:iCs/>
              </w:rPr>
              <w:t>{</w:t>
            </w:r>
          </w:p>
          <w:p w14:paraId="5B5FD2D4" w14:textId="22359BF5" w:rsidR="00E15F46" w:rsidRPr="00C36B9D" w:rsidRDefault="00E15F46" w:rsidP="006B7CC7">
            <w:pPr>
              <w:pStyle w:val="TAL"/>
              <w:rPr>
                <w:i/>
                <w:iCs/>
              </w:rPr>
            </w:pPr>
            <w:r w:rsidRPr="00C36B9D">
              <w:rPr>
                <w:i/>
                <w:iCs/>
              </w:rPr>
              <w:t>scs-15kHz-r16</w:t>
            </w:r>
          </w:p>
          <w:p w14:paraId="0627F54C" w14:textId="77777777" w:rsidR="00E15F46" w:rsidRPr="00C36B9D" w:rsidRDefault="00E15F46" w:rsidP="006B7CC7">
            <w:pPr>
              <w:pStyle w:val="TAL"/>
              <w:rPr>
                <w:i/>
                <w:iCs/>
              </w:rPr>
            </w:pPr>
            <w:r w:rsidRPr="00C36B9D">
              <w:rPr>
                <w:i/>
                <w:iCs/>
              </w:rPr>
              <w:t>PDCCH-MonitoringOccasions-r16,</w:t>
            </w:r>
          </w:p>
          <w:p w14:paraId="45FA15C3" w14:textId="12947E47" w:rsidR="00E15F46" w:rsidRPr="00C36B9D" w:rsidRDefault="00E15F46" w:rsidP="006B7CC7">
            <w:pPr>
              <w:pStyle w:val="TAL"/>
              <w:rPr>
                <w:i/>
                <w:iCs/>
              </w:rPr>
            </w:pPr>
            <w:r w:rsidRPr="00C36B9D">
              <w:rPr>
                <w:i/>
                <w:iCs/>
              </w:rPr>
              <w:t>scs-30kHz-r16</w:t>
            </w:r>
          </w:p>
          <w:p w14:paraId="2621B9AD" w14:textId="4B60E517" w:rsidR="00E15F46" w:rsidRPr="00C36B9D" w:rsidRDefault="00E15F46" w:rsidP="006B7CC7">
            <w:pPr>
              <w:pStyle w:val="TAL"/>
              <w:rPr>
                <w:i/>
                <w:iCs/>
              </w:rPr>
            </w:pPr>
            <w:r w:rsidRPr="00C36B9D">
              <w:rPr>
                <w:i/>
                <w:iCs/>
              </w:rPr>
              <w:t>PDCCH-MonitoringOccasions-r16</w:t>
            </w:r>
          </w:p>
          <w:p w14:paraId="12C52DBF" w14:textId="57E443F7" w:rsidR="00E15F46" w:rsidRPr="00C36B9D" w:rsidRDefault="00E15F46">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C36B9D" w:rsidRDefault="00E15F46">
            <w:pPr>
              <w:pStyle w:val="TAL"/>
            </w:pPr>
            <w:r w:rsidRPr="00C36B9D">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C36B9D" w:rsidRDefault="00E15F46">
            <w:pPr>
              <w:pStyle w:val="TAL"/>
            </w:pPr>
            <w:r w:rsidRPr="00C36B9D">
              <w:t>This capability is signal</w:t>
            </w:r>
            <w:r w:rsidR="00BB74AD" w:rsidRPr="00C36B9D">
              <w:t>l</w:t>
            </w:r>
            <w:r w:rsidRPr="00C36B9D">
              <w:t>ed for SCS 15 kHz and 30 kHz.</w:t>
            </w:r>
          </w:p>
          <w:p w14:paraId="11AD8C49" w14:textId="5611C95E" w:rsidR="00E15F46" w:rsidRPr="00C36B9D" w:rsidRDefault="00E15F46">
            <w:pPr>
              <w:pStyle w:val="TAL"/>
            </w:pPr>
          </w:p>
          <w:p w14:paraId="49EB8EC2" w14:textId="2A7D3E13" w:rsidR="00E15F46" w:rsidRPr="00C36B9D" w:rsidRDefault="00E15F46">
            <w:pPr>
              <w:pStyle w:val="TAL"/>
            </w:pPr>
            <w:r w:rsidRPr="00C36B9D">
              <w:t xml:space="preserve">For </w:t>
            </w:r>
            <w:r w:rsidRPr="00C36B9D">
              <w:rPr>
                <w:rFonts w:ascii="Symbol" w:eastAsia="Symbol" w:hAnsi="Symbol" w:cs="Symbol"/>
              </w:rPr>
              <w:t>m</w:t>
            </w:r>
            <w:r w:rsidRPr="00C36B9D">
              <w:t xml:space="preserve">=0 and 1, candidate value set for (X, Y, </w:t>
            </w:r>
            <w:r w:rsidRPr="00C36B9D">
              <w:rPr>
                <w:rFonts w:ascii="Symbol" w:eastAsia="Symbol" w:hAnsi="Symbol" w:cs="Symbol"/>
              </w:rPr>
              <w:t>m</w:t>
            </w:r>
            <w:r w:rsidRPr="00C36B9D">
              <w:t xml:space="preserve">): {(7, 3, </w:t>
            </w:r>
            <w:r w:rsidRPr="00C36B9D">
              <w:rPr>
                <w:rFonts w:ascii="Symbol" w:eastAsia="Symbol" w:hAnsi="Symbol" w:cs="Symbol"/>
              </w:rPr>
              <w:t>m</w:t>
            </w:r>
            <w:r w:rsidRPr="00C36B9D">
              <w:t xml:space="preserve">), (4, 3, </w:t>
            </w:r>
            <w:r w:rsidRPr="00C36B9D">
              <w:rPr>
                <w:rFonts w:ascii="Symbol" w:eastAsia="Symbol" w:hAnsi="Symbol" w:cs="Symbol"/>
              </w:rPr>
              <w:t>m</w:t>
            </w:r>
            <w:r w:rsidRPr="00C36B9D">
              <w:t xml:space="preserve">), (2, 2, </w:t>
            </w:r>
            <w:r w:rsidRPr="00C36B9D">
              <w:rPr>
                <w:rFonts w:ascii="Symbol" w:eastAsia="Symbol" w:hAnsi="Symbol" w:cs="Symbol"/>
              </w:rPr>
              <w:t>m</w:t>
            </w:r>
            <w:r w:rsidRPr="00C36B9D">
              <w:t>)}</w:t>
            </w:r>
          </w:p>
          <w:p w14:paraId="6CD071D4" w14:textId="77777777" w:rsidR="00E15F46" w:rsidRPr="00C36B9D" w:rsidRDefault="00E15F46">
            <w:pPr>
              <w:pStyle w:val="TAL"/>
            </w:pPr>
          </w:p>
          <w:p w14:paraId="13ABCB8D" w14:textId="77777777" w:rsidR="00E15F46" w:rsidRPr="00C36B9D" w:rsidRDefault="00E15F46">
            <w:pPr>
              <w:pStyle w:val="TAL"/>
            </w:pPr>
            <w:r w:rsidRPr="00C36B9D">
              <w:t xml:space="preserve">For component 1, a list of separate UE capabilities (X, Y, </w:t>
            </w:r>
            <w:r w:rsidRPr="00C36B9D">
              <w:rPr>
                <w:rFonts w:ascii="Symbol" w:eastAsia="Symbol" w:hAnsi="Symbol" w:cs="Symbol"/>
              </w:rPr>
              <w:t>m</w:t>
            </w:r>
            <w:r w:rsidRPr="00C36B9D">
              <w:t>)for processing capability #1;</w:t>
            </w:r>
          </w:p>
          <w:p w14:paraId="40ACABAD" w14:textId="77777777" w:rsidR="00E15F46" w:rsidRPr="00C36B9D" w:rsidRDefault="00E15F46">
            <w:pPr>
              <w:pStyle w:val="TAL"/>
            </w:pPr>
          </w:p>
          <w:p w14:paraId="2CDD36FC" w14:textId="71A7396B" w:rsidR="00E15F46" w:rsidRPr="00C36B9D" w:rsidRDefault="00E15F46">
            <w:pPr>
              <w:pStyle w:val="TAL"/>
            </w:pPr>
            <w:r w:rsidRPr="00C36B9D">
              <w:t xml:space="preserve">For component 1, a list of separate UE capabilities (X, Y, </w:t>
            </w:r>
            <w:r w:rsidRPr="00C36B9D">
              <w:rPr>
                <w:rFonts w:ascii="Symbol" w:eastAsia="Symbol" w:hAnsi="Symbol" w:cs="Symbol"/>
              </w:rPr>
              <w:t>m</w:t>
            </w:r>
            <w:r w:rsidRPr="00C36B9D">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C36B9D" w:rsidRDefault="00E15F46">
            <w:pPr>
              <w:pStyle w:val="TAL"/>
            </w:pPr>
            <w:r w:rsidRPr="00C36B9D">
              <w:t>Optional with capability signalling</w:t>
            </w:r>
          </w:p>
        </w:tc>
      </w:tr>
      <w:tr w:rsidR="006C6E0F" w:rsidRPr="00C36B9D"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C36B9D" w:rsidRDefault="00E15F46">
            <w:pPr>
              <w:pStyle w:val="TAL"/>
            </w:pPr>
            <w:r w:rsidRPr="00C36B9D">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C36B9D" w:rsidRDefault="00E15F46">
            <w:pPr>
              <w:pStyle w:val="TAL"/>
            </w:pPr>
            <w:r w:rsidRPr="00C36B9D">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C36B9D" w:rsidRDefault="008152AE" w:rsidP="008152AE">
            <w:pPr>
              <w:pStyle w:val="TAL"/>
            </w:pPr>
            <w:r w:rsidRPr="00C36B9D">
              <w:t>1.</w:t>
            </w:r>
            <w:r w:rsidRPr="00C36B9D">
              <w:rPr>
                <w:lang w:eastAsia="ko-KR"/>
              </w:rPr>
              <w:tab/>
            </w:r>
            <w:r w:rsidR="00E15F46" w:rsidRPr="00C36B9D">
              <w:t>Capability on the number of CCs for monitoring a maximum number of BDs and non-overlapped CCEs per span when configured with DL CA with Rel-16 PDCCH monitoring capability on all the serving cells</w:t>
            </w:r>
          </w:p>
          <w:p w14:paraId="1B38B33C" w14:textId="4CBAE70D" w:rsidR="008152AE" w:rsidRPr="00C36B9D" w:rsidRDefault="008152AE" w:rsidP="006B7CC7">
            <w:pPr>
              <w:pStyle w:val="TAL"/>
              <w:ind w:left="459" w:hanging="318"/>
            </w:pPr>
            <w:r w:rsidRPr="00C36B9D">
              <w:rPr>
                <w:rFonts w:eastAsia="MS Mincho"/>
              </w:rPr>
              <w:t>-</w:t>
            </w:r>
            <w:r w:rsidRPr="00C36B9D">
              <w:rPr>
                <w:lang w:eastAsia="ko-KR"/>
              </w:rPr>
              <w:tab/>
            </w:r>
            <w:r w:rsidRPr="00C36B9D">
              <w:rPr>
                <w:rFonts w:eastAsiaTheme="minorEastAsia"/>
              </w:rPr>
              <w:t>Candidate value for the component: {2, 3, …, 16)</w:t>
            </w:r>
          </w:p>
          <w:p w14:paraId="6CCAC9FB" w14:textId="2ED6F959" w:rsidR="00E15F46" w:rsidRPr="00C36B9D" w:rsidRDefault="008152AE">
            <w:pPr>
              <w:pStyle w:val="TAL"/>
              <w:rPr>
                <w:rFonts w:eastAsiaTheme="minorEastAsia"/>
              </w:rPr>
            </w:pPr>
            <w:r w:rsidRPr="00C36B9D">
              <w:rPr>
                <w:rFonts w:eastAsiaTheme="minorEastAsia"/>
              </w:rPr>
              <w:t>2.</w:t>
            </w:r>
            <w:r w:rsidRPr="00C36B9D">
              <w:rPr>
                <w:lang w:eastAsia="ko-KR"/>
              </w:rPr>
              <w:tab/>
            </w:r>
            <w:r w:rsidR="00E15F46" w:rsidRPr="00C36B9D">
              <w:rPr>
                <w:rFonts w:eastAsiaTheme="minorEastAsia"/>
              </w:rPr>
              <w:t>Supported span arrangement for CA</w:t>
            </w:r>
          </w:p>
          <w:p w14:paraId="3AB39353" w14:textId="6F86CE07" w:rsidR="00E15F46" w:rsidRPr="00C36B9D" w:rsidRDefault="008152AE" w:rsidP="006B7CC7">
            <w:pPr>
              <w:pStyle w:val="TAL"/>
              <w:ind w:left="459" w:hanging="283"/>
            </w:pPr>
            <w:r w:rsidRPr="00C36B9D">
              <w:rPr>
                <w:rFonts w:eastAsia="MS Mincho"/>
              </w:rPr>
              <w:t>-</w:t>
            </w:r>
            <w:r w:rsidRPr="00C36B9D">
              <w:rPr>
                <w:lang w:eastAsia="ko-KR"/>
              </w:rPr>
              <w:tab/>
            </w:r>
            <w:r w:rsidR="00E15F46" w:rsidRPr="00C36B9D">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C36B9D" w:rsidRDefault="00E15F46" w:rsidP="005F03D6">
            <w:pPr>
              <w:pStyle w:val="TAL"/>
            </w:pPr>
            <w:r w:rsidRPr="00C36B9D">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C36B9D" w:rsidRDefault="00E15F46" w:rsidP="006B7CC7">
            <w:pPr>
              <w:pStyle w:val="TAL"/>
              <w:rPr>
                <w:i/>
                <w:iCs/>
              </w:rPr>
            </w:pPr>
            <w:r w:rsidRPr="00C36B9D">
              <w:rPr>
                <w:i/>
                <w:iCs/>
              </w:rPr>
              <w:t>pdcch-MonitoringCA-r16 {</w:t>
            </w:r>
          </w:p>
          <w:p w14:paraId="13C79A90" w14:textId="4594BA50" w:rsidR="00E15F46" w:rsidRPr="00C36B9D" w:rsidRDefault="00E15F46" w:rsidP="006B7CC7">
            <w:pPr>
              <w:pStyle w:val="TAL"/>
              <w:rPr>
                <w:i/>
                <w:iCs/>
              </w:rPr>
            </w:pPr>
            <w:r w:rsidRPr="00C36B9D">
              <w:rPr>
                <w:i/>
                <w:iCs/>
              </w:rPr>
              <w:t>maxNumberOfMonitoringCC-r16 ,</w:t>
            </w:r>
          </w:p>
          <w:p w14:paraId="6B813DC2" w14:textId="748697C0" w:rsidR="00E15F46" w:rsidRPr="00C36B9D" w:rsidRDefault="00E15F46" w:rsidP="006B7CC7">
            <w:pPr>
              <w:pStyle w:val="TAL"/>
              <w:rPr>
                <w:i/>
                <w:iCs/>
              </w:rPr>
            </w:pPr>
            <w:r w:rsidRPr="00C36B9D">
              <w:rPr>
                <w:i/>
                <w:iCs/>
              </w:rPr>
              <w:t>supportedSpanArrangement-r16</w:t>
            </w:r>
          </w:p>
          <w:p w14:paraId="582B2533" w14:textId="77777777" w:rsidR="00E15F46" w:rsidRPr="00C36B9D" w:rsidRDefault="00E15F46">
            <w:pPr>
              <w:pStyle w:val="TAL"/>
              <w:rPr>
                <w:i/>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C36B9D" w:rsidRDefault="00E15F46">
            <w:pPr>
              <w:pStyle w:val="TAL"/>
              <w:rPr>
                <w:i/>
              </w:rPr>
            </w:pPr>
            <w:r w:rsidRPr="00C36B9D">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C36B9D" w:rsidRDefault="00E15F46">
            <w:pPr>
              <w:pStyle w:val="TAL"/>
            </w:pPr>
            <w:r w:rsidRPr="00C36B9D">
              <w:t>Optional with capability signalling</w:t>
            </w:r>
          </w:p>
        </w:tc>
      </w:tr>
      <w:tr w:rsidR="006C6E0F" w:rsidRPr="00C36B9D"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C36B9D" w:rsidRDefault="00E15F46" w:rsidP="005F03D6">
            <w:pPr>
              <w:pStyle w:val="TAL"/>
              <w:rPr>
                <w:rFonts w:eastAsia="SimSun"/>
                <w:lang w:eastAsia="zh-CN"/>
              </w:rPr>
            </w:pPr>
            <w:r w:rsidRPr="00C36B9D">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C36B9D" w:rsidRDefault="00E15F46" w:rsidP="005F03D6">
            <w:pPr>
              <w:pStyle w:val="TAL"/>
              <w:rPr>
                <w:rFonts w:eastAsia="SimSun"/>
                <w:lang w:eastAsia="zh-CN"/>
              </w:rPr>
            </w:pPr>
            <w:r w:rsidRPr="00C36B9D">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C36B9D" w:rsidRDefault="00E15F46" w:rsidP="006B7CC7">
            <w:pPr>
              <w:pStyle w:val="TAL"/>
            </w:pPr>
            <w:r w:rsidRPr="00C36B9D">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C36B9D" w:rsidRDefault="00E15F46" w:rsidP="005F03D6">
            <w:pPr>
              <w:pStyle w:val="TAL"/>
              <w:rPr>
                <w:rFonts w:eastAsia="MS Mincho"/>
              </w:rPr>
            </w:pPr>
            <w:r w:rsidRPr="00C36B9D">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C36B9D" w:rsidRDefault="00E15F46" w:rsidP="006B7CC7">
            <w:pPr>
              <w:pStyle w:val="TAL"/>
              <w:rPr>
                <w:i/>
                <w:iCs/>
              </w:rPr>
            </w:pPr>
            <w:r w:rsidRPr="00C36B9D">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C36B9D" w:rsidRDefault="00E15F46">
            <w:pPr>
              <w:pStyle w:val="TAL"/>
              <w:rPr>
                <w:i/>
                <w:iCs/>
              </w:rPr>
            </w:pPr>
            <w:r w:rsidRPr="00C36B9D">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C36B9D" w:rsidRDefault="00E15F46">
            <w:pPr>
              <w:pStyle w:val="TAL"/>
            </w:pPr>
            <w:r w:rsidRPr="00C36B9D">
              <w:t>Optional with capability signalling</w:t>
            </w:r>
          </w:p>
        </w:tc>
      </w:tr>
      <w:tr w:rsidR="006C6E0F" w:rsidRPr="00C36B9D"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C36B9D" w:rsidRDefault="00E15F46" w:rsidP="005F03D6">
            <w:pPr>
              <w:pStyle w:val="TAL"/>
              <w:rPr>
                <w:rFonts w:eastAsia="SimSun"/>
                <w:lang w:eastAsia="zh-CN"/>
              </w:rPr>
            </w:pPr>
            <w:r w:rsidRPr="00C36B9D">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C36B9D" w:rsidRDefault="00E15F46" w:rsidP="005F03D6">
            <w:pPr>
              <w:pStyle w:val="TAL"/>
              <w:rPr>
                <w:rFonts w:eastAsia="SimSun"/>
                <w:lang w:eastAsia="zh-CN"/>
              </w:rPr>
            </w:pPr>
            <w:r w:rsidRPr="00C36B9D">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C36B9D" w:rsidRDefault="008152AE" w:rsidP="005C3C64">
            <w:pPr>
              <w:pStyle w:val="TAL"/>
              <w:ind w:left="318" w:hanging="318"/>
            </w:pPr>
            <w:r w:rsidRPr="00C36B9D">
              <w:t>1.</w:t>
            </w:r>
            <w:r w:rsidRPr="00C36B9D">
              <w:rPr>
                <w:lang w:eastAsia="ko-KR"/>
              </w:rPr>
              <w:tab/>
              <w:t>S</w:t>
            </w:r>
            <w:r w:rsidRPr="00C36B9D">
              <w:t>upported combination(s) of (pdcch-BlindDetectionCA-R15, pdcch-BlindDetectionCA-R16)</w:t>
            </w:r>
          </w:p>
          <w:p w14:paraId="0DA85E7F" w14:textId="0D8176A2" w:rsidR="008152AE" w:rsidRPr="00C36B9D" w:rsidRDefault="005C3C64" w:rsidP="006B7CC7">
            <w:pPr>
              <w:pStyle w:val="TAL"/>
              <w:ind w:left="601" w:hanging="283"/>
            </w:pPr>
            <w:r w:rsidRPr="00C36B9D">
              <w:t>-</w:t>
            </w:r>
            <w:r w:rsidRPr="00C36B9D">
              <w:rPr>
                <w:lang w:eastAsia="ko-KR"/>
              </w:rPr>
              <w:tab/>
            </w:r>
            <w:r w:rsidR="008152AE" w:rsidRPr="00C36B9D">
              <w:t>Candidate values for pdcch-BlindDetectionCA-R15 is 1 to 15</w:t>
            </w:r>
          </w:p>
          <w:p w14:paraId="0F3DE5A9" w14:textId="3D61CD86" w:rsidR="008152AE" w:rsidRPr="00C36B9D" w:rsidRDefault="005C3C64" w:rsidP="006B7CC7">
            <w:pPr>
              <w:pStyle w:val="TAL"/>
              <w:ind w:left="601" w:hanging="283"/>
            </w:pPr>
            <w:r w:rsidRPr="00C36B9D">
              <w:t>-</w:t>
            </w:r>
            <w:r w:rsidRPr="00C36B9D">
              <w:rPr>
                <w:lang w:eastAsia="ko-KR"/>
              </w:rPr>
              <w:tab/>
            </w:r>
            <w:r w:rsidR="008152AE" w:rsidRPr="00C36B9D">
              <w:t>Candidate values for pdcch-BlindDetectionCA-R16 is 1 to 15</w:t>
            </w:r>
          </w:p>
          <w:p w14:paraId="349B97E6" w14:textId="187DEFDE" w:rsidR="005C3C64" w:rsidRPr="00C36B9D" w:rsidRDefault="005C3C64" w:rsidP="005C3C64">
            <w:pPr>
              <w:pStyle w:val="TAL"/>
              <w:ind w:left="318" w:hanging="318"/>
              <w:rPr>
                <w:rFonts w:eastAsiaTheme="minorEastAsia"/>
              </w:rPr>
            </w:pPr>
            <w:r w:rsidRPr="00C36B9D">
              <w:t>2.</w:t>
            </w:r>
            <w:r w:rsidRPr="00C36B9D">
              <w:rPr>
                <w:lang w:eastAsia="ko-KR"/>
              </w:rPr>
              <w:tab/>
              <w:t>S</w:t>
            </w:r>
            <w:r w:rsidRPr="00C36B9D">
              <w:rPr>
                <w:rFonts w:eastAsiaTheme="minorEastAsia"/>
              </w:rPr>
              <w:t>upported span arrangement for CA</w:t>
            </w:r>
          </w:p>
          <w:p w14:paraId="00A1A27D" w14:textId="2F467777" w:rsidR="005C3C64" w:rsidRPr="00C36B9D" w:rsidRDefault="005C3C64" w:rsidP="006B7CC7">
            <w:pPr>
              <w:pStyle w:val="TAL"/>
              <w:ind w:left="601" w:hanging="283"/>
            </w:pPr>
            <w:r w:rsidRPr="00C36B9D">
              <w:rPr>
                <w:lang w:eastAsia="ko-KR"/>
              </w:rPr>
              <w:t>-</w:t>
            </w:r>
            <w:r w:rsidRPr="00C36B9D">
              <w:rPr>
                <w:lang w:eastAsia="ko-KR"/>
              </w:rPr>
              <w:tab/>
              <w:t>C</w:t>
            </w:r>
            <w:r w:rsidRPr="00C36B9D">
              <w:rPr>
                <w:rFonts w:eastAsia="MS Mincho"/>
              </w:rPr>
              <w:t>andidate value for the component: {aligned spans only, aligned spans and non-aligned spans}</w:t>
            </w:r>
          </w:p>
          <w:p w14:paraId="7558E5C3" w14:textId="6851AE7F"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C36B9D" w:rsidRDefault="00E15F46" w:rsidP="005F03D6">
            <w:pPr>
              <w:pStyle w:val="TAL"/>
              <w:rPr>
                <w:rFonts w:eastAsia="MS Mincho"/>
              </w:rPr>
            </w:pPr>
            <w:r w:rsidRPr="00C36B9D">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C36B9D" w:rsidRDefault="00E15F46" w:rsidP="006B7CC7">
            <w:pPr>
              <w:pStyle w:val="TAL"/>
              <w:rPr>
                <w:i/>
                <w:iCs/>
              </w:rPr>
            </w:pPr>
            <w:r w:rsidRPr="00C36B9D">
              <w:rPr>
                <w:i/>
                <w:iCs/>
              </w:rPr>
              <w:t>pdcch-BlindDetectionCA-Mixed-r16 {</w:t>
            </w:r>
          </w:p>
          <w:p w14:paraId="197142E3" w14:textId="6624D9C0" w:rsidR="00E15F46" w:rsidRPr="00C36B9D" w:rsidRDefault="00E15F46" w:rsidP="006B7CC7">
            <w:pPr>
              <w:pStyle w:val="TAL"/>
              <w:rPr>
                <w:i/>
                <w:iCs/>
              </w:rPr>
            </w:pPr>
            <w:r w:rsidRPr="00C36B9D">
              <w:rPr>
                <w:i/>
                <w:iCs/>
              </w:rPr>
              <w:t>pdcch-BlindDetectionCA1-r16,</w:t>
            </w:r>
          </w:p>
          <w:p w14:paraId="291FBADC" w14:textId="030FF580" w:rsidR="00E15F46" w:rsidRPr="00C36B9D" w:rsidRDefault="00E15F46" w:rsidP="006B7CC7">
            <w:pPr>
              <w:pStyle w:val="TAL"/>
              <w:rPr>
                <w:i/>
                <w:iCs/>
              </w:rPr>
            </w:pPr>
            <w:r w:rsidRPr="00C36B9D">
              <w:rPr>
                <w:i/>
                <w:iCs/>
              </w:rPr>
              <w:t>pdcch-BlindDetectionCA2-r1</w:t>
            </w:r>
            <w:r w:rsidR="00024B54" w:rsidRPr="00C36B9D">
              <w:rPr>
                <w:i/>
                <w:iCs/>
              </w:rPr>
              <w:t>6</w:t>
            </w:r>
            <w:r w:rsidRPr="00C36B9D">
              <w:rPr>
                <w:i/>
                <w:iCs/>
              </w:rPr>
              <w:t>,</w:t>
            </w:r>
          </w:p>
          <w:p w14:paraId="41504CD5" w14:textId="5773EBC9" w:rsidR="00E15F46" w:rsidRPr="00C36B9D" w:rsidRDefault="00E15F46" w:rsidP="006B7CC7">
            <w:pPr>
              <w:pStyle w:val="TAL"/>
              <w:rPr>
                <w:i/>
                <w:iCs/>
              </w:rPr>
            </w:pPr>
            <w:r w:rsidRPr="00C36B9D">
              <w:rPr>
                <w:i/>
                <w:iCs/>
              </w:rPr>
              <w:t>supportedSpanArrangement-r16</w:t>
            </w:r>
          </w:p>
          <w:p w14:paraId="7623457B" w14:textId="77777777" w:rsidR="003E7162" w:rsidRPr="00C36B9D" w:rsidRDefault="00E15F46" w:rsidP="003E7162">
            <w:pPr>
              <w:keepNext/>
              <w:keepLines/>
              <w:spacing w:after="0"/>
              <w:rPr>
                <w:rFonts w:ascii="Arial" w:eastAsia="SimSun" w:hAnsi="Arial"/>
                <w:i/>
                <w:iCs/>
                <w:sz w:val="18"/>
              </w:rPr>
            </w:pPr>
            <w:r w:rsidRPr="00C36B9D">
              <w:rPr>
                <w:i/>
                <w:iCs/>
              </w:rPr>
              <w:t>}</w:t>
            </w:r>
          </w:p>
          <w:p w14:paraId="422D70AD" w14:textId="77777777" w:rsidR="003E7162" w:rsidRPr="00C36B9D" w:rsidRDefault="003E7162" w:rsidP="003E7162">
            <w:pPr>
              <w:keepNext/>
              <w:keepLines/>
              <w:spacing w:after="0"/>
              <w:rPr>
                <w:rFonts w:ascii="Arial" w:eastAsia="SimSun" w:hAnsi="Arial"/>
                <w:i/>
                <w:iCs/>
                <w:sz w:val="18"/>
              </w:rPr>
            </w:pPr>
          </w:p>
          <w:p w14:paraId="64487363" w14:textId="4CEEAE46"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ixedList-r16::=</w:t>
            </w:r>
            <w:r w:rsidRPr="00C36B9D">
              <w:rPr>
                <w:rFonts w:ascii="Arial" w:eastAsia="SimSun" w:hAnsi="Arial"/>
                <w:i/>
                <w:iCs/>
                <w:sz w:val="18"/>
              </w:rPr>
              <w:tab/>
              <w:t>SEQUENCE {</w:t>
            </w:r>
          </w:p>
          <w:p w14:paraId="4A7F954D"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w:t>
            </w:r>
          </w:p>
          <w:p w14:paraId="1B8F79E0" w14:textId="33A773AD"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CHOICE</w:t>
            </w:r>
          </w:p>
          <w:p w14:paraId="6A43441D"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31990027"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v16a0,</w:t>
            </w:r>
          </w:p>
          <w:p w14:paraId="55A7960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NonAlignedSpan-v16a0</w:t>
            </w:r>
          </w:p>
          <w:p w14:paraId="193498A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11D0813B" w14:textId="77777777" w:rsidR="003E7162" w:rsidRPr="00C36B9D" w:rsidRDefault="003E7162" w:rsidP="003E7162">
            <w:pPr>
              <w:keepNext/>
              <w:keepLines/>
              <w:spacing w:after="0"/>
              <w:rPr>
                <w:rFonts w:ascii="Arial" w:eastAsia="SimSun" w:hAnsi="Arial"/>
                <w:i/>
                <w:iCs/>
                <w:sz w:val="18"/>
              </w:rPr>
            </w:pPr>
          </w:p>
          <w:p w14:paraId="06FA6A03"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 ::=</w:t>
            </w:r>
          </w:p>
          <w:p w14:paraId="4FC1A3B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52B1BCC1"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1-r16 ,</w:t>
            </w:r>
          </w:p>
          <w:p w14:paraId="07A310D5"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2-r16</w:t>
            </w:r>
          </w:p>
          <w:p w14:paraId="40A06916" w14:textId="15C97141" w:rsidR="00E15F46" w:rsidRPr="00C36B9D" w:rsidRDefault="003E7162" w:rsidP="003E7162">
            <w:pPr>
              <w:pStyle w:val="TAL"/>
              <w:rPr>
                <w:i/>
                <w:iCs/>
              </w:rPr>
            </w:pPr>
            <w:r w:rsidRPr="00C36B9D">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C36B9D" w:rsidRDefault="00E15F46" w:rsidP="00EE1D99">
            <w:pPr>
              <w:pStyle w:val="TAL"/>
              <w:rPr>
                <w:rFonts w:eastAsia="SimSun"/>
                <w:i/>
                <w:iCs/>
              </w:rPr>
            </w:pPr>
            <w:r w:rsidRPr="00C36B9D">
              <w:rPr>
                <w:i/>
                <w:iCs/>
              </w:rPr>
              <w:t>CA-ParametersNR-v1610</w:t>
            </w:r>
          </w:p>
          <w:p w14:paraId="343B95A7" w14:textId="77777777" w:rsidR="003E7162" w:rsidRPr="00C36B9D" w:rsidRDefault="003E7162" w:rsidP="00EE1D99">
            <w:pPr>
              <w:pStyle w:val="TAL"/>
              <w:rPr>
                <w:rFonts w:eastAsia="SimSun"/>
              </w:rPr>
            </w:pPr>
          </w:p>
          <w:p w14:paraId="6CE8E51B" w14:textId="77777777" w:rsidR="003E7162" w:rsidRPr="00C36B9D" w:rsidRDefault="003E7162" w:rsidP="00EE1D99">
            <w:pPr>
              <w:pStyle w:val="TAL"/>
              <w:rPr>
                <w:rFonts w:eastAsia="SimSun"/>
              </w:rPr>
            </w:pPr>
          </w:p>
          <w:p w14:paraId="3DAA3AEA" w14:textId="77777777" w:rsidR="003E7162" w:rsidRPr="00C36B9D" w:rsidRDefault="003E7162" w:rsidP="00EE1D99">
            <w:pPr>
              <w:pStyle w:val="TAL"/>
              <w:rPr>
                <w:rFonts w:eastAsia="SimSun"/>
              </w:rPr>
            </w:pPr>
          </w:p>
          <w:p w14:paraId="46A2F175" w14:textId="77777777" w:rsidR="003E7162" w:rsidRPr="00C36B9D" w:rsidRDefault="003E7162" w:rsidP="003E7162">
            <w:pPr>
              <w:keepNext/>
              <w:keepLines/>
              <w:spacing w:after="0"/>
              <w:rPr>
                <w:rFonts w:ascii="Arial" w:eastAsia="SimSun" w:hAnsi="Arial"/>
                <w:i/>
                <w:iCs/>
                <w:sz w:val="18"/>
              </w:rPr>
            </w:pPr>
          </w:p>
          <w:p w14:paraId="64EC456F" w14:textId="7415F629" w:rsidR="00E15F46" w:rsidRPr="00C36B9D" w:rsidRDefault="003E7162" w:rsidP="003E7162">
            <w:pPr>
              <w:pStyle w:val="TAL"/>
              <w:rPr>
                <w:i/>
                <w:iCs/>
              </w:rPr>
            </w:pPr>
            <w:r w:rsidRPr="00C36B9D">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C36B9D" w:rsidRDefault="00E15F46">
            <w:pPr>
              <w:pStyle w:val="TAL"/>
            </w:pPr>
            <w:r w:rsidRPr="00C36B9D">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C36B9D" w:rsidRDefault="00E15F46">
            <w:pPr>
              <w:pStyle w:val="TAL"/>
            </w:pPr>
            <w:r w:rsidRPr="00C36B9D">
              <w:t>Optional with capability signalling</w:t>
            </w:r>
          </w:p>
        </w:tc>
      </w:tr>
      <w:tr w:rsidR="006C6E0F" w:rsidRPr="00C36B9D"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C36B9D" w:rsidRDefault="00E15F46" w:rsidP="005F03D6">
            <w:pPr>
              <w:pStyle w:val="TAL"/>
              <w:rPr>
                <w:rFonts w:eastAsia="SimSun"/>
                <w:lang w:eastAsia="zh-CN"/>
              </w:rPr>
            </w:pPr>
            <w:r w:rsidRPr="00C36B9D">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C36B9D" w:rsidRDefault="00E15F46" w:rsidP="005F03D6">
            <w:pPr>
              <w:pStyle w:val="TAL"/>
              <w:rPr>
                <w:rFonts w:eastAsia="SimSun"/>
                <w:lang w:eastAsia="zh-CN"/>
              </w:rPr>
            </w:pPr>
            <w:r w:rsidRPr="00C36B9D">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C36B9D" w:rsidRDefault="00E15F46" w:rsidP="006B7CC7">
            <w:pPr>
              <w:pStyle w:val="TAL"/>
            </w:pPr>
            <w:r w:rsidRPr="00C36B9D">
              <w:rPr>
                <w:rFonts w:eastAsia="Batang"/>
                <w:lang w:eastAsia="x-none"/>
              </w:rPr>
              <w:t>Supported combination of (</w:t>
            </w:r>
            <w:r w:rsidRPr="00C36B9D">
              <w:rPr>
                <w:rFonts w:eastAsia="Batang"/>
                <w:i/>
                <w:iCs/>
                <w:lang w:eastAsia="x-none"/>
              </w:rPr>
              <w:t>pdcch-BlindDetectionMCG-UE-r16</w:t>
            </w:r>
            <w:r w:rsidRPr="00C36B9D">
              <w:rPr>
                <w:rFonts w:eastAsia="Batang"/>
                <w:lang w:eastAsia="x-none"/>
              </w:rPr>
              <w:t xml:space="preserve">, </w:t>
            </w:r>
            <w:r w:rsidRPr="00C36B9D">
              <w:rPr>
                <w:rFonts w:eastAsia="Batang"/>
                <w:i/>
                <w:iCs/>
                <w:lang w:eastAsia="x-none"/>
              </w:rPr>
              <w:t>pdcch-BlindDetectionSCG-UE-r16</w:t>
            </w:r>
            <w:r w:rsidRPr="00C36B9D">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C36B9D" w:rsidRDefault="00E15F46" w:rsidP="005F03D6">
            <w:pPr>
              <w:pStyle w:val="TAL"/>
              <w:rPr>
                <w:rFonts w:eastAsia="MS Mincho"/>
              </w:rPr>
            </w:pPr>
            <w:r w:rsidRPr="00C36B9D">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C36B9D" w:rsidRDefault="00E15F46" w:rsidP="006B7CC7">
            <w:pPr>
              <w:pStyle w:val="TAL"/>
              <w:rPr>
                <w:i/>
                <w:iCs/>
              </w:rPr>
            </w:pPr>
            <w:r w:rsidRPr="00C36B9D">
              <w:rPr>
                <w:i/>
                <w:iCs/>
              </w:rPr>
              <w:t>pdcch-BlindDetectionMCG-UE-r16 ,</w:t>
            </w:r>
          </w:p>
          <w:p w14:paraId="411604DA" w14:textId="3193199D" w:rsidR="00E15F46" w:rsidRPr="00C36B9D" w:rsidRDefault="00E15F46" w:rsidP="006B7CC7">
            <w:pPr>
              <w:pStyle w:val="TAL"/>
              <w:rPr>
                <w:i/>
                <w:iCs/>
              </w:rPr>
            </w:pPr>
            <w:r w:rsidRPr="00C36B9D">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C36B9D" w:rsidRDefault="00E15F46">
            <w:pPr>
              <w:pStyle w:val="TAL"/>
              <w:rPr>
                <w:i/>
                <w:iCs/>
              </w:rPr>
            </w:pPr>
            <w:r w:rsidRPr="00C36B9D">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C36B9D" w:rsidRDefault="00E15F46">
            <w:pPr>
              <w:pStyle w:val="TAL"/>
              <w:rPr>
                <w:rFonts w:eastAsia="MS Mincho"/>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C36B9D" w:rsidRDefault="00E15F46">
            <w:pPr>
              <w:pStyle w:val="TAL"/>
              <w:rPr>
                <w:rFonts w:eastAsia="MS Mincho"/>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C36B9D" w:rsidRDefault="00E15F46">
            <w:pPr>
              <w:pStyle w:val="TAL"/>
            </w:pPr>
            <w:r w:rsidRPr="00C36B9D">
              <w:t>If the UE reports pdcch-BlindDetectionCA-r16,</w:t>
            </w:r>
          </w:p>
          <w:p w14:paraId="283E17EA" w14:textId="0F270C05" w:rsidR="005D337D" w:rsidRPr="00C36B9D" w:rsidRDefault="005D337D" w:rsidP="005D337D">
            <w:pPr>
              <w:pStyle w:val="TAL"/>
              <w:ind w:left="202" w:hanging="202"/>
            </w:pPr>
            <w:r w:rsidRPr="00C36B9D">
              <w:t>-</w:t>
            </w:r>
            <w:r w:rsidRPr="00C36B9D">
              <w:rPr>
                <w:lang w:eastAsia="ko-KR"/>
              </w:rPr>
              <w:tab/>
              <w:t>C</w:t>
            </w:r>
            <w:r w:rsidRPr="00C36B9D">
              <w:t>andidate values for pdcch-BlindDetectionMCG-UE-r16 is 1 to pdcch-BlindDetectionCA-r16-1</w:t>
            </w:r>
          </w:p>
          <w:p w14:paraId="6804D642" w14:textId="168845F4" w:rsidR="005D337D" w:rsidRPr="00C36B9D" w:rsidRDefault="005D337D" w:rsidP="005D337D">
            <w:pPr>
              <w:pStyle w:val="TAL"/>
              <w:ind w:left="202" w:hanging="202"/>
              <w:rPr>
                <w:lang w:eastAsia="ko-KR"/>
              </w:rPr>
            </w:pPr>
            <w:r w:rsidRPr="00C36B9D">
              <w:t>-</w:t>
            </w:r>
            <w:r w:rsidRPr="00C36B9D">
              <w:rPr>
                <w:lang w:eastAsia="ko-KR"/>
              </w:rPr>
              <w:tab/>
              <w:t>Candidate values for pdcch-BlindDetectionSCG-UE-r16 is 1 to pdcch-BlindDetectionCA-r16-1</w:t>
            </w:r>
          </w:p>
          <w:p w14:paraId="04F07171" w14:textId="6A02E1DA" w:rsidR="005D337D" w:rsidRPr="00C36B9D" w:rsidRDefault="005D337D" w:rsidP="006B7CC7">
            <w:pPr>
              <w:pStyle w:val="TAL"/>
              <w:ind w:left="202" w:hanging="202"/>
            </w:pPr>
            <w:r w:rsidRPr="00C36B9D">
              <w:rPr>
                <w:lang w:eastAsia="ko-KR"/>
              </w:rPr>
              <w:t>-</w:t>
            </w:r>
            <w:r w:rsidRPr="00C36B9D">
              <w:rPr>
                <w:lang w:eastAsia="ko-KR"/>
              </w:rPr>
              <w:tab/>
              <w:t>-</w:t>
            </w:r>
            <w:r w:rsidRPr="00C36B9D">
              <w:rPr>
                <w:lang w:eastAsia="ko-KR"/>
              </w:rPr>
              <w:tab/>
              <w:t>pdcch-BlindDetectionMCG-UE-r16 + pdcch-BlindDetectionSCG-UE-r16 &gt;= pdcch-BlindDetectionCA-r16</w:t>
            </w:r>
          </w:p>
          <w:p w14:paraId="62CDC36B" w14:textId="5B7838E3" w:rsidR="00E15F46" w:rsidRPr="00C36B9D" w:rsidRDefault="00E15F46" w:rsidP="005F03D6">
            <w:pPr>
              <w:pStyle w:val="TAL"/>
            </w:pPr>
            <w:r w:rsidRPr="00C36B9D">
              <w:t>Otherwise, if N_(NR-DC,max,r16)^(</w:t>
            </w:r>
            <w:proofErr w:type="spellStart"/>
            <w:r w:rsidRPr="00C36B9D">
              <w:t>DL,cells</w:t>
            </w:r>
            <w:proofErr w:type="spellEnd"/>
            <w:r w:rsidRPr="00C36B9D">
              <w:t>)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C36B9D" w:rsidRDefault="00B07A48" w:rsidP="00B07A48">
            <w:pPr>
              <w:pStyle w:val="TAL"/>
              <w:ind w:left="202" w:hanging="202"/>
              <w:rPr>
                <w:lang w:eastAsia="ko-KR"/>
              </w:rPr>
            </w:pPr>
            <w:r w:rsidRPr="00C36B9D">
              <w:t>-</w:t>
            </w:r>
            <w:r w:rsidRPr="00C36B9D">
              <w:rPr>
                <w:lang w:eastAsia="ko-KR"/>
              </w:rPr>
              <w:tab/>
              <w:t>the value of pdcch-BlindDetectionMCG-UE-r16 or of pdcch-BlindDetectionSCG-UE-r16 is 1,</w:t>
            </w:r>
          </w:p>
          <w:p w14:paraId="699967AE" w14:textId="5D2062DA" w:rsidR="00B07A48" w:rsidRPr="00C36B9D" w:rsidRDefault="00B07A48" w:rsidP="00B07A48">
            <w:pPr>
              <w:pStyle w:val="TAL"/>
              <w:ind w:left="202" w:hanging="202"/>
              <w:rPr>
                <w:lang w:eastAsia="ko-KR"/>
              </w:rPr>
            </w:pPr>
            <w:r w:rsidRPr="00C36B9D">
              <w:rPr>
                <w:lang w:eastAsia="ko-KR"/>
              </w:rPr>
              <w:t>-</w:t>
            </w:r>
            <w:r w:rsidRPr="00C36B9D">
              <w:rPr>
                <w:lang w:eastAsia="ko-KR"/>
              </w:rPr>
              <w:tab/>
              <w:t>pdcch-BlindDetectionMCG-UE-r16 + pdcch-BlindDetectionSCG-UE-r16 &gt;= N_(NR-DC,max,r16)^(</w:t>
            </w:r>
            <w:proofErr w:type="spellStart"/>
            <w:r w:rsidRPr="00C36B9D">
              <w:rPr>
                <w:lang w:eastAsia="ko-KR"/>
              </w:rPr>
              <w:t>DL,cells</w:t>
            </w:r>
            <w:proofErr w:type="spellEnd"/>
            <w:r w:rsidRPr="00C36B9D">
              <w:rPr>
                <w:lang w:eastAsia="ko-KR"/>
              </w:rPr>
              <w:t>)</w:t>
            </w:r>
          </w:p>
          <w:p w14:paraId="0DA1F999" w14:textId="77777777" w:rsidR="00E15F46" w:rsidRPr="00C36B9D" w:rsidRDefault="00E15F46" w:rsidP="005F03D6">
            <w:pPr>
              <w:pStyle w:val="TAL"/>
            </w:pPr>
            <w:r w:rsidRPr="00C36B9D">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C36B9D" w:rsidRDefault="00E15F46" w:rsidP="005F03D6">
            <w:pPr>
              <w:pStyle w:val="TAL"/>
            </w:pPr>
            <w:r w:rsidRPr="00C36B9D">
              <w:rPr>
                <w:rFonts w:eastAsia="Batang"/>
                <w:lang w:eastAsia="x-none"/>
              </w:rPr>
              <w:t>Optional with capability signalling</w:t>
            </w:r>
          </w:p>
        </w:tc>
      </w:tr>
      <w:tr w:rsidR="006C6E0F" w:rsidRPr="00C36B9D"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C36B9D" w:rsidRDefault="00E15F46" w:rsidP="005F03D6">
            <w:pPr>
              <w:pStyle w:val="TAL"/>
              <w:rPr>
                <w:rFonts w:eastAsia="Batang"/>
                <w:lang w:eastAsia="x-none"/>
              </w:rPr>
            </w:pPr>
            <w:r w:rsidRPr="00C36B9D">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C36B9D" w:rsidRDefault="00E15F46" w:rsidP="005F03D6">
            <w:pPr>
              <w:pStyle w:val="TAL"/>
              <w:rPr>
                <w:rFonts w:eastAsia="Batang"/>
                <w:lang w:eastAsia="x-none"/>
              </w:rPr>
            </w:pPr>
            <w:r w:rsidRPr="00C36B9D">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C36B9D" w:rsidRDefault="00E15F46" w:rsidP="006B7CC7">
            <w:pPr>
              <w:pStyle w:val="TAL"/>
              <w:rPr>
                <w:rFonts w:eastAsia="Batang"/>
                <w:lang w:eastAsia="x-none"/>
              </w:rPr>
            </w:pPr>
            <w:r w:rsidRPr="00C36B9D">
              <w:rPr>
                <w:rFonts w:eastAsia="Batang"/>
                <w:lang w:eastAsia="x-none"/>
              </w:rPr>
              <w:t>Supported combination(s) of (</w:t>
            </w:r>
            <w:r w:rsidRPr="00C36B9D">
              <w:rPr>
                <w:rFonts w:eastAsia="Batang"/>
                <w:i/>
                <w:iCs/>
                <w:lang w:eastAsia="x-none"/>
              </w:rPr>
              <w:t>pdcch-BlindDetectionMCG-UE-r15</w:t>
            </w:r>
            <w:r w:rsidRPr="00C36B9D">
              <w:rPr>
                <w:rFonts w:eastAsia="Batang"/>
                <w:lang w:eastAsia="x-none"/>
              </w:rPr>
              <w:t xml:space="preserve">, </w:t>
            </w:r>
            <w:r w:rsidRPr="00C36B9D">
              <w:rPr>
                <w:rFonts w:eastAsia="Batang"/>
                <w:i/>
                <w:iCs/>
                <w:lang w:eastAsia="x-none"/>
              </w:rPr>
              <w:t>pdcch-BlindDetectionSCG-UE-r15, pdcch-BlindDetectionMCG-UE-r16</w:t>
            </w:r>
            <w:r w:rsidRPr="00C36B9D">
              <w:rPr>
                <w:rFonts w:eastAsia="Batang"/>
                <w:lang w:eastAsia="x-none"/>
              </w:rPr>
              <w:t xml:space="preserve">, </w:t>
            </w:r>
            <w:r w:rsidRPr="00C36B9D">
              <w:rPr>
                <w:rFonts w:eastAsia="Batang"/>
                <w:i/>
                <w:iCs/>
                <w:lang w:eastAsia="x-none"/>
              </w:rPr>
              <w:t>pdcch-BlindDetectionSCG-UE-r16</w:t>
            </w:r>
            <w:r w:rsidRPr="00C36B9D">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C36B9D" w:rsidRDefault="00E15F46" w:rsidP="005F03D6">
            <w:pPr>
              <w:pStyle w:val="TAL"/>
              <w:rPr>
                <w:rFonts w:eastAsia="Batang"/>
                <w:lang w:eastAsia="x-none"/>
              </w:rPr>
            </w:pPr>
            <w:r w:rsidRPr="00C36B9D">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C36B9D" w:rsidRDefault="00E15F46" w:rsidP="006B7CC7">
            <w:pPr>
              <w:pStyle w:val="TAL"/>
              <w:rPr>
                <w:i/>
                <w:iCs/>
              </w:rPr>
            </w:pPr>
            <w:r w:rsidRPr="00C36B9D">
              <w:rPr>
                <w:i/>
                <w:iCs/>
              </w:rPr>
              <w:t>pdcch-BlindDetectionMCG-UE-Mixed-r16 {</w:t>
            </w:r>
          </w:p>
          <w:p w14:paraId="4BBDD0A9" w14:textId="77777777" w:rsidR="00E15F46" w:rsidRPr="00C36B9D" w:rsidRDefault="00E15F46" w:rsidP="006B7CC7">
            <w:pPr>
              <w:pStyle w:val="TAL"/>
              <w:rPr>
                <w:i/>
                <w:iCs/>
              </w:rPr>
            </w:pPr>
            <w:r w:rsidRPr="00C36B9D">
              <w:rPr>
                <w:i/>
                <w:iCs/>
              </w:rPr>
              <w:t>pdcch-BlindDetectionMCG-UE1-r16</w:t>
            </w:r>
          </w:p>
          <w:p w14:paraId="4BFAB9C9" w14:textId="77777777" w:rsidR="00E15F46" w:rsidRPr="00C36B9D" w:rsidRDefault="00E15F46" w:rsidP="006B7CC7">
            <w:pPr>
              <w:pStyle w:val="TAL"/>
              <w:rPr>
                <w:i/>
                <w:iCs/>
              </w:rPr>
            </w:pPr>
            <w:r w:rsidRPr="00C36B9D">
              <w:rPr>
                <w:i/>
                <w:iCs/>
              </w:rPr>
              <w:t>pdcch-BlindDetectionMCG-UE2-r16</w:t>
            </w:r>
          </w:p>
          <w:p w14:paraId="6CB63E6A" w14:textId="4671E225" w:rsidR="00E15F46" w:rsidRPr="00C36B9D" w:rsidRDefault="00E15F46" w:rsidP="006B7CC7">
            <w:pPr>
              <w:pStyle w:val="TAL"/>
              <w:rPr>
                <w:i/>
                <w:iCs/>
              </w:rPr>
            </w:pPr>
            <w:r w:rsidRPr="00C36B9D">
              <w:rPr>
                <w:i/>
                <w:iCs/>
              </w:rPr>
              <w:t>}</w:t>
            </w:r>
          </w:p>
          <w:p w14:paraId="26856604" w14:textId="571257A8" w:rsidR="00E15F46" w:rsidRPr="00C36B9D" w:rsidRDefault="00E15F46" w:rsidP="006B7CC7">
            <w:pPr>
              <w:pStyle w:val="TAL"/>
              <w:rPr>
                <w:i/>
                <w:iCs/>
              </w:rPr>
            </w:pPr>
          </w:p>
          <w:p w14:paraId="66A76485" w14:textId="77777777" w:rsidR="00E15F46" w:rsidRPr="00C36B9D" w:rsidRDefault="00E15F46" w:rsidP="006B7CC7">
            <w:pPr>
              <w:pStyle w:val="TAL"/>
              <w:rPr>
                <w:i/>
                <w:iCs/>
              </w:rPr>
            </w:pPr>
            <w:r w:rsidRPr="00C36B9D">
              <w:rPr>
                <w:i/>
                <w:iCs/>
              </w:rPr>
              <w:t>pdcch-BlindDetectionSCG-UE-Mixed-r16 {</w:t>
            </w:r>
          </w:p>
          <w:p w14:paraId="3EC81D94" w14:textId="77777777" w:rsidR="00E15F46" w:rsidRPr="00C36B9D" w:rsidRDefault="00E15F46" w:rsidP="006B7CC7">
            <w:pPr>
              <w:pStyle w:val="TAL"/>
              <w:rPr>
                <w:i/>
                <w:iCs/>
              </w:rPr>
            </w:pPr>
            <w:r w:rsidRPr="00C36B9D">
              <w:rPr>
                <w:i/>
                <w:iCs/>
              </w:rPr>
              <w:t>pdcch-BlindDetectionSCG-UE1-r16,</w:t>
            </w:r>
          </w:p>
          <w:p w14:paraId="1E2399C0" w14:textId="77777777" w:rsidR="00E15F46" w:rsidRPr="00C36B9D" w:rsidRDefault="00E15F46" w:rsidP="006B7CC7">
            <w:pPr>
              <w:pStyle w:val="TAL"/>
              <w:rPr>
                <w:i/>
                <w:iCs/>
              </w:rPr>
            </w:pPr>
            <w:r w:rsidRPr="00C36B9D">
              <w:rPr>
                <w:i/>
                <w:iCs/>
              </w:rPr>
              <w:t>pdcch-BlindDetectionSCG-UE2-r16</w:t>
            </w:r>
          </w:p>
          <w:p w14:paraId="09DAC9B0" w14:textId="77777777" w:rsidR="003E7162" w:rsidRPr="00C36B9D" w:rsidRDefault="00E15F46" w:rsidP="003E7162">
            <w:pPr>
              <w:keepNext/>
              <w:keepLines/>
              <w:spacing w:after="0"/>
              <w:rPr>
                <w:rFonts w:ascii="Arial" w:eastAsia="SimSun" w:hAnsi="Arial"/>
                <w:i/>
                <w:iCs/>
                <w:sz w:val="18"/>
              </w:rPr>
            </w:pPr>
            <w:r w:rsidRPr="00C36B9D">
              <w:rPr>
                <w:i/>
                <w:iCs/>
              </w:rPr>
              <w:t>}</w:t>
            </w:r>
          </w:p>
          <w:p w14:paraId="297814F8" w14:textId="77777777" w:rsidR="003E7162" w:rsidRPr="00C36B9D" w:rsidRDefault="003E7162" w:rsidP="003E7162">
            <w:pPr>
              <w:keepNext/>
              <w:keepLines/>
              <w:spacing w:after="0"/>
              <w:rPr>
                <w:rFonts w:ascii="Arial" w:eastAsia="SimSun" w:hAnsi="Arial"/>
                <w:i/>
                <w:iCs/>
                <w:sz w:val="18"/>
              </w:rPr>
            </w:pPr>
          </w:p>
          <w:p w14:paraId="7EC93220" w14:textId="77777777" w:rsidR="003E7162" w:rsidRPr="00C36B9D" w:rsidRDefault="003E7162" w:rsidP="003E7162">
            <w:pPr>
              <w:keepNext/>
              <w:keepLines/>
              <w:spacing w:after="0"/>
              <w:rPr>
                <w:rFonts w:ascii="Arial" w:eastAsia="SimSun" w:hAnsi="Arial"/>
                <w:i/>
                <w:iCs/>
                <w:sz w:val="18"/>
              </w:rPr>
            </w:pPr>
          </w:p>
          <w:p w14:paraId="0794F32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MixedExt-r16</w:t>
            </w:r>
          </w:p>
          <w:p w14:paraId="78401C6A"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4E8F102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CG-UE-Mixed-v16a0</w:t>
            </w:r>
          </w:p>
          <w:p w14:paraId="616ACB7B"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SCG-UE-Mixed-v16a0</w:t>
            </w:r>
          </w:p>
          <w:p w14:paraId="590D136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65AF7CC9" w14:textId="77777777" w:rsidR="003E7162" w:rsidRPr="00C36B9D" w:rsidRDefault="003E7162" w:rsidP="003E7162">
            <w:pPr>
              <w:keepNext/>
              <w:keepLines/>
              <w:spacing w:after="0"/>
              <w:rPr>
                <w:rFonts w:ascii="Arial" w:eastAsia="SimSun" w:hAnsi="Arial"/>
                <w:i/>
                <w:iCs/>
                <w:sz w:val="18"/>
              </w:rPr>
            </w:pPr>
          </w:p>
          <w:p w14:paraId="185327B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MixedExt-r16</w:t>
            </w:r>
          </w:p>
          <w:p w14:paraId="4926E175"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73A420C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1-r16,</w:t>
            </w:r>
          </w:p>
          <w:p w14:paraId="7A89E22E"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2-r16</w:t>
            </w:r>
          </w:p>
          <w:p w14:paraId="56CE0C34" w14:textId="16B6FCF8" w:rsidR="00E15F46" w:rsidRPr="00C36B9D" w:rsidRDefault="003E7162" w:rsidP="003E7162">
            <w:pPr>
              <w:pStyle w:val="TAL"/>
              <w:rPr>
                <w:i/>
                <w:iCs/>
              </w:rPr>
            </w:pPr>
            <w:r w:rsidRPr="00C36B9D">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C36B9D" w:rsidRDefault="00E15F46" w:rsidP="00EE1D99">
            <w:pPr>
              <w:pStyle w:val="TAL"/>
              <w:rPr>
                <w:rFonts w:eastAsia="SimSun"/>
                <w:i/>
                <w:iCs/>
              </w:rPr>
            </w:pPr>
            <w:r w:rsidRPr="00C36B9D">
              <w:rPr>
                <w:i/>
                <w:iCs/>
              </w:rPr>
              <w:t>CA-ParametersNR-v1610</w:t>
            </w:r>
          </w:p>
          <w:p w14:paraId="57BB48ED" w14:textId="77777777" w:rsidR="003E7162" w:rsidRPr="00C36B9D" w:rsidRDefault="003E7162" w:rsidP="00EE1D99">
            <w:pPr>
              <w:pStyle w:val="TAL"/>
              <w:rPr>
                <w:rFonts w:eastAsia="SimSun"/>
              </w:rPr>
            </w:pPr>
          </w:p>
          <w:p w14:paraId="46E99CA4" w14:textId="77777777" w:rsidR="003E7162" w:rsidRPr="00C36B9D" w:rsidRDefault="003E7162" w:rsidP="00EE1D99">
            <w:pPr>
              <w:pStyle w:val="TAL"/>
              <w:rPr>
                <w:rFonts w:eastAsia="SimSun"/>
              </w:rPr>
            </w:pPr>
          </w:p>
          <w:p w14:paraId="0B2B12AD" w14:textId="77777777" w:rsidR="003E7162" w:rsidRPr="00C36B9D" w:rsidRDefault="003E7162" w:rsidP="00EE1D99">
            <w:pPr>
              <w:pStyle w:val="TAL"/>
              <w:rPr>
                <w:rFonts w:eastAsia="SimSun"/>
              </w:rPr>
            </w:pPr>
          </w:p>
          <w:p w14:paraId="0E783B30" w14:textId="77777777" w:rsidR="003E7162" w:rsidRPr="00C36B9D" w:rsidRDefault="003E7162" w:rsidP="00EE1D99">
            <w:pPr>
              <w:pStyle w:val="TAL"/>
              <w:rPr>
                <w:rFonts w:eastAsia="SimSun"/>
              </w:rPr>
            </w:pPr>
          </w:p>
          <w:p w14:paraId="358346BA" w14:textId="77777777" w:rsidR="003E7162" w:rsidRPr="00C36B9D" w:rsidRDefault="003E7162" w:rsidP="00EE1D99">
            <w:pPr>
              <w:pStyle w:val="TAL"/>
              <w:rPr>
                <w:rFonts w:eastAsia="SimSun"/>
              </w:rPr>
            </w:pPr>
          </w:p>
          <w:p w14:paraId="083D2072" w14:textId="77777777" w:rsidR="003E7162" w:rsidRPr="00C36B9D" w:rsidRDefault="003E7162" w:rsidP="00EE1D99">
            <w:pPr>
              <w:pStyle w:val="TAL"/>
              <w:rPr>
                <w:rFonts w:eastAsia="SimSun"/>
              </w:rPr>
            </w:pPr>
          </w:p>
          <w:p w14:paraId="2C1264D8" w14:textId="77777777" w:rsidR="003E7162" w:rsidRPr="00C36B9D" w:rsidRDefault="003E7162" w:rsidP="00EE1D99">
            <w:pPr>
              <w:pStyle w:val="TAL"/>
              <w:rPr>
                <w:rFonts w:eastAsia="SimSun"/>
              </w:rPr>
            </w:pPr>
          </w:p>
          <w:p w14:paraId="58B38B7B" w14:textId="77777777" w:rsidR="003E7162" w:rsidRPr="00C36B9D" w:rsidRDefault="003E7162" w:rsidP="00EE1D99">
            <w:pPr>
              <w:pStyle w:val="TAL"/>
              <w:rPr>
                <w:rFonts w:eastAsia="SimSun"/>
              </w:rPr>
            </w:pPr>
          </w:p>
          <w:p w14:paraId="7AFAE5CA" w14:textId="77777777" w:rsidR="003E7162" w:rsidRPr="00C36B9D" w:rsidRDefault="003E7162" w:rsidP="00EE1D99">
            <w:pPr>
              <w:pStyle w:val="TAL"/>
              <w:rPr>
                <w:rFonts w:eastAsia="SimSun"/>
              </w:rPr>
            </w:pPr>
          </w:p>
          <w:p w14:paraId="064E7D1C" w14:textId="77777777" w:rsidR="003E7162" w:rsidRPr="00C36B9D" w:rsidRDefault="003E7162" w:rsidP="00EE1D99">
            <w:pPr>
              <w:pStyle w:val="TAL"/>
              <w:rPr>
                <w:rFonts w:eastAsia="SimSun"/>
              </w:rPr>
            </w:pPr>
          </w:p>
          <w:p w14:paraId="0C223F11" w14:textId="77777777" w:rsidR="003E7162" w:rsidRPr="00C36B9D" w:rsidRDefault="003E7162" w:rsidP="00EE1D99">
            <w:pPr>
              <w:pStyle w:val="TAL"/>
              <w:rPr>
                <w:rFonts w:eastAsia="SimSun"/>
              </w:rPr>
            </w:pPr>
          </w:p>
          <w:p w14:paraId="18DA22E1" w14:textId="77777777" w:rsidR="003E7162" w:rsidRPr="00C36B9D" w:rsidRDefault="003E7162" w:rsidP="00EE1D99">
            <w:pPr>
              <w:pStyle w:val="TAL"/>
              <w:rPr>
                <w:rFonts w:eastAsia="SimSun"/>
              </w:rPr>
            </w:pPr>
          </w:p>
          <w:p w14:paraId="0378D1F5" w14:textId="77777777" w:rsidR="003E7162" w:rsidRPr="00C36B9D" w:rsidRDefault="003E7162" w:rsidP="00EE1D99">
            <w:pPr>
              <w:pStyle w:val="TAL"/>
              <w:rPr>
                <w:rFonts w:eastAsia="SimSun"/>
              </w:rPr>
            </w:pPr>
          </w:p>
          <w:p w14:paraId="4D1B4AAB" w14:textId="77777777" w:rsidR="003E7162" w:rsidRPr="00C36B9D" w:rsidRDefault="003E7162" w:rsidP="00EE1D99">
            <w:pPr>
              <w:pStyle w:val="TAL"/>
              <w:rPr>
                <w:rFonts w:eastAsia="SimSun"/>
              </w:rPr>
            </w:pPr>
          </w:p>
          <w:p w14:paraId="2B0C5179" w14:textId="77777777" w:rsidR="003E7162" w:rsidRPr="00C36B9D" w:rsidRDefault="003E7162" w:rsidP="00EE1D99">
            <w:pPr>
              <w:pStyle w:val="TAL"/>
              <w:rPr>
                <w:rFonts w:eastAsia="SimSun"/>
              </w:rPr>
            </w:pPr>
          </w:p>
          <w:p w14:paraId="129E5026" w14:textId="77777777" w:rsidR="003E7162" w:rsidRPr="00C36B9D" w:rsidRDefault="003E7162" w:rsidP="00EE1D99">
            <w:pPr>
              <w:pStyle w:val="TAL"/>
              <w:rPr>
                <w:rFonts w:eastAsia="SimSun"/>
              </w:rPr>
            </w:pPr>
          </w:p>
          <w:p w14:paraId="5E757654" w14:textId="77777777" w:rsidR="003E7162" w:rsidRPr="00C36B9D" w:rsidRDefault="003E7162" w:rsidP="00EE1D99">
            <w:pPr>
              <w:pStyle w:val="TAL"/>
              <w:rPr>
                <w:rFonts w:eastAsia="SimSun"/>
              </w:rPr>
            </w:pPr>
          </w:p>
          <w:p w14:paraId="39B6FC3C" w14:textId="1AAB34F4" w:rsidR="00E15F46" w:rsidRPr="00C36B9D" w:rsidRDefault="003E7162" w:rsidP="003E7162">
            <w:pPr>
              <w:pStyle w:val="TAL"/>
              <w:rPr>
                <w:i/>
                <w:iCs/>
              </w:rPr>
            </w:pPr>
            <w:r w:rsidRPr="00C36B9D">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C36B9D" w:rsidRDefault="00E15F46">
            <w:pPr>
              <w:pStyle w:val="TAL"/>
              <w:rPr>
                <w:rFonts w:eastAsia="Batang"/>
                <w:lang w:eastAsia="x-none"/>
              </w:rPr>
            </w:pPr>
            <w:r w:rsidRPr="00C36B9D">
              <w:rPr>
                <w:rFonts w:eastAsia="Batang"/>
                <w:lang w:eastAsia="x-none"/>
              </w:rPr>
              <w:t>One combination of (</w:t>
            </w:r>
            <w:r w:rsidRPr="00C36B9D">
              <w:rPr>
                <w:rFonts w:eastAsia="Batang"/>
                <w:i/>
                <w:lang w:eastAsia="x-none"/>
              </w:rPr>
              <w:t>pdcch-BlindDetectionMCG-UE-r15, pdcch-BlindDetectionSCG-UE-r15, pdcch-BlindDetectionMCG-UE-r16, pdcch-BlindDetectionSCG-UE-r16</w:t>
            </w:r>
            <w:r w:rsidRPr="00C36B9D">
              <w:rPr>
                <w:rFonts w:eastAsia="Batang"/>
                <w:lang w:eastAsia="x-none"/>
              </w:rPr>
              <w:t>) corresponds to one combination of (</w:t>
            </w:r>
            <w:r w:rsidRPr="00C36B9D">
              <w:rPr>
                <w:rFonts w:eastAsia="Batang"/>
                <w:i/>
                <w:lang w:eastAsia="x-none"/>
              </w:rPr>
              <w:t>pdcch-BlindDetectionCA-r15, pdcch-BlindDetectionCA-r16</w:t>
            </w:r>
            <w:r w:rsidRPr="00C36B9D">
              <w:rPr>
                <w:rFonts w:eastAsia="Batang"/>
                <w:lang w:eastAsia="x-none"/>
              </w:rPr>
              <w:t>)</w:t>
            </w:r>
          </w:p>
          <w:p w14:paraId="4F34AA3A" w14:textId="77777777" w:rsidR="00E15F46" w:rsidRPr="00C36B9D" w:rsidRDefault="00E15F46">
            <w:pPr>
              <w:pStyle w:val="TAL"/>
              <w:rPr>
                <w:rFonts w:eastAsia="Batang"/>
                <w:lang w:eastAsia="x-none"/>
              </w:rPr>
            </w:pPr>
          </w:p>
          <w:p w14:paraId="327347BE" w14:textId="37ADF457" w:rsidR="00E15F46" w:rsidRPr="00C36B9D" w:rsidRDefault="00E15F46">
            <w:pPr>
              <w:pStyle w:val="TAL"/>
            </w:pPr>
            <w:r w:rsidRPr="00C36B9D">
              <w:t>If the UE reports pdcch-BlindDetectionCA-r15,</w:t>
            </w:r>
          </w:p>
          <w:p w14:paraId="27838FD7" w14:textId="22EC7138" w:rsidR="00B07A48" w:rsidRPr="00C36B9D" w:rsidRDefault="00B07A48" w:rsidP="00B07A48">
            <w:pPr>
              <w:pStyle w:val="TAL"/>
              <w:ind w:left="202" w:hanging="202"/>
              <w:rPr>
                <w:lang w:eastAsia="ko-KR"/>
              </w:rPr>
            </w:pPr>
            <w:r w:rsidRPr="00C36B9D">
              <w:t>-</w:t>
            </w:r>
            <w:r w:rsidRPr="00C36B9D">
              <w:rPr>
                <w:lang w:eastAsia="ko-KR"/>
              </w:rPr>
              <w:tab/>
              <w:t>Candidate values for pdcch-BlindDetectionMCG-UE-r15 is 0 to pdcch-BlindDetectionCA-r15</w:t>
            </w:r>
          </w:p>
          <w:p w14:paraId="63C02E43" w14:textId="702549D3" w:rsidR="00B07A48" w:rsidRPr="00C36B9D" w:rsidRDefault="00B07A48" w:rsidP="00B07A48">
            <w:pPr>
              <w:pStyle w:val="TAL"/>
              <w:ind w:left="202" w:hanging="202"/>
              <w:rPr>
                <w:lang w:eastAsia="ko-KR"/>
              </w:rPr>
            </w:pPr>
            <w:r w:rsidRPr="00C36B9D">
              <w:t>-</w:t>
            </w:r>
            <w:r w:rsidRPr="00C36B9D">
              <w:rPr>
                <w:lang w:eastAsia="ko-KR"/>
              </w:rPr>
              <w:tab/>
              <w:t>Candidate values for pdcch-BlindDetectionSCG-UE-r15 is 0 to pdcch-BlindDetectionCA-r15</w:t>
            </w:r>
          </w:p>
          <w:p w14:paraId="618E0A14" w14:textId="19BA51B8" w:rsidR="00B07A48" w:rsidRPr="00C36B9D" w:rsidRDefault="00B07A48" w:rsidP="00B07A48">
            <w:pPr>
              <w:pStyle w:val="TAL"/>
              <w:ind w:left="202" w:hanging="202"/>
              <w:rPr>
                <w:lang w:eastAsia="ko-KR"/>
              </w:rPr>
            </w:pPr>
            <w:r w:rsidRPr="00C36B9D">
              <w:rPr>
                <w:lang w:eastAsia="ko-KR"/>
              </w:rPr>
              <w:t>-</w:t>
            </w:r>
            <w:r w:rsidRPr="00C36B9D">
              <w:rPr>
                <w:lang w:eastAsia="ko-KR"/>
              </w:rPr>
              <w:tab/>
              <w:t>pdcch-BlindDetectionMCG-UE-r15 + pdcch-BlindDetectionSCG-UE-r15&gt;= pdcch-BlindDetectionCA-r15</w:t>
            </w:r>
          </w:p>
          <w:p w14:paraId="54ADCB75" w14:textId="4381DD5B" w:rsidR="00E15F46" w:rsidRPr="00C36B9D" w:rsidRDefault="00E15F46" w:rsidP="005F03D6">
            <w:pPr>
              <w:pStyle w:val="TAL"/>
            </w:pPr>
            <w:r w:rsidRPr="00C36B9D">
              <w:t>Otherwise, if N_(NR-DC,max,r15)^(</w:t>
            </w:r>
            <w:proofErr w:type="spellStart"/>
            <w:r w:rsidRPr="00C36B9D">
              <w:t>DL,cells</w:t>
            </w:r>
            <w:proofErr w:type="spellEnd"/>
            <w:r w:rsidRPr="00C36B9D">
              <w:t>) is a maximum total number of downlink cells for which the UE is provided monitoringCapabilityConfig-r16 = r15monitoringcapability</w:t>
            </w:r>
          </w:p>
          <w:p w14:paraId="6815B4E3" w14:textId="3E143A67" w:rsidR="00B07A48" w:rsidRPr="00C36B9D" w:rsidRDefault="00B07A48" w:rsidP="00B07A48">
            <w:pPr>
              <w:pStyle w:val="TAL"/>
              <w:ind w:left="202" w:hanging="202"/>
              <w:rPr>
                <w:lang w:eastAsia="ko-KR"/>
              </w:rPr>
            </w:pPr>
            <w:r w:rsidRPr="00C36B9D">
              <w:t>-</w:t>
            </w:r>
            <w:r w:rsidRPr="00C36B9D">
              <w:rPr>
                <w:lang w:eastAsia="ko-KR"/>
              </w:rPr>
              <w:tab/>
              <w:t>Candidate values for pdcch-BlindDetectionMCG-UE-r15 is [0, 1, 2]</w:t>
            </w:r>
          </w:p>
          <w:p w14:paraId="29116719" w14:textId="240853AE"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SCG-UE-r15 is [0, 1, 2]</w:t>
            </w:r>
          </w:p>
          <w:p w14:paraId="6E7F10FA" w14:textId="666F7FB6" w:rsidR="00B07A48" w:rsidRPr="00C36B9D" w:rsidRDefault="00B07A48" w:rsidP="006B7CC7">
            <w:pPr>
              <w:pStyle w:val="TAL"/>
              <w:ind w:left="202" w:hanging="202"/>
            </w:pPr>
            <w:r w:rsidRPr="00C36B9D">
              <w:t>-</w:t>
            </w:r>
            <w:r w:rsidRPr="00C36B9D">
              <w:rPr>
                <w:lang w:eastAsia="ko-KR"/>
              </w:rPr>
              <w:tab/>
              <w:t>pdcch-BlindDetectionMCG-UE-r15 + pdcch-BlindDetectionSCG-UE-r15 &gt;= N_(NR-DC,max,r15)^(</w:t>
            </w:r>
            <w:proofErr w:type="spellStart"/>
            <w:r w:rsidRPr="00C36B9D">
              <w:rPr>
                <w:lang w:eastAsia="ko-KR"/>
              </w:rPr>
              <w:t>DL,cells</w:t>
            </w:r>
            <w:proofErr w:type="spellEnd"/>
            <w:r w:rsidRPr="00C36B9D">
              <w:rPr>
                <w:lang w:eastAsia="ko-KR"/>
              </w:rPr>
              <w:t>)</w:t>
            </w:r>
          </w:p>
          <w:p w14:paraId="5469CAE9" w14:textId="6FBA5F7F" w:rsidR="00E15F46" w:rsidRPr="00C36B9D" w:rsidRDefault="00E15F46" w:rsidP="005F03D6">
            <w:pPr>
              <w:pStyle w:val="TAL"/>
            </w:pPr>
            <w:r w:rsidRPr="00C36B9D">
              <w:t>If the UE reports pdcch-BlindDetectionCA-r16,</w:t>
            </w:r>
          </w:p>
          <w:p w14:paraId="5BEE827F" w14:textId="3C9E4272"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MCG-UE-r16 is 0 to pdcch-BlindDetectionCA-r16</w:t>
            </w:r>
          </w:p>
          <w:p w14:paraId="1E67E13D" w14:textId="42203F1F"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SCG-UE-r16 is 0 to pdcch-BlindDetectionCA-r16</w:t>
            </w:r>
          </w:p>
          <w:p w14:paraId="6A224EB1" w14:textId="1D5DCA0C" w:rsidR="00B07A48" w:rsidRPr="00C36B9D" w:rsidRDefault="00B07A48" w:rsidP="006B7CC7">
            <w:pPr>
              <w:pStyle w:val="TAL"/>
              <w:ind w:left="202" w:hanging="202"/>
            </w:pPr>
            <w:r w:rsidRPr="00C36B9D">
              <w:rPr>
                <w:lang w:eastAsia="ko-KR"/>
              </w:rPr>
              <w:t>-</w:t>
            </w:r>
            <w:r w:rsidRPr="00C36B9D">
              <w:rPr>
                <w:lang w:eastAsia="ko-KR"/>
              </w:rPr>
              <w:tab/>
              <w:t>pdcch-BlindDetectionMCG-UE-r16 + pdcch-BlindDetectionSCG-UE-r16&gt;= pdcch-BlindDetectionCA-r16</w:t>
            </w:r>
          </w:p>
          <w:p w14:paraId="2747E419" w14:textId="31516A36" w:rsidR="00E15F46" w:rsidRPr="00C36B9D" w:rsidRDefault="00E15F46" w:rsidP="005F03D6">
            <w:pPr>
              <w:pStyle w:val="TAL"/>
            </w:pPr>
            <w:r w:rsidRPr="00C36B9D">
              <w:t>Otherwise, if N_(NR-DC,max,r16)^(</w:t>
            </w:r>
            <w:proofErr w:type="spellStart"/>
            <w:r w:rsidRPr="00C36B9D">
              <w:t>DL,cells</w:t>
            </w:r>
            <w:proofErr w:type="spellEnd"/>
            <w:r w:rsidRPr="00C36B9D">
              <w:t>) is a maximum total number of downlink cells for which the UE is provided monitoringCapabilityConfig-r16 = r16monitoringcapability</w:t>
            </w:r>
          </w:p>
          <w:p w14:paraId="1B646CDD" w14:textId="5701B177" w:rsidR="005A7875" w:rsidRPr="00C36B9D" w:rsidRDefault="005A7875" w:rsidP="005A7875">
            <w:pPr>
              <w:pStyle w:val="TAL"/>
              <w:ind w:left="202" w:hanging="202"/>
              <w:rPr>
                <w:lang w:eastAsia="ko-KR"/>
              </w:rPr>
            </w:pPr>
            <w:r w:rsidRPr="00C36B9D">
              <w:rPr>
                <w:lang w:eastAsia="ko-KR"/>
              </w:rPr>
              <w:t>-</w:t>
            </w:r>
            <w:r w:rsidRPr="00C36B9D">
              <w:rPr>
                <w:lang w:eastAsia="ko-KR"/>
              </w:rPr>
              <w:tab/>
              <w:t>Candidate values for pdcch-BlindDetectionMCG-UE-r16 is [0, 1]</w:t>
            </w:r>
          </w:p>
          <w:p w14:paraId="77020150" w14:textId="4D074063" w:rsidR="005A7875" w:rsidRPr="00C36B9D" w:rsidRDefault="005A7875" w:rsidP="005A7875">
            <w:pPr>
              <w:pStyle w:val="TAL"/>
              <w:ind w:left="202" w:hanging="202"/>
              <w:rPr>
                <w:lang w:eastAsia="ko-KR"/>
              </w:rPr>
            </w:pPr>
            <w:r w:rsidRPr="00C36B9D">
              <w:rPr>
                <w:lang w:eastAsia="ko-KR"/>
              </w:rPr>
              <w:lastRenderedPageBreak/>
              <w:t>-</w:t>
            </w:r>
            <w:r w:rsidRPr="00C36B9D">
              <w:rPr>
                <w:lang w:eastAsia="ko-KR"/>
              </w:rPr>
              <w:tab/>
              <w:t>Candidate values for pdcch-BlindDetectionSCG-UE-r16 is [0, 1]</w:t>
            </w:r>
          </w:p>
          <w:p w14:paraId="2A3DF640" w14:textId="5754E6ED" w:rsidR="005A7875" w:rsidRPr="00C36B9D" w:rsidRDefault="005A7875" w:rsidP="006B7CC7">
            <w:pPr>
              <w:pStyle w:val="TAL"/>
              <w:ind w:left="202" w:hanging="202"/>
            </w:pPr>
            <w:r w:rsidRPr="00C36B9D">
              <w:rPr>
                <w:lang w:eastAsia="ko-KR"/>
              </w:rPr>
              <w:t>-</w:t>
            </w:r>
            <w:r w:rsidRPr="00C36B9D">
              <w:rPr>
                <w:lang w:eastAsia="ko-KR"/>
              </w:rPr>
              <w:tab/>
              <w:t>pdcch-BlindDetectionMCG-UE-r16 + pdcch-BlindDetectionSCG-UE-r16 &gt;= N_(NR-DC,max,r16)^(</w:t>
            </w:r>
            <w:proofErr w:type="spellStart"/>
            <w:r w:rsidRPr="00C36B9D">
              <w:rPr>
                <w:lang w:eastAsia="ko-KR"/>
              </w:rPr>
              <w:t>DL,cells</w:t>
            </w:r>
            <w:proofErr w:type="spellEnd"/>
            <w:r w:rsidRPr="00C36B9D">
              <w:rPr>
                <w:lang w:eastAsia="ko-KR"/>
              </w:rPr>
              <w:t>)</w:t>
            </w:r>
          </w:p>
          <w:p w14:paraId="30015B01" w14:textId="77777777" w:rsidR="00E15F46" w:rsidRPr="00C36B9D" w:rsidRDefault="00E15F46" w:rsidP="005F03D6">
            <w:pPr>
              <w:pStyle w:val="TAL"/>
            </w:pPr>
            <w:r w:rsidRPr="00C36B9D">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C36B9D" w:rsidRDefault="00E15F46" w:rsidP="005F03D6">
            <w:pPr>
              <w:pStyle w:val="TAL"/>
              <w:rPr>
                <w:rFonts w:eastAsia="Batang"/>
                <w:lang w:eastAsia="x-none"/>
              </w:rPr>
            </w:pPr>
            <w:r w:rsidRPr="00C36B9D">
              <w:rPr>
                <w:rFonts w:eastAsia="Batang"/>
                <w:lang w:eastAsia="x-none"/>
              </w:rPr>
              <w:lastRenderedPageBreak/>
              <w:t>Optional with capability signalling</w:t>
            </w:r>
          </w:p>
        </w:tc>
      </w:tr>
      <w:tr w:rsidR="006C6E0F" w:rsidRPr="00C36B9D"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C36B9D" w:rsidRDefault="00E15F46" w:rsidP="005F03D6">
            <w:pPr>
              <w:pStyle w:val="TAL"/>
              <w:rPr>
                <w:rFonts w:eastAsia="Batang"/>
                <w:lang w:eastAsia="x-none"/>
              </w:rPr>
            </w:pPr>
            <w:r w:rsidRPr="00C36B9D">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C36B9D" w:rsidRDefault="00E15F46" w:rsidP="005F03D6">
            <w:pPr>
              <w:pStyle w:val="TAL"/>
              <w:rPr>
                <w:rFonts w:eastAsia="Batang"/>
                <w:lang w:eastAsia="x-none"/>
              </w:rPr>
            </w:pPr>
            <w:r w:rsidRPr="00C36B9D">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C36B9D" w:rsidRDefault="00E15F46" w:rsidP="005C3C64">
            <w:pPr>
              <w:pStyle w:val="TAL"/>
              <w:ind w:left="318" w:hanging="318"/>
              <w:rPr>
                <w:rFonts w:eastAsia="Batang"/>
                <w:lang w:eastAsia="x-none"/>
              </w:rPr>
            </w:pPr>
            <w:r w:rsidRPr="00C36B9D">
              <w:rPr>
                <w:rFonts w:eastAsia="Batang"/>
                <w:lang w:eastAsia="x-none"/>
              </w:rPr>
              <w:t>1.</w:t>
            </w:r>
            <w:r w:rsidRPr="00C36B9D">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C36B9D" w:rsidRDefault="005C3C64" w:rsidP="005C3C64">
            <w:pPr>
              <w:pStyle w:val="TAL"/>
              <w:ind w:left="601" w:hanging="318"/>
              <w:rPr>
                <w:rFonts w:eastAsia="Batang"/>
                <w:lang w:eastAsia="x-none"/>
              </w:rPr>
            </w:pPr>
            <w:r w:rsidRPr="00C36B9D">
              <w:rPr>
                <w:rFonts w:eastAsia="Batang"/>
                <w:lang w:eastAsia="x-none"/>
              </w:rPr>
              <w:t>-</w:t>
            </w:r>
            <w:r w:rsidRPr="00C36B9D">
              <w:rPr>
                <w:rFonts w:eastAsia="Batang"/>
                <w:lang w:eastAsia="x-none"/>
              </w:rPr>
              <w:tab/>
              <w:t>Candidate value for the component: {2, 3, …, 16}</w:t>
            </w:r>
          </w:p>
          <w:p w14:paraId="22007280" w14:textId="77777777" w:rsidR="00E15F46" w:rsidRPr="00C36B9D" w:rsidRDefault="00E15F46" w:rsidP="006B7CC7">
            <w:pPr>
              <w:pStyle w:val="TAL"/>
              <w:ind w:left="318" w:hanging="318"/>
              <w:rPr>
                <w:rFonts w:eastAsia="Batang"/>
                <w:lang w:eastAsia="x-none"/>
              </w:rPr>
            </w:pPr>
            <w:r w:rsidRPr="00C36B9D">
              <w:rPr>
                <w:rFonts w:eastAsia="Batang"/>
                <w:lang w:eastAsia="x-none"/>
              </w:rPr>
              <w:t>2.</w:t>
            </w:r>
            <w:r w:rsidRPr="00C36B9D">
              <w:rPr>
                <w:rFonts w:eastAsia="Batang"/>
                <w:lang w:eastAsia="x-none"/>
              </w:rPr>
              <w:tab/>
              <w:t>UE supports aligned span and non-aligned span</w:t>
            </w:r>
          </w:p>
          <w:p w14:paraId="06356288" w14:textId="77777777" w:rsidR="00E15F46" w:rsidRPr="00C36B9D" w:rsidRDefault="00E15F46" w:rsidP="005C3C64">
            <w:pPr>
              <w:pStyle w:val="TAL"/>
              <w:ind w:left="318"/>
              <w:rPr>
                <w:rFonts w:eastAsia="Batang"/>
                <w:lang w:eastAsia="x-none"/>
              </w:rPr>
            </w:pPr>
            <w:r w:rsidRPr="00C36B9D">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C36B9D" w:rsidRDefault="00E15F46" w:rsidP="005F03D6">
            <w:pPr>
              <w:pStyle w:val="TAL"/>
              <w:rPr>
                <w:rFonts w:eastAsia="Batang"/>
                <w:lang w:eastAsia="x-none"/>
              </w:rPr>
            </w:pPr>
            <w:r w:rsidRPr="00C36B9D">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C36B9D" w:rsidRDefault="00E15F46" w:rsidP="006B7CC7">
            <w:pPr>
              <w:pStyle w:val="TAL"/>
              <w:rPr>
                <w:i/>
                <w:iCs/>
              </w:rPr>
            </w:pPr>
            <w:r w:rsidRPr="00C36B9D">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C36B9D" w:rsidRDefault="00E15F46">
            <w:pPr>
              <w:pStyle w:val="TAL"/>
              <w:rPr>
                <w:i/>
                <w:iCs/>
              </w:rPr>
            </w:pPr>
            <w:r w:rsidRPr="00C36B9D">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C36B9D"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C36B9D" w:rsidRDefault="00E15F46">
            <w:pPr>
              <w:pStyle w:val="TAL"/>
              <w:rPr>
                <w:rFonts w:eastAsia="Batang"/>
                <w:lang w:eastAsia="x-none"/>
              </w:rPr>
            </w:pPr>
            <w:r w:rsidRPr="00C36B9D">
              <w:rPr>
                <w:rFonts w:eastAsia="Batang"/>
                <w:lang w:eastAsia="x-none"/>
              </w:rPr>
              <w:t>Optional with capability signalling</w:t>
            </w:r>
          </w:p>
        </w:tc>
      </w:tr>
      <w:tr w:rsidR="006C6E0F" w:rsidRPr="00C36B9D"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C36B9D" w:rsidRDefault="00E15F46" w:rsidP="005F03D6">
            <w:pPr>
              <w:pStyle w:val="TAL"/>
              <w:rPr>
                <w:rFonts w:eastAsia="Batang"/>
                <w:lang w:eastAsia="x-none"/>
              </w:rPr>
            </w:pPr>
            <w:r w:rsidRPr="00C36B9D">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C36B9D" w:rsidRDefault="00E15F46" w:rsidP="005F03D6">
            <w:pPr>
              <w:pStyle w:val="TAL"/>
              <w:rPr>
                <w:rFonts w:eastAsia="Batang"/>
                <w:lang w:eastAsia="x-none"/>
              </w:rPr>
            </w:pPr>
            <w:r w:rsidRPr="00C36B9D">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C36B9D" w:rsidRDefault="00E15F46" w:rsidP="005C3C64">
            <w:pPr>
              <w:pStyle w:val="TAL"/>
              <w:ind w:left="318" w:hanging="284"/>
              <w:rPr>
                <w:rFonts w:eastAsia="Batang"/>
                <w:lang w:eastAsia="x-none"/>
              </w:rPr>
            </w:pPr>
            <w:r w:rsidRPr="00C36B9D">
              <w:rPr>
                <w:rFonts w:eastAsia="Batang"/>
                <w:lang w:eastAsia="x-none"/>
              </w:rPr>
              <w:t>1.</w:t>
            </w:r>
            <w:r w:rsidRPr="00C36B9D">
              <w:rPr>
                <w:rFonts w:eastAsia="Batang"/>
                <w:lang w:eastAsia="x-none"/>
              </w:rPr>
              <w:tab/>
              <w:t>Supported combination(s) of (pdcch-BlindDetectionCA-R15, pdcch-BlindDetectionCA-R16)</w:t>
            </w:r>
          </w:p>
          <w:p w14:paraId="008FD879" w14:textId="508E3B4F" w:rsidR="005C3C64" w:rsidRPr="00C36B9D" w:rsidRDefault="005C3C64" w:rsidP="005C3C64">
            <w:pPr>
              <w:pStyle w:val="TAL"/>
              <w:ind w:left="601" w:hanging="284"/>
              <w:rPr>
                <w:rFonts w:eastAsia="Batang"/>
                <w:lang w:eastAsia="x-none"/>
              </w:rPr>
            </w:pPr>
            <w:r w:rsidRPr="00C36B9D">
              <w:rPr>
                <w:rFonts w:eastAsia="Batang"/>
                <w:lang w:eastAsia="x-none"/>
              </w:rPr>
              <w:t>-</w:t>
            </w:r>
            <w:r w:rsidRPr="00C36B9D">
              <w:rPr>
                <w:rFonts w:eastAsia="Batang"/>
                <w:lang w:eastAsia="x-none"/>
              </w:rPr>
              <w:tab/>
              <w:t>Candidate values for pdcch-BlindDetectionCA-R15 is 1 to 15</w:t>
            </w:r>
          </w:p>
          <w:p w14:paraId="7B86206F" w14:textId="3A6495E7" w:rsidR="005C3C64" w:rsidRPr="00C36B9D" w:rsidRDefault="005C3C64" w:rsidP="00F7463F">
            <w:pPr>
              <w:pStyle w:val="TAL"/>
              <w:ind w:left="601" w:hanging="284"/>
              <w:rPr>
                <w:rFonts w:eastAsia="Batang"/>
                <w:lang w:eastAsia="x-none"/>
              </w:rPr>
            </w:pPr>
            <w:r w:rsidRPr="00C36B9D">
              <w:rPr>
                <w:rFonts w:eastAsia="Batang"/>
                <w:lang w:eastAsia="x-none"/>
              </w:rPr>
              <w:t>-</w:t>
            </w:r>
            <w:r w:rsidRPr="00C36B9D">
              <w:rPr>
                <w:rFonts w:eastAsia="Batang"/>
                <w:lang w:eastAsia="x-none"/>
              </w:rPr>
              <w:tab/>
              <w:t>Candidate values for pdcch-BlindDetectionCA-R16 is 1 to 15</w:t>
            </w:r>
          </w:p>
          <w:p w14:paraId="725CB486" w14:textId="77777777" w:rsidR="00E15F46" w:rsidRPr="00C36B9D" w:rsidRDefault="00E15F46" w:rsidP="006B7CC7">
            <w:pPr>
              <w:pStyle w:val="TAL"/>
              <w:ind w:left="318" w:hanging="284"/>
              <w:rPr>
                <w:rFonts w:eastAsia="Batang"/>
                <w:lang w:eastAsia="x-none"/>
              </w:rPr>
            </w:pPr>
            <w:r w:rsidRPr="00C36B9D">
              <w:rPr>
                <w:rFonts w:eastAsia="Batang"/>
                <w:lang w:eastAsia="x-none"/>
              </w:rPr>
              <w:t>2.</w:t>
            </w:r>
            <w:r w:rsidRPr="00C36B9D">
              <w:rPr>
                <w:rFonts w:eastAsia="Batang"/>
                <w:lang w:eastAsia="x-none"/>
              </w:rPr>
              <w:tab/>
              <w:t>UE supports aligned span and non-aligned span</w:t>
            </w:r>
          </w:p>
          <w:p w14:paraId="69867116" w14:textId="77777777" w:rsidR="00E15F46" w:rsidRPr="00C36B9D" w:rsidRDefault="00E15F46" w:rsidP="005C3C64">
            <w:pPr>
              <w:pStyle w:val="TAL"/>
              <w:ind w:left="318"/>
              <w:rPr>
                <w:rFonts w:eastAsia="Batang"/>
                <w:lang w:eastAsia="x-none"/>
              </w:rPr>
            </w:pPr>
            <w:r w:rsidRPr="00C36B9D">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C36B9D" w:rsidRDefault="00E15F46" w:rsidP="005F03D6">
            <w:pPr>
              <w:pStyle w:val="TAL"/>
              <w:rPr>
                <w:rFonts w:eastAsia="Batang"/>
                <w:lang w:eastAsia="x-none"/>
              </w:rPr>
            </w:pPr>
            <w:r w:rsidRPr="00C36B9D">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C36B9D" w:rsidRDefault="00E15F46" w:rsidP="006B7CC7">
            <w:pPr>
              <w:pStyle w:val="TAL"/>
              <w:rPr>
                <w:i/>
                <w:iCs/>
              </w:rPr>
            </w:pPr>
            <w:r w:rsidRPr="00C36B9D">
              <w:rPr>
                <w:i/>
                <w:iCs/>
              </w:rPr>
              <w:t>pdcch-BlindDetectionCA-Mixed-NonAlignedSpan-r16</w:t>
            </w:r>
          </w:p>
          <w:p w14:paraId="45C9FCD1" w14:textId="1D85CB67" w:rsidR="00E15F46" w:rsidRPr="00C36B9D" w:rsidRDefault="00E15F46" w:rsidP="006B7CC7">
            <w:pPr>
              <w:pStyle w:val="TAL"/>
              <w:rPr>
                <w:i/>
                <w:iCs/>
              </w:rPr>
            </w:pPr>
            <w:r w:rsidRPr="00C36B9D">
              <w:rPr>
                <w:i/>
                <w:iCs/>
              </w:rPr>
              <w:t>{</w:t>
            </w:r>
          </w:p>
          <w:p w14:paraId="4FAEF796" w14:textId="77777777" w:rsidR="00024B54" w:rsidRPr="00C36B9D" w:rsidRDefault="00E15F46" w:rsidP="005F03D6">
            <w:pPr>
              <w:pStyle w:val="TAL"/>
              <w:rPr>
                <w:i/>
                <w:iCs/>
              </w:rPr>
            </w:pPr>
            <w:r w:rsidRPr="00C36B9D">
              <w:rPr>
                <w:i/>
                <w:iCs/>
              </w:rPr>
              <w:t>pdcch-BlindDetectionCA1-r16,</w:t>
            </w:r>
          </w:p>
          <w:p w14:paraId="1B06C75C" w14:textId="47A90C41" w:rsidR="00024B54" w:rsidRPr="00C36B9D" w:rsidRDefault="00E15F46" w:rsidP="005F03D6">
            <w:pPr>
              <w:pStyle w:val="TAL"/>
              <w:rPr>
                <w:i/>
                <w:iCs/>
              </w:rPr>
            </w:pPr>
            <w:r w:rsidRPr="00C36B9D">
              <w:rPr>
                <w:i/>
                <w:iCs/>
              </w:rPr>
              <w:t>pdcch-BlindDetectionCA2-r16</w:t>
            </w:r>
          </w:p>
          <w:p w14:paraId="1F034C30" w14:textId="77777777" w:rsidR="003E7162" w:rsidRPr="00C36B9D" w:rsidRDefault="00024B54" w:rsidP="003E7162">
            <w:pPr>
              <w:keepNext/>
              <w:keepLines/>
              <w:spacing w:after="0"/>
              <w:rPr>
                <w:rFonts w:ascii="Arial" w:eastAsia="SimSun" w:hAnsi="Arial"/>
                <w:i/>
                <w:iCs/>
                <w:sz w:val="18"/>
              </w:rPr>
            </w:pPr>
            <w:r w:rsidRPr="00C36B9D">
              <w:rPr>
                <w:i/>
                <w:iCs/>
              </w:rPr>
              <w:t>}</w:t>
            </w:r>
          </w:p>
          <w:p w14:paraId="5C8E98E4" w14:textId="77777777" w:rsidR="003E7162" w:rsidRPr="00C36B9D" w:rsidRDefault="003E7162" w:rsidP="003E7162">
            <w:pPr>
              <w:keepNext/>
              <w:keepLines/>
              <w:spacing w:after="0"/>
              <w:rPr>
                <w:rFonts w:ascii="Arial" w:eastAsia="SimSun" w:hAnsi="Arial"/>
                <w:i/>
                <w:iCs/>
                <w:sz w:val="18"/>
              </w:rPr>
            </w:pPr>
          </w:p>
          <w:p w14:paraId="658C47AE" w14:textId="61465773"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ixedList-r16::=</w:t>
            </w:r>
            <w:r w:rsidRPr="00C36B9D">
              <w:rPr>
                <w:rFonts w:ascii="Arial" w:eastAsia="SimSun" w:hAnsi="Arial"/>
                <w:i/>
                <w:iCs/>
                <w:sz w:val="18"/>
              </w:rPr>
              <w:tab/>
              <w:t>SEQUENCE {</w:t>
            </w:r>
          </w:p>
          <w:p w14:paraId="51A6CAC8"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w:t>
            </w:r>
          </w:p>
          <w:p w14:paraId="06BE3C11" w14:textId="3A0D837F"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CHOICE</w:t>
            </w:r>
          </w:p>
          <w:p w14:paraId="4B1310B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35764E8C"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v16a0,</w:t>
            </w:r>
          </w:p>
          <w:p w14:paraId="16B01E90"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NonAlignedSpan-v16a0</w:t>
            </w:r>
          </w:p>
          <w:p w14:paraId="7D913BA6"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70F4BF08" w14:textId="47AA3821" w:rsidR="00E15F46" w:rsidRPr="00C36B9D"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C36B9D" w:rsidRDefault="00E15F46" w:rsidP="003E7162">
            <w:pPr>
              <w:pStyle w:val="TAL"/>
              <w:rPr>
                <w:i/>
                <w:iCs/>
              </w:rPr>
            </w:pPr>
            <w:r w:rsidRPr="00C36B9D">
              <w:rPr>
                <w:i/>
                <w:iCs/>
              </w:rPr>
              <w:t>CA-ParametersNR-v1640</w:t>
            </w:r>
          </w:p>
          <w:p w14:paraId="6ACDB84C" w14:textId="77777777" w:rsidR="003E7162" w:rsidRPr="00C36B9D" w:rsidRDefault="003E7162" w:rsidP="003E7162">
            <w:pPr>
              <w:pStyle w:val="TAL"/>
              <w:rPr>
                <w:i/>
                <w:iCs/>
              </w:rPr>
            </w:pPr>
          </w:p>
          <w:p w14:paraId="712434FE" w14:textId="77777777" w:rsidR="003E7162" w:rsidRPr="00C36B9D" w:rsidRDefault="003E7162" w:rsidP="003E7162">
            <w:pPr>
              <w:pStyle w:val="TAL"/>
              <w:rPr>
                <w:i/>
                <w:iCs/>
              </w:rPr>
            </w:pPr>
          </w:p>
          <w:p w14:paraId="1511D802" w14:textId="77777777" w:rsidR="003E7162" w:rsidRPr="00C36B9D" w:rsidRDefault="003E7162" w:rsidP="003E7162">
            <w:pPr>
              <w:pStyle w:val="TAL"/>
              <w:rPr>
                <w:i/>
                <w:iCs/>
              </w:rPr>
            </w:pPr>
          </w:p>
          <w:p w14:paraId="68986F35" w14:textId="77777777" w:rsidR="003E7162" w:rsidRPr="00C36B9D" w:rsidRDefault="003E7162" w:rsidP="003E7162">
            <w:pPr>
              <w:pStyle w:val="TAL"/>
              <w:rPr>
                <w:i/>
                <w:iCs/>
              </w:rPr>
            </w:pPr>
          </w:p>
          <w:p w14:paraId="3AEF4415" w14:textId="77777777" w:rsidR="003E7162" w:rsidRPr="00C36B9D" w:rsidRDefault="003E7162" w:rsidP="003E7162">
            <w:pPr>
              <w:pStyle w:val="TAL"/>
              <w:rPr>
                <w:i/>
                <w:iCs/>
              </w:rPr>
            </w:pPr>
          </w:p>
          <w:p w14:paraId="78517F54" w14:textId="0813AED3" w:rsidR="00E15F46" w:rsidRPr="00C36B9D" w:rsidRDefault="003E7162" w:rsidP="003E7162">
            <w:pPr>
              <w:pStyle w:val="TAL"/>
              <w:rPr>
                <w:i/>
                <w:iCs/>
              </w:rPr>
            </w:pPr>
            <w:r w:rsidRPr="00C36B9D">
              <w:rPr>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C36B9D" w:rsidRDefault="00E15F46">
            <w:pPr>
              <w:pStyle w:val="TAL"/>
              <w:rPr>
                <w:rFonts w:eastAsia="Batang"/>
                <w:lang w:eastAsia="x-none"/>
              </w:rPr>
            </w:pPr>
            <w:r w:rsidRPr="00C36B9D">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C36B9D" w:rsidRDefault="00E15F46">
            <w:pPr>
              <w:pStyle w:val="TAL"/>
              <w:rPr>
                <w:rFonts w:eastAsia="Batang"/>
                <w:lang w:eastAsia="x-none"/>
              </w:rPr>
            </w:pPr>
            <w:r w:rsidRPr="00C36B9D">
              <w:rPr>
                <w:rFonts w:eastAsia="Batang"/>
                <w:lang w:eastAsia="x-none"/>
              </w:rPr>
              <w:t>Optional with capability signalling</w:t>
            </w:r>
          </w:p>
        </w:tc>
      </w:tr>
      <w:tr w:rsidR="006C6E0F" w:rsidRPr="00C36B9D"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C36B9D" w:rsidRDefault="00E15F46" w:rsidP="005F03D6">
            <w:pPr>
              <w:pStyle w:val="TAL"/>
              <w:rPr>
                <w:rFonts w:eastAsia="Batang"/>
                <w:lang w:eastAsia="x-none"/>
              </w:rPr>
            </w:pPr>
            <w:r w:rsidRPr="00C36B9D">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C36B9D" w:rsidRDefault="00E15F46" w:rsidP="005F03D6">
            <w:pPr>
              <w:pStyle w:val="TAL"/>
              <w:rPr>
                <w:rFonts w:eastAsia="Batang"/>
                <w:lang w:eastAsia="x-none"/>
              </w:rPr>
            </w:pPr>
            <w:r w:rsidRPr="00C36B9D">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C36B9D" w:rsidRDefault="00F7463F" w:rsidP="006B7CC7">
            <w:pPr>
              <w:pStyle w:val="TAL"/>
            </w:pPr>
            <w:r w:rsidRPr="00C36B9D">
              <w:rPr>
                <w:rFonts w:eastAsia="Batang"/>
                <w:lang w:eastAsia="x-none"/>
              </w:rPr>
              <w:t>1.</w:t>
            </w:r>
            <w:r w:rsidRPr="00C36B9D">
              <w:rPr>
                <w:rFonts w:eastAsia="Batang"/>
                <w:lang w:eastAsia="x-none"/>
              </w:rPr>
              <w:tab/>
            </w:r>
            <w:r w:rsidR="00E15F46" w:rsidRPr="00C36B9D">
              <w:t>Supports sub-slot based HARQ-ACK feedback procedure.</w:t>
            </w:r>
          </w:p>
          <w:p w14:paraId="43E17360" w14:textId="065102E6" w:rsidR="00E15F46" w:rsidRPr="00C36B9D" w:rsidRDefault="00F7463F" w:rsidP="006B7CC7">
            <w:pPr>
              <w:pStyle w:val="TAL"/>
              <w:ind w:left="601" w:hanging="283"/>
            </w:pPr>
            <w:r w:rsidRPr="00C36B9D">
              <w:t>-</w:t>
            </w:r>
            <w:r w:rsidRPr="00C36B9D">
              <w:rPr>
                <w:rFonts w:eastAsia="Batang"/>
                <w:lang w:eastAsia="x-none"/>
              </w:rPr>
              <w:tab/>
            </w:r>
            <w:r w:rsidR="00E15F46" w:rsidRPr="00C36B9D">
              <w:t>A UL slot consists of a number of sub-slots. No more than one transmitted PUCCH carrying HARQ-ACKs starts in a sub-slot.</w:t>
            </w:r>
          </w:p>
          <w:p w14:paraId="168034D6" w14:textId="77777777" w:rsidR="00023E64" w:rsidRPr="00C36B9D" w:rsidRDefault="00F7463F" w:rsidP="006B7CC7">
            <w:pPr>
              <w:pStyle w:val="TAL"/>
              <w:ind w:left="601" w:hanging="283"/>
            </w:pPr>
            <w:r w:rsidRPr="00C36B9D">
              <w:t>-</w:t>
            </w:r>
            <w:r w:rsidRPr="00C36B9D">
              <w:rPr>
                <w:rFonts w:eastAsia="Batang"/>
                <w:lang w:eastAsia="x-none"/>
              </w:rPr>
              <w:tab/>
            </w:r>
            <w:r w:rsidR="00E15F46" w:rsidRPr="00C36B9D">
              <w:t>At least one sub-slot configuration for PUCCH can be UE specifically configured to a UE.</w:t>
            </w:r>
          </w:p>
          <w:p w14:paraId="09B1573A" w14:textId="4F77BF52" w:rsidR="00E15F46" w:rsidRPr="00C36B9D" w:rsidRDefault="00F7463F" w:rsidP="006B7CC7">
            <w:pPr>
              <w:pStyle w:val="TAL"/>
              <w:ind w:left="601" w:hanging="283"/>
            </w:pPr>
            <w:r w:rsidRPr="00C36B9D">
              <w:t>-</w:t>
            </w:r>
            <w:r w:rsidRPr="00C36B9D">
              <w:rPr>
                <w:rFonts w:eastAsia="Batang"/>
                <w:lang w:eastAsia="x-none"/>
              </w:rPr>
              <w:tab/>
            </w:r>
            <w:r w:rsidR="00E15F46" w:rsidRPr="00C36B9D">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C36B9D" w:rsidRDefault="00E15F46" w:rsidP="006B7CC7">
            <w:pPr>
              <w:pStyle w:val="TAL"/>
            </w:pPr>
          </w:p>
          <w:p w14:paraId="797C8231" w14:textId="266DE797" w:rsidR="00E15F46" w:rsidRPr="00C36B9D" w:rsidRDefault="00F7463F" w:rsidP="005F03D6">
            <w:pPr>
              <w:pStyle w:val="TAL"/>
            </w:pPr>
            <w:r w:rsidRPr="00C36B9D">
              <w:rPr>
                <w:rFonts w:eastAsia="Batang"/>
                <w:lang w:eastAsia="x-none"/>
              </w:rPr>
              <w:t>2.</w:t>
            </w:r>
            <w:r w:rsidRPr="00C36B9D">
              <w:rPr>
                <w:rFonts w:eastAsia="Batang"/>
                <w:lang w:eastAsia="x-none"/>
              </w:rPr>
              <w:tab/>
            </w:r>
            <w:r w:rsidR="00E15F46" w:rsidRPr="00C36B9D">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C36B9D"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C36B9D" w:rsidRDefault="00E15F46" w:rsidP="006B7CC7">
            <w:pPr>
              <w:pStyle w:val="TAL"/>
              <w:rPr>
                <w:i/>
                <w:iCs/>
              </w:rPr>
            </w:pPr>
            <w:r w:rsidRPr="00C36B9D">
              <w:rPr>
                <w:i/>
                <w:iCs/>
              </w:rPr>
              <w:t>multiPUCCH-r16 {</w:t>
            </w:r>
          </w:p>
          <w:p w14:paraId="5944E563" w14:textId="77777777" w:rsidR="00E15F46" w:rsidRPr="00C36B9D" w:rsidRDefault="00E15F46" w:rsidP="006B7CC7">
            <w:pPr>
              <w:pStyle w:val="TAL"/>
              <w:rPr>
                <w:i/>
                <w:iCs/>
              </w:rPr>
            </w:pPr>
            <w:r w:rsidRPr="00C36B9D">
              <w:rPr>
                <w:i/>
                <w:iCs/>
              </w:rPr>
              <w:t>sub-SlotConfig-NCP-r16,</w:t>
            </w:r>
          </w:p>
          <w:p w14:paraId="4320F988" w14:textId="0926270B" w:rsidR="00E15F46" w:rsidRPr="00C36B9D" w:rsidRDefault="00E15F46" w:rsidP="006B7CC7">
            <w:pPr>
              <w:pStyle w:val="TAL"/>
              <w:rPr>
                <w:i/>
                <w:iCs/>
              </w:rPr>
            </w:pPr>
            <w:r w:rsidRPr="00C36B9D">
              <w:rPr>
                <w:i/>
                <w:iCs/>
              </w:rPr>
              <w:t>sub-SlotConfig-ECP-r16</w:t>
            </w:r>
          </w:p>
          <w:p w14:paraId="3713A489" w14:textId="4F99386A"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C36B9D" w:rsidRDefault="00E15F46">
            <w:pPr>
              <w:pStyle w:val="TAL"/>
              <w:rPr>
                <w:rFonts w:eastAsia="Batang"/>
                <w:lang w:eastAsia="x-none"/>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C36B9D" w:rsidRDefault="00E15F46">
            <w:pPr>
              <w:pStyle w:val="TAL"/>
              <w:rPr>
                <w:rFonts w:eastAsia="Batang"/>
                <w:lang w:eastAsia="x-none"/>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C36B9D" w:rsidRDefault="00E15F46">
            <w:pPr>
              <w:pStyle w:val="TAL"/>
            </w:pPr>
            <w:r w:rsidRPr="00C36B9D">
              <w:t>Candidate value set for component 2:</w:t>
            </w:r>
          </w:p>
          <w:p w14:paraId="283718EE" w14:textId="77777777" w:rsidR="00E15F46" w:rsidRPr="00C36B9D" w:rsidRDefault="00E15F46">
            <w:pPr>
              <w:pStyle w:val="TAL"/>
            </w:pPr>
            <w:r w:rsidRPr="00C36B9D">
              <w:t>{ 7-symbol*2, 2-symbol*7 and 7-symbol*2} for NCP or { 6-symbol*2, 2-symbol*6 and 6-symbol*2} for ECP</w:t>
            </w:r>
          </w:p>
          <w:p w14:paraId="64C42F43" w14:textId="77777777" w:rsidR="00E15F46" w:rsidRPr="00C36B9D" w:rsidRDefault="00E15F46">
            <w:pPr>
              <w:pStyle w:val="TAL"/>
            </w:pPr>
            <w:r w:rsidRPr="00C36B9D">
              <w:t>The number of PUCCHs for CSI reporting per slot is not impacted compared with Rel-15 by introducing the new HARQ-ACK CBs</w:t>
            </w:r>
          </w:p>
          <w:p w14:paraId="5555FE25" w14:textId="77777777" w:rsidR="00E15F46" w:rsidRPr="00C36B9D" w:rsidRDefault="00E15F46">
            <w:pPr>
              <w:pStyle w:val="TAL"/>
            </w:pPr>
          </w:p>
          <w:p w14:paraId="5F03C55B" w14:textId="34F9F28A" w:rsidR="00E15F46" w:rsidRPr="00C36B9D" w:rsidRDefault="00E15F46">
            <w:pPr>
              <w:pStyle w:val="TAL"/>
            </w:pPr>
            <w:r w:rsidRPr="00C36B9D">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C36B9D"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C36B9D" w:rsidRDefault="00E15F46">
            <w:pPr>
              <w:pStyle w:val="TAL"/>
              <w:rPr>
                <w:rFonts w:eastAsia="Batang"/>
                <w:lang w:eastAsia="x-none"/>
              </w:rPr>
            </w:pPr>
            <w:r w:rsidRPr="00C36B9D">
              <w:t>Optional with capability signalling</w:t>
            </w:r>
          </w:p>
        </w:tc>
      </w:tr>
      <w:tr w:rsidR="006C6E0F" w:rsidRPr="00C36B9D"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C36B9D" w:rsidRDefault="00E15F46" w:rsidP="005F03D6">
            <w:pPr>
              <w:pStyle w:val="TAL"/>
              <w:rPr>
                <w:rFonts w:eastAsia="SimSun"/>
                <w:lang w:eastAsia="zh-CN"/>
              </w:rPr>
            </w:pPr>
            <w:r w:rsidRPr="00C36B9D">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C36B9D" w:rsidRDefault="00E15F46" w:rsidP="005F03D6">
            <w:pPr>
              <w:pStyle w:val="TAL"/>
              <w:rPr>
                <w:rFonts w:eastAsia="SimSun"/>
                <w:lang w:eastAsia="zh-CN"/>
              </w:rPr>
            </w:pPr>
            <w:r w:rsidRPr="00C36B9D">
              <w:rPr>
                <w:lang w:eastAsia="zh-CN"/>
              </w:rPr>
              <w:t xml:space="preserve">2 PUCCH of format 0 or 2 in the same </w:t>
            </w:r>
            <w:proofErr w:type="spellStart"/>
            <w:r w:rsidRPr="00C36B9D">
              <w:rPr>
                <w:lang w:eastAsia="zh-CN"/>
              </w:rPr>
              <w:t>subslot</w:t>
            </w:r>
            <w:proofErr w:type="spellEnd"/>
            <w:r w:rsidRPr="00C36B9D">
              <w:rPr>
                <w:lang w:eastAsia="zh-CN"/>
              </w:rPr>
              <w:t xml:space="preserve"> for a single 7*2-symbol </w:t>
            </w:r>
            <w:proofErr w:type="spellStart"/>
            <w:r w:rsidRPr="00C36B9D">
              <w:rPr>
                <w:lang w:eastAsia="zh-CN"/>
              </w:rPr>
              <w:t>subslot</w:t>
            </w:r>
            <w:proofErr w:type="spellEnd"/>
            <w:r w:rsidRPr="00C36B9D">
              <w:rPr>
                <w:lang w:eastAsia="zh-CN"/>
              </w:rPr>
              <w:t xml:space="preserve">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C36B9D" w:rsidRDefault="00E15F46" w:rsidP="006B7CC7">
            <w:pPr>
              <w:pStyle w:val="TAL"/>
            </w:pPr>
            <w:r w:rsidRPr="00C36B9D">
              <w:t xml:space="preserve">1) 2 PUCCH format 0/2 in different symbols and once per </w:t>
            </w:r>
            <w:proofErr w:type="spellStart"/>
            <w:r w:rsidRPr="00C36B9D">
              <w:t>subslot</w:t>
            </w:r>
            <w:proofErr w:type="spellEnd"/>
            <w:r w:rsidRPr="00C36B9D">
              <w:t xml:space="preserve"> for HARQ-ACK,</w:t>
            </w:r>
          </w:p>
          <w:p w14:paraId="06BB7223" w14:textId="4C732B58" w:rsidR="00E15F46" w:rsidRPr="00C36B9D" w:rsidRDefault="00E15F46" w:rsidP="006B7CC7">
            <w:pPr>
              <w:pStyle w:val="TAL"/>
            </w:pPr>
            <w:r w:rsidRPr="00C36B9D">
              <w:t xml:space="preserve">2) 2 PUCCH format 0 in different symbols and once per </w:t>
            </w:r>
            <w:proofErr w:type="spellStart"/>
            <w:r w:rsidRPr="00C36B9D">
              <w:t>subslot</w:t>
            </w:r>
            <w:proofErr w:type="spellEnd"/>
            <w:r w:rsidRPr="00C36B9D">
              <w:t xml:space="preserve">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C36B9D" w:rsidRDefault="00E15F46" w:rsidP="005F03D6">
            <w:pPr>
              <w:pStyle w:val="TAL"/>
              <w:rPr>
                <w:rFonts w:eastAsia="Batang"/>
                <w:lang w:eastAsia="x-none"/>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C36B9D" w:rsidRDefault="00E15F46" w:rsidP="006B7CC7">
            <w:pPr>
              <w:pStyle w:val="TAL"/>
              <w:rPr>
                <w:i/>
                <w:iCs/>
              </w:rPr>
            </w:pPr>
            <w:r w:rsidRPr="00C36B9D">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C36B9D" w:rsidRDefault="00E15F46">
            <w:pPr>
              <w:pStyle w:val="TAL"/>
              <w:rPr>
                <w:rFonts w:eastAsia="MS Mincho"/>
              </w:rPr>
            </w:pPr>
            <w:r w:rsidRPr="00C36B9D">
              <w:rPr>
                <w:rFonts w:eastAsia="MS Mincho"/>
              </w:rPr>
              <w:t>This FG covers any PUCCH transmission and not only those for HARQ-ACK reporting.</w:t>
            </w:r>
          </w:p>
          <w:p w14:paraId="1FAC3937" w14:textId="77777777" w:rsidR="00E15F46" w:rsidRPr="00C36B9D" w:rsidRDefault="00E15F46">
            <w:pPr>
              <w:pStyle w:val="TAL"/>
              <w:rPr>
                <w:rFonts w:eastAsia="MS Mincho"/>
              </w:rPr>
            </w:pPr>
          </w:p>
          <w:p w14:paraId="2D1BB644" w14:textId="489D3505" w:rsidR="00E15F46" w:rsidRPr="00C36B9D" w:rsidRDefault="00E15F46">
            <w:pPr>
              <w:pStyle w:val="TAL"/>
            </w:pPr>
            <w:r w:rsidRPr="00C36B9D">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C36B9D" w:rsidRDefault="00E15F46">
            <w:pPr>
              <w:pStyle w:val="TAL"/>
            </w:pPr>
            <w:r w:rsidRPr="00C36B9D">
              <w:t>Optional with capability signalling</w:t>
            </w:r>
          </w:p>
        </w:tc>
      </w:tr>
      <w:tr w:rsidR="006C6E0F" w:rsidRPr="00C36B9D"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C36B9D" w:rsidRDefault="00E15F46" w:rsidP="005F03D6">
            <w:pPr>
              <w:pStyle w:val="TAL"/>
              <w:rPr>
                <w:lang w:eastAsia="zh-CN"/>
              </w:rPr>
            </w:pPr>
            <w:r w:rsidRPr="00C36B9D">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C36B9D" w:rsidRDefault="00E15F46" w:rsidP="005F03D6">
            <w:pPr>
              <w:pStyle w:val="TAL"/>
              <w:rPr>
                <w:lang w:eastAsia="zh-CN"/>
              </w:rPr>
            </w:pPr>
            <w:r w:rsidRPr="00C36B9D">
              <w:rPr>
                <w:lang w:eastAsia="zh-CN"/>
              </w:rPr>
              <w:t xml:space="preserve">2 PUCCH of format 0 or 2 in consecutive symbols in the same </w:t>
            </w:r>
            <w:proofErr w:type="spellStart"/>
            <w:r w:rsidRPr="00C36B9D">
              <w:rPr>
                <w:lang w:eastAsia="zh-CN"/>
              </w:rPr>
              <w:t>subslot</w:t>
            </w:r>
            <w:proofErr w:type="spellEnd"/>
            <w:r w:rsidRPr="00C36B9D">
              <w:rPr>
                <w:lang w:eastAsia="zh-CN"/>
              </w:rPr>
              <w:t xml:space="preserve"> for a single 2*7-symbol </w:t>
            </w:r>
            <w:proofErr w:type="spellStart"/>
            <w:r w:rsidRPr="00C36B9D">
              <w:rPr>
                <w:lang w:eastAsia="zh-CN"/>
              </w:rPr>
              <w:t>subslot</w:t>
            </w:r>
            <w:proofErr w:type="spellEnd"/>
            <w:r w:rsidRPr="00C36B9D">
              <w:rPr>
                <w:lang w:eastAsia="zh-CN"/>
              </w:rPr>
              <w:t xml:space="preserve">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C36B9D" w:rsidRDefault="00E15F46" w:rsidP="006B7CC7">
            <w:pPr>
              <w:pStyle w:val="TAL"/>
            </w:pPr>
            <w:r w:rsidRPr="00C36B9D">
              <w:t xml:space="preserve">1) 2 PUCCH format 0/2 in different symbols and once per </w:t>
            </w:r>
            <w:proofErr w:type="spellStart"/>
            <w:r w:rsidRPr="00C36B9D">
              <w:t>subslot</w:t>
            </w:r>
            <w:proofErr w:type="spellEnd"/>
            <w:r w:rsidRPr="00C36B9D">
              <w:t xml:space="preserve"> for HARQ-ACK,</w:t>
            </w:r>
          </w:p>
          <w:p w14:paraId="3F1F9359" w14:textId="5BE70984" w:rsidR="00E15F46" w:rsidRPr="00C36B9D" w:rsidRDefault="00E15F46" w:rsidP="006B7CC7">
            <w:pPr>
              <w:pStyle w:val="TAL"/>
            </w:pPr>
            <w:r w:rsidRPr="00C36B9D">
              <w:t xml:space="preserve">2) 2 PUCCH format 0 in different symbols and once per </w:t>
            </w:r>
            <w:proofErr w:type="spellStart"/>
            <w:r w:rsidRPr="00C36B9D">
              <w:t>subslot</w:t>
            </w:r>
            <w:proofErr w:type="spellEnd"/>
            <w:r w:rsidRPr="00C36B9D">
              <w:t xml:space="preserve">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C36B9D" w:rsidRDefault="00E15F46" w:rsidP="006B7CC7">
            <w:pPr>
              <w:pStyle w:val="TAL"/>
              <w:rPr>
                <w:i/>
                <w:iCs/>
              </w:rPr>
            </w:pPr>
            <w:r w:rsidRPr="00C36B9D">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4CD8960C" w14:textId="77777777" w:rsidR="00E15F46" w:rsidRPr="00C36B9D" w:rsidRDefault="00E15F46" w:rsidP="005F03D6">
            <w:pPr>
              <w:pStyle w:val="TAL"/>
            </w:pPr>
          </w:p>
          <w:p w14:paraId="2C0116CA" w14:textId="50876B05" w:rsidR="00E15F46" w:rsidRPr="00C36B9D" w:rsidRDefault="00E15F46" w:rsidP="005F03D6">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C36B9D" w:rsidRDefault="00E15F46" w:rsidP="005F03D6">
            <w:pPr>
              <w:pStyle w:val="TAL"/>
            </w:pPr>
            <w:r w:rsidRPr="00C36B9D">
              <w:t>Optional with capability signalling</w:t>
            </w:r>
          </w:p>
        </w:tc>
      </w:tr>
      <w:tr w:rsidR="006C6E0F" w:rsidRPr="00C36B9D"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C36B9D" w:rsidRDefault="00E15F46" w:rsidP="005F03D6">
            <w:pPr>
              <w:pStyle w:val="TAL"/>
              <w:rPr>
                <w:lang w:eastAsia="zh-CN"/>
              </w:rPr>
            </w:pPr>
            <w:r w:rsidRPr="00C36B9D">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C36B9D" w:rsidRDefault="00E15F46" w:rsidP="005F03D6">
            <w:pPr>
              <w:pStyle w:val="TAL"/>
              <w:rPr>
                <w:lang w:eastAsia="zh-CN"/>
              </w:rPr>
            </w:pPr>
            <w:r w:rsidRPr="00C36B9D">
              <w:rPr>
                <w:lang w:eastAsia="zh-CN"/>
              </w:rPr>
              <w:t xml:space="preserve">1 PUCCH format 0 or 2 and 1 PUCCH format 1, 3 or 4 in the same </w:t>
            </w:r>
            <w:proofErr w:type="spellStart"/>
            <w:r w:rsidRPr="00C36B9D">
              <w:rPr>
                <w:lang w:eastAsia="zh-CN"/>
              </w:rPr>
              <w:t>subslot</w:t>
            </w:r>
            <w:proofErr w:type="spellEnd"/>
            <w:r w:rsidRPr="00C36B9D">
              <w:rPr>
                <w:lang w:eastAsia="zh-CN"/>
              </w:rPr>
              <w:t xml:space="preserve">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C36B9D" w:rsidRDefault="00E15F46" w:rsidP="006B7CC7">
            <w:pPr>
              <w:pStyle w:val="TAL"/>
            </w:pPr>
            <w:r w:rsidRPr="00C36B9D">
              <w:t xml:space="preserve">If the UE supports a 2*7-symbol </w:t>
            </w:r>
            <w:proofErr w:type="spellStart"/>
            <w:r w:rsidRPr="00C36B9D">
              <w:t>subslot</w:t>
            </w:r>
            <w:proofErr w:type="spellEnd"/>
            <w:r w:rsidRPr="00C36B9D">
              <w:t xml:space="preserve"> HARQ-ACK codebook, the UE also supports:</w:t>
            </w:r>
          </w:p>
          <w:p w14:paraId="1C3071A7" w14:textId="77777777" w:rsidR="00E15F46" w:rsidRPr="00C36B9D" w:rsidRDefault="00E15F46" w:rsidP="006B7CC7">
            <w:pPr>
              <w:pStyle w:val="TAL"/>
            </w:pPr>
          </w:p>
          <w:p w14:paraId="0984DF20" w14:textId="77777777" w:rsidR="00E15F46" w:rsidRPr="00C36B9D" w:rsidRDefault="00E15F46" w:rsidP="006B7CC7">
            <w:pPr>
              <w:pStyle w:val="TAL"/>
            </w:pPr>
            <w:r w:rsidRPr="00C36B9D">
              <w:t xml:space="preserve">1) 1 PUCCH format 0 or 2 and 1 PUCCH format 1, 3 and 4 in the same </w:t>
            </w:r>
            <w:proofErr w:type="spellStart"/>
            <w:r w:rsidRPr="00C36B9D">
              <w:t>subslot</w:t>
            </w:r>
            <w:proofErr w:type="spellEnd"/>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C36B9D" w:rsidRDefault="00E15F46" w:rsidP="006B7CC7">
            <w:pPr>
              <w:pStyle w:val="TAL"/>
              <w:rPr>
                <w:i/>
                <w:iCs/>
              </w:rPr>
            </w:pPr>
            <w:r w:rsidRPr="00C36B9D">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6E6115E8" w14:textId="77777777" w:rsidR="00E15F46" w:rsidRPr="00C36B9D" w:rsidRDefault="00E15F46" w:rsidP="005F03D6">
            <w:pPr>
              <w:pStyle w:val="TAL"/>
            </w:pPr>
          </w:p>
          <w:p w14:paraId="1D9259DF" w14:textId="2DD74C70"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C36B9D" w:rsidRDefault="00E15F46" w:rsidP="005F03D6">
            <w:pPr>
              <w:pStyle w:val="TAL"/>
            </w:pPr>
            <w:r w:rsidRPr="00C36B9D">
              <w:t>Optional with capability signalling</w:t>
            </w:r>
          </w:p>
        </w:tc>
      </w:tr>
      <w:tr w:rsidR="006C6E0F" w:rsidRPr="00C36B9D"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C36B9D" w:rsidRDefault="00E15F46" w:rsidP="005F03D6">
            <w:pPr>
              <w:pStyle w:val="TAL"/>
              <w:rPr>
                <w:lang w:eastAsia="zh-CN"/>
              </w:rPr>
            </w:pPr>
            <w:r w:rsidRPr="00C36B9D">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C36B9D" w:rsidRDefault="00E15F46" w:rsidP="005F03D6">
            <w:pPr>
              <w:pStyle w:val="TAL"/>
              <w:rPr>
                <w:lang w:eastAsia="zh-CN"/>
              </w:rPr>
            </w:pPr>
            <w:r w:rsidRPr="00C36B9D">
              <w:rPr>
                <w:lang w:eastAsia="zh-CN"/>
              </w:rPr>
              <w:t xml:space="preserve">2 PUCCH transmissions in the same </w:t>
            </w:r>
            <w:proofErr w:type="spellStart"/>
            <w:r w:rsidRPr="00C36B9D">
              <w:rPr>
                <w:lang w:eastAsia="zh-CN"/>
              </w:rPr>
              <w:t>subslot</w:t>
            </w:r>
            <w:proofErr w:type="spellEnd"/>
            <w:r w:rsidRPr="00C36B9D">
              <w:rPr>
                <w:lang w:eastAsia="zh-CN"/>
              </w:rPr>
              <w:t xml:space="preserve">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C36B9D" w:rsidRDefault="00E15F46" w:rsidP="006B7CC7">
            <w:pPr>
              <w:pStyle w:val="TAL"/>
            </w:pPr>
            <w:r w:rsidRPr="00C36B9D">
              <w:t xml:space="preserve">If the UE supports a 2*7-symbol </w:t>
            </w:r>
            <w:proofErr w:type="spellStart"/>
            <w:r w:rsidRPr="00C36B9D">
              <w:t>subslot</w:t>
            </w:r>
            <w:proofErr w:type="spellEnd"/>
            <w:r w:rsidRPr="00C36B9D">
              <w:t xml:space="preserve"> HARQ-ACK codebook, the UE also supports:</w:t>
            </w:r>
          </w:p>
          <w:p w14:paraId="03DB5AC6" w14:textId="77777777" w:rsidR="00E15F46" w:rsidRPr="00C36B9D" w:rsidRDefault="00E15F46" w:rsidP="006B7CC7">
            <w:pPr>
              <w:pStyle w:val="TAL"/>
            </w:pPr>
          </w:p>
          <w:p w14:paraId="113603C6" w14:textId="63C00B15" w:rsidR="00E15F46" w:rsidRPr="00C36B9D" w:rsidRDefault="00E15F46" w:rsidP="006B7CC7">
            <w:pPr>
              <w:pStyle w:val="TAL"/>
            </w:pPr>
            <w:r w:rsidRPr="00C36B9D">
              <w:rPr>
                <w:lang w:eastAsia="zh-CN"/>
              </w:rPr>
              <w:t xml:space="preserve">2 PUCCH transmissions in the same </w:t>
            </w:r>
            <w:proofErr w:type="spellStart"/>
            <w:r w:rsidRPr="00C36B9D">
              <w:rPr>
                <w:lang w:eastAsia="zh-CN"/>
              </w:rPr>
              <w:t>subslot</w:t>
            </w:r>
            <w:proofErr w:type="spellEnd"/>
            <w:r w:rsidRPr="00C36B9D">
              <w:rPr>
                <w:lang w:eastAsia="zh-CN"/>
              </w:rPr>
              <w:t xml:space="preserve">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C36B9D" w:rsidRDefault="00E15F46" w:rsidP="006B7CC7">
            <w:pPr>
              <w:pStyle w:val="TAL"/>
              <w:rPr>
                <w:i/>
                <w:iCs/>
              </w:rPr>
            </w:pPr>
            <w:r w:rsidRPr="00C36B9D">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7199C2EE" w14:textId="77777777" w:rsidR="00E15F46" w:rsidRPr="00C36B9D" w:rsidRDefault="00E15F46" w:rsidP="005F03D6">
            <w:pPr>
              <w:pStyle w:val="TAL"/>
            </w:pPr>
          </w:p>
          <w:p w14:paraId="32D817A0" w14:textId="527FDC17"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C36B9D" w:rsidRDefault="00E15F46" w:rsidP="005F03D6">
            <w:pPr>
              <w:pStyle w:val="TAL"/>
            </w:pPr>
            <w:r w:rsidRPr="00C36B9D">
              <w:t>Optional with capability signalling</w:t>
            </w:r>
          </w:p>
        </w:tc>
      </w:tr>
      <w:tr w:rsidR="006C6E0F" w:rsidRPr="00C36B9D"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C36B9D" w:rsidRDefault="00E15F46" w:rsidP="005F03D6">
            <w:pPr>
              <w:pStyle w:val="TAL"/>
              <w:rPr>
                <w:lang w:eastAsia="zh-CN"/>
              </w:rPr>
            </w:pPr>
            <w:r w:rsidRPr="00C36B9D">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C36B9D" w:rsidRDefault="00E15F46" w:rsidP="005F03D6">
            <w:pPr>
              <w:pStyle w:val="TAL"/>
              <w:rPr>
                <w:lang w:eastAsia="zh-CN"/>
              </w:rPr>
            </w:pPr>
            <w:r w:rsidRPr="00C36B9D">
              <w:t xml:space="preserve">SR/HARQ-ACK multiplexing once per </w:t>
            </w:r>
            <w:proofErr w:type="spellStart"/>
            <w:r w:rsidRPr="00C36B9D">
              <w:t>subslot</w:t>
            </w:r>
            <w:proofErr w:type="spellEnd"/>
            <w:r w:rsidRPr="00C36B9D">
              <w:t xml:space="preserve"> using a PUCCH (or HARQ-ACK piggybacked on a PUSCH) when SR/HARQ-ACK are supposed to be sent with different starting symbols in a </w:t>
            </w:r>
            <w:proofErr w:type="spellStart"/>
            <w:r w:rsidRPr="00C36B9D">
              <w:t>subslot</w:t>
            </w:r>
            <w:proofErr w:type="spellEnd"/>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C36B9D" w:rsidRDefault="00E15F46" w:rsidP="006B7CC7">
            <w:pPr>
              <w:pStyle w:val="TAL"/>
            </w:pPr>
            <w:r w:rsidRPr="00C36B9D">
              <w:t xml:space="preserve">If a UE supports a </w:t>
            </w:r>
            <w:proofErr w:type="spellStart"/>
            <w:r w:rsidRPr="00C36B9D">
              <w:t>subslot</w:t>
            </w:r>
            <w:proofErr w:type="spellEnd"/>
            <w:r w:rsidRPr="00C36B9D">
              <w:t xml:space="preserve"> based HARQ-ACK codebook, the UE also supports:</w:t>
            </w:r>
          </w:p>
          <w:p w14:paraId="3E6BBCC2" w14:textId="77777777" w:rsidR="00E15F46" w:rsidRPr="00C36B9D" w:rsidRDefault="00E15F46" w:rsidP="006B7CC7">
            <w:pPr>
              <w:pStyle w:val="TAL"/>
            </w:pPr>
            <w:r w:rsidRPr="00C36B9D">
              <w:t xml:space="preserve">Overlapping PUCCH resources with different starting symbols in a </w:t>
            </w:r>
            <w:proofErr w:type="spellStart"/>
            <w:r w:rsidRPr="00C36B9D">
              <w:t>subslot</w:t>
            </w:r>
            <w:proofErr w:type="spellEnd"/>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C36B9D" w:rsidRDefault="00E15F46" w:rsidP="006B7CC7">
            <w:pPr>
              <w:pStyle w:val="TAL"/>
              <w:rPr>
                <w:i/>
                <w:iCs/>
              </w:rPr>
            </w:pPr>
            <w:r w:rsidRPr="00C36B9D">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C36B9D"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C36B9D" w:rsidRDefault="00E15F46" w:rsidP="005F03D6">
            <w:pPr>
              <w:pStyle w:val="TAL"/>
            </w:pPr>
            <w:r w:rsidRPr="00C36B9D">
              <w:t>Optional with capability signalling</w:t>
            </w:r>
          </w:p>
        </w:tc>
      </w:tr>
      <w:tr w:rsidR="006C6E0F" w:rsidRPr="00C36B9D"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C36B9D" w:rsidRDefault="00E15F46" w:rsidP="005F03D6">
            <w:pPr>
              <w:pStyle w:val="TAL"/>
              <w:rPr>
                <w:lang w:eastAsia="zh-CN"/>
              </w:rPr>
            </w:pPr>
            <w:r w:rsidRPr="00C36B9D">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C36B9D" w:rsidRDefault="00E15F46" w:rsidP="005F03D6">
            <w:pPr>
              <w:pStyle w:val="TAL"/>
              <w:rPr>
                <w:rFonts w:eastAsia="MS Mincho"/>
              </w:rPr>
            </w:pPr>
            <w:r w:rsidRPr="00C36B9D">
              <w:rPr>
                <w:rFonts w:eastAsia="SimSun"/>
                <w:lang w:eastAsia="zh-CN"/>
              </w:rPr>
              <w:t xml:space="preserve">Two HARQ-ACK codebooks </w:t>
            </w:r>
            <w:r w:rsidRPr="00C36B9D">
              <w:t>with up to one sub-slot based HARQ-ACK codebook (i.e. slot-based + slot-based, or slot-based + sub-slot based)</w:t>
            </w:r>
            <w:r w:rsidRPr="00C36B9D">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C36B9D" w:rsidRDefault="00F7463F" w:rsidP="00E50C62">
            <w:pPr>
              <w:pStyle w:val="TAL"/>
              <w:ind w:left="318" w:hanging="318"/>
              <w:rPr>
                <w:rFonts w:eastAsia="Batang"/>
                <w:lang w:eastAsia="x-none"/>
              </w:rPr>
            </w:pPr>
            <w:r w:rsidRPr="00C36B9D">
              <w:t>1.</w:t>
            </w:r>
            <w:r w:rsidRPr="00C36B9D">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C36B9D" w:rsidRDefault="00F7463F" w:rsidP="006B7CC7">
            <w:pPr>
              <w:pStyle w:val="TAL"/>
              <w:ind w:left="318" w:hanging="318"/>
            </w:pPr>
            <w:r w:rsidRPr="00C36B9D">
              <w:rPr>
                <w:rFonts w:eastAsia="Batang"/>
                <w:lang w:eastAsia="x-none"/>
              </w:rPr>
              <w:t>2.</w:t>
            </w:r>
            <w:r w:rsidRPr="00C36B9D">
              <w:rPr>
                <w:rFonts w:eastAsia="Batang"/>
                <w:lang w:eastAsia="x-none"/>
              </w:rPr>
              <w:tab/>
              <w:t>S</w:t>
            </w:r>
            <w:r w:rsidRPr="00C36B9D">
              <w:t>upports separate PUCCH configuration for different HARQ-ACK codebooks.</w:t>
            </w:r>
          </w:p>
          <w:p w14:paraId="070F6355" w14:textId="324C2C13" w:rsidR="00F7463F" w:rsidRPr="00C36B9D" w:rsidRDefault="00F7463F" w:rsidP="00F7463F">
            <w:pPr>
              <w:pStyle w:val="TAL"/>
              <w:ind w:left="318" w:hanging="318"/>
            </w:pPr>
            <w:r w:rsidRPr="00C36B9D">
              <w:t>3.</w:t>
            </w:r>
            <w:r w:rsidRPr="00C36B9D">
              <w:rPr>
                <w:rFonts w:eastAsia="Batang"/>
                <w:lang w:eastAsia="x-none"/>
              </w:rPr>
              <w:tab/>
              <w:t>S</w:t>
            </w:r>
            <w:r w:rsidRPr="00C36B9D">
              <w:t>upports 2-level priority of HARQ-ACK for dynamically scheduled PDSCH and SPS PDSCH.</w:t>
            </w:r>
          </w:p>
          <w:p w14:paraId="3814A8C4" w14:textId="52BB40A1" w:rsidR="00F7463F" w:rsidRPr="00C36B9D" w:rsidRDefault="00F7463F" w:rsidP="00F7463F">
            <w:pPr>
              <w:pStyle w:val="TAL"/>
              <w:ind w:left="318" w:hanging="318"/>
            </w:pPr>
            <w:r w:rsidRPr="00C36B9D">
              <w:t>4.</w:t>
            </w:r>
            <w:r w:rsidRPr="00C36B9D">
              <w:rPr>
                <w:rFonts w:eastAsia="Batang"/>
                <w:lang w:eastAsia="x-none"/>
              </w:rPr>
              <w:tab/>
              <w:t>S</w:t>
            </w:r>
            <w:r w:rsidRPr="00C36B9D">
              <w:t>upports a DCI format (from the formats 1_1/1_2) scheduling PDSCH with different HARQ-ACK priorities when only DCI format 0_1/1_1 is configured or only DCI format 0_2/1_2 is configured per BWP.</w:t>
            </w:r>
          </w:p>
          <w:p w14:paraId="07F05B8A" w14:textId="74AB34B4" w:rsidR="00F7463F" w:rsidRPr="00C36B9D" w:rsidRDefault="00F7463F" w:rsidP="00F7463F">
            <w:pPr>
              <w:pStyle w:val="TAL"/>
              <w:ind w:left="318" w:hanging="318"/>
            </w:pPr>
            <w:r w:rsidRPr="00C36B9D">
              <w:t>5.</w:t>
            </w:r>
            <w:r w:rsidRPr="00C36B9D">
              <w:rPr>
                <w:rFonts w:eastAsia="Batang"/>
                <w:lang w:eastAsia="x-none"/>
              </w:rPr>
              <w:tab/>
              <w:t>S</w:t>
            </w:r>
            <w:r w:rsidRPr="00C36B9D">
              <w:t>upports separate configuration of parameters PDSCH-HARQ-ACK-Codebook, UCI-</w:t>
            </w:r>
            <w:proofErr w:type="spellStart"/>
            <w:r w:rsidRPr="00C36B9D">
              <w:t>OnPUSCH</w:t>
            </w:r>
            <w:proofErr w:type="spellEnd"/>
            <w:r w:rsidRPr="00C36B9D">
              <w:t xml:space="preserve"> and '</w:t>
            </w:r>
            <w:proofErr w:type="spellStart"/>
            <w:r w:rsidRPr="00C36B9D">
              <w:t>codeBlockGroupTransmission</w:t>
            </w:r>
            <w:proofErr w:type="spellEnd"/>
            <w:r w:rsidRPr="00C36B9D">
              <w:t>" for different HARQ-ACK codebooks.</w:t>
            </w:r>
          </w:p>
          <w:p w14:paraId="2644F7B6" w14:textId="6711E3E3" w:rsidR="00F7463F" w:rsidRPr="00C36B9D" w:rsidRDefault="00F7463F" w:rsidP="00F7463F">
            <w:pPr>
              <w:pStyle w:val="TAL"/>
              <w:ind w:left="318" w:hanging="318"/>
              <w:rPr>
                <w:rFonts w:eastAsia="Batang"/>
                <w:lang w:eastAsia="x-none"/>
              </w:rPr>
            </w:pPr>
            <w:r w:rsidRPr="00C36B9D">
              <w:t>6.</w:t>
            </w:r>
            <w:r w:rsidRPr="00C36B9D">
              <w:rPr>
                <w:rFonts w:eastAsia="Batang"/>
                <w:lang w:eastAsia="x-none"/>
              </w:rPr>
              <w:tab/>
              <w:t>Supported maximum number of actual PUCCH transmissions for HARQ-ACK within a slot</w:t>
            </w:r>
          </w:p>
          <w:p w14:paraId="46698A80" w14:textId="27707945" w:rsidR="00F7463F" w:rsidRPr="00C36B9D" w:rsidRDefault="00F7463F" w:rsidP="00F7463F">
            <w:pPr>
              <w:pStyle w:val="TAL"/>
              <w:ind w:left="318"/>
              <w:rPr>
                <w:rFonts w:eastAsia="Batang"/>
                <w:lang w:eastAsia="x-none"/>
              </w:rPr>
            </w:pPr>
            <w:r w:rsidRPr="00C36B9D">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C36B9D" w:rsidRDefault="00F7463F" w:rsidP="006B7CC7">
            <w:pPr>
              <w:pStyle w:val="TAL"/>
              <w:ind w:left="318" w:hanging="284"/>
              <w:rPr>
                <w:rFonts w:eastAsia="Batang"/>
                <w:lang w:eastAsia="x-none"/>
              </w:rPr>
            </w:pPr>
            <w:r w:rsidRPr="00C36B9D">
              <w:rPr>
                <w:rFonts w:eastAsia="Batang"/>
                <w:lang w:eastAsia="x-none"/>
              </w:rPr>
              <w:t>7.</w:t>
            </w:r>
            <w:r w:rsidRPr="00C36B9D">
              <w:rPr>
                <w:rFonts w:eastAsia="Batang"/>
                <w:lang w:eastAsia="x-none"/>
              </w:rPr>
              <w:tab/>
              <w:t>S</w:t>
            </w:r>
            <w:r w:rsidRPr="00C36B9D">
              <w:t>upport intra-UE multiplexing/prioritization of UL overlapping channels/signals with two priority levels for HARQ-ACK</w:t>
            </w:r>
          </w:p>
          <w:p w14:paraId="46CC4520" w14:textId="64ED3687"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C36B9D"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C36B9D" w:rsidRDefault="00E15F46" w:rsidP="006B7CC7">
            <w:pPr>
              <w:pStyle w:val="TAL"/>
              <w:rPr>
                <w:i/>
                <w:iCs/>
              </w:rPr>
            </w:pPr>
            <w:r w:rsidRPr="00C36B9D">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C36B9D" w:rsidRDefault="00E15F46">
            <w:pPr>
              <w:pStyle w:val="TAL"/>
              <w:rPr>
                <w:i/>
                <w:iCs/>
              </w:rPr>
            </w:pPr>
            <w:r w:rsidRPr="00C36B9D">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C36B9D" w:rsidRDefault="00E15F46">
            <w:pPr>
              <w:pStyle w:val="TAL"/>
              <w:rPr>
                <w:rFonts w:eastAsia="MS Mincho"/>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C36B9D" w:rsidRDefault="00E15F46">
            <w:pPr>
              <w:pStyle w:val="TAL"/>
              <w:rPr>
                <w:rFonts w:eastAsia="MS Mincho"/>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C36B9D" w:rsidRDefault="00E15F46">
            <w:pPr>
              <w:pStyle w:val="TAL"/>
              <w:rPr>
                <w:rFonts w:eastAsia="MS Mincho"/>
              </w:rPr>
            </w:pPr>
            <w:r w:rsidRPr="00C36B9D">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C36B9D" w:rsidRDefault="00E15F46">
            <w:pPr>
              <w:pStyle w:val="TAL"/>
              <w:rPr>
                <w:rFonts w:eastAsia="MS Mincho"/>
              </w:rPr>
            </w:pPr>
          </w:p>
          <w:p w14:paraId="54D67B18" w14:textId="77777777" w:rsidR="00E15F46" w:rsidRPr="00C36B9D" w:rsidRDefault="00E15F46">
            <w:pPr>
              <w:pStyle w:val="TAL"/>
              <w:rPr>
                <w:rFonts w:eastAsia="MS Mincho"/>
              </w:rPr>
            </w:pPr>
            <w:r w:rsidRPr="00C36B9D">
              <w:rPr>
                <w:rFonts w:eastAsia="MS Mincho"/>
              </w:rPr>
              <w:t>The number of PUCCHs for CSI reporting per slot is not impacted compared with Rel-15 by introducing the new HARQ-ACK CBs</w:t>
            </w:r>
          </w:p>
          <w:p w14:paraId="433D3244" w14:textId="77777777" w:rsidR="00E15F46" w:rsidRPr="00C36B9D" w:rsidRDefault="00E15F46">
            <w:pPr>
              <w:pStyle w:val="TAL"/>
              <w:rPr>
                <w:rFonts w:eastAsia="MS Mincho"/>
              </w:rPr>
            </w:pPr>
          </w:p>
          <w:p w14:paraId="1DBE3FC9" w14:textId="0437DA28" w:rsidR="00E15F46" w:rsidRPr="00C36B9D" w:rsidRDefault="00E15F46">
            <w:pPr>
              <w:pStyle w:val="TAL"/>
              <w:rPr>
                <w:rFonts w:eastAsia="MS Mincho"/>
              </w:rPr>
            </w:pPr>
            <w:r w:rsidRPr="00C36B9D">
              <w:rPr>
                <w:rFonts w:eastAsia="MS Mincho"/>
              </w:rPr>
              <w:t>Component 6 is applied to the sub-slot HARQ-ACK codebook. It is assumed that only 1 actual PUCCH transmission for HARQ-ACK within a slot for slot-based HARQ-ACK codebook.</w:t>
            </w:r>
          </w:p>
          <w:p w14:paraId="6DB8D4B8" w14:textId="41625685" w:rsidR="005A7875" w:rsidRPr="00C36B9D" w:rsidRDefault="005A7875" w:rsidP="006B7CC7">
            <w:pPr>
              <w:pStyle w:val="TAL"/>
              <w:ind w:left="202" w:hanging="202"/>
              <w:rPr>
                <w:rFonts w:eastAsia="MS Mincho"/>
              </w:rPr>
            </w:pPr>
            <w:r w:rsidRPr="00C36B9D">
              <w:rPr>
                <w:rFonts w:eastAsia="MS Mincho"/>
              </w:rPr>
              <w:t>-</w:t>
            </w:r>
            <w:r w:rsidRPr="00C36B9D">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C36B9D" w:rsidRDefault="00E15F46" w:rsidP="006B7CC7">
            <w:pPr>
              <w:pStyle w:val="TAL"/>
              <w:rPr>
                <w:rFonts w:eastAsia="MS Mincho"/>
              </w:rPr>
            </w:pPr>
            <w:r w:rsidRPr="00C36B9D">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C36B9D" w:rsidRDefault="00E15F46" w:rsidP="005F03D6">
            <w:pPr>
              <w:pStyle w:val="TAL"/>
            </w:pPr>
            <w:r w:rsidRPr="00C36B9D">
              <w:t>Optional with capability signalling</w:t>
            </w:r>
          </w:p>
        </w:tc>
      </w:tr>
      <w:tr w:rsidR="006C6E0F" w:rsidRPr="00C36B9D"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C36B9D" w:rsidRDefault="00E15F46" w:rsidP="005F03D6">
            <w:pPr>
              <w:pStyle w:val="TAL"/>
              <w:rPr>
                <w:rFonts w:eastAsia="SimSun"/>
                <w:lang w:eastAsia="zh-CN"/>
              </w:rPr>
            </w:pPr>
            <w:r w:rsidRPr="00C36B9D">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C36B9D" w:rsidRDefault="00E15F46" w:rsidP="005F03D6">
            <w:pPr>
              <w:pStyle w:val="TAL"/>
              <w:rPr>
                <w:rFonts w:eastAsia="SimSun"/>
                <w:lang w:eastAsia="zh-CN"/>
              </w:rPr>
            </w:pPr>
            <w:r w:rsidRPr="00C36B9D">
              <w:rPr>
                <w:rFonts w:eastAsia="SimSun"/>
                <w:lang w:eastAsia="zh-CN"/>
              </w:rPr>
              <w:t xml:space="preserve">Two </w:t>
            </w:r>
            <w:proofErr w:type="spellStart"/>
            <w:r w:rsidRPr="00C36B9D">
              <w:rPr>
                <w:rFonts w:eastAsia="SimSun"/>
                <w:lang w:eastAsia="zh-CN"/>
              </w:rPr>
              <w:t>subslot</w:t>
            </w:r>
            <w:proofErr w:type="spellEnd"/>
            <w:r w:rsidRPr="00C36B9D">
              <w:rPr>
                <w:rFonts w:eastAsia="SimSun"/>
                <w:lang w:eastAsia="zh-CN"/>
              </w:rPr>
              <w:t xml:space="preserve">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C36B9D" w:rsidRDefault="00E50C62" w:rsidP="00E50C62">
            <w:pPr>
              <w:pStyle w:val="TAL"/>
              <w:ind w:left="318" w:hanging="318"/>
            </w:pPr>
            <w:r w:rsidRPr="00C36B9D">
              <w:t>1.</w:t>
            </w:r>
            <w:r w:rsidRPr="00C36B9D">
              <w:rPr>
                <w:rFonts w:eastAsia="Batang"/>
                <w:lang w:eastAsia="x-none"/>
              </w:rPr>
              <w:tab/>
            </w:r>
            <w:r w:rsidRPr="00C36B9D">
              <w:t xml:space="preserve">Supports two </w:t>
            </w:r>
            <w:proofErr w:type="spellStart"/>
            <w:r w:rsidRPr="00C36B9D">
              <w:t>subslot</w:t>
            </w:r>
            <w:proofErr w:type="spellEnd"/>
            <w:r w:rsidRPr="00C36B9D">
              <w:t xml:space="preserve"> based HARQ-ACK codebooks with different priorities to be simultaneously constructed.</w:t>
            </w:r>
          </w:p>
          <w:p w14:paraId="634B4887" w14:textId="15AFC166" w:rsidR="00E50C62" w:rsidRPr="00C36B9D" w:rsidRDefault="00E50C62" w:rsidP="00E50C62">
            <w:pPr>
              <w:pStyle w:val="TAL"/>
              <w:ind w:left="318" w:hanging="318"/>
            </w:pPr>
            <w:r w:rsidRPr="00C36B9D">
              <w:t>2.</w:t>
            </w:r>
            <w:r w:rsidRPr="00C36B9D">
              <w:rPr>
                <w:rFonts w:eastAsia="Batang"/>
                <w:lang w:eastAsia="x-none"/>
              </w:rPr>
              <w:tab/>
            </w:r>
            <w:r w:rsidRPr="00C36B9D">
              <w:t>Supports separate PUCCH configuration for different HARQ-ACK codebooks.</w:t>
            </w:r>
          </w:p>
          <w:p w14:paraId="07F76ED0" w14:textId="5054CA87" w:rsidR="00E50C62" w:rsidRPr="00C36B9D" w:rsidRDefault="00E50C62" w:rsidP="00E50C62">
            <w:pPr>
              <w:pStyle w:val="TAL"/>
              <w:ind w:left="318" w:hanging="318"/>
            </w:pPr>
            <w:r w:rsidRPr="00C36B9D">
              <w:t>3.</w:t>
            </w:r>
            <w:r w:rsidRPr="00C36B9D">
              <w:rPr>
                <w:rFonts w:eastAsia="Batang"/>
                <w:lang w:eastAsia="x-none"/>
              </w:rPr>
              <w:tab/>
            </w:r>
            <w:r w:rsidRPr="00C36B9D">
              <w:t>Supports 2-level priority of HARQ-ACK for dynamically scheduled PDSCH and SPS PDSCH.</w:t>
            </w:r>
          </w:p>
          <w:p w14:paraId="50A6CB0B" w14:textId="309C12EB" w:rsidR="00E50C62" w:rsidRPr="00C36B9D" w:rsidRDefault="00E50C62" w:rsidP="00E50C62">
            <w:pPr>
              <w:pStyle w:val="TAL"/>
              <w:ind w:left="318" w:hanging="318"/>
            </w:pPr>
            <w:r w:rsidRPr="00C36B9D">
              <w:t>4.</w:t>
            </w:r>
            <w:r w:rsidRPr="00C36B9D">
              <w:rPr>
                <w:rFonts w:eastAsia="Batang"/>
                <w:lang w:eastAsia="x-none"/>
              </w:rPr>
              <w:tab/>
            </w:r>
            <w:r w:rsidRPr="00C36B9D">
              <w:t>Supports a DCI format (from the formats /1_1/1_2) scheduling PDSCH with different HARQ-ACK priorities when only DCI format 0_1/1_1 is configured or only DCI format 0_2/1_2 is configured in USS per BWP.</w:t>
            </w:r>
          </w:p>
          <w:p w14:paraId="5443D3EC" w14:textId="51DBA0C3" w:rsidR="00E50C62" w:rsidRPr="00C36B9D" w:rsidRDefault="00E50C62" w:rsidP="00E50C62">
            <w:pPr>
              <w:pStyle w:val="TAL"/>
              <w:ind w:left="318" w:hanging="318"/>
            </w:pPr>
            <w:r w:rsidRPr="00C36B9D">
              <w:t>5.</w:t>
            </w:r>
            <w:r w:rsidRPr="00C36B9D">
              <w:rPr>
                <w:rFonts w:eastAsia="Batang"/>
                <w:lang w:eastAsia="x-none"/>
              </w:rPr>
              <w:tab/>
              <w:t>S</w:t>
            </w:r>
            <w:r w:rsidRPr="00C36B9D">
              <w:t>upports separate configuration of parameters PDSCH-HARQ-ACK-Codebook, UCI-</w:t>
            </w:r>
            <w:proofErr w:type="spellStart"/>
            <w:r w:rsidRPr="00C36B9D">
              <w:t>OnPUSCH</w:t>
            </w:r>
            <w:proofErr w:type="spellEnd"/>
            <w:r w:rsidRPr="00C36B9D">
              <w:t xml:space="preserve"> and "</w:t>
            </w:r>
            <w:proofErr w:type="spellStart"/>
            <w:r w:rsidRPr="00C36B9D">
              <w:t>codeBlockGroupTransmission</w:t>
            </w:r>
            <w:proofErr w:type="spellEnd"/>
            <w:r w:rsidRPr="00C36B9D">
              <w:t>" for different HARQ-ACK codebooks.</w:t>
            </w:r>
          </w:p>
          <w:p w14:paraId="23946AB9" w14:textId="049810CE" w:rsidR="00E50C62" w:rsidRPr="00C36B9D" w:rsidRDefault="00E50C62" w:rsidP="00E50C62">
            <w:pPr>
              <w:pStyle w:val="TAL"/>
              <w:ind w:left="318" w:hanging="318"/>
            </w:pPr>
            <w:r w:rsidRPr="00C36B9D">
              <w:t>6.</w:t>
            </w:r>
            <w:r w:rsidRPr="00C36B9D">
              <w:rPr>
                <w:rFonts w:eastAsia="Batang"/>
                <w:lang w:eastAsia="x-none"/>
              </w:rPr>
              <w:tab/>
              <w:t>S</w:t>
            </w:r>
            <w:r w:rsidRPr="00C36B9D">
              <w:t>upported maximum number of actual PUCCH transmissions for HARQ-ACK within a slot.</w:t>
            </w:r>
          </w:p>
          <w:p w14:paraId="319CC61A" w14:textId="069B8CBC" w:rsidR="00E50C62" w:rsidRPr="00C36B9D" w:rsidRDefault="00E50C62" w:rsidP="006B7CC7">
            <w:pPr>
              <w:pStyle w:val="TAL"/>
              <w:ind w:left="318" w:hanging="318"/>
            </w:pPr>
            <w:r w:rsidRPr="00C36B9D">
              <w:t>7.</w:t>
            </w:r>
            <w:r w:rsidRPr="00C36B9D">
              <w:rPr>
                <w:rFonts w:eastAsia="Batang"/>
                <w:lang w:eastAsia="x-none"/>
              </w:rPr>
              <w:tab/>
              <w:t>C</w:t>
            </w:r>
            <w:r w:rsidRPr="00C36B9D">
              <w:t>andidate values for the component 6 of FG11-4a is: For NCP, {4, 5, 6, 7} for 2-symbol*7 sub-slot configuration; For ECP, the candidate value is {4,5,6} for 2-symbol*6 sub-slot configuration.</w:t>
            </w:r>
          </w:p>
          <w:p w14:paraId="511A9CA1" w14:textId="3F5A37CF"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C36B9D" w:rsidRDefault="00E15F46" w:rsidP="005F03D6">
            <w:pPr>
              <w:pStyle w:val="TAL"/>
              <w:rPr>
                <w:lang w:eastAsia="zh-CN"/>
              </w:rPr>
            </w:pPr>
            <w:r w:rsidRPr="00C36B9D">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C36B9D" w:rsidRDefault="00E15F46" w:rsidP="006B7CC7">
            <w:pPr>
              <w:pStyle w:val="TAL"/>
              <w:rPr>
                <w:i/>
                <w:iCs/>
              </w:rPr>
            </w:pPr>
            <w:r w:rsidRPr="00C36B9D">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C36B9D" w:rsidRDefault="00E15F46">
            <w:pPr>
              <w:pStyle w:val="TAL"/>
              <w:rPr>
                <w:i/>
                <w:iCs/>
              </w:rPr>
            </w:pPr>
            <w:r w:rsidRPr="00C36B9D">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C36B9D" w:rsidRDefault="00E15F46">
            <w:pPr>
              <w:pStyle w:val="TAL"/>
            </w:pPr>
            <w:r w:rsidRPr="00C36B9D">
              <w:t>The number of PUCCHs for CSI reporting per slot is not impacted compared with Rel-15 by introducing the new HARQ-ACK CBs</w:t>
            </w:r>
          </w:p>
          <w:p w14:paraId="3355B286" w14:textId="77777777" w:rsidR="00E15F46" w:rsidRPr="00C36B9D" w:rsidRDefault="00E15F46">
            <w:pPr>
              <w:pStyle w:val="TAL"/>
            </w:pPr>
          </w:p>
          <w:p w14:paraId="79AE9B37" w14:textId="77777777" w:rsidR="00E15F46" w:rsidRPr="00C36B9D" w:rsidRDefault="00E15F46">
            <w:pPr>
              <w:pStyle w:val="TAL"/>
            </w:pPr>
            <w:r w:rsidRPr="00C36B9D">
              <w:t>Component 6 is applied to the two sub-slot HARQ-ACK codebooks, respectively.</w:t>
            </w:r>
          </w:p>
          <w:p w14:paraId="3A857355" w14:textId="77777777" w:rsidR="00E15F46" w:rsidRPr="00C36B9D" w:rsidRDefault="00E15F46">
            <w:pPr>
              <w:pStyle w:val="TAL"/>
              <w:rPr>
                <w:rFonts w:eastAsia="MS Mincho"/>
              </w:rPr>
            </w:pPr>
            <w:r w:rsidRPr="00C36B9D">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C36B9D" w:rsidRDefault="00E15F46">
            <w:pPr>
              <w:pStyle w:val="TAL"/>
            </w:pPr>
            <w:r w:rsidRPr="00C36B9D">
              <w:t>Optional with capability signalling</w:t>
            </w:r>
          </w:p>
        </w:tc>
      </w:tr>
      <w:tr w:rsidR="006C6E0F" w:rsidRPr="00C36B9D"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C36B9D" w:rsidRDefault="00E15F46" w:rsidP="005F03D6">
            <w:pPr>
              <w:pStyle w:val="TAL"/>
              <w:rPr>
                <w:rFonts w:eastAsia="SimSun"/>
                <w:lang w:eastAsia="zh-CN"/>
              </w:rPr>
            </w:pPr>
            <w:r w:rsidRPr="00C36B9D">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C36B9D" w:rsidRDefault="00E15F46" w:rsidP="005F03D6">
            <w:pPr>
              <w:pStyle w:val="TAL"/>
              <w:rPr>
                <w:rFonts w:eastAsia="SimSun"/>
                <w:lang w:eastAsia="zh-CN"/>
              </w:rPr>
            </w:pPr>
            <w:r w:rsidRPr="00C36B9D">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C36B9D" w:rsidRDefault="00E15F46" w:rsidP="006B7CC7">
            <w:pPr>
              <w:pStyle w:val="TAL"/>
            </w:pPr>
            <w:r w:rsidRPr="00C36B9D">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C36B9D" w:rsidRDefault="00E15F46" w:rsidP="005F03D6">
            <w:pPr>
              <w:pStyle w:val="TAL"/>
            </w:pPr>
            <w:r w:rsidRPr="00C36B9D">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C36B9D" w:rsidRDefault="00E15F46" w:rsidP="006B7CC7">
            <w:pPr>
              <w:pStyle w:val="TAL"/>
              <w:rPr>
                <w:i/>
                <w:iCs/>
              </w:rPr>
            </w:pPr>
            <w:r w:rsidRPr="00C36B9D">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C36B9D" w:rsidRDefault="00E15F46">
            <w:pPr>
              <w:pStyle w:val="TAL"/>
              <w:rPr>
                <w:i/>
                <w:iCs/>
              </w:rPr>
            </w:pPr>
            <w:proofErr w:type="spellStart"/>
            <w:r w:rsidRPr="00C36B9D">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C36B9D" w:rsidRDefault="00E15F46">
            <w:pPr>
              <w:pStyle w:val="TAL"/>
            </w:pPr>
            <w:r w:rsidRPr="00C36B9D">
              <w:t>Optional with capability signalling</w:t>
            </w:r>
          </w:p>
        </w:tc>
      </w:tr>
      <w:tr w:rsidR="006C6E0F" w:rsidRPr="00C36B9D"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C36B9D" w:rsidRDefault="00E15F46" w:rsidP="005F03D6">
            <w:pPr>
              <w:pStyle w:val="TAL"/>
              <w:rPr>
                <w:rFonts w:eastAsia="SimSun"/>
                <w:lang w:eastAsia="zh-CN"/>
              </w:rPr>
            </w:pPr>
            <w:r w:rsidRPr="00C36B9D">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C36B9D" w:rsidRDefault="00E15F46" w:rsidP="005F03D6">
            <w:pPr>
              <w:pStyle w:val="TAL"/>
              <w:rPr>
                <w:rFonts w:eastAsia="SimSun"/>
                <w:lang w:eastAsia="zh-CN"/>
              </w:rPr>
            </w:pPr>
            <w:r w:rsidRPr="00C36B9D">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C36B9D" w:rsidRDefault="00E15F46" w:rsidP="006B7CC7">
            <w:pPr>
              <w:pStyle w:val="TAL"/>
            </w:pPr>
            <w:r w:rsidRPr="00C36B9D">
              <w:t xml:space="preserve">If the UE supports a 7*2-symbol </w:t>
            </w:r>
            <w:proofErr w:type="spellStart"/>
            <w:r w:rsidRPr="00C36B9D">
              <w:t>subslot</w:t>
            </w:r>
            <w:proofErr w:type="spellEnd"/>
            <w:r w:rsidRPr="00C36B9D">
              <w:t xml:space="preserve"> HARQ codebook, the UE also supports:</w:t>
            </w:r>
          </w:p>
          <w:p w14:paraId="43D50817" w14:textId="77777777" w:rsidR="00E15F46" w:rsidRPr="00C36B9D" w:rsidRDefault="00E15F46" w:rsidP="006B7CC7">
            <w:pPr>
              <w:pStyle w:val="TAL"/>
            </w:pPr>
          </w:p>
          <w:p w14:paraId="6255EB97" w14:textId="77777777" w:rsidR="00023E64" w:rsidRPr="00C36B9D" w:rsidRDefault="00E15F46" w:rsidP="006B7CC7">
            <w:pPr>
              <w:pStyle w:val="TAL"/>
            </w:pPr>
            <w:r w:rsidRPr="00C36B9D">
              <w:t xml:space="preserve">1) 2 PUCCH format 0/2 in different symbols and once per </w:t>
            </w:r>
            <w:proofErr w:type="spellStart"/>
            <w:r w:rsidRPr="00C36B9D">
              <w:t>subslot</w:t>
            </w:r>
            <w:proofErr w:type="spellEnd"/>
            <w:r w:rsidRPr="00C36B9D">
              <w:t xml:space="preserve"> for HARQ-ACK,</w:t>
            </w:r>
          </w:p>
          <w:p w14:paraId="5C25A2CA" w14:textId="153BF652" w:rsidR="00E15F46" w:rsidRPr="00C36B9D" w:rsidRDefault="00E15F46" w:rsidP="006B7CC7">
            <w:pPr>
              <w:pStyle w:val="TAL"/>
            </w:pPr>
            <w:r w:rsidRPr="00C36B9D">
              <w:t xml:space="preserve">2) 2 PUCCH format 0 in different symbols and once per </w:t>
            </w:r>
            <w:proofErr w:type="spellStart"/>
            <w:r w:rsidRPr="00C36B9D">
              <w:t>subslot</w:t>
            </w:r>
            <w:proofErr w:type="spellEnd"/>
            <w:r w:rsidRPr="00C36B9D">
              <w:t xml:space="preserve">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C36B9D" w:rsidRDefault="00E15F46" w:rsidP="005F03D6">
            <w:pPr>
              <w:pStyle w:val="TAL"/>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C36B9D" w:rsidRDefault="00E15F46" w:rsidP="006B7CC7">
            <w:pPr>
              <w:pStyle w:val="TAL"/>
              <w:rPr>
                <w:i/>
                <w:iCs/>
              </w:rPr>
            </w:pPr>
            <w:r w:rsidRPr="00C36B9D">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C36B9D" w:rsidRDefault="00E15F46" w:rsidP="006B7CC7">
            <w:pPr>
              <w:pStyle w:val="TAL"/>
              <w:rPr>
                <w:rFonts w:eastAsia="MS Mincho"/>
              </w:rPr>
            </w:pPr>
            <w:r w:rsidRPr="00C36B9D">
              <w:rPr>
                <w:rFonts w:eastAsia="MS Mincho"/>
              </w:rPr>
              <w:t>This FG covers any PUCCH transmission and not only those for HARQ-ACK reporting.</w:t>
            </w:r>
          </w:p>
          <w:p w14:paraId="7D4DE48F" w14:textId="2E0905FA" w:rsidR="00E15F46" w:rsidRPr="00C36B9D" w:rsidRDefault="00E15F46" w:rsidP="005F03D6">
            <w:pPr>
              <w:pStyle w:val="TAL"/>
            </w:pPr>
          </w:p>
          <w:p w14:paraId="30464753" w14:textId="77777777" w:rsidR="00E15F46" w:rsidRPr="00C36B9D" w:rsidRDefault="00E15F46" w:rsidP="005F03D6">
            <w:pPr>
              <w:pStyle w:val="TAL"/>
            </w:pPr>
            <w:r w:rsidRPr="00C36B9D">
              <w:t>For slot based + slot based case, the capability for each HARQ-ACK codebook is subjected to the capability reported by FG 4-2</w:t>
            </w:r>
          </w:p>
          <w:p w14:paraId="132AFAEB" w14:textId="77777777" w:rsidR="00E15F46" w:rsidRPr="00C36B9D" w:rsidRDefault="00E15F46" w:rsidP="005F03D6">
            <w:pPr>
              <w:pStyle w:val="TAL"/>
            </w:pPr>
          </w:p>
          <w:p w14:paraId="72E8D2F3" w14:textId="05FFFF10" w:rsidR="00E15F46" w:rsidRPr="00C36B9D" w:rsidRDefault="00E15F46" w:rsidP="005F03D6">
            <w:pPr>
              <w:pStyle w:val="TAL"/>
            </w:pPr>
            <w:r w:rsidRPr="00C36B9D">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C36B9D" w:rsidRDefault="00E15F46" w:rsidP="005F03D6">
            <w:pPr>
              <w:pStyle w:val="TAL"/>
            </w:pPr>
            <w:r w:rsidRPr="00C36B9D">
              <w:t>Optional with capability signalling</w:t>
            </w:r>
          </w:p>
        </w:tc>
      </w:tr>
      <w:tr w:rsidR="006C6E0F" w:rsidRPr="00C36B9D"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C36B9D" w:rsidRDefault="00E15F46" w:rsidP="005F03D6">
            <w:pPr>
              <w:pStyle w:val="TAL"/>
              <w:rPr>
                <w:lang w:eastAsia="zh-CN"/>
              </w:rPr>
            </w:pPr>
            <w:r w:rsidRPr="00C36B9D">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C36B9D" w:rsidRDefault="00E15F46" w:rsidP="005F03D6">
            <w:pPr>
              <w:pStyle w:val="TAL"/>
            </w:pPr>
            <w:r w:rsidRPr="00C36B9D">
              <w:t xml:space="preserve">2 PUCCH of format 0 or 2 in consecutive symbols in the same </w:t>
            </w:r>
            <w:proofErr w:type="spellStart"/>
            <w:r w:rsidRPr="00C36B9D">
              <w:t>subslot</w:t>
            </w:r>
            <w:proofErr w:type="spellEnd"/>
            <w:r w:rsidRPr="00C36B9D">
              <w:t xml:space="preserve">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C36B9D" w:rsidRDefault="00E15F46" w:rsidP="006B7CC7">
            <w:pPr>
              <w:pStyle w:val="TAL"/>
            </w:pPr>
            <w:r w:rsidRPr="00C36B9D">
              <w:t xml:space="preserve">If the UE supports a 2*7-symbol </w:t>
            </w:r>
            <w:proofErr w:type="spellStart"/>
            <w:r w:rsidRPr="00C36B9D">
              <w:t>subslot</w:t>
            </w:r>
            <w:proofErr w:type="spellEnd"/>
            <w:r w:rsidRPr="00C36B9D">
              <w:t xml:space="preserve"> HARQ codebook, the UE also supports:</w:t>
            </w:r>
          </w:p>
          <w:p w14:paraId="0E45296F" w14:textId="77777777" w:rsidR="00E15F46" w:rsidRPr="00C36B9D" w:rsidRDefault="00E15F46" w:rsidP="006B7CC7">
            <w:pPr>
              <w:pStyle w:val="TAL"/>
            </w:pPr>
          </w:p>
          <w:p w14:paraId="6C6AFFA1" w14:textId="77777777" w:rsidR="00023E64" w:rsidRPr="00C36B9D" w:rsidRDefault="00E15F46" w:rsidP="006B7CC7">
            <w:pPr>
              <w:pStyle w:val="TAL"/>
            </w:pPr>
            <w:r w:rsidRPr="00C36B9D">
              <w:t xml:space="preserve">1) 2 PUCCH format 0/2 in different symbols and once per </w:t>
            </w:r>
            <w:proofErr w:type="spellStart"/>
            <w:r w:rsidRPr="00C36B9D">
              <w:t>subslot</w:t>
            </w:r>
            <w:proofErr w:type="spellEnd"/>
            <w:r w:rsidRPr="00C36B9D">
              <w:t xml:space="preserve"> for HARQ-ACK,</w:t>
            </w:r>
          </w:p>
          <w:p w14:paraId="6DBB3173" w14:textId="5FDDC44A" w:rsidR="00E15F46" w:rsidRPr="00C36B9D" w:rsidRDefault="00E15F46" w:rsidP="006B7CC7">
            <w:pPr>
              <w:pStyle w:val="TAL"/>
            </w:pPr>
            <w:r w:rsidRPr="00C36B9D">
              <w:t xml:space="preserve">2) 2 PUCCH format 0 in different symbols and once per </w:t>
            </w:r>
            <w:proofErr w:type="spellStart"/>
            <w:r w:rsidRPr="00C36B9D">
              <w:t>subslot</w:t>
            </w:r>
            <w:proofErr w:type="spellEnd"/>
            <w:r w:rsidRPr="00C36B9D">
              <w:t xml:space="preserve">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C36B9D" w:rsidRDefault="00E15F46" w:rsidP="006B7CC7">
            <w:pPr>
              <w:pStyle w:val="TAL"/>
              <w:rPr>
                <w:i/>
                <w:iCs/>
              </w:rPr>
            </w:pPr>
            <w:r w:rsidRPr="00C36B9D">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12B95A84" w14:textId="77777777" w:rsidR="00E15F46" w:rsidRPr="00C36B9D" w:rsidRDefault="00E15F46" w:rsidP="006B7CC7">
            <w:pPr>
              <w:pStyle w:val="TAL"/>
            </w:pPr>
          </w:p>
          <w:p w14:paraId="6BD22722" w14:textId="77777777" w:rsidR="00E15F46" w:rsidRPr="00C36B9D" w:rsidRDefault="00E15F46" w:rsidP="006B7CC7">
            <w:pPr>
              <w:pStyle w:val="TAL"/>
            </w:pPr>
            <w:r w:rsidRPr="00C36B9D">
              <w:t>For slot based + slot based case, the capability for each HARQ-ACK codebook is subjected to the capability reported by FG 4-2</w:t>
            </w:r>
          </w:p>
          <w:p w14:paraId="7834317E" w14:textId="77777777" w:rsidR="00E15F46" w:rsidRPr="00C36B9D" w:rsidRDefault="00E15F46" w:rsidP="005F03D6">
            <w:pPr>
              <w:pStyle w:val="TAL"/>
            </w:pPr>
          </w:p>
          <w:p w14:paraId="055BAF94" w14:textId="4E9CBF14"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C36B9D" w:rsidRDefault="00E15F46" w:rsidP="005F03D6">
            <w:pPr>
              <w:pStyle w:val="TAL"/>
            </w:pPr>
            <w:r w:rsidRPr="00C36B9D">
              <w:t>Optional with capability signalling</w:t>
            </w:r>
          </w:p>
        </w:tc>
      </w:tr>
      <w:tr w:rsidR="006C6E0F" w:rsidRPr="00C36B9D"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C36B9D" w:rsidRDefault="00E15F46" w:rsidP="005F03D6">
            <w:pPr>
              <w:pStyle w:val="TAL"/>
              <w:rPr>
                <w:lang w:eastAsia="zh-CN"/>
              </w:rPr>
            </w:pPr>
            <w:r w:rsidRPr="00C36B9D">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C36B9D" w:rsidRDefault="00E15F46" w:rsidP="005F03D6">
            <w:pPr>
              <w:pStyle w:val="TAL"/>
            </w:pPr>
            <w:r w:rsidRPr="00C36B9D">
              <w:t xml:space="preserve">2 PUCCH of format 0 or 2 in consecutive symbols in the same </w:t>
            </w:r>
            <w:proofErr w:type="spellStart"/>
            <w:r w:rsidRPr="00C36B9D">
              <w:t>subslotfor</w:t>
            </w:r>
            <w:proofErr w:type="spellEnd"/>
            <w:r w:rsidRPr="00C36B9D">
              <w:t xml:space="preserve"> two </w:t>
            </w:r>
            <w:proofErr w:type="spellStart"/>
            <w:r w:rsidRPr="00C36B9D">
              <w:t>subslot</w:t>
            </w:r>
            <w:proofErr w:type="spellEnd"/>
            <w:r w:rsidRPr="00C36B9D">
              <w:t xml:space="preserve">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C36B9D" w:rsidRDefault="00E15F46" w:rsidP="006B7CC7">
            <w:pPr>
              <w:pStyle w:val="TAL"/>
            </w:pPr>
            <w:r w:rsidRPr="00C36B9D">
              <w:t xml:space="preserve">If the UE supports two </w:t>
            </w:r>
            <w:proofErr w:type="spellStart"/>
            <w:r w:rsidRPr="00C36B9D">
              <w:t>subslot</w:t>
            </w:r>
            <w:proofErr w:type="spellEnd"/>
            <w:r w:rsidRPr="00C36B9D">
              <w:t xml:space="preserve"> HARQ codebooks, the UE also supports:</w:t>
            </w:r>
          </w:p>
          <w:p w14:paraId="7006D573" w14:textId="77777777" w:rsidR="00E15F46" w:rsidRPr="00C36B9D" w:rsidRDefault="00E15F46" w:rsidP="006B7CC7">
            <w:pPr>
              <w:pStyle w:val="TAL"/>
            </w:pPr>
          </w:p>
          <w:p w14:paraId="15F04193" w14:textId="77777777" w:rsidR="00023E64" w:rsidRPr="00C36B9D" w:rsidRDefault="00E15F46" w:rsidP="006B7CC7">
            <w:pPr>
              <w:pStyle w:val="TAL"/>
            </w:pPr>
            <w:r w:rsidRPr="00C36B9D">
              <w:t xml:space="preserve">1) 2 PUCCH format 0/2 in different symbols and once per </w:t>
            </w:r>
            <w:proofErr w:type="spellStart"/>
            <w:r w:rsidRPr="00C36B9D">
              <w:t>subslot</w:t>
            </w:r>
            <w:proofErr w:type="spellEnd"/>
            <w:r w:rsidRPr="00C36B9D">
              <w:t xml:space="preserve"> per codebook for HARQ-ACK,</w:t>
            </w:r>
          </w:p>
          <w:p w14:paraId="7C853BA8" w14:textId="3D10545B" w:rsidR="00E15F46" w:rsidRPr="00C36B9D" w:rsidRDefault="00E15F46" w:rsidP="006B7CC7">
            <w:pPr>
              <w:pStyle w:val="TAL"/>
            </w:pPr>
            <w:r w:rsidRPr="00C36B9D">
              <w:t xml:space="preserve">2) 2 PUCCH format 0 in different symbols and once per </w:t>
            </w:r>
            <w:proofErr w:type="spellStart"/>
            <w:r w:rsidRPr="00C36B9D">
              <w:t>subslot</w:t>
            </w:r>
            <w:proofErr w:type="spellEnd"/>
            <w:r w:rsidRPr="00C36B9D">
              <w:t xml:space="preserve">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C36B9D" w:rsidRDefault="00E15F46" w:rsidP="006B7CC7">
            <w:pPr>
              <w:pStyle w:val="TAL"/>
              <w:rPr>
                <w:i/>
                <w:iCs/>
              </w:rPr>
            </w:pPr>
            <w:r w:rsidRPr="00C36B9D">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C36B9D" w:rsidRDefault="00E15F46" w:rsidP="005F03D6">
            <w:pPr>
              <w:pStyle w:val="TAL"/>
            </w:pPr>
            <w:r w:rsidRPr="00C36B9D">
              <w:t>Optional with capability signalling</w:t>
            </w:r>
          </w:p>
        </w:tc>
      </w:tr>
      <w:tr w:rsidR="006C6E0F" w:rsidRPr="00C36B9D"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C36B9D" w:rsidRDefault="00E15F46" w:rsidP="005F03D6">
            <w:pPr>
              <w:pStyle w:val="TAL"/>
              <w:rPr>
                <w:lang w:eastAsia="zh-CN"/>
              </w:rPr>
            </w:pPr>
            <w:r w:rsidRPr="00C36B9D">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C36B9D" w:rsidRDefault="00E15F46" w:rsidP="005F03D6">
            <w:pPr>
              <w:pStyle w:val="TAL"/>
            </w:pPr>
            <w:r w:rsidRPr="00C36B9D">
              <w:t xml:space="preserve">1 PUCCH format 0 or 2 and 1 PUCCH format 1, 3 or 4 in the same </w:t>
            </w:r>
            <w:proofErr w:type="spellStart"/>
            <w:r w:rsidRPr="00C36B9D">
              <w:t>subslot</w:t>
            </w:r>
            <w:proofErr w:type="spellEnd"/>
            <w:r w:rsidRPr="00C36B9D">
              <w:t xml:space="preserve"> for two HARQ-ACK codebooks with one 2*7-symbol </w:t>
            </w:r>
            <w:proofErr w:type="spellStart"/>
            <w:r w:rsidRPr="00C36B9D">
              <w:t>subslot</w:t>
            </w:r>
            <w:proofErr w:type="spellEnd"/>
            <w:r w:rsidRPr="00C36B9D">
              <w:t xml:space="preserve">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C36B9D" w:rsidRDefault="00E15F46" w:rsidP="006B7CC7">
            <w:pPr>
              <w:pStyle w:val="TAL"/>
            </w:pPr>
            <w:r w:rsidRPr="00C36B9D">
              <w:t xml:space="preserve">If the UE supports a 2*7-symbol </w:t>
            </w:r>
            <w:proofErr w:type="spellStart"/>
            <w:r w:rsidRPr="00C36B9D">
              <w:t>subslot</w:t>
            </w:r>
            <w:proofErr w:type="spellEnd"/>
            <w:r w:rsidRPr="00C36B9D">
              <w:t xml:space="preserve"> HARQ-ACK codebook, the UE also supports:</w:t>
            </w:r>
          </w:p>
          <w:p w14:paraId="597413FB" w14:textId="77777777" w:rsidR="00E15F46" w:rsidRPr="00C36B9D" w:rsidRDefault="00E15F46" w:rsidP="006B7CC7">
            <w:pPr>
              <w:pStyle w:val="TAL"/>
            </w:pPr>
          </w:p>
          <w:p w14:paraId="552F7314" w14:textId="77777777" w:rsidR="00E15F46" w:rsidRPr="00C36B9D" w:rsidRDefault="00E15F46" w:rsidP="006B7CC7">
            <w:pPr>
              <w:pStyle w:val="TAL"/>
            </w:pPr>
            <w:r w:rsidRPr="00C36B9D">
              <w:t xml:space="preserve">1) 1 PUCCH format 0 or 2 and 1 PUCCH format 1, 3 and 4 in the same </w:t>
            </w:r>
            <w:proofErr w:type="spellStart"/>
            <w:r w:rsidRPr="00C36B9D">
              <w:t>subslot</w:t>
            </w:r>
            <w:proofErr w:type="spellEnd"/>
            <w:r w:rsidRPr="00C36B9D">
              <w:t xml:space="preserve">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C36B9D" w:rsidRDefault="00E15F46" w:rsidP="006B7CC7">
            <w:pPr>
              <w:pStyle w:val="TAL"/>
              <w:rPr>
                <w:i/>
                <w:iCs/>
              </w:rPr>
            </w:pPr>
            <w:r w:rsidRPr="00C36B9D">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06DAF84D" w14:textId="77777777" w:rsidR="00E15F46" w:rsidRPr="00C36B9D" w:rsidRDefault="00E15F46" w:rsidP="006B7CC7">
            <w:pPr>
              <w:pStyle w:val="TAL"/>
            </w:pPr>
          </w:p>
          <w:p w14:paraId="19745A52" w14:textId="77777777" w:rsidR="00E15F46" w:rsidRPr="00C36B9D" w:rsidRDefault="00E15F46" w:rsidP="006B7CC7">
            <w:pPr>
              <w:pStyle w:val="TAL"/>
            </w:pPr>
            <w:r w:rsidRPr="00C36B9D">
              <w:t>For slot based + slot based case, the capability for each HARQ-ACK codebook is subjected to the capability reported by FG 4-22</w:t>
            </w:r>
          </w:p>
          <w:p w14:paraId="1FB9C60C" w14:textId="77777777" w:rsidR="00E15F46" w:rsidRPr="00C36B9D" w:rsidRDefault="00E15F46" w:rsidP="005F03D6">
            <w:pPr>
              <w:pStyle w:val="TAL"/>
            </w:pPr>
          </w:p>
          <w:p w14:paraId="34EF6E10" w14:textId="13D4F2AF"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C36B9D" w:rsidRDefault="00E15F46" w:rsidP="005F03D6">
            <w:pPr>
              <w:pStyle w:val="TAL"/>
            </w:pPr>
            <w:r w:rsidRPr="00C36B9D">
              <w:t>Optional with capability signalling</w:t>
            </w:r>
          </w:p>
        </w:tc>
      </w:tr>
      <w:tr w:rsidR="006C6E0F" w:rsidRPr="00C36B9D"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C36B9D" w:rsidRDefault="00E15F46" w:rsidP="005F03D6">
            <w:pPr>
              <w:pStyle w:val="TAL"/>
              <w:rPr>
                <w:lang w:eastAsia="zh-CN"/>
              </w:rPr>
            </w:pPr>
            <w:r w:rsidRPr="00C36B9D">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C36B9D" w:rsidRDefault="00E15F46" w:rsidP="005F03D6">
            <w:pPr>
              <w:pStyle w:val="TAL"/>
            </w:pPr>
            <w:r w:rsidRPr="00C36B9D">
              <w:t xml:space="preserve">1 PUCCH format 0 or 2 and 1 PUCCH format 1, 3 or 4 in the same </w:t>
            </w:r>
            <w:proofErr w:type="spellStart"/>
            <w:r w:rsidRPr="00C36B9D">
              <w:t>subslot</w:t>
            </w:r>
            <w:proofErr w:type="spellEnd"/>
            <w:r w:rsidRPr="00C36B9D">
              <w:t xml:space="preserve"> for two </w:t>
            </w:r>
            <w:proofErr w:type="spellStart"/>
            <w:r w:rsidRPr="00C36B9D">
              <w:t>subslot</w:t>
            </w:r>
            <w:proofErr w:type="spellEnd"/>
            <w:r w:rsidRPr="00C36B9D">
              <w:t xml:space="preserve">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C36B9D" w:rsidRDefault="00E15F46" w:rsidP="006B7CC7">
            <w:pPr>
              <w:pStyle w:val="TAL"/>
            </w:pPr>
            <w:r w:rsidRPr="00C36B9D">
              <w:t xml:space="preserve">If the UE supports two </w:t>
            </w:r>
            <w:proofErr w:type="spellStart"/>
            <w:r w:rsidRPr="00C36B9D">
              <w:t>subslot</w:t>
            </w:r>
            <w:proofErr w:type="spellEnd"/>
            <w:r w:rsidRPr="00C36B9D">
              <w:t xml:space="preserve"> HARQ-ACK codebooks both configured with 2*7-symbols, the UE also supports:</w:t>
            </w:r>
          </w:p>
          <w:p w14:paraId="26AB209A" w14:textId="77777777" w:rsidR="00E15F46" w:rsidRPr="00C36B9D" w:rsidRDefault="00E15F46" w:rsidP="006B7CC7">
            <w:pPr>
              <w:pStyle w:val="TAL"/>
            </w:pPr>
          </w:p>
          <w:p w14:paraId="0E0E834C" w14:textId="77777777" w:rsidR="00E15F46" w:rsidRPr="00C36B9D" w:rsidRDefault="00E15F46" w:rsidP="006B7CC7">
            <w:pPr>
              <w:pStyle w:val="TAL"/>
            </w:pPr>
            <w:r w:rsidRPr="00C36B9D">
              <w:t xml:space="preserve">1) 1 PUCCH format 0 or 2 and 1 PUCCH format 1, 3 and 4 in the same </w:t>
            </w:r>
            <w:proofErr w:type="spellStart"/>
            <w:r w:rsidRPr="00C36B9D">
              <w:t>subslot</w:t>
            </w:r>
            <w:proofErr w:type="spellEnd"/>
            <w:r w:rsidRPr="00C36B9D">
              <w:t xml:space="preserve">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C36B9D" w:rsidRDefault="00E15F46" w:rsidP="006B7CC7">
            <w:pPr>
              <w:pStyle w:val="TAL"/>
              <w:rPr>
                <w:i/>
                <w:iCs/>
              </w:rPr>
            </w:pPr>
            <w:r w:rsidRPr="00C36B9D">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7616AE8C" w14:textId="77777777" w:rsidR="00E15F46" w:rsidRPr="00C36B9D" w:rsidRDefault="00E15F46" w:rsidP="005F03D6">
            <w:pPr>
              <w:pStyle w:val="TAL"/>
            </w:pPr>
          </w:p>
          <w:p w14:paraId="5F332C57" w14:textId="7338187A"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C36B9D" w:rsidRDefault="00E15F46" w:rsidP="005F03D6">
            <w:pPr>
              <w:pStyle w:val="TAL"/>
            </w:pPr>
            <w:r w:rsidRPr="00C36B9D">
              <w:t>Optional with capability signalling</w:t>
            </w:r>
          </w:p>
        </w:tc>
      </w:tr>
      <w:tr w:rsidR="006C6E0F" w:rsidRPr="00C36B9D"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C36B9D" w:rsidRDefault="00E15F46" w:rsidP="005F03D6">
            <w:pPr>
              <w:pStyle w:val="TAL"/>
              <w:rPr>
                <w:lang w:eastAsia="zh-CN"/>
              </w:rPr>
            </w:pPr>
            <w:r w:rsidRPr="00C36B9D">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C36B9D" w:rsidRDefault="00E15F46" w:rsidP="005F03D6">
            <w:pPr>
              <w:pStyle w:val="TAL"/>
            </w:pPr>
            <w:r w:rsidRPr="00C36B9D">
              <w:t xml:space="preserve">2 PUCCH transmissions in the same </w:t>
            </w:r>
            <w:proofErr w:type="spellStart"/>
            <w:r w:rsidRPr="00C36B9D">
              <w:t>subslot</w:t>
            </w:r>
            <w:proofErr w:type="spellEnd"/>
            <w:r w:rsidRPr="00C36B9D">
              <w:t xml:space="preserve"> for two HARQ-ACK codebooks with one 2*7-symbol </w:t>
            </w:r>
            <w:proofErr w:type="spellStart"/>
            <w:r w:rsidRPr="00C36B9D">
              <w:t>subslot</w:t>
            </w:r>
            <w:proofErr w:type="spellEnd"/>
            <w:r w:rsidRPr="00C36B9D">
              <w:t xml:space="preserve">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C36B9D" w:rsidRDefault="00E15F46" w:rsidP="006B7CC7">
            <w:pPr>
              <w:pStyle w:val="TAL"/>
            </w:pPr>
            <w:r w:rsidRPr="00C36B9D">
              <w:t xml:space="preserve">If the UE supports two HARQ-ACK codebooks with one </w:t>
            </w:r>
            <w:proofErr w:type="spellStart"/>
            <w:r w:rsidRPr="00C36B9D">
              <w:t>subslot</w:t>
            </w:r>
            <w:proofErr w:type="spellEnd"/>
            <w:r w:rsidRPr="00C36B9D">
              <w:t xml:space="preserve"> based codebook with 2*7-symbol configuration, the UE also supports:</w:t>
            </w:r>
          </w:p>
          <w:p w14:paraId="146E7570" w14:textId="77777777" w:rsidR="00E15F46" w:rsidRPr="00C36B9D" w:rsidRDefault="00E15F46" w:rsidP="006B7CC7">
            <w:pPr>
              <w:pStyle w:val="TAL"/>
            </w:pPr>
          </w:p>
          <w:p w14:paraId="6C9BFC1D" w14:textId="48E8B432" w:rsidR="00E15F46" w:rsidRPr="00C36B9D" w:rsidRDefault="00E15F46" w:rsidP="006B7CC7">
            <w:pPr>
              <w:pStyle w:val="TAL"/>
            </w:pPr>
            <w:r w:rsidRPr="00C36B9D">
              <w:t xml:space="preserve">1) 2PUCCH transmissions in the same </w:t>
            </w:r>
            <w:proofErr w:type="spellStart"/>
            <w:r w:rsidRPr="00C36B9D">
              <w:t>subslot</w:t>
            </w:r>
            <w:proofErr w:type="spellEnd"/>
            <w:r w:rsidRPr="00C36B9D">
              <w:t xml:space="preserve">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C36B9D" w:rsidRDefault="00E15F46" w:rsidP="006B7CC7">
            <w:pPr>
              <w:pStyle w:val="TAL"/>
              <w:rPr>
                <w:i/>
                <w:iCs/>
              </w:rPr>
            </w:pPr>
            <w:r w:rsidRPr="00C36B9D">
              <w:rPr>
                <w:i/>
                <w:iCs/>
              </w:rPr>
              <w:t>twoPUCCH-Type10-r1</w:t>
            </w:r>
            <w:r w:rsidR="0081071A" w:rsidRPr="00C36B9D">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02E1C5A9" w14:textId="77777777" w:rsidR="00E15F46" w:rsidRPr="00C36B9D" w:rsidRDefault="00E15F46" w:rsidP="006B7CC7">
            <w:pPr>
              <w:pStyle w:val="TAL"/>
            </w:pPr>
          </w:p>
          <w:p w14:paraId="2A68A8F5" w14:textId="77777777" w:rsidR="00E15F46" w:rsidRPr="00C36B9D" w:rsidRDefault="00E15F46" w:rsidP="006B7CC7">
            <w:pPr>
              <w:pStyle w:val="TAL"/>
            </w:pPr>
            <w:r w:rsidRPr="00C36B9D">
              <w:t>For slot based + slot based case, the capability for each HARQ-ACK codebook is subjected to the capability reported by FG 4-22a</w:t>
            </w:r>
          </w:p>
          <w:p w14:paraId="0C267A34" w14:textId="77777777" w:rsidR="00E15F46" w:rsidRPr="00C36B9D" w:rsidRDefault="00E15F46" w:rsidP="005F03D6">
            <w:pPr>
              <w:pStyle w:val="TAL"/>
            </w:pPr>
          </w:p>
          <w:p w14:paraId="3B2AD40A" w14:textId="23D36E8E"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C36B9D" w:rsidRDefault="00E15F46" w:rsidP="005F03D6">
            <w:pPr>
              <w:pStyle w:val="TAL"/>
            </w:pPr>
            <w:r w:rsidRPr="00C36B9D">
              <w:t>Optional with capability signalling</w:t>
            </w:r>
          </w:p>
        </w:tc>
      </w:tr>
      <w:tr w:rsidR="006C6E0F" w:rsidRPr="00C36B9D"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C36B9D" w:rsidRDefault="00E15F46" w:rsidP="005F03D6">
            <w:pPr>
              <w:pStyle w:val="TAL"/>
              <w:rPr>
                <w:lang w:eastAsia="zh-CN"/>
              </w:rPr>
            </w:pPr>
            <w:r w:rsidRPr="00C36B9D">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C36B9D" w:rsidRDefault="00E15F46" w:rsidP="005F03D6">
            <w:pPr>
              <w:pStyle w:val="TAL"/>
            </w:pPr>
            <w:r w:rsidRPr="00C36B9D">
              <w:t xml:space="preserve">2 PUCCH transmissions in the same </w:t>
            </w:r>
            <w:proofErr w:type="spellStart"/>
            <w:r w:rsidRPr="00C36B9D">
              <w:t>subslot</w:t>
            </w:r>
            <w:proofErr w:type="spellEnd"/>
            <w:r w:rsidRPr="00C36B9D">
              <w:t xml:space="preserve"> for two </w:t>
            </w:r>
            <w:proofErr w:type="spellStart"/>
            <w:r w:rsidRPr="00C36B9D">
              <w:t>subslot</w:t>
            </w:r>
            <w:proofErr w:type="spellEnd"/>
            <w:r w:rsidRPr="00C36B9D">
              <w:t xml:space="preserve">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C36B9D" w:rsidRDefault="00E15F46" w:rsidP="006B7CC7">
            <w:pPr>
              <w:pStyle w:val="TAL"/>
            </w:pPr>
            <w:r w:rsidRPr="00C36B9D">
              <w:t>If the UE supports two HARQ-ACK codebooks both with 2*7-symbol configuration, the UE also supports:</w:t>
            </w:r>
          </w:p>
          <w:p w14:paraId="1304EEF6" w14:textId="77777777" w:rsidR="00E15F46" w:rsidRPr="00C36B9D" w:rsidRDefault="00E15F46" w:rsidP="006B7CC7">
            <w:pPr>
              <w:pStyle w:val="TAL"/>
            </w:pPr>
          </w:p>
          <w:p w14:paraId="3F500B57" w14:textId="76B50AD9" w:rsidR="00E15F46" w:rsidRPr="00C36B9D" w:rsidRDefault="00E15F46" w:rsidP="006B7CC7">
            <w:pPr>
              <w:pStyle w:val="TAL"/>
            </w:pPr>
            <w:r w:rsidRPr="00C36B9D">
              <w:t xml:space="preserve">1) 2PUCCH transmissions in the same </w:t>
            </w:r>
            <w:proofErr w:type="spellStart"/>
            <w:r w:rsidRPr="00C36B9D">
              <w:t>subslot</w:t>
            </w:r>
            <w:proofErr w:type="spellEnd"/>
            <w:r w:rsidRPr="00C36B9D">
              <w:t xml:space="preserve">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C36B9D" w:rsidRDefault="00E15F46" w:rsidP="006B7CC7">
            <w:pPr>
              <w:pStyle w:val="TAL"/>
              <w:rPr>
                <w:i/>
                <w:iCs/>
              </w:rPr>
            </w:pPr>
            <w:r w:rsidRPr="00C36B9D">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5FEAC3E1" w14:textId="77777777" w:rsidR="00E15F46" w:rsidRPr="00C36B9D" w:rsidRDefault="00E15F46" w:rsidP="005F03D6">
            <w:pPr>
              <w:pStyle w:val="TAL"/>
            </w:pPr>
          </w:p>
          <w:p w14:paraId="4C69710B" w14:textId="4A1EFDEC"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C36B9D" w:rsidRDefault="00E15F46" w:rsidP="005F03D6">
            <w:pPr>
              <w:pStyle w:val="TAL"/>
            </w:pPr>
            <w:r w:rsidRPr="00C36B9D">
              <w:t>Optional with capability signalling</w:t>
            </w:r>
          </w:p>
        </w:tc>
      </w:tr>
      <w:tr w:rsidR="006C6E0F" w:rsidRPr="00C36B9D"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C36B9D" w:rsidRDefault="00E15F46" w:rsidP="005F03D6">
            <w:pPr>
              <w:pStyle w:val="TAL"/>
              <w:rPr>
                <w:lang w:eastAsia="zh-CN"/>
              </w:rPr>
            </w:pPr>
            <w:r w:rsidRPr="00C36B9D">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C36B9D" w:rsidRDefault="00E15F46" w:rsidP="005F03D6">
            <w:pPr>
              <w:pStyle w:val="TAL"/>
            </w:pPr>
            <w:r w:rsidRPr="00C36B9D">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C36B9D" w:rsidRDefault="008C26BD" w:rsidP="008C26BD">
            <w:pPr>
              <w:pStyle w:val="TAL"/>
              <w:ind w:left="318" w:hanging="318"/>
            </w:pPr>
            <w:r w:rsidRPr="00C36B9D">
              <w:t>1.</w:t>
            </w:r>
            <w:r w:rsidRPr="00C36B9D">
              <w:tab/>
              <w:t>For a transport block, one dynamic UL grant or one configured grant schedules two or more PUSCH repetitions that can be in one slot, or across slot boundary in consecutive available slots.</w:t>
            </w:r>
          </w:p>
          <w:p w14:paraId="2EDA81B0" w14:textId="5F5D3CF6" w:rsidR="007172BC" w:rsidRPr="00C36B9D" w:rsidRDefault="007172BC" w:rsidP="008C26BD">
            <w:pPr>
              <w:pStyle w:val="TAL"/>
              <w:ind w:left="318" w:hanging="318"/>
            </w:pPr>
            <w:r w:rsidRPr="00C36B9D">
              <w:t>2.</w:t>
            </w:r>
            <w:r w:rsidRPr="00C36B9D">
              <w:tab/>
              <w:t>Dynamic indication of the nominal number of repetitions in the DCI scheduling dynamic PUSCH.</w:t>
            </w:r>
          </w:p>
          <w:p w14:paraId="3BBDF34A" w14:textId="6562DB1D" w:rsidR="007172BC" w:rsidRPr="00C36B9D" w:rsidRDefault="007172BC" w:rsidP="008C26BD">
            <w:pPr>
              <w:pStyle w:val="TAL"/>
              <w:ind w:left="318" w:hanging="318"/>
            </w:pPr>
            <w:r w:rsidRPr="00C36B9D">
              <w:t>3.</w:t>
            </w:r>
            <w:r w:rsidRPr="00C36B9D">
              <w:tab/>
              <w:t>The time window within which valid symbols are used for transmission is L*K, starting from the first symbol indicated by the SLIV in TDRA field.</w:t>
            </w:r>
          </w:p>
          <w:p w14:paraId="1C7CE3C5" w14:textId="7B5C4F4E" w:rsidR="007172BC" w:rsidRPr="00C36B9D" w:rsidRDefault="007172BC" w:rsidP="008C26BD">
            <w:pPr>
              <w:pStyle w:val="TAL"/>
              <w:ind w:left="318" w:hanging="318"/>
            </w:pPr>
            <w:r w:rsidRPr="00C36B9D">
              <w:t>4.</w:t>
            </w:r>
            <w:r w:rsidRPr="00C36B9D">
              <w:tab/>
              <w:t>PUSCH repetition type B is supported for DCI format 0_1 and DCI format 0_2 (for DG and type 2 CG).</w:t>
            </w:r>
          </w:p>
          <w:p w14:paraId="1F5B5B99" w14:textId="2432BF1A" w:rsidR="007172BC" w:rsidRPr="00C36B9D" w:rsidRDefault="007172BC" w:rsidP="008C26BD">
            <w:pPr>
              <w:pStyle w:val="TAL"/>
              <w:ind w:left="318" w:hanging="318"/>
              <w:rPr>
                <w:rFonts w:eastAsia="Batang"/>
                <w:lang w:eastAsia="x-none"/>
              </w:rPr>
            </w:pPr>
            <w:r w:rsidRPr="00C36B9D">
              <w:t>5.</w:t>
            </w:r>
            <w:r w:rsidRPr="00C36B9D">
              <w:rPr>
                <w:rFonts w:eastAsia="Batang"/>
                <w:lang w:eastAsia="x-none"/>
              </w:rPr>
              <w:tab/>
              <w:t>S and L are separately indicated (4-bit for S and 4-bit for L). L &lt;= 14.</w:t>
            </w:r>
          </w:p>
          <w:p w14:paraId="49DA04B0" w14:textId="07A3B658" w:rsidR="007172BC" w:rsidRPr="00C36B9D" w:rsidRDefault="007172BC" w:rsidP="008C26BD">
            <w:pPr>
              <w:pStyle w:val="TAL"/>
              <w:ind w:left="318" w:hanging="318"/>
              <w:rPr>
                <w:rFonts w:eastAsia="Batang"/>
                <w:lang w:eastAsia="x-none"/>
              </w:rPr>
            </w:pPr>
            <w:r w:rsidRPr="00C36B9D">
              <w:rPr>
                <w:rFonts w:eastAsia="Batang"/>
                <w:lang w:eastAsia="x-none"/>
              </w:rPr>
              <w:t>6.</w:t>
            </w:r>
            <w:r w:rsidRPr="00C36B9D">
              <w:rPr>
                <w:rFonts w:eastAsia="Batang"/>
                <w:lang w:eastAsia="x-none"/>
              </w:rPr>
              <w:tab/>
              <w:t xml:space="preserve">Handling of interaction with DL/UL directions depending on whether dynamic SFI is configured or not, including both cases with and without higher layer parameter </w:t>
            </w:r>
            <w:proofErr w:type="spellStart"/>
            <w:r w:rsidRPr="00C36B9D">
              <w:rPr>
                <w:rFonts w:eastAsia="Batang"/>
                <w:lang w:eastAsia="x-none"/>
              </w:rPr>
              <w:t>InvalidSymbolPattern</w:t>
            </w:r>
            <w:proofErr w:type="spellEnd"/>
            <w:r w:rsidRPr="00C36B9D">
              <w:rPr>
                <w:rFonts w:eastAsia="Batang"/>
                <w:lang w:eastAsia="x-none"/>
              </w:rPr>
              <w:t xml:space="preserve"> configured.</w:t>
            </w:r>
          </w:p>
          <w:p w14:paraId="2E9703B2" w14:textId="358950C3" w:rsidR="007172BC" w:rsidRPr="00C36B9D" w:rsidRDefault="007172BC" w:rsidP="008C26BD">
            <w:pPr>
              <w:pStyle w:val="TAL"/>
              <w:ind w:left="318" w:hanging="318"/>
              <w:rPr>
                <w:rFonts w:eastAsia="Batang"/>
                <w:lang w:eastAsia="x-none"/>
              </w:rPr>
            </w:pPr>
            <w:r w:rsidRPr="00C36B9D">
              <w:rPr>
                <w:rFonts w:eastAsia="Batang"/>
                <w:lang w:eastAsia="x-none"/>
              </w:rPr>
              <w:t>7.</w:t>
            </w:r>
            <w:r w:rsidRPr="00C36B9D">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C36B9D" w:rsidRDefault="007172BC" w:rsidP="006B7CC7">
            <w:pPr>
              <w:pStyle w:val="TAL"/>
              <w:ind w:left="318"/>
            </w:pPr>
            <w:r w:rsidRPr="00C36B9D">
              <w:t>Note: Number of TBs are based on reported Rel-15 capability on number of TBs, and reported value for component 7 cannot be smaller than the reported value of the number of TBs</w:t>
            </w:r>
          </w:p>
          <w:p w14:paraId="092DE6C0" w14:textId="77777777" w:rsidR="00E15F46" w:rsidRPr="00C36B9D" w:rsidRDefault="00E15F46" w:rsidP="006B7CC7">
            <w:pPr>
              <w:pStyle w:val="TAL"/>
            </w:pPr>
            <w:r w:rsidRPr="00C36B9D">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C36B9D"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C36B9D" w:rsidRDefault="00E15F46" w:rsidP="006B7CC7">
            <w:pPr>
              <w:pStyle w:val="TAL"/>
              <w:rPr>
                <w:i/>
                <w:iCs/>
              </w:rPr>
            </w:pPr>
            <w:r w:rsidRPr="00C36B9D">
              <w:rPr>
                <w:i/>
                <w:iCs/>
              </w:rPr>
              <w:t>pusch-RepetitionTypeB-r16</w:t>
            </w:r>
          </w:p>
          <w:p w14:paraId="58971BC0" w14:textId="77777777" w:rsidR="00E15F46" w:rsidRPr="00C36B9D" w:rsidRDefault="00E15F46" w:rsidP="006B7CC7">
            <w:pPr>
              <w:pStyle w:val="TAL"/>
              <w:rPr>
                <w:i/>
                <w:iCs/>
              </w:rPr>
            </w:pPr>
            <w:r w:rsidRPr="00C36B9D">
              <w:rPr>
                <w:i/>
                <w:iCs/>
              </w:rPr>
              <w:t>{</w:t>
            </w:r>
          </w:p>
          <w:p w14:paraId="38106A05" w14:textId="465EEA31" w:rsidR="00E15F46" w:rsidRPr="00C36B9D" w:rsidRDefault="00E15F46" w:rsidP="006B7CC7">
            <w:pPr>
              <w:pStyle w:val="TAL"/>
              <w:rPr>
                <w:i/>
                <w:iCs/>
              </w:rPr>
            </w:pPr>
            <w:r w:rsidRPr="00C36B9D">
              <w:rPr>
                <w:i/>
                <w:iCs/>
              </w:rPr>
              <w:t>maxNumberPUSCH-Tx-r16,</w:t>
            </w:r>
          </w:p>
          <w:p w14:paraId="68C0106A" w14:textId="1ED10C27" w:rsidR="00E15F46" w:rsidRPr="00C36B9D" w:rsidRDefault="00E15F46" w:rsidP="006B7CC7">
            <w:pPr>
              <w:pStyle w:val="TAL"/>
              <w:rPr>
                <w:i/>
                <w:iCs/>
              </w:rPr>
            </w:pPr>
            <w:r w:rsidRPr="00C36B9D">
              <w:rPr>
                <w:i/>
                <w:iCs/>
              </w:rPr>
              <w:t>hoppingScheme-r16</w:t>
            </w:r>
          </w:p>
          <w:p w14:paraId="2B42A11B" w14:textId="5B00067B"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C36B9D" w:rsidRDefault="00E15F46">
            <w:pPr>
              <w:pStyle w:val="TAL"/>
            </w:pPr>
            <w:r w:rsidRPr="00C36B9D">
              <w:t>Candidate value for component 7: {2, 3, 4, 7, 8, 12}</w:t>
            </w:r>
          </w:p>
          <w:p w14:paraId="1D2DA47C" w14:textId="77777777" w:rsidR="00E15F46" w:rsidRPr="00C36B9D" w:rsidRDefault="00E15F46">
            <w:pPr>
              <w:pStyle w:val="TAL"/>
            </w:pPr>
          </w:p>
          <w:p w14:paraId="7B0BF7CB" w14:textId="77777777" w:rsidR="00E15F46" w:rsidRPr="00C36B9D" w:rsidRDefault="00E15F46">
            <w:pPr>
              <w:pStyle w:val="TAL"/>
            </w:pPr>
            <w:r w:rsidRPr="00C36B9D">
              <w:rPr>
                <w:rFonts w:eastAsia="MS Mincho"/>
              </w:rPr>
              <w:t>Candidate value for component 8: {Inter-slot hopping, Inter-repetition hopping, both Inter-slot hopping and Inter-repetition hopping}</w:t>
            </w:r>
          </w:p>
          <w:p w14:paraId="152E2348" w14:textId="77777777" w:rsidR="00E15F46" w:rsidRPr="00C36B9D" w:rsidRDefault="00E15F46">
            <w:pPr>
              <w:pStyle w:val="TAL"/>
            </w:pPr>
          </w:p>
          <w:p w14:paraId="260C3070" w14:textId="77777777" w:rsidR="00E15F46" w:rsidRPr="00C36B9D" w:rsidRDefault="00E15F46">
            <w:pPr>
              <w:pStyle w:val="TAL"/>
            </w:pPr>
            <w:r w:rsidRPr="00C36B9D">
              <w:t>PUSCH repetition type B with configured grant is applied only if UE reports the support of FG 5-19 or FG 5-20, and subjected to the capability of FG 5-19 and FG 5-20</w:t>
            </w:r>
          </w:p>
          <w:p w14:paraId="3CAB03C4" w14:textId="77777777" w:rsidR="00E15F46" w:rsidRPr="00C36B9D" w:rsidRDefault="00E15F46">
            <w:pPr>
              <w:pStyle w:val="TAL"/>
            </w:pPr>
          </w:p>
          <w:p w14:paraId="07BC5032" w14:textId="77777777" w:rsidR="00E15F46" w:rsidRPr="00C36B9D" w:rsidRDefault="00E15F46" w:rsidP="006B7CC7">
            <w:pPr>
              <w:pStyle w:val="TAL"/>
              <w:rPr>
                <w:rFonts w:eastAsia="MS Mincho"/>
              </w:rPr>
            </w:pPr>
            <w:r w:rsidRPr="00C36B9D">
              <w:t xml:space="preserve">The case that both dynamic SFI and </w:t>
            </w:r>
            <w:proofErr w:type="spellStart"/>
            <w:r w:rsidRPr="00C36B9D">
              <w:t>InvalidSymbolPattern</w:t>
            </w:r>
            <w:proofErr w:type="spellEnd"/>
            <w:r w:rsidRPr="00C36B9D">
              <w:t xml:space="preserve">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C36B9D" w:rsidRDefault="00E15F46" w:rsidP="005F03D6">
            <w:pPr>
              <w:pStyle w:val="TAL"/>
            </w:pPr>
            <w:r w:rsidRPr="00C36B9D">
              <w:t>Optional with capability signalling</w:t>
            </w:r>
          </w:p>
        </w:tc>
      </w:tr>
      <w:tr w:rsidR="006C6E0F" w:rsidRPr="00C36B9D"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C36B9D" w:rsidRDefault="00E15F46" w:rsidP="005F03D6">
            <w:pPr>
              <w:pStyle w:val="TAL"/>
              <w:rPr>
                <w:rFonts w:eastAsia="SimSun"/>
                <w:lang w:eastAsia="zh-CN"/>
              </w:rPr>
            </w:pPr>
            <w:r w:rsidRPr="00C36B9D">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C36B9D" w:rsidRDefault="00E15F46" w:rsidP="005F03D6">
            <w:pPr>
              <w:pStyle w:val="TAL"/>
              <w:rPr>
                <w:rFonts w:eastAsia="SimSun"/>
                <w:lang w:eastAsia="zh-CN"/>
              </w:rPr>
            </w:pPr>
            <w:r w:rsidRPr="00C36B9D">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C36B9D" w:rsidRDefault="00E15F46" w:rsidP="006B7CC7">
            <w:pPr>
              <w:pStyle w:val="TAL"/>
            </w:pPr>
            <w:r w:rsidRPr="00C36B9D">
              <w:t xml:space="preserve">PUSCH transmission with Rel-15 </w:t>
            </w:r>
            <w:proofErr w:type="spellStart"/>
            <w:r w:rsidRPr="00C36B9D">
              <w:t>behavior</w:t>
            </w:r>
            <w:proofErr w:type="spellEnd"/>
            <w:r w:rsidRPr="00C36B9D">
              <w:t xml:space="preserve"> with or without slot aggregation.</w:t>
            </w:r>
          </w:p>
          <w:p w14:paraId="77B57D27" w14:textId="78AB79E4" w:rsidR="00E15F46" w:rsidRPr="00C36B9D" w:rsidRDefault="008B093F" w:rsidP="008B093F">
            <w:pPr>
              <w:pStyle w:val="TAL"/>
              <w:ind w:left="176" w:hanging="176"/>
            </w:pPr>
            <w:r w:rsidRPr="00C36B9D">
              <w:t>-</w:t>
            </w:r>
            <w:r w:rsidRPr="00C36B9D">
              <w:rPr>
                <w:rFonts w:eastAsia="Batang"/>
                <w:lang w:eastAsia="x-none"/>
              </w:rPr>
              <w:tab/>
            </w:r>
            <w:r w:rsidR="00E15F46" w:rsidRPr="00C36B9D">
              <w:t>With slot aggregation, the number of repetitions can be dynamically indicated (as agreed for Rel-16).</w:t>
            </w:r>
          </w:p>
          <w:p w14:paraId="65700ECC" w14:textId="778B7FAF" w:rsidR="008B093F" w:rsidRPr="00C36B9D" w:rsidRDefault="008B093F" w:rsidP="008B093F">
            <w:pPr>
              <w:pStyle w:val="TAL"/>
              <w:ind w:left="176" w:hanging="176"/>
            </w:pPr>
            <w:r w:rsidRPr="00C36B9D">
              <w:t>-</w:t>
            </w:r>
            <w:r w:rsidRPr="00C36B9D">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C36B9D"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C36B9D" w:rsidRDefault="00E15F46" w:rsidP="005F03D6">
            <w:pPr>
              <w:pStyle w:val="TAL"/>
              <w:rPr>
                <w:lang w:eastAsia="zh-CN"/>
              </w:rPr>
            </w:pPr>
            <w:r w:rsidRPr="00C36B9D">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C36B9D" w:rsidRDefault="00E15F46" w:rsidP="006B7CC7">
            <w:pPr>
              <w:pStyle w:val="TAL"/>
              <w:rPr>
                <w:i/>
                <w:iCs/>
              </w:rPr>
            </w:pPr>
            <w:r w:rsidRPr="00C36B9D">
              <w:rPr>
                <w:i/>
                <w:iCs/>
              </w:rPr>
              <w:t>pusch-RepetitionTypeA-r16</w:t>
            </w:r>
            <w:r w:rsidRPr="00C36B9D">
              <w:t xml:space="preserve"> {</w:t>
            </w:r>
          </w:p>
          <w:p w14:paraId="044A1278" w14:textId="77777777" w:rsidR="00E15F46" w:rsidRPr="00C36B9D" w:rsidRDefault="00E15F46" w:rsidP="006B7CC7">
            <w:pPr>
              <w:pStyle w:val="TAL"/>
              <w:rPr>
                <w:i/>
                <w:iCs/>
              </w:rPr>
            </w:pPr>
            <w:r w:rsidRPr="00C36B9D">
              <w:rPr>
                <w:i/>
                <w:iCs/>
              </w:rPr>
              <w:t>sharedSpectrumChAccess-r16,</w:t>
            </w:r>
          </w:p>
          <w:p w14:paraId="2110292C" w14:textId="77777777" w:rsidR="00665091" w:rsidRPr="00C36B9D" w:rsidRDefault="00E15F46" w:rsidP="005F03D6">
            <w:pPr>
              <w:pStyle w:val="TAL"/>
              <w:rPr>
                <w:i/>
                <w:iCs/>
              </w:rPr>
            </w:pPr>
            <w:r w:rsidRPr="00C36B9D">
              <w:rPr>
                <w:i/>
                <w:iCs/>
              </w:rPr>
              <w:t>non-SharedSpectrumChAccess-r16</w:t>
            </w:r>
          </w:p>
          <w:p w14:paraId="28B341C3" w14:textId="5A036155" w:rsidR="00E15F46" w:rsidRPr="00C36B9D" w:rsidRDefault="00E15F46" w:rsidP="006B7CC7">
            <w:pPr>
              <w:pStyle w:val="TAL"/>
            </w:pPr>
            <w:r w:rsidRPr="00C36B9D">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C36B9D" w:rsidRDefault="00E15F46">
            <w:pPr>
              <w:pStyle w:val="TAL"/>
              <w:rPr>
                <w:i/>
                <w:iCs/>
              </w:rPr>
            </w:pPr>
            <w:proofErr w:type="spellStart"/>
            <w:r w:rsidRPr="00C36B9D">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C36B9D" w:rsidRDefault="00E15F46">
            <w:pPr>
              <w:pStyle w:val="TAL"/>
              <w:rPr>
                <w:rFonts w:eastAsia="MS Mincho"/>
              </w:rPr>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C36B9D" w:rsidRDefault="00E15F46">
            <w:pPr>
              <w:pStyle w:val="TAL"/>
              <w:rPr>
                <w:rFonts w:eastAsia="MS Mincho"/>
              </w:rPr>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C36B9D" w:rsidRDefault="00E15F46">
            <w:pPr>
              <w:pStyle w:val="TAL"/>
            </w:pPr>
            <w:r w:rsidRPr="00C36B9D">
              <w:t xml:space="preserve">Note: RAN1 agreed it should be possible to separately indicate support of this FG based on whether the UE is operated with or without shared spectrum access. It is left to RAN2 how to implement this while leaving the type </w:t>
            </w:r>
            <w:proofErr w:type="spellStart"/>
            <w:r w:rsidRPr="00C36B9D">
              <w:t>as"per</w:t>
            </w:r>
            <w:proofErr w:type="spellEnd"/>
            <w:r w:rsidRPr="00C36B9D">
              <w:t xml:space="preserve">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C36B9D" w:rsidRDefault="00E15F46">
            <w:pPr>
              <w:pStyle w:val="TAL"/>
            </w:pPr>
            <w:r w:rsidRPr="00C36B9D">
              <w:t>Optional with capability signalling</w:t>
            </w:r>
          </w:p>
        </w:tc>
      </w:tr>
      <w:tr w:rsidR="006C6E0F" w:rsidRPr="00C36B9D"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C36B9D" w:rsidRDefault="00E15F46" w:rsidP="005F03D6">
            <w:pPr>
              <w:pStyle w:val="TAL"/>
              <w:rPr>
                <w:rFonts w:eastAsia="SimSun"/>
                <w:lang w:eastAsia="zh-CN"/>
              </w:rPr>
            </w:pPr>
            <w:r w:rsidRPr="00C36B9D">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C36B9D" w:rsidRDefault="00E15F46" w:rsidP="005F03D6">
            <w:pPr>
              <w:pStyle w:val="TAL"/>
              <w:rPr>
                <w:rFonts w:eastAsia="SimSun"/>
                <w:lang w:eastAsia="zh-CN"/>
              </w:rPr>
            </w:pPr>
            <w:r w:rsidRPr="00C36B9D">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C36B9D" w:rsidRDefault="008B093F" w:rsidP="008B093F">
            <w:pPr>
              <w:pStyle w:val="TAL"/>
              <w:ind w:left="176" w:hanging="176"/>
              <w:rPr>
                <w:rFonts w:eastAsia="Batang"/>
                <w:lang w:eastAsia="x-none"/>
              </w:rPr>
            </w:pPr>
            <w:r w:rsidRPr="00C36B9D">
              <w:t>1.</w:t>
            </w:r>
            <w:r w:rsidRPr="00C36B9D">
              <w:rPr>
                <w:rFonts w:eastAsia="Batang"/>
                <w:lang w:eastAsia="x-none"/>
              </w:rPr>
              <w:tab/>
              <w:t>Supports group common DCI (i.e. DCI format 2_4) for cancel</w:t>
            </w:r>
            <w:r w:rsidR="007331E0" w:rsidRPr="00C36B9D">
              <w:rPr>
                <w:rFonts w:eastAsia="Batang"/>
                <w:lang w:eastAsia="x-none"/>
              </w:rPr>
              <w:t>l</w:t>
            </w:r>
            <w:r w:rsidRPr="00C36B9D">
              <w:rPr>
                <w:rFonts w:eastAsia="Batang"/>
                <w:lang w:eastAsia="x-none"/>
              </w:rPr>
              <w:t>ation indication on the same DL CC as that scheduling PUSCH or SRS</w:t>
            </w:r>
          </w:p>
          <w:p w14:paraId="1162DE63" w14:textId="65734B18" w:rsidR="008B093F" w:rsidRPr="00C36B9D" w:rsidRDefault="008B093F" w:rsidP="008B093F">
            <w:pPr>
              <w:pStyle w:val="TAL"/>
              <w:ind w:left="176" w:hanging="176"/>
              <w:rPr>
                <w:rFonts w:eastAsia="Batang"/>
                <w:lang w:eastAsia="x-none"/>
              </w:rPr>
            </w:pPr>
            <w:r w:rsidRPr="00C36B9D">
              <w:rPr>
                <w:rFonts w:eastAsia="Batang"/>
                <w:lang w:eastAsia="x-none"/>
              </w:rPr>
              <w:t>2.</w:t>
            </w:r>
            <w:r w:rsidRPr="00C36B9D">
              <w:rPr>
                <w:rFonts w:eastAsia="Batang"/>
                <w:lang w:eastAsia="x-none"/>
              </w:rPr>
              <w:tab/>
              <w:t>UL cancelation for PUSCH</w:t>
            </w:r>
          </w:p>
          <w:p w14:paraId="7BE36206" w14:textId="1314B84E" w:rsidR="008B093F" w:rsidRPr="00C36B9D" w:rsidRDefault="008B093F" w:rsidP="006B7CC7">
            <w:pPr>
              <w:pStyle w:val="TAL"/>
              <w:ind w:left="459" w:hanging="283"/>
              <w:rPr>
                <w:rFonts w:eastAsia="Batang"/>
                <w:lang w:eastAsia="x-none"/>
              </w:rPr>
            </w:pPr>
            <w:r w:rsidRPr="00C36B9D">
              <w:rPr>
                <w:rFonts w:eastAsia="Batang"/>
                <w:lang w:eastAsia="x-none"/>
              </w:rPr>
              <w:t>-</w:t>
            </w:r>
            <w:r w:rsidRPr="00C36B9D">
              <w:rPr>
                <w:rFonts w:eastAsia="Batang"/>
                <w:lang w:eastAsia="x-none"/>
              </w:rPr>
              <w:tab/>
              <w:t>Cancellation is applied to each PUSCH repetition individually in case of PUSCH repetitions</w:t>
            </w:r>
          </w:p>
          <w:p w14:paraId="310B3066" w14:textId="77F7D22E" w:rsidR="008B093F" w:rsidRPr="00C36B9D" w:rsidRDefault="007331E0" w:rsidP="006B7CC7">
            <w:pPr>
              <w:pStyle w:val="TAL"/>
              <w:ind w:left="176" w:hanging="176"/>
              <w:rPr>
                <w:rFonts w:eastAsia="Batang"/>
                <w:lang w:eastAsia="x-none"/>
              </w:rPr>
            </w:pPr>
            <w:r w:rsidRPr="00C36B9D">
              <w:rPr>
                <w:rFonts w:eastAsia="Batang"/>
                <w:lang w:eastAsia="x-none"/>
              </w:rPr>
              <w:t>3.</w:t>
            </w:r>
            <w:r w:rsidRPr="00C36B9D">
              <w:rPr>
                <w:rFonts w:eastAsia="Batang"/>
                <w:lang w:eastAsia="x-none"/>
              </w:rPr>
              <w:tab/>
              <w:t>UL cancellation for SRS symbols that overlap with the cancelled symbols</w:t>
            </w:r>
          </w:p>
          <w:p w14:paraId="0112A500" w14:textId="21899F60"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C36B9D" w:rsidRDefault="00E15F46" w:rsidP="006B7CC7">
            <w:pPr>
              <w:pStyle w:val="TAL"/>
              <w:rPr>
                <w:i/>
                <w:iCs/>
              </w:rPr>
            </w:pPr>
            <w:r w:rsidRPr="00C36B9D">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C36B9D" w:rsidRDefault="00E15F46" w:rsidP="005F03D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C36B9D" w:rsidRDefault="00E15F46" w:rsidP="005F03D6">
            <w:pPr>
              <w:pStyle w:val="TAL"/>
            </w:pPr>
            <w:r w:rsidRPr="00C36B9D">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C36B9D" w:rsidRDefault="00E15F46" w:rsidP="005F03D6">
            <w:pPr>
              <w:pStyle w:val="TAL"/>
            </w:pPr>
            <w:r w:rsidRPr="00C36B9D">
              <w:t>Optional with capability signalling</w:t>
            </w:r>
          </w:p>
        </w:tc>
      </w:tr>
      <w:tr w:rsidR="006C6E0F" w:rsidRPr="00C36B9D"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C36B9D" w:rsidRDefault="00E15F46" w:rsidP="005F03D6">
            <w:pPr>
              <w:pStyle w:val="TAL"/>
              <w:rPr>
                <w:rFonts w:eastAsia="SimSun"/>
                <w:lang w:eastAsia="zh-CN"/>
              </w:rPr>
            </w:pPr>
            <w:r w:rsidRPr="00C36B9D">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C36B9D" w:rsidRDefault="00E15F46" w:rsidP="005F03D6">
            <w:pPr>
              <w:pStyle w:val="TAL"/>
              <w:rPr>
                <w:rFonts w:eastAsia="SimSun"/>
                <w:lang w:eastAsia="zh-CN"/>
              </w:rPr>
            </w:pPr>
            <w:r w:rsidRPr="00C36B9D">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C36B9D" w:rsidRDefault="007331E0" w:rsidP="007331E0">
            <w:pPr>
              <w:pStyle w:val="TAL"/>
              <w:ind w:left="176" w:hanging="176"/>
              <w:rPr>
                <w:rFonts w:eastAsia="Batang"/>
                <w:lang w:eastAsia="x-none"/>
              </w:rPr>
            </w:pPr>
            <w:r w:rsidRPr="00C36B9D">
              <w:t>1.</w:t>
            </w:r>
            <w:r w:rsidRPr="00C36B9D">
              <w:rPr>
                <w:rFonts w:eastAsia="Batang"/>
                <w:lang w:eastAsia="x-none"/>
              </w:rPr>
              <w:tab/>
              <w:t>Supports group common DCI (i.e. DCI format 2_4) for cancellation indication on a different DL CC than that scheduling PUSCH or SRS</w:t>
            </w:r>
          </w:p>
          <w:p w14:paraId="4CEA175B" w14:textId="77777777" w:rsidR="007331E0" w:rsidRPr="00C36B9D" w:rsidRDefault="007331E0" w:rsidP="007331E0">
            <w:pPr>
              <w:pStyle w:val="TAL"/>
              <w:ind w:left="176" w:hanging="176"/>
              <w:rPr>
                <w:rFonts w:eastAsia="Batang"/>
                <w:lang w:eastAsia="x-none"/>
              </w:rPr>
            </w:pPr>
            <w:r w:rsidRPr="00C36B9D">
              <w:rPr>
                <w:rFonts w:eastAsia="Batang"/>
                <w:lang w:eastAsia="x-none"/>
              </w:rPr>
              <w:t>2.</w:t>
            </w:r>
            <w:r w:rsidRPr="00C36B9D">
              <w:rPr>
                <w:rFonts w:eastAsia="Batang"/>
                <w:lang w:eastAsia="x-none"/>
              </w:rPr>
              <w:tab/>
              <w:t>UL cancelation for PUSCH</w:t>
            </w:r>
          </w:p>
          <w:p w14:paraId="4B8ED86D" w14:textId="77777777" w:rsidR="007331E0" w:rsidRPr="00C36B9D" w:rsidRDefault="007331E0" w:rsidP="007331E0">
            <w:pPr>
              <w:pStyle w:val="TAL"/>
              <w:ind w:left="459" w:hanging="283"/>
              <w:rPr>
                <w:rFonts w:eastAsia="Batang"/>
                <w:lang w:eastAsia="x-none"/>
              </w:rPr>
            </w:pPr>
            <w:r w:rsidRPr="00C36B9D">
              <w:rPr>
                <w:rFonts w:eastAsia="Batang"/>
                <w:lang w:eastAsia="x-none"/>
              </w:rPr>
              <w:t>-</w:t>
            </w:r>
            <w:r w:rsidRPr="00C36B9D">
              <w:rPr>
                <w:rFonts w:eastAsia="Batang"/>
                <w:lang w:eastAsia="x-none"/>
              </w:rPr>
              <w:tab/>
              <w:t>Cancellation is applied to each PUSCH repetition individually in case of PUSCH repetitions</w:t>
            </w:r>
          </w:p>
          <w:p w14:paraId="42119A53" w14:textId="69E9202B" w:rsidR="007331E0" w:rsidRPr="00C36B9D" w:rsidRDefault="007331E0" w:rsidP="007331E0">
            <w:pPr>
              <w:pStyle w:val="TAL"/>
              <w:ind w:left="176" w:hanging="176"/>
              <w:rPr>
                <w:rFonts w:eastAsia="Batang"/>
                <w:lang w:eastAsia="x-none"/>
              </w:rPr>
            </w:pPr>
            <w:r w:rsidRPr="00C36B9D">
              <w:rPr>
                <w:rFonts w:eastAsia="Batang"/>
                <w:lang w:eastAsia="x-none"/>
              </w:rPr>
              <w:t>3.</w:t>
            </w:r>
            <w:r w:rsidRPr="00C36B9D">
              <w:rPr>
                <w:rFonts w:eastAsia="Batang"/>
                <w:lang w:eastAsia="x-none"/>
              </w:rPr>
              <w:tab/>
              <w:t>UL cancellation for SRS symbols that overlap with the cancelled symbols</w:t>
            </w:r>
          </w:p>
          <w:p w14:paraId="573C59CC" w14:textId="41555CF5"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C36B9D" w:rsidRDefault="00E15F46" w:rsidP="006B7CC7">
            <w:pPr>
              <w:pStyle w:val="TAL"/>
              <w:rPr>
                <w:i/>
                <w:iCs/>
              </w:rPr>
            </w:pPr>
            <w:r w:rsidRPr="00C36B9D">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C36B9D" w:rsidRDefault="00E15F46" w:rsidP="005F03D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C36B9D" w:rsidRDefault="00E15F46" w:rsidP="005F03D6">
            <w:pPr>
              <w:pStyle w:val="TAL"/>
            </w:pPr>
            <w:r w:rsidRPr="00C36B9D">
              <w:rPr>
                <w:lang w:eastAsia="zh-CN"/>
              </w:rPr>
              <w:t>More than one monitoring occasion for DCI format 2_4 per slot is applied only if the UE reports to support FG 3-5 or FG 3-5a or FG 3-5b or 11-2 or 11-2a</w:t>
            </w:r>
          </w:p>
          <w:p w14:paraId="0397ACF0" w14:textId="77777777" w:rsidR="00E15F46" w:rsidRPr="00C36B9D" w:rsidRDefault="00E15F46" w:rsidP="005F03D6">
            <w:pPr>
              <w:pStyle w:val="TAL"/>
            </w:pPr>
          </w:p>
          <w:p w14:paraId="6CD22ED4" w14:textId="77777777" w:rsidR="00E15F46" w:rsidRPr="00C36B9D" w:rsidRDefault="00E15F46" w:rsidP="005F03D6">
            <w:pPr>
              <w:pStyle w:val="TAL"/>
              <w:rPr>
                <w:lang w:eastAsia="zh-CN"/>
              </w:rPr>
            </w:pPr>
            <w:r w:rsidRPr="00C36B9D">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C36B9D" w:rsidRDefault="00E15F46" w:rsidP="00EC5A70">
            <w:pPr>
              <w:pStyle w:val="TAL"/>
            </w:pPr>
            <w:r w:rsidRPr="00C36B9D">
              <w:t>Optional with capability signalling</w:t>
            </w:r>
          </w:p>
        </w:tc>
      </w:tr>
      <w:tr w:rsidR="006C6E0F" w:rsidRPr="00C36B9D"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C36B9D" w:rsidRDefault="00E15F46" w:rsidP="005F03D6">
            <w:pPr>
              <w:pStyle w:val="TAL"/>
              <w:rPr>
                <w:rFonts w:eastAsia="SimSun"/>
                <w:lang w:eastAsia="zh-CN"/>
              </w:rPr>
            </w:pPr>
            <w:r w:rsidRPr="00C36B9D">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C36B9D" w:rsidRDefault="00E15F46" w:rsidP="005F03D6">
            <w:pPr>
              <w:pStyle w:val="TAL"/>
              <w:rPr>
                <w:rFonts w:eastAsia="SimSun"/>
                <w:lang w:eastAsia="zh-CN"/>
              </w:rPr>
            </w:pPr>
            <w:r w:rsidRPr="00C36B9D">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C36B9D" w:rsidRDefault="00E15F46" w:rsidP="006B7CC7">
            <w:pPr>
              <w:pStyle w:val="TAL"/>
            </w:pPr>
            <w:r w:rsidRPr="00C36B9D">
              <w:t>For a UE indicating the capability of pa-</w:t>
            </w:r>
            <w:proofErr w:type="spellStart"/>
            <w:r w:rsidRPr="00C36B9D">
              <w:t>PhaseDiscontinuityImpacts</w:t>
            </w:r>
            <w:proofErr w:type="spellEnd"/>
            <w:r w:rsidRPr="00C36B9D">
              <w:t>,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C36B9D" w:rsidRDefault="00E15F46" w:rsidP="005F03D6">
            <w:pPr>
              <w:pStyle w:val="TAL"/>
            </w:pPr>
            <w:r w:rsidRPr="00C36B9D">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C36B9D" w:rsidRDefault="00E15F46" w:rsidP="006B7CC7">
            <w:pPr>
              <w:pStyle w:val="TAL"/>
              <w:rPr>
                <w:i/>
                <w:iCs/>
              </w:rPr>
            </w:pPr>
            <w:r w:rsidRPr="00C36B9D">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C36B9D" w:rsidRDefault="00E15F46" w:rsidP="005F03D6">
            <w:pPr>
              <w:pStyle w:val="TAL"/>
              <w:rPr>
                <w:i/>
                <w:iCs/>
              </w:rPr>
            </w:pPr>
            <w:proofErr w:type="spellStart"/>
            <w:r w:rsidRPr="00C36B9D">
              <w:rPr>
                <w:i/>
                <w:iCs/>
              </w:rPr>
              <w:t>BandNR</w:t>
            </w:r>
            <w:proofErr w:type="spellEnd"/>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C36B9D" w:rsidRDefault="00E15F46" w:rsidP="005F03D6">
            <w:pPr>
              <w:pStyle w:val="TAL"/>
              <w:rPr>
                <w:lang w:eastAsia="zh-CN"/>
              </w:rPr>
            </w:pPr>
            <w:r w:rsidRPr="00C36B9D">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C36B9D" w:rsidRDefault="00E15F46" w:rsidP="005F03D6">
            <w:pPr>
              <w:pStyle w:val="TAL"/>
            </w:pPr>
            <w:r w:rsidRPr="00C36B9D">
              <w:t xml:space="preserve">Optional with capability </w:t>
            </w:r>
            <w:proofErr w:type="spellStart"/>
            <w:r w:rsidRPr="00C36B9D">
              <w:t>signaling</w:t>
            </w:r>
            <w:proofErr w:type="spellEnd"/>
          </w:p>
        </w:tc>
      </w:tr>
      <w:tr w:rsidR="006C6E0F" w:rsidRPr="00C36B9D"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C36B9D" w:rsidRDefault="00E15F46" w:rsidP="005F03D6">
            <w:pPr>
              <w:pStyle w:val="TAL"/>
              <w:rPr>
                <w:rFonts w:eastAsia="SimSun"/>
                <w:lang w:eastAsia="zh-CN"/>
              </w:rPr>
            </w:pPr>
            <w:r w:rsidRPr="00C36B9D">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C36B9D" w:rsidRDefault="00E15F46" w:rsidP="005F03D6">
            <w:pPr>
              <w:pStyle w:val="TAL"/>
              <w:rPr>
                <w:rFonts w:eastAsia="SimSun"/>
                <w:lang w:eastAsia="zh-CN"/>
              </w:rPr>
            </w:pPr>
            <w:r w:rsidRPr="00C36B9D">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C36B9D" w:rsidRDefault="00E15F46" w:rsidP="006B7CC7">
            <w:pPr>
              <w:pStyle w:val="TAL"/>
            </w:pPr>
            <w:r w:rsidRPr="00C36B9D">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C36B9D" w:rsidRDefault="00E15F46" w:rsidP="006B7CC7">
            <w:pPr>
              <w:pStyle w:val="TAL"/>
              <w:rPr>
                <w:i/>
                <w:iCs/>
              </w:rPr>
            </w:pPr>
            <w:r w:rsidRPr="00C36B9D">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C36B9D" w:rsidRDefault="00E15F46" w:rsidP="005F03D6">
            <w:pPr>
              <w:pStyle w:val="TAL"/>
              <w:rPr>
                <w:i/>
                <w:iCs/>
              </w:rPr>
            </w:pPr>
            <w:proofErr w:type="spellStart"/>
            <w:r w:rsidRPr="00C36B9D">
              <w:rPr>
                <w:i/>
                <w:iCs/>
              </w:rPr>
              <w:t>Phy</w:t>
            </w:r>
            <w:proofErr w:type="spellEnd"/>
            <w:r w:rsidRPr="00C36B9D">
              <w:rPr>
                <w:i/>
                <w:iCs/>
              </w:rPr>
              <w:t>-</w:t>
            </w:r>
            <w:proofErr w:type="spellStart"/>
            <w:r w:rsidRPr="00C36B9D">
              <w:rPr>
                <w:i/>
                <w:iCs/>
              </w:rPr>
              <w:t>ParametersFRX</w:t>
            </w:r>
            <w:proofErr w:type="spellEnd"/>
            <w:r w:rsidRPr="00C36B9D">
              <w:rPr>
                <w:i/>
                <w:iCs/>
              </w:rPr>
              <w:t>-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C36B9D" w:rsidRDefault="00E15F46" w:rsidP="005F03D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C36B9D" w:rsidRDefault="00E15F46" w:rsidP="005F03D6">
            <w:pPr>
              <w:pStyle w:val="TAL"/>
              <w:rPr>
                <w:rFonts w:eastAsia="MS Mincho"/>
              </w:rPr>
            </w:pPr>
            <w:r w:rsidRPr="00C36B9D">
              <w:rPr>
                <w:rFonts w:eastAsia="MS Mincho"/>
              </w:rPr>
              <w:t>Yes</w:t>
            </w:r>
          </w:p>
          <w:p w14:paraId="1A7FAA79" w14:textId="77777777" w:rsidR="00E15F46" w:rsidRPr="00C36B9D" w:rsidRDefault="00E15F46" w:rsidP="005F03D6">
            <w:pPr>
              <w:pStyle w:val="TAL"/>
              <w:rPr>
                <w:rFonts w:eastAsia="MS Mincho"/>
              </w:rPr>
            </w:pPr>
          </w:p>
          <w:p w14:paraId="2EBBB04F" w14:textId="77777777" w:rsidR="00E15F46" w:rsidRPr="00C36B9D" w:rsidRDefault="00E15F46" w:rsidP="005F03D6">
            <w:pPr>
              <w:pStyle w:val="TAL"/>
            </w:pPr>
            <w:r w:rsidRPr="00C36B9D">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C36B9D"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C36B9D" w:rsidRDefault="00E15F46" w:rsidP="00EC5A70">
            <w:pPr>
              <w:pStyle w:val="TAL"/>
            </w:pPr>
            <w:r w:rsidRPr="00C36B9D">
              <w:t xml:space="preserve">Optional with capability </w:t>
            </w:r>
            <w:proofErr w:type="spellStart"/>
            <w:r w:rsidRPr="00C36B9D">
              <w:t>signaling</w:t>
            </w:r>
            <w:proofErr w:type="spellEnd"/>
          </w:p>
        </w:tc>
      </w:tr>
      <w:tr w:rsidR="006C6E0F" w:rsidRPr="00C36B9D"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C36B9D" w:rsidRDefault="00E15F46" w:rsidP="005F03D6">
            <w:pPr>
              <w:pStyle w:val="TAL"/>
              <w:rPr>
                <w:rFonts w:eastAsia="SimSun"/>
                <w:lang w:eastAsia="zh-CN"/>
              </w:rPr>
            </w:pPr>
            <w:r w:rsidRPr="00C36B9D">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C36B9D" w:rsidRDefault="00E15F46" w:rsidP="005F03D6">
            <w:pPr>
              <w:pStyle w:val="TAL"/>
              <w:rPr>
                <w:rFonts w:eastAsia="SimSun"/>
                <w:lang w:eastAsia="zh-CN"/>
              </w:rPr>
            </w:pPr>
            <w:r w:rsidRPr="00C36B9D">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C36B9D" w:rsidRDefault="007331E0" w:rsidP="006B7CC7">
            <w:pPr>
              <w:pStyle w:val="TAL"/>
            </w:pPr>
            <w:r w:rsidRPr="00C36B9D">
              <w:t>1.</w:t>
            </w:r>
            <w:r w:rsidRPr="00C36B9D">
              <w:rPr>
                <w:rFonts w:eastAsia="Batang"/>
                <w:lang w:eastAsia="x-none"/>
              </w:rPr>
              <w:tab/>
            </w:r>
            <w:r w:rsidR="00E15F46" w:rsidRPr="00C36B9D">
              <w:t>Supports up to 12 configured/active configured grant configurations in a BWP of a serving cell.</w:t>
            </w:r>
          </w:p>
          <w:p w14:paraId="1141F106" w14:textId="303E6787" w:rsidR="00E15F46" w:rsidRPr="00C36B9D" w:rsidRDefault="007331E0" w:rsidP="006B7CC7">
            <w:pPr>
              <w:pStyle w:val="TAL"/>
              <w:ind w:left="601" w:hanging="283"/>
            </w:pPr>
            <w:r w:rsidRPr="00C36B9D">
              <w:t>-</w:t>
            </w:r>
            <w:r w:rsidRPr="00C36B9D">
              <w:rPr>
                <w:rFonts w:eastAsia="Batang"/>
                <w:lang w:eastAsia="x-none"/>
              </w:rPr>
              <w:tab/>
            </w:r>
            <w:r w:rsidR="00E15F46" w:rsidRPr="00C36B9D">
              <w:t>Separate RRC parameters for different configured grant configurations</w:t>
            </w:r>
          </w:p>
          <w:p w14:paraId="29C81BDE" w14:textId="14C4E00F" w:rsidR="00E15F46" w:rsidRPr="00C36B9D" w:rsidRDefault="007331E0" w:rsidP="006B7CC7">
            <w:pPr>
              <w:pStyle w:val="TAL"/>
              <w:ind w:left="601" w:hanging="283"/>
            </w:pPr>
            <w:r w:rsidRPr="00C36B9D">
              <w:t>-</w:t>
            </w:r>
            <w:r w:rsidRPr="00C36B9D">
              <w:rPr>
                <w:rFonts w:eastAsia="Batang"/>
                <w:lang w:eastAsia="x-none"/>
              </w:rPr>
              <w:tab/>
            </w:r>
            <w:r w:rsidR="00E15F46" w:rsidRPr="00C36B9D">
              <w:t>Separate activation for different configured grant Type 2 configurations</w:t>
            </w:r>
          </w:p>
          <w:p w14:paraId="7CE1DF53" w14:textId="1A6E4E77" w:rsidR="00E15F46" w:rsidRPr="00C36B9D" w:rsidRDefault="007331E0" w:rsidP="006B7CC7">
            <w:pPr>
              <w:pStyle w:val="TAL"/>
              <w:ind w:left="601" w:hanging="283"/>
            </w:pPr>
            <w:r w:rsidRPr="00C36B9D">
              <w:t>-</w:t>
            </w:r>
            <w:r w:rsidRPr="00C36B9D">
              <w:rPr>
                <w:rFonts w:eastAsia="Batang"/>
                <w:lang w:eastAsia="x-none"/>
              </w:rPr>
              <w:tab/>
            </w:r>
            <w:r w:rsidR="00E15F46" w:rsidRPr="00C36B9D">
              <w:t>Separate release for different configured grant Type 2 configurations</w:t>
            </w:r>
          </w:p>
          <w:p w14:paraId="00415E87" w14:textId="37C1DC22" w:rsidR="00E15F46" w:rsidRPr="00C36B9D" w:rsidRDefault="007331E0" w:rsidP="006B7CC7">
            <w:pPr>
              <w:pStyle w:val="TAL"/>
            </w:pPr>
            <w:r w:rsidRPr="00C36B9D">
              <w:t>2.</w:t>
            </w:r>
            <w:r w:rsidRPr="00C36B9D">
              <w:rPr>
                <w:rFonts w:eastAsia="Batang"/>
                <w:lang w:eastAsia="x-none"/>
              </w:rPr>
              <w:tab/>
            </w:r>
            <w:r w:rsidR="00E15F46" w:rsidRPr="00C36B9D">
              <w:t>Supported maximum number of configured/active configured grant configurations in a BWP of a serving cell</w:t>
            </w:r>
          </w:p>
          <w:p w14:paraId="66D41FC2" w14:textId="77777777" w:rsidR="00E15F46" w:rsidRPr="00C36B9D" w:rsidRDefault="00E15F46" w:rsidP="006B7CC7">
            <w:pPr>
              <w:pStyle w:val="TAL"/>
            </w:pPr>
            <w:r w:rsidRPr="00C36B9D">
              <w:t>Candidate values for component 2: {1, 2, 4, 8, 12}</w:t>
            </w:r>
          </w:p>
          <w:p w14:paraId="72D33097" w14:textId="02D81C49" w:rsidR="00E15F46" w:rsidRPr="00C36B9D" w:rsidRDefault="007331E0" w:rsidP="006B7CC7">
            <w:pPr>
              <w:pStyle w:val="TAL"/>
            </w:pPr>
            <w:r w:rsidRPr="00C36B9D">
              <w:t>3.</w:t>
            </w:r>
            <w:r w:rsidRPr="00C36B9D">
              <w:rPr>
                <w:rFonts w:eastAsia="Batang"/>
                <w:lang w:eastAsia="x-none"/>
              </w:rPr>
              <w:tab/>
            </w:r>
            <w:r w:rsidR="00E15F46" w:rsidRPr="00C36B9D">
              <w:t>Supported maximum number of configured/active configured grant configurations across all serving cells, and across MCG and SCG in case of NR-DC</w:t>
            </w:r>
          </w:p>
          <w:p w14:paraId="2AFBF449" w14:textId="77777777" w:rsidR="00E15F46" w:rsidRPr="00C36B9D" w:rsidRDefault="00E15F46" w:rsidP="006B7CC7">
            <w:pPr>
              <w:pStyle w:val="TAL"/>
            </w:pPr>
            <w:r w:rsidRPr="00C36B9D">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C36B9D" w:rsidRDefault="00E15F46" w:rsidP="005F03D6">
            <w:pPr>
              <w:pStyle w:val="TAL"/>
            </w:pPr>
            <w:r w:rsidRPr="00C36B9D">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C36B9D" w:rsidRDefault="00E15F46" w:rsidP="006B7CC7">
            <w:pPr>
              <w:pStyle w:val="TAL"/>
              <w:rPr>
                <w:i/>
                <w:iCs/>
              </w:rPr>
            </w:pPr>
            <w:r w:rsidRPr="00C36B9D">
              <w:rPr>
                <w:i/>
                <w:iCs/>
              </w:rPr>
              <w:t>activeConfiguredGrant-r16 {</w:t>
            </w:r>
          </w:p>
          <w:p w14:paraId="599864EC" w14:textId="31A4E821" w:rsidR="00E15F46" w:rsidRPr="00C36B9D" w:rsidRDefault="00E15F46" w:rsidP="006B7CC7">
            <w:pPr>
              <w:pStyle w:val="TAL"/>
              <w:rPr>
                <w:i/>
                <w:iCs/>
              </w:rPr>
            </w:pPr>
            <w:r w:rsidRPr="00C36B9D">
              <w:rPr>
                <w:i/>
                <w:iCs/>
              </w:rPr>
              <w:t>maxNumberConfigsPerBWP-r16,</w:t>
            </w:r>
          </w:p>
          <w:p w14:paraId="1E43BD62" w14:textId="77777777" w:rsidR="00E02067" w:rsidRPr="00C36B9D" w:rsidRDefault="00E15F46" w:rsidP="005F03D6">
            <w:pPr>
              <w:pStyle w:val="TAL"/>
              <w:rPr>
                <w:i/>
                <w:iCs/>
              </w:rPr>
            </w:pPr>
            <w:r w:rsidRPr="00C36B9D">
              <w:rPr>
                <w:i/>
                <w:iCs/>
              </w:rPr>
              <w:t>maxNumberConfigsAllCC-r16</w:t>
            </w:r>
          </w:p>
          <w:p w14:paraId="46648774" w14:textId="27C526D4"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C36B9D" w:rsidRDefault="00E15F46" w:rsidP="005F03D6">
            <w:pPr>
              <w:pStyle w:val="TAL"/>
              <w:rPr>
                <w:i/>
                <w:iCs/>
              </w:rPr>
            </w:pPr>
            <w:proofErr w:type="spellStart"/>
            <w:r w:rsidRPr="00C36B9D">
              <w:rPr>
                <w:i/>
                <w:iCs/>
              </w:rPr>
              <w:t>BandNR</w:t>
            </w:r>
            <w:proofErr w:type="spellEnd"/>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C36B9D" w:rsidRDefault="00E15F46" w:rsidP="005F03D6">
            <w:pPr>
              <w:pStyle w:val="TAL"/>
              <w:rPr>
                <w:rFonts w:eastAsia="MS Mincho"/>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C36B9D" w:rsidRDefault="00E15F46" w:rsidP="005F03D6">
            <w:pPr>
              <w:pStyle w:val="TAL"/>
              <w:rPr>
                <w:rFonts w:eastAsia="MS Mincho"/>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C36B9D" w:rsidRDefault="00E15F46" w:rsidP="005F03D6">
            <w:pPr>
              <w:pStyle w:val="TAL"/>
            </w:pPr>
            <w:r w:rsidRPr="00C36B9D">
              <w:t>-For all the reported bands in FR1, a same X1 value is reported for component 3. For all the reported bands in FR2, a same X2 value is reported for component 3.</w:t>
            </w:r>
          </w:p>
          <w:p w14:paraId="01E2C03F" w14:textId="6FD17C04" w:rsidR="00E15F46" w:rsidRPr="00C36B9D" w:rsidRDefault="00E15F46" w:rsidP="005F03D6">
            <w:pPr>
              <w:pStyle w:val="TAL"/>
            </w:pPr>
            <w:r w:rsidRPr="00C36B9D">
              <w:t>-The total number of configured/active configured grant configurations across all serving cells in FR1 is no greater than X1.</w:t>
            </w:r>
          </w:p>
          <w:p w14:paraId="72F5D11A" w14:textId="528FA0C9" w:rsidR="00E15F46" w:rsidRPr="00C36B9D" w:rsidRDefault="00E15F46" w:rsidP="005F03D6">
            <w:pPr>
              <w:pStyle w:val="TAL"/>
            </w:pPr>
            <w:r w:rsidRPr="00C36B9D">
              <w:t>-The total number of configured/active configured grant configurations across all serving cells in FR2 is no greater than X2.</w:t>
            </w:r>
          </w:p>
          <w:p w14:paraId="5B63D6B2" w14:textId="77777777" w:rsidR="00E15F46" w:rsidRPr="00C36B9D" w:rsidRDefault="00E15F46" w:rsidP="00EC5A70">
            <w:pPr>
              <w:pStyle w:val="TAL"/>
            </w:pPr>
            <w:r w:rsidRPr="00C36B9D">
              <w:t>-If there are some serving cell(s) in FR1 and some serving cell(s) in FR2, the total number of configured/active configured grant configurations across all serving cells is no greater than max(X1, X2).</w:t>
            </w:r>
          </w:p>
          <w:p w14:paraId="20304C00" w14:textId="77777777" w:rsidR="00E15F46" w:rsidRPr="00C36B9D" w:rsidRDefault="00E15F46">
            <w:pPr>
              <w:pStyle w:val="TAL"/>
            </w:pPr>
          </w:p>
          <w:p w14:paraId="77E04D99" w14:textId="77777777" w:rsidR="00E15F46" w:rsidRPr="00C36B9D" w:rsidRDefault="00E15F46">
            <w:pPr>
              <w:pStyle w:val="TAL"/>
              <w:rPr>
                <w:lang w:eastAsia="zh-CN"/>
              </w:rPr>
            </w:pPr>
            <w:r w:rsidRPr="00C36B9D">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C36B9D" w:rsidRDefault="00E15F46">
            <w:pPr>
              <w:pStyle w:val="TAL"/>
            </w:pPr>
            <w:r w:rsidRPr="00C36B9D">
              <w:t>Optional with capability signalling</w:t>
            </w:r>
          </w:p>
          <w:p w14:paraId="78C5AE78" w14:textId="77777777" w:rsidR="00E15F46" w:rsidRPr="00C36B9D" w:rsidRDefault="00E15F46">
            <w:pPr>
              <w:pStyle w:val="TAL"/>
            </w:pPr>
          </w:p>
        </w:tc>
      </w:tr>
      <w:tr w:rsidR="006C6E0F" w:rsidRPr="00C36B9D"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C36B9D" w:rsidRDefault="00E15F46" w:rsidP="005F03D6">
            <w:pPr>
              <w:pStyle w:val="TAL"/>
              <w:rPr>
                <w:rFonts w:eastAsia="SimSun"/>
                <w:lang w:eastAsia="zh-CN"/>
              </w:rPr>
            </w:pPr>
            <w:r w:rsidRPr="00C36B9D">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C36B9D" w:rsidRDefault="00E15F46" w:rsidP="005F03D6">
            <w:pPr>
              <w:pStyle w:val="TAL"/>
              <w:rPr>
                <w:rFonts w:eastAsia="SimSun"/>
                <w:lang w:eastAsia="zh-CN"/>
              </w:rPr>
            </w:pPr>
            <w:r w:rsidRPr="00C36B9D">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C36B9D" w:rsidRDefault="00E15F46" w:rsidP="006B7CC7">
            <w:pPr>
              <w:pStyle w:val="TAL"/>
            </w:pPr>
            <w:r w:rsidRPr="00C36B9D">
              <w:t>M&lt;=4 bits indication in the Release DCI is used for indicating which CG configuration(s) is/are released, where the association between each state indicated by the indication and the CG configuration(s) is</w:t>
            </w:r>
          </w:p>
          <w:p w14:paraId="65A1F981" w14:textId="62878278" w:rsidR="00E15F46" w:rsidRPr="00C36B9D" w:rsidRDefault="007331E0" w:rsidP="007331E0">
            <w:pPr>
              <w:pStyle w:val="TAL"/>
              <w:ind w:left="318" w:hanging="318"/>
            </w:pPr>
            <w:r w:rsidRPr="00C36B9D">
              <w:t>-</w:t>
            </w:r>
            <w:r w:rsidRPr="00C36B9D">
              <w:tab/>
            </w:r>
            <w:r w:rsidR="00E15F46" w:rsidRPr="00C36B9D">
              <w:t>Up to 2^M states are higher layer configurable, where each of the state can be mapped to a single or multiple CG configurations to be released</w:t>
            </w:r>
          </w:p>
          <w:p w14:paraId="4E40C425" w14:textId="36CFE6FE" w:rsidR="007331E0" w:rsidRPr="00C36B9D" w:rsidRDefault="007331E0" w:rsidP="006B7CC7">
            <w:pPr>
              <w:pStyle w:val="TAL"/>
              <w:ind w:left="318" w:hanging="318"/>
            </w:pPr>
            <w:r w:rsidRPr="00C36B9D">
              <w:t>-</w:t>
            </w:r>
            <w:r w:rsidRPr="00C36B9D">
              <w:tab/>
              <w:t>In case of no higher layer configured state(s), separate release is used where the release corresponds to the CG configuration index indicated by the indication</w:t>
            </w:r>
          </w:p>
          <w:p w14:paraId="11EDB53D" w14:textId="6B4F8EFC" w:rsidR="00E15F46" w:rsidRPr="00C36B9D"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C36B9D" w:rsidRDefault="00E15F46" w:rsidP="005F03D6">
            <w:pPr>
              <w:pStyle w:val="TAL"/>
            </w:pPr>
            <w:r w:rsidRPr="00C36B9D">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C36B9D" w:rsidRDefault="00E15F46" w:rsidP="006B7CC7">
            <w:pPr>
              <w:pStyle w:val="TAL"/>
              <w:rPr>
                <w:i/>
                <w:iCs/>
              </w:rPr>
            </w:pPr>
            <w:r w:rsidRPr="00C36B9D">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C36B9D" w:rsidRDefault="00E15F46">
            <w:pPr>
              <w:pStyle w:val="TAL"/>
              <w:rPr>
                <w:i/>
                <w:iCs/>
              </w:rPr>
            </w:pPr>
            <w:proofErr w:type="spellStart"/>
            <w:r w:rsidRPr="00C36B9D">
              <w:rPr>
                <w:i/>
                <w:iCs/>
              </w:rPr>
              <w:t>BandNR</w:t>
            </w:r>
            <w:proofErr w:type="spellEnd"/>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C36B9D" w:rsidRDefault="00E15F46">
            <w:pPr>
              <w:pStyle w:val="TAL"/>
            </w:pPr>
            <w:r w:rsidRPr="00C36B9D">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C36B9D" w:rsidRDefault="00E15F46">
            <w:pPr>
              <w:pStyle w:val="TAL"/>
            </w:pPr>
            <w:r w:rsidRPr="00C36B9D">
              <w:t>Optional with capability signalling</w:t>
            </w:r>
          </w:p>
        </w:tc>
      </w:tr>
      <w:tr w:rsidR="006C6E0F" w:rsidRPr="00C36B9D"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C36B9D" w:rsidRDefault="00E15F46" w:rsidP="005F03D6">
            <w:pPr>
              <w:pStyle w:val="TAL"/>
              <w:rPr>
                <w:rFonts w:eastAsia="SimSun"/>
                <w:lang w:eastAsia="zh-CN"/>
              </w:rPr>
            </w:pPr>
            <w:r w:rsidRPr="00C36B9D">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C36B9D" w:rsidRDefault="00E15F46" w:rsidP="005F03D6">
            <w:pPr>
              <w:pStyle w:val="TAL"/>
              <w:rPr>
                <w:rFonts w:eastAsia="SimSun"/>
                <w:lang w:eastAsia="zh-CN"/>
              </w:rPr>
            </w:pPr>
            <w:r w:rsidRPr="00C36B9D">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C36B9D" w:rsidRDefault="00E15F46" w:rsidP="006B7CC7">
            <w:pPr>
              <w:pStyle w:val="TAL"/>
            </w:pPr>
            <w:r w:rsidRPr="00C36B9D">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C36B9D" w:rsidRDefault="00E15F46" w:rsidP="005F03D6">
            <w:pPr>
              <w:pStyle w:val="TAL"/>
            </w:pPr>
            <w:r w:rsidRPr="00C36B9D">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C36B9D" w:rsidRDefault="00E15F46" w:rsidP="006B7CC7">
            <w:pPr>
              <w:pStyle w:val="TAL"/>
              <w:rPr>
                <w:i/>
                <w:iCs/>
              </w:rPr>
            </w:pPr>
            <w:r w:rsidRPr="00C36B9D">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C36B9D" w:rsidRDefault="00E15F46">
            <w:pPr>
              <w:pStyle w:val="TAL"/>
              <w:rPr>
                <w:i/>
                <w:iCs/>
              </w:rPr>
            </w:pPr>
            <w:proofErr w:type="spellStart"/>
            <w:r w:rsidRPr="00C36B9D">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C36B9D" w:rsidRDefault="00E15F46">
            <w:pPr>
              <w:pStyle w:val="TAL"/>
            </w:pPr>
            <w:r w:rsidRPr="00C36B9D">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C36B9D" w:rsidRDefault="00E15F46">
            <w:pPr>
              <w:pStyle w:val="TAL"/>
            </w:pPr>
            <w:r w:rsidRPr="00C36B9D">
              <w:t>Optional with capability signalling</w:t>
            </w:r>
          </w:p>
        </w:tc>
      </w:tr>
      <w:tr w:rsidR="006C6E0F" w:rsidRPr="00C36B9D"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C36B9D" w:rsidRDefault="00E15F46" w:rsidP="005F03D6">
            <w:pPr>
              <w:pStyle w:val="TAL"/>
              <w:rPr>
                <w:rFonts w:eastAsia="SimSun"/>
                <w:lang w:eastAsia="zh-CN"/>
              </w:rPr>
            </w:pPr>
            <w:r w:rsidRPr="00C36B9D">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C36B9D" w:rsidRDefault="00E15F46" w:rsidP="005F03D6">
            <w:pPr>
              <w:pStyle w:val="TAL"/>
              <w:rPr>
                <w:rFonts w:eastAsia="SimSun"/>
                <w:lang w:eastAsia="zh-CN"/>
              </w:rPr>
            </w:pPr>
            <w:r w:rsidRPr="00C36B9D">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C36B9D" w:rsidRDefault="00E15F46" w:rsidP="006B7CC7">
            <w:pPr>
              <w:pStyle w:val="TAL"/>
            </w:pPr>
            <w:r w:rsidRPr="00C36B9D">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C36B9D" w:rsidRDefault="00E15F46" w:rsidP="005F03D6">
            <w:pPr>
              <w:pStyle w:val="TAL"/>
            </w:pPr>
            <w:r w:rsidRPr="00C36B9D">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C36B9D" w:rsidRDefault="00E15F46" w:rsidP="006B7CC7">
            <w:pPr>
              <w:pStyle w:val="TAL"/>
              <w:rPr>
                <w:i/>
                <w:iCs/>
              </w:rPr>
            </w:pPr>
            <w:r w:rsidRPr="00C36B9D">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C36B9D" w:rsidRDefault="00E15F46">
            <w:pPr>
              <w:pStyle w:val="TAL"/>
              <w:rPr>
                <w:i/>
                <w:iCs/>
              </w:rPr>
            </w:pPr>
            <w:proofErr w:type="spellStart"/>
            <w:r w:rsidRPr="00C36B9D">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C36B9D" w:rsidRDefault="00E15F46">
            <w:pPr>
              <w:pStyle w:val="TAL"/>
            </w:pPr>
            <w:r w:rsidRPr="00C36B9D">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C36B9D" w:rsidRDefault="00E15F46">
            <w:pPr>
              <w:pStyle w:val="TAL"/>
            </w:pPr>
            <w:r w:rsidRPr="00C36B9D">
              <w:t>Optional with capability signalling</w:t>
            </w:r>
          </w:p>
        </w:tc>
      </w:tr>
      <w:tr w:rsidR="006703D0" w:rsidRPr="00C36B9D"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C36B9D" w:rsidRDefault="00E15F46" w:rsidP="005F03D6">
            <w:pPr>
              <w:pStyle w:val="TAL"/>
              <w:rPr>
                <w:rFonts w:eastAsia="SimSun"/>
                <w:lang w:eastAsia="zh-CN"/>
              </w:rPr>
            </w:pPr>
            <w:r w:rsidRPr="00C36B9D">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C36B9D" w:rsidRDefault="00E15F46" w:rsidP="005F03D6">
            <w:pPr>
              <w:pStyle w:val="TAL"/>
              <w:rPr>
                <w:rFonts w:eastAsia="SimSun"/>
                <w:lang w:eastAsia="zh-CN"/>
              </w:rPr>
            </w:pPr>
            <w:r w:rsidRPr="00C36B9D">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C36B9D" w:rsidRDefault="00E15F46" w:rsidP="006B7CC7">
            <w:pPr>
              <w:pStyle w:val="TAL"/>
              <w:rPr>
                <w:rFonts w:eastAsia="MS Mincho"/>
              </w:rPr>
            </w:pPr>
            <w:r w:rsidRPr="00C36B9D">
              <w:rPr>
                <w:rFonts w:eastAsia="MS Mincho"/>
              </w:rPr>
              <w:t xml:space="preserve">1. Support of CBG-based PUSCH re-transmission(s) of a TB using CGBTI in case the initial PUSCH transmission was not cancelled due to </w:t>
            </w:r>
            <w:proofErr w:type="spellStart"/>
            <w:r w:rsidRPr="00C36B9D">
              <w:rPr>
                <w:rFonts w:eastAsia="MS Mincho"/>
              </w:rPr>
              <w:t>gNB</w:t>
            </w:r>
            <w:proofErr w:type="spellEnd"/>
            <w:r w:rsidRPr="00C36B9D">
              <w:rPr>
                <w:rFonts w:eastAsia="MS Mincho"/>
              </w:rPr>
              <w:t xml:space="preserve"> scheduling/indication/configuration.</w:t>
            </w:r>
          </w:p>
          <w:p w14:paraId="5973F9EE" w14:textId="5B200A0C" w:rsidR="00E15F46" w:rsidRPr="00C36B9D" w:rsidRDefault="00E15F46" w:rsidP="006B7CC7">
            <w:pPr>
              <w:pStyle w:val="TAL"/>
              <w:rPr>
                <w:rFonts w:eastAsia="MS Mincho"/>
              </w:rPr>
            </w:pPr>
          </w:p>
          <w:p w14:paraId="51480823" w14:textId="77777777" w:rsidR="00E15F46" w:rsidRPr="00C36B9D" w:rsidRDefault="00E15F46" w:rsidP="006B7CC7">
            <w:pPr>
              <w:pStyle w:val="TAL"/>
            </w:pPr>
            <w:r w:rsidRPr="00C36B9D">
              <w:rPr>
                <w:rFonts w:eastAsia="MS Mincho"/>
              </w:rPr>
              <w:t xml:space="preserve">2. Support of CBG-based PUSCH re-transmission(s) of a TB using CGBTI in case the initial PUSCH transmission was cancelled due to </w:t>
            </w:r>
            <w:proofErr w:type="spellStart"/>
            <w:r w:rsidRPr="00C36B9D">
              <w:rPr>
                <w:rFonts w:eastAsia="MS Mincho"/>
              </w:rPr>
              <w:t>gNB</w:t>
            </w:r>
            <w:proofErr w:type="spellEnd"/>
            <w:r w:rsidRPr="00C36B9D">
              <w:rPr>
                <w:rFonts w:eastAsia="MS Mincho"/>
              </w:rPr>
              <w:t xml:space="preserve"> scheduling/indication/configuration and the following condition is satisfied: the UE is scheduled for a re-transmission of a CBG #N in a given TB when CBG #N-1 has been transmitted before </w:t>
            </w:r>
            <w:r w:rsidRPr="00C36B9D">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C36B9D" w:rsidRDefault="00E15F46" w:rsidP="006B7CC7">
            <w:pPr>
              <w:pStyle w:val="TAL"/>
              <w:rPr>
                <w:i/>
                <w:iCs/>
              </w:rPr>
            </w:pPr>
            <w:r w:rsidRPr="00C36B9D">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C36B9D" w:rsidRDefault="00E15F46">
            <w:pPr>
              <w:pStyle w:val="TAL"/>
              <w:rPr>
                <w:i/>
                <w:iCs/>
              </w:rPr>
            </w:pPr>
            <w:r w:rsidRPr="00C36B9D">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C36B9D" w:rsidRDefault="00E15F4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C36B9D" w:rsidRDefault="00E15F46">
            <w:pPr>
              <w:pStyle w:val="TAL"/>
            </w:pPr>
            <w:r w:rsidRPr="00C36B9D">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C36B9D" w:rsidRDefault="00E15F46">
            <w:pPr>
              <w:pStyle w:val="TAL"/>
            </w:pPr>
            <w:r w:rsidRPr="00C36B9D">
              <w:rPr>
                <w:rFonts w:eastAsia="MS Mincho"/>
              </w:rPr>
              <w:t xml:space="preserve">Optional with capability </w:t>
            </w:r>
            <w:proofErr w:type="spellStart"/>
            <w:r w:rsidRPr="00C36B9D">
              <w:rPr>
                <w:rFonts w:eastAsia="MS Mincho"/>
              </w:rPr>
              <w:t>signaling</w:t>
            </w:r>
            <w:proofErr w:type="spellEnd"/>
            <w:r w:rsidRPr="00C36B9D">
              <w:rPr>
                <w:rFonts w:eastAsia="MS Mincho"/>
              </w:rPr>
              <w:t xml:space="preserve"> </w:t>
            </w:r>
          </w:p>
        </w:tc>
      </w:tr>
    </w:tbl>
    <w:p w14:paraId="199E574C" w14:textId="77777777" w:rsidR="00E15F46" w:rsidRPr="00C36B9D" w:rsidRDefault="00E15F46" w:rsidP="006B7CC7">
      <w:pPr>
        <w:rPr>
          <w:rFonts w:eastAsia="MS Mincho"/>
        </w:rPr>
      </w:pPr>
    </w:p>
    <w:p w14:paraId="6A87C9D6" w14:textId="6614F314" w:rsidR="00E15F46" w:rsidRPr="00C36B9D" w:rsidRDefault="00E15F46" w:rsidP="00362591">
      <w:pPr>
        <w:pStyle w:val="Heading3"/>
        <w:rPr>
          <w:lang w:eastAsia="ko-KR"/>
        </w:rPr>
      </w:pPr>
      <w:bookmarkStart w:id="39" w:name="_Toc124787850"/>
      <w:r w:rsidRPr="00C36B9D">
        <w:rPr>
          <w:lang w:eastAsia="ko-KR"/>
        </w:rPr>
        <w:lastRenderedPageBreak/>
        <w:t>5.1.4</w:t>
      </w:r>
      <w:r w:rsidRPr="00C36B9D">
        <w:rPr>
          <w:lang w:eastAsia="ko-KR"/>
        </w:rPr>
        <w:tab/>
        <w:t>NR_IIOT</w:t>
      </w:r>
      <w:bookmarkEnd w:id="39"/>
    </w:p>
    <w:p w14:paraId="7656FEAA" w14:textId="29D61747" w:rsidR="00E15F46" w:rsidRPr="00C36B9D" w:rsidRDefault="00E15F46" w:rsidP="006B7CC7">
      <w:pPr>
        <w:pStyle w:val="TH"/>
      </w:pPr>
      <w:r w:rsidRPr="00C36B9D">
        <w:t>Table 5.1</w:t>
      </w:r>
      <w:r w:rsidR="00FC69F1" w:rsidRPr="00C36B9D">
        <w:t>.</w:t>
      </w:r>
      <w:r w:rsidRPr="00C36B9D">
        <w:t>4</w:t>
      </w:r>
      <w:r w:rsidR="00FC69F1" w:rsidRPr="00C36B9D">
        <w:t>-1</w:t>
      </w:r>
      <w:r w:rsidRPr="00C36B9D">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C6E0F" w:rsidRPr="00C36B9D" w14:paraId="42E4FE62" w14:textId="77777777" w:rsidTr="00E15F46">
        <w:trPr>
          <w:trHeight w:val="18"/>
        </w:trPr>
        <w:tc>
          <w:tcPr>
            <w:tcW w:w="1335" w:type="dxa"/>
            <w:hideMark/>
          </w:tcPr>
          <w:p w14:paraId="0274BD7E" w14:textId="77777777" w:rsidR="00E15F46" w:rsidRPr="00C36B9D" w:rsidRDefault="00E15F46" w:rsidP="00E15F46">
            <w:pPr>
              <w:pStyle w:val="TAH"/>
              <w:rPr>
                <w:rFonts w:cs="Arial"/>
                <w:szCs w:val="18"/>
              </w:rPr>
            </w:pPr>
            <w:r w:rsidRPr="00C36B9D">
              <w:rPr>
                <w:rFonts w:cs="Arial"/>
                <w:szCs w:val="18"/>
              </w:rPr>
              <w:lastRenderedPageBreak/>
              <w:t>Features</w:t>
            </w:r>
          </w:p>
        </w:tc>
        <w:tc>
          <w:tcPr>
            <w:tcW w:w="838" w:type="dxa"/>
            <w:hideMark/>
          </w:tcPr>
          <w:p w14:paraId="53963675" w14:textId="77777777" w:rsidR="00E15F46" w:rsidRPr="00C36B9D" w:rsidRDefault="00E15F46" w:rsidP="00E15F46">
            <w:pPr>
              <w:pStyle w:val="TAH"/>
              <w:rPr>
                <w:rFonts w:cs="Arial"/>
                <w:szCs w:val="18"/>
              </w:rPr>
            </w:pPr>
            <w:r w:rsidRPr="00C36B9D">
              <w:rPr>
                <w:rFonts w:cs="Arial"/>
                <w:szCs w:val="18"/>
              </w:rPr>
              <w:t>Index</w:t>
            </w:r>
          </w:p>
        </w:tc>
        <w:tc>
          <w:tcPr>
            <w:tcW w:w="1842" w:type="dxa"/>
            <w:hideMark/>
          </w:tcPr>
          <w:p w14:paraId="44B3FC60" w14:textId="77777777" w:rsidR="00E15F46" w:rsidRPr="00C36B9D" w:rsidRDefault="00E15F46" w:rsidP="00E15F46">
            <w:pPr>
              <w:pStyle w:val="TAH"/>
              <w:rPr>
                <w:rFonts w:cs="Arial"/>
                <w:szCs w:val="18"/>
              </w:rPr>
            </w:pPr>
            <w:r w:rsidRPr="00C36B9D">
              <w:rPr>
                <w:rFonts w:cs="Arial"/>
                <w:szCs w:val="18"/>
              </w:rPr>
              <w:t>Feature group</w:t>
            </w:r>
          </w:p>
        </w:tc>
        <w:tc>
          <w:tcPr>
            <w:tcW w:w="4912" w:type="dxa"/>
            <w:hideMark/>
          </w:tcPr>
          <w:p w14:paraId="47E5BF7F" w14:textId="77777777" w:rsidR="00E15F46" w:rsidRPr="00C36B9D" w:rsidRDefault="00E15F46" w:rsidP="00E15F46">
            <w:pPr>
              <w:pStyle w:val="TAH"/>
              <w:rPr>
                <w:rFonts w:cs="Arial"/>
                <w:szCs w:val="18"/>
              </w:rPr>
            </w:pPr>
            <w:r w:rsidRPr="00C36B9D">
              <w:rPr>
                <w:rFonts w:cs="Arial"/>
                <w:szCs w:val="18"/>
              </w:rPr>
              <w:t>Components</w:t>
            </w:r>
          </w:p>
        </w:tc>
        <w:tc>
          <w:tcPr>
            <w:tcW w:w="1063" w:type="dxa"/>
            <w:hideMark/>
          </w:tcPr>
          <w:p w14:paraId="53F0560F" w14:textId="77777777" w:rsidR="00E15F46" w:rsidRPr="00C36B9D" w:rsidRDefault="00E15F46" w:rsidP="00E15F46">
            <w:pPr>
              <w:pStyle w:val="TAH"/>
              <w:rPr>
                <w:rFonts w:cs="Arial"/>
                <w:szCs w:val="18"/>
              </w:rPr>
            </w:pPr>
            <w:r w:rsidRPr="00C36B9D">
              <w:rPr>
                <w:rFonts w:cs="Arial"/>
                <w:szCs w:val="18"/>
              </w:rPr>
              <w:t>Prerequisite feature groups</w:t>
            </w:r>
          </w:p>
        </w:tc>
        <w:tc>
          <w:tcPr>
            <w:tcW w:w="3510" w:type="dxa"/>
          </w:tcPr>
          <w:p w14:paraId="46225F01" w14:textId="77777777" w:rsidR="00E15F46" w:rsidRPr="00C36B9D" w:rsidRDefault="00E15F46" w:rsidP="00E15F46">
            <w:pPr>
              <w:pStyle w:val="TAH"/>
              <w:rPr>
                <w:rFonts w:cs="Arial"/>
                <w:szCs w:val="18"/>
              </w:rPr>
            </w:pPr>
            <w:r w:rsidRPr="00C36B9D">
              <w:rPr>
                <w:rFonts w:cs="Arial"/>
                <w:szCs w:val="18"/>
              </w:rPr>
              <w:t>Field name in TS 38.331</w:t>
            </w:r>
          </w:p>
        </w:tc>
        <w:tc>
          <w:tcPr>
            <w:tcW w:w="1581" w:type="dxa"/>
          </w:tcPr>
          <w:p w14:paraId="2FA3963C" w14:textId="77777777" w:rsidR="00E15F46" w:rsidRPr="00C36B9D" w:rsidRDefault="00E15F46" w:rsidP="00E15F46">
            <w:pPr>
              <w:pStyle w:val="TAH"/>
              <w:rPr>
                <w:rFonts w:cs="Arial"/>
                <w:szCs w:val="18"/>
              </w:rPr>
            </w:pPr>
            <w:r w:rsidRPr="00C36B9D">
              <w:rPr>
                <w:rFonts w:cs="Arial"/>
                <w:szCs w:val="18"/>
              </w:rPr>
              <w:t>Parent IE in TS 38.331</w:t>
            </w:r>
          </w:p>
        </w:tc>
        <w:tc>
          <w:tcPr>
            <w:tcW w:w="1172" w:type="dxa"/>
            <w:hideMark/>
          </w:tcPr>
          <w:p w14:paraId="31C752B7" w14:textId="77777777" w:rsidR="00E15F46" w:rsidRPr="00C36B9D" w:rsidRDefault="00E15F46" w:rsidP="00E15F46">
            <w:pPr>
              <w:pStyle w:val="TAH"/>
              <w:rPr>
                <w:rFonts w:cs="Arial"/>
                <w:szCs w:val="18"/>
              </w:rPr>
            </w:pPr>
            <w:r w:rsidRPr="00C36B9D">
              <w:rPr>
                <w:rFonts w:cs="Arial"/>
                <w:szCs w:val="18"/>
              </w:rPr>
              <w:t>Need of FDD/TDD differentiation</w:t>
            </w:r>
          </w:p>
        </w:tc>
        <w:tc>
          <w:tcPr>
            <w:tcW w:w="1173" w:type="dxa"/>
            <w:hideMark/>
          </w:tcPr>
          <w:p w14:paraId="46BD04EE" w14:textId="77777777" w:rsidR="00E15F46" w:rsidRPr="00C36B9D" w:rsidRDefault="00E15F46" w:rsidP="00E15F46">
            <w:pPr>
              <w:pStyle w:val="TAH"/>
              <w:rPr>
                <w:rFonts w:cs="Arial"/>
                <w:szCs w:val="18"/>
              </w:rPr>
            </w:pPr>
            <w:r w:rsidRPr="00C36B9D">
              <w:rPr>
                <w:rFonts w:cs="Arial"/>
                <w:szCs w:val="18"/>
              </w:rPr>
              <w:t>Need of FR1/FR2 differentiation</w:t>
            </w:r>
          </w:p>
        </w:tc>
        <w:tc>
          <w:tcPr>
            <w:tcW w:w="2178" w:type="dxa"/>
            <w:hideMark/>
          </w:tcPr>
          <w:p w14:paraId="5C72FF1E" w14:textId="77777777" w:rsidR="00E15F46" w:rsidRPr="00C36B9D" w:rsidRDefault="00E15F46" w:rsidP="00E15F46">
            <w:pPr>
              <w:pStyle w:val="TAH"/>
              <w:rPr>
                <w:rFonts w:cs="Arial"/>
                <w:szCs w:val="18"/>
              </w:rPr>
            </w:pPr>
            <w:r w:rsidRPr="00C36B9D">
              <w:rPr>
                <w:rFonts w:cs="Arial"/>
                <w:szCs w:val="18"/>
              </w:rPr>
              <w:t>Note</w:t>
            </w:r>
          </w:p>
        </w:tc>
        <w:tc>
          <w:tcPr>
            <w:tcW w:w="1508" w:type="dxa"/>
            <w:hideMark/>
          </w:tcPr>
          <w:p w14:paraId="42B207E0"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6E89B561" w14:textId="77777777" w:rsidTr="00E15F46">
        <w:trPr>
          <w:trHeight w:val="18"/>
        </w:trPr>
        <w:tc>
          <w:tcPr>
            <w:tcW w:w="1335" w:type="dxa"/>
            <w:hideMark/>
          </w:tcPr>
          <w:p w14:paraId="65FFBF8E"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1F648F24" w14:textId="77777777" w:rsidR="00E15F46" w:rsidRPr="00C36B9D" w:rsidRDefault="00E15F46" w:rsidP="00E15F46">
            <w:pPr>
              <w:pStyle w:val="TAL"/>
              <w:rPr>
                <w:rFonts w:cs="Arial"/>
                <w:szCs w:val="18"/>
              </w:rPr>
            </w:pPr>
            <w:r w:rsidRPr="00C36B9D">
              <w:rPr>
                <w:rFonts w:cs="Arial"/>
                <w:szCs w:val="18"/>
              </w:rPr>
              <w:t>12-1</w:t>
            </w:r>
          </w:p>
        </w:tc>
        <w:tc>
          <w:tcPr>
            <w:tcW w:w="1842" w:type="dxa"/>
            <w:hideMark/>
          </w:tcPr>
          <w:p w14:paraId="6FD428C6" w14:textId="77777777" w:rsidR="00E15F46" w:rsidRPr="00C36B9D" w:rsidRDefault="00E15F46" w:rsidP="00E15F46">
            <w:pPr>
              <w:pStyle w:val="TAL"/>
              <w:rPr>
                <w:rFonts w:cs="Arial"/>
                <w:szCs w:val="18"/>
              </w:rPr>
            </w:pPr>
            <w:r w:rsidRPr="00C36B9D">
              <w:rPr>
                <w:rFonts w:cs="Arial"/>
                <w:szCs w:val="18"/>
              </w:rPr>
              <w:t>UL intra-UE multiplexing/prioritization of overlapping channel/signals with two priority levels in physical layer</w:t>
            </w:r>
          </w:p>
        </w:tc>
        <w:tc>
          <w:tcPr>
            <w:tcW w:w="4912" w:type="dxa"/>
          </w:tcPr>
          <w:p w14:paraId="392D25D2" w14:textId="77777777" w:rsidR="00E15F46" w:rsidRPr="00C36B9D" w:rsidRDefault="00E15F46" w:rsidP="00E15F46">
            <w:pPr>
              <w:pStyle w:val="TAL"/>
              <w:rPr>
                <w:rFonts w:cs="Arial"/>
                <w:szCs w:val="18"/>
              </w:rPr>
            </w:pPr>
            <w:r w:rsidRPr="00C36B9D">
              <w:rPr>
                <w:rFonts w:cs="Arial"/>
                <w:szCs w:val="18"/>
              </w:rPr>
              <w:t>Support intra-UE multiplexing/prioritization of overlapping PUCCH/PUCCH and PUCCH/PUSCH with two priority levels in physical layer (PHY)</w:t>
            </w:r>
          </w:p>
          <w:p w14:paraId="1410C6BA" w14:textId="4CB20A7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Configuration of PHY priority level for CG PUSCH and SR, and dynamic indication of priority level for dynamic PUSCH with a single DCI format</w:t>
            </w:r>
          </w:p>
          <w:p w14:paraId="62A49473" w14:textId="45749CF0"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2)</w:t>
            </w:r>
            <w:r w:rsidRPr="00C36B9D">
              <w:rPr>
                <w:rFonts w:cs="Arial"/>
                <w:szCs w:val="18"/>
              </w:rPr>
              <w:tab/>
            </w:r>
            <w:r w:rsidR="00E15F46" w:rsidRPr="00C36B9D">
              <w:rPr>
                <w:rFonts w:cs="Arial"/>
                <w:szCs w:val="18"/>
              </w:rPr>
              <w:t>Multiplexing/prioritization between UL channels/signals with the same PHY priority level</w:t>
            </w:r>
          </w:p>
          <w:p w14:paraId="5EDFF989" w14:textId="3F9E3AC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3)</w:t>
            </w:r>
            <w:r w:rsidRPr="00C36B9D">
              <w:rPr>
                <w:rFonts w:cs="Arial"/>
                <w:szCs w:val="18"/>
              </w:rPr>
              <w:tab/>
            </w:r>
            <w:r w:rsidR="00E15F46" w:rsidRPr="00C36B9D">
              <w:rPr>
                <w:rFonts w:cs="Arial"/>
                <w:szCs w:val="18"/>
              </w:rPr>
              <w:t>Prioritization between UL channels/signals with different PHY priority levels</w:t>
            </w:r>
          </w:p>
          <w:p w14:paraId="5174DCFA" w14:textId="79C93833"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4)</w:t>
            </w:r>
            <w:r w:rsidRPr="00C36B9D">
              <w:rPr>
                <w:rFonts w:cs="Arial"/>
                <w:szCs w:val="18"/>
              </w:rPr>
              <w:tab/>
            </w:r>
            <w:r w:rsidR="00E15F46" w:rsidRPr="00C36B9D">
              <w:rPr>
                <w:rFonts w:cs="Arial"/>
                <w:szCs w:val="18"/>
              </w:rPr>
              <w:t>Additional number of symbols (d1) needed beyond the PUSCH preparation time for cancelling a low priority UL transmission.</w:t>
            </w:r>
          </w:p>
          <w:p w14:paraId="0B4E455B" w14:textId="764CEF93"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5)</w:t>
            </w:r>
            <w:r w:rsidRPr="00C36B9D">
              <w:rPr>
                <w:rFonts w:cs="Arial"/>
                <w:szCs w:val="18"/>
              </w:rPr>
              <w:tab/>
            </w:r>
            <w:r w:rsidR="00E15F46" w:rsidRPr="00C36B9D">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C36B9D" w:rsidRDefault="00E15F46" w:rsidP="00E15F46">
            <w:pPr>
              <w:pStyle w:val="TAL"/>
              <w:rPr>
                <w:rFonts w:cs="Arial"/>
                <w:szCs w:val="18"/>
              </w:rPr>
            </w:pPr>
          </w:p>
        </w:tc>
        <w:tc>
          <w:tcPr>
            <w:tcW w:w="3510" w:type="dxa"/>
          </w:tcPr>
          <w:p w14:paraId="0009EDE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ul-IntraUE-Mux-r16{</w:t>
            </w:r>
          </w:p>
          <w:p w14:paraId="17F7CA6D"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usch-PreparationLowPriority-r16,</w:t>
            </w:r>
          </w:p>
          <w:p w14:paraId="181D6A7A" w14:textId="7E89BB8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usch-PreparationHighPriority-r16}</w:t>
            </w:r>
          </w:p>
        </w:tc>
        <w:tc>
          <w:tcPr>
            <w:tcW w:w="1581" w:type="dxa"/>
          </w:tcPr>
          <w:p w14:paraId="3B8A9844"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172" w:type="dxa"/>
            <w:hideMark/>
          </w:tcPr>
          <w:p w14:paraId="4F003719"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564E8BE7"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1E5A043F" w14:textId="77777777" w:rsidR="00E15F46" w:rsidRPr="00C36B9D" w:rsidRDefault="00E15F46" w:rsidP="00E15F46">
            <w:pPr>
              <w:pStyle w:val="TAL"/>
              <w:rPr>
                <w:rFonts w:cs="Arial"/>
                <w:szCs w:val="18"/>
              </w:rPr>
            </w:pPr>
            <w:r w:rsidRPr="00C36B9D">
              <w:rPr>
                <w:rFonts w:cs="Arial"/>
                <w:szCs w:val="18"/>
              </w:rPr>
              <w:t>Candidate value set for component 4: {0, 1, 2}</w:t>
            </w:r>
          </w:p>
          <w:p w14:paraId="7E61AADE" w14:textId="77777777" w:rsidR="00E15F46" w:rsidRPr="00C36B9D" w:rsidRDefault="00E15F46" w:rsidP="00E15F46">
            <w:pPr>
              <w:pStyle w:val="TAL"/>
              <w:rPr>
                <w:rFonts w:cs="Arial"/>
                <w:szCs w:val="18"/>
              </w:rPr>
            </w:pPr>
          </w:p>
          <w:p w14:paraId="03E4F984" w14:textId="77777777" w:rsidR="00E15F46" w:rsidRPr="00C36B9D" w:rsidRDefault="00E15F46" w:rsidP="00E15F46">
            <w:pPr>
              <w:pStyle w:val="TAL"/>
              <w:rPr>
                <w:rFonts w:cs="Arial"/>
                <w:szCs w:val="18"/>
              </w:rPr>
            </w:pPr>
            <w:r w:rsidRPr="00C36B9D">
              <w:rPr>
                <w:rFonts w:cs="Arial"/>
                <w:szCs w:val="18"/>
              </w:rPr>
              <w:t>Candidate value set for component 5: {0, 1, 2}</w:t>
            </w:r>
          </w:p>
          <w:p w14:paraId="024501F7" w14:textId="77777777" w:rsidR="00E15F46" w:rsidRPr="00C36B9D" w:rsidRDefault="00E15F46" w:rsidP="00E15F46">
            <w:pPr>
              <w:pStyle w:val="TAL"/>
              <w:rPr>
                <w:rFonts w:cs="Arial"/>
                <w:szCs w:val="18"/>
              </w:rPr>
            </w:pPr>
          </w:p>
          <w:p w14:paraId="2C691F5F" w14:textId="77777777" w:rsidR="00E15F46" w:rsidRPr="00C36B9D" w:rsidRDefault="00E15F46" w:rsidP="00E15F46">
            <w:pPr>
              <w:pStyle w:val="TAL"/>
              <w:rPr>
                <w:rFonts w:cs="Arial"/>
                <w:szCs w:val="18"/>
              </w:rPr>
            </w:pPr>
            <w:r w:rsidRPr="00C36B9D">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3BEE3A4D" w14:textId="77777777" w:rsidTr="00E15F46">
        <w:trPr>
          <w:trHeight w:val="18"/>
        </w:trPr>
        <w:tc>
          <w:tcPr>
            <w:tcW w:w="1335" w:type="dxa"/>
          </w:tcPr>
          <w:p w14:paraId="34002EB8"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tcPr>
          <w:p w14:paraId="060D12A7" w14:textId="77777777" w:rsidR="00E15F46" w:rsidRPr="00C36B9D" w:rsidRDefault="00E15F46" w:rsidP="00E15F46">
            <w:pPr>
              <w:pStyle w:val="TAL"/>
              <w:rPr>
                <w:rFonts w:cs="Arial"/>
                <w:szCs w:val="18"/>
              </w:rPr>
            </w:pPr>
            <w:r w:rsidRPr="00C36B9D">
              <w:rPr>
                <w:rFonts w:eastAsia="SimSun" w:cs="Arial"/>
                <w:szCs w:val="18"/>
                <w:lang w:eastAsia="zh-CN"/>
              </w:rPr>
              <w:t>12-1a</w:t>
            </w:r>
          </w:p>
        </w:tc>
        <w:tc>
          <w:tcPr>
            <w:tcW w:w="1842" w:type="dxa"/>
          </w:tcPr>
          <w:p w14:paraId="3E9140EC" w14:textId="77777777" w:rsidR="00E15F46" w:rsidRPr="00C36B9D" w:rsidRDefault="00E15F46" w:rsidP="00E15F46">
            <w:pPr>
              <w:pStyle w:val="TAL"/>
              <w:rPr>
                <w:rFonts w:cs="Arial"/>
                <w:szCs w:val="18"/>
              </w:rPr>
            </w:pPr>
            <w:r w:rsidRPr="00C36B9D">
              <w:rPr>
                <w:rFonts w:eastAsia="Batang" w:cs="Arial"/>
                <w:szCs w:val="18"/>
                <w:lang w:eastAsia="x-none"/>
              </w:rPr>
              <w:t>UL priority indication in DCI with mixed DCI formats</w:t>
            </w:r>
          </w:p>
        </w:tc>
        <w:tc>
          <w:tcPr>
            <w:tcW w:w="4912" w:type="dxa"/>
          </w:tcPr>
          <w:p w14:paraId="657476AC" w14:textId="77777777" w:rsidR="00E15F46" w:rsidRPr="00C36B9D" w:rsidRDefault="00E15F46" w:rsidP="00E15F46">
            <w:pPr>
              <w:pStyle w:val="TAL"/>
              <w:rPr>
                <w:rFonts w:cs="Arial"/>
                <w:szCs w:val="18"/>
              </w:rPr>
            </w:pPr>
            <w:r w:rsidRPr="00C36B9D">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C36B9D" w:rsidRDefault="00E15F46" w:rsidP="00E15F46">
            <w:pPr>
              <w:pStyle w:val="TAL"/>
              <w:rPr>
                <w:rFonts w:cs="Arial"/>
                <w:szCs w:val="18"/>
              </w:rPr>
            </w:pPr>
            <w:r w:rsidRPr="00C36B9D">
              <w:rPr>
                <w:rFonts w:eastAsia="SimSun" w:cs="Arial"/>
                <w:szCs w:val="18"/>
                <w:lang w:eastAsia="zh-CN"/>
              </w:rPr>
              <w:t>12-1 and 11-1</w:t>
            </w:r>
          </w:p>
        </w:tc>
        <w:tc>
          <w:tcPr>
            <w:tcW w:w="3510" w:type="dxa"/>
          </w:tcPr>
          <w:p w14:paraId="64EDFF9A" w14:textId="19B98E13" w:rsidR="00E15F46" w:rsidRPr="00C36B9D" w:rsidRDefault="00E15F46" w:rsidP="00E15F46">
            <w:pPr>
              <w:pStyle w:val="TAL"/>
              <w:rPr>
                <w:rFonts w:eastAsia="SimSun" w:cs="Arial"/>
                <w:i/>
                <w:iCs/>
                <w:szCs w:val="18"/>
                <w:lang w:eastAsia="zh-CN"/>
              </w:rPr>
            </w:pPr>
            <w:r w:rsidRPr="00C36B9D">
              <w:rPr>
                <w:rFonts w:cs="Arial"/>
                <w:i/>
                <w:iCs/>
                <w:szCs w:val="18"/>
              </w:rPr>
              <w:t>dci-UL-PriorityIndicator-r16</w:t>
            </w:r>
          </w:p>
        </w:tc>
        <w:tc>
          <w:tcPr>
            <w:tcW w:w="1581" w:type="dxa"/>
          </w:tcPr>
          <w:p w14:paraId="1973A70A" w14:textId="77777777" w:rsidR="00E15F46" w:rsidRPr="00C36B9D" w:rsidRDefault="00E15F46" w:rsidP="00E15F46">
            <w:pPr>
              <w:pStyle w:val="TAL"/>
              <w:rPr>
                <w:rFonts w:eastAsia="SimSun" w:cs="Arial"/>
                <w:i/>
                <w:iCs/>
                <w:szCs w:val="18"/>
                <w:lang w:eastAsia="zh-CN"/>
              </w:rPr>
            </w:pPr>
            <w:proofErr w:type="spellStart"/>
            <w:r w:rsidRPr="00C36B9D">
              <w:rPr>
                <w:rFonts w:cs="Arial"/>
                <w:i/>
                <w:iCs/>
                <w:szCs w:val="18"/>
              </w:rPr>
              <w:t>Phy-ParametersCommon</w:t>
            </w:r>
            <w:proofErr w:type="spellEnd"/>
          </w:p>
        </w:tc>
        <w:tc>
          <w:tcPr>
            <w:tcW w:w="1172" w:type="dxa"/>
          </w:tcPr>
          <w:p w14:paraId="04DBFA49" w14:textId="77777777" w:rsidR="00E15F46" w:rsidRPr="00C36B9D" w:rsidRDefault="00E15F46" w:rsidP="00E15F46">
            <w:pPr>
              <w:pStyle w:val="TAL"/>
              <w:rPr>
                <w:rFonts w:cs="Arial"/>
                <w:szCs w:val="18"/>
              </w:rPr>
            </w:pPr>
            <w:r w:rsidRPr="00C36B9D">
              <w:rPr>
                <w:rFonts w:cs="Arial"/>
                <w:szCs w:val="18"/>
              </w:rPr>
              <w:t>No</w:t>
            </w:r>
          </w:p>
        </w:tc>
        <w:tc>
          <w:tcPr>
            <w:tcW w:w="1173" w:type="dxa"/>
          </w:tcPr>
          <w:p w14:paraId="061D7939"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33C023C0" w14:textId="77777777" w:rsidR="00E15F46" w:rsidRPr="00C36B9D" w:rsidRDefault="00E15F46" w:rsidP="00E15F46">
            <w:pPr>
              <w:pStyle w:val="TAL"/>
              <w:rPr>
                <w:rFonts w:cs="Arial"/>
                <w:szCs w:val="18"/>
              </w:rPr>
            </w:pPr>
          </w:p>
        </w:tc>
        <w:tc>
          <w:tcPr>
            <w:tcW w:w="1508" w:type="dxa"/>
          </w:tcPr>
          <w:p w14:paraId="6D283E6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AEBE8E2" w14:textId="77777777" w:rsidTr="00E15F46">
        <w:trPr>
          <w:trHeight w:val="18"/>
        </w:trPr>
        <w:tc>
          <w:tcPr>
            <w:tcW w:w="1335" w:type="dxa"/>
            <w:hideMark/>
          </w:tcPr>
          <w:p w14:paraId="3D3F69D3" w14:textId="77777777" w:rsidR="00E15F46" w:rsidRPr="00C36B9D" w:rsidRDefault="00E15F46" w:rsidP="00E15F46">
            <w:pPr>
              <w:pStyle w:val="TAL"/>
              <w:spacing w:line="256" w:lineRule="auto"/>
              <w:rPr>
                <w:rFonts w:cs="Arial"/>
                <w:szCs w:val="18"/>
              </w:rPr>
            </w:pPr>
            <w:r w:rsidRPr="00C36B9D">
              <w:rPr>
                <w:rFonts w:cs="Arial"/>
                <w:szCs w:val="18"/>
              </w:rPr>
              <w:lastRenderedPageBreak/>
              <w:t>12. NR_IIOT</w:t>
            </w:r>
          </w:p>
        </w:tc>
        <w:tc>
          <w:tcPr>
            <w:tcW w:w="838" w:type="dxa"/>
            <w:hideMark/>
          </w:tcPr>
          <w:p w14:paraId="44CB92ED" w14:textId="77777777" w:rsidR="00E15F46" w:rsidRPr="00C36B9D" w:rsidRDefault="00E15F46" w:rsidP="00E15F46">
            <w:pPr>
              <w:pStyle w:val="TAL"/>
              <w:rPr>
                <w:rFonts w:cs="Arial"/>
                <w:szCs w:val="18"/>
              </w:rPr>
            </w:pPr>
            <w:r w:rsidRPr="00C36B9D">
              <w:rPr>
                <w:rFonts w:cs="Arial"/>
                <w:szCs w:val="18"/>
              </w:rPr>
              <w:t>12-2</w:t>
            </w:r>
          </w:p>
        </w:tc>
        <w:tc>
          <w:tcPr>
            <w:tcW w:w="1842" w:type="dxa"/>
            <w:hideMark/>
          </w:tcPr>
          <w:p w14:paraId="50D06EAE" w14:textId="77777777" w:rsidR="00E15F46" w:rsidRPr="00C36B9D" w:rsidRDefault="00E15F46" w:rsidP="00E15F46">
            <w:pPr>
              <w:pStyle w:val="TAL"/>
              <w:rPr>
                <w:rFonts w:cs="Arial"/>
                <w:szCs w:val="18"/>
              </w:rPr>
            </w:pPr>
            <w:r w:rsidRPr="00C36B9D">
              <w:rPr>
                <w:rFonts w:cs="Arial"/>
                <w:szCs w:val="18"/>
              </w:rPr>
              <w:t>Multiple SPS configurations</w:t>
            </w:r>
          </w:p>
        </w:tc>
        <w:tc>
          <w:tcPr>
            <w:tcW w:w="4912" w:type="dxa"/>
          </w:tcPr>
          <w:p w14:paraId="6732E838" w14:textId="2A0FDAA4"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2)</w:t>
            </w:r>
            <w:r w:rsidRPr="00C36B9D">
              <w:rPr>
                <w:rFonts w:cs="Arial"/>
                <w:szCs w:val="18"/>
              </w:rPr>
              <w:tab/>
            </w:r>
            <w:r w:rsidR="00E15F46" w:rsidRPr="00C36B9D">
              <w:rPr>
                <w:rFonts w:cs="Arial"/>
                <w:szCs w:val="18"/>
              </w:rPr>
              <w:t>The max number of active SPS configurations in a BWP of a serving cell</w:t>
            </w:r>
          </w:p>
          <w:p w14:paraId="4F16F589" w14:textId="46B1D5D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3)</w:t>
            </w:r>
            <w:r w:rsidRPr="00C36B9D">
              <w:rPr>
                <w:rFonts w:cs="Arial"/>
                <w:szCs w:val="18"/>
              </w:rPr>
              <w:tab/>
            </w:r>
            <w:r w:rsidR="00E15F46" w:rsidRPr="00C36B9D">
              <w:rPr>
                <w:rFonts w:cs="Arial"/>
                <w:szCs w:val="18"/>
              </w:rPr>
              <w:t>The max number of active SPS configurations across all serving cells, and across MCG and SCG in case of NR-DC</w:t>
            </w:r>
          </w:p>
          <w:p w14:paraId="3ED670D8" w14:textId="069AF999"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4)</w:t>
            </w:r>
            <w:r w:rsidRPr="00C36B9D">
              <w:rPr>
                <w:rFonts w:cs="Arial"/>
                <w:szCs w:val="18"/>
              </w:rPr>
              <w:tab/>
            </w:r>
            <w:r w:rsidR="00E15F46" w:rsidRPr="00C36B9D">
              <w:rPr>
                <w:rFonts w:cs="Arial"/>
                <w:szCs w:val="18"/>
              </w:rPr>
              <w:t>The related HARQ-ACK enhancements to support multiple active SPS configurations</w:t>
            </w:r>
          </w:p>
        </w:tc>
        <w:tc>
          <w:tcPr>
            <w:tcW w:w="1063" w:type="dxa"/>
            <w:hideMark/>
          </w:tcPr>
          <w:p w14:paraId="43B3F3C6" w14:textId="77777777" w:rsidR="00E15F46" w:rsidRPr="00C36B9D" w:rsidRDefault="00E15F46" w:rsidP="00E15F46">
            <w:pPr>
              <w:pStyle w:val="TAL"/>
              <w:rPr>
                <w:rFonts w:cs="Arial"/>
                <w:szCs w:val="18"/>
              </w:rPr>
            </w:pPr>
            <w:r w:rsidRPr="00C36B9D">
              <w:rPr>
                <w:rFonts w:cs="Arial"/>
                <w:szCs w:val="18"/>
              </w:rPr>
              <w:t xml:space="preserve">5-18 DL SPS </w:t>
            </w:r>
          </w:p>
        </w:tc>
        <w:tc>
          <w:tcPr>
            <w:tcW w:w="3510" w:type="dxa"/>
          </w:tcPr>
          <w:p w14:paraId="699BBC9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ps-r16 {</w:t>
            </w:r>
          </w:p>
          <w:p w14:paraId="169E8F2D" w14:textId="08BCF4C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NumberConfigsPerBWP-r16,</w:t>
            </w:r>
          </w:p>
          <w:p w14:paraId="23E23C13" w14:textId="45AA5434" w:rsidR="00B566E9" w:rsidRPr="00C36B9D" w:rsidRDefault="00E15F46" w:rsidP="00E15F46">
            <w:pPr>
              <w:pStyle w:val="PL"/>
              <w:rPr>
                <w:rFonts w:ascii="Arial" w:hAnsi="Arial" w:cs="Arial"/>
                <w:i/>
                <w:iCs/>
                <w:sz w:val="18"/>
                <w:szCs w:val="18"/>
              </w:rPr>
            </w:pPr>
            <w:r w:rsidRPr="00C36B9D">
              <w:rPr>
                <w:rFonts w:ascii="Arial" w:hAnsi="Arial" w:cs="Arial"/>
                <w:i/>
                <w:iCs/>
                <w:sz w:val="18"/>
                <w:szCs w:val="18"/>
              </w:rPr>
              <w:t>maxNumberConfigsAllCC-r16</w:t>
            </w:r>
          </w:p>
          <w:p w14:paraId="5BE76C2A" w14:textId="39FFC2D5"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1581" w:type="dxa"/>
          </w:tcPr>
          <w:p w14:paraId="582D77A6" w14:textId="77777777" w:rsidR="00E15F46" w:rsidRPr="00C36B9D" w:rsidRDefault="00E15F46" w:rsidP="00E15F46">
            <w:pPr>
              <w:pStyle w:val="TAL"/>
              <w:rPr>
                <w:rFonts w:cs="Arial"/>
                <w:i/>
                <w:iCs/>
                <w:szCs w:val="18"/>
              </w:rPr>
            </w:pPr>
            <w:proofErr w:type="spellStart"/>
            <w:r w:rsidRPr="00C36B9D">
              <w:rPr>
                <w:rFonts w:cs="Arial"/>
                <w:i/>
                <w:iCs/>
                <w:szCs w:val="18"/>
              </w:rPr>
              <w:t>BandNR</w:t>
            </w:r>
            <w:proofErr w:type="spellEnd"/>
          </w:p>
        </w:tc>
        <w:tc>
          <w:tcPr>
            <w:tcW w:w="1172" w:type="dxa"/>
            <w:hideMark/>
          </w:tcPr>
          <w:p w14:paraId="635406D3"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2996BF98"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1740F620" w14:textId="77777777" w:rsidR="00E15F46" w:rsidRPr="00C36B9D" w:rsidRDefault="00E15F46" w:rsidP="00E15F46">
            <w:pPr>
              <w:pStyle w:val="TAL"/>
              <w:rPr>
                <w:rFonts w:cs="Arial"/>
                <w:szCs w:val="18"/>
              </w:rPr>
            </w:pPr>
            <w:r w:rsidRPr="00C36B9D">
              <w:rPr>
                <w:rFonts w:cs="Arial"/>
                <w:szCs w:val="18"/>
              </w:rPr>
              <w:t>Component-2, candidate value set is {1, 2, …, 8}</w:t>
            </w:r>
          </w:p>
          <w:p w14:paraId="322EDD2D" w14:textId="77777777" w:rsidR="00E15F46" w:rsidRPr="00C36B9D" w:rsidRDefault="00E15F46" w:rsidP="00E15F46">
            <w:pPr>
              <w:pStyle w:val="TAL"/>
              <w:rPr>
                <w:rFonts w:cs="Arial"/>
                <w:szCs w:val="18"/>
              </w:rPr>
            </w:pPr>
          </w:p>
          <w:p w14:paraId="4AE7DFFD" w14:textId="77777777" w:rsidR="00E15F46" w:rsidRPr="00C36B9D" w:rsidRDefault="00E15F46" w:rsidP="00E15F46">
            <w:pPr>
              <w:pStyle w:val="TAL"/>
              <w:rPr>
                <w:rFonts w:cs="Arial"/>
                <w:szCs w:val="18"/>
              </w:rPr>
            </w:pPr>
            <w:r w:rsidRPr="00C36B9D">
              <w:rPr>
                <w:rFonts w:cs="Arial"/>
                <w:szCs w:val="18"/>
              </w:rPr>
              <w:t>Component-3, candidate value set is {2, …, 32}</w:t>
            </w:r>
          </w:p>
          <w:p w14:paraId="3C88C22E" w14:textId="77777777" w:rsidR="00E15F46" w:rsidRPr="00C36B9D" w:rsidRDefault="00E15F46" w:rsidP="00E15F46">
            <w:pPr>
              <w:pStyle w:val="TAL"/>
              <w:rPr>
                <w:rFonts w:cs="Arial"/>
                <w:szCs w:val="18"/>
              </w:rPr>
            </w:pPr>
          </w:p>
          <w:p w14:paraId="658E2D4F" w14:textId="77777777" w:rsidR="00E15F46" w:rsidRPr="00C36B9D" w:rsidRDefault="00E15F46" w:rsidP="00E15F46">
            <w:pPr>
              <w:pStyle w:val="TAL"/>
              <w:rPr>
                <w:rFonts w:eastAsia="MS Mincho" w:cs="Arial"/>
                <w:szCs w:val="18"/>
              </w:rPr>
            </w:pPr>
            <w:r w:rsidRPr="00C36B9D">
              <w:rPr>
                <w:rFonts w:eastAsia="MS Mincho" w:cs="Arial"/>
                <w:szCs w:val="18"/>
              </w:rPr>
              <w:t>Component-2, candidate value set is {1, 2, …, 8}</w:t>
            </w:r>
          </w:p>
          <w:p w14:paraId="1A6D1E4C" w14:textId="77777777" w:rsidR="00E15F46" w:rsidRPr="00C36B9D" w:rsidRDefault="00E15F46" w:rsidP="00E15F46">
            <w:pPr>
              <w:pStyle w:val="TAL"/>
              <w:rPr>
                <w:rFonts w:eastAsia="MS Mincho" w:cs="Arial"/>
                <w:szCs w:val="18"/>
              </w:rPr>
            </w:pPr>
          </w:p>
          <w:p w14:paraId="673000FB" w14:textId="77777777" w:rsidR="00E15F46" w:rsidRPr="00C36B9D" w:rsidRDefault="00E15F46" w:rsidP="00E15F46">
            <w:pPr>
              <w:pStyle w:val="TAL"/>
              <w:rPr>
                <w:rFonts w:eastAsia="MS Mincho" w:cs="Arial"/>
                <w:szCs w:val="18"/>
              </w:rPr>
            </w:pPr>
            <w:r w:rsidRPr="00C36B9D">
              <w:rPr>
                <w:rFonts w:eastAsia="MS Mincho" w:cs="Arial"/>
                <w:szCs w:val="18"/>
              </w:rPr>
              <w:t>Component-3, candidate value set is {2, …, 32}</w:t>
            </w:r>
          </w:p>
          <w:p w14:paraId="37A27FF1" w14:textId="77777777" w:rsidR="00E15F46" w:rsidRPr="00C36B9D" w:rsidRDefault="00E15F46" w:rsidP="00E15F46">
            <w:pPr>
              <w:pStyle w:val="TAL"/>
              <w:rPr>
                <w:rFonts w:eastAsia="MS Mincho" w:cs="Arial"/>
                <w:szCs w:val="18"/>
              </w:rPr>
            </w:pPr>
          </w:p>
          <w:p w14:paraId="190512A1" w14:textId="77777777" w:rsidR="00023E64" w:rsidRPr="00C36B9D" w:rsidRDefault="00E15F46" w:rsidP="00E15F46">
            <w:pPr>
              <w:pStyle w:val="TAL"/>
              <w:rPr>
                <w:rFonts w:eastAsia="MS Mincho" w:cs="Arial"/>
                <w:szCs w:val="18"/>
              </w:rPr>
            </w:pPr>
            <w:r w:rsidRPr="00C36B9D">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C36B9D" w:rsidRDefault="00E15F46" w:rsidP="00E15F46">
            <w:pPr>
              <w:pStyle w:val="TAL"/>
              <w:rPr>
                <w:rFonts w:eastAsia="MS Mincho" w:cs="Arial"/>
                <w:szCs w:val="18"/>
              </w:rPr>
            </w:pPr>
            <w:r w:rsidRPr="00C36B9D">
              <w:rPr>
                <w:rFonts w:eastAsia="MS Mincho" w:cs="Arial"/>
                <w:szCs w:val="18"/>
              </w:rPr>
              <w:t>-The total number of active SPS configurations across all serving cells in FR1 is no greater than X1.</w:t>
            </w:r>
          </w:p>
          <w:p w14:paraId="498682F6" w14:textId="77777777" w:rsidR="00023E64" w:rsidRPr="00C36B9D" w:rsidRDefault="00E15F46" w:rsidP="00E15F46">
            <w:pPr>
              <w:pStyle w:val="TAL"/>
              <w:rPr>
                <w:rFonts w:eastAsia="MS Mincho" w:cs="Arial"/>
                <w:szCs w:val="18"/>
              </w:rPr>
            </w:pPr>
            <w:r w:rsidRPr="00C36B9D">
              <w:rPr>
                <w:rFonts w:eastAsia="MS Mincho" w:cs="Arial"/>
                <w:szCs w:val="18"/>
              </w:rPr>
              <w:t>-The total number of active SPS configurations across all serving cells in FR2 is no greater than X2.</w:t>
            </w:r>
          </w:p>
          <w:p w14:paraId="725F0181" w14:textId="485B05A9" w:rsidR="00E15F46" w:rsidRPr="00C36B9D" w:rsidRDefault="00E15F46" w:rsidP="00E15F46">
            <w:pPr>
              <w:pStyle w:val="TAL"/>
              <w:rPr>
                <w:rFonts w:eastAsia="MS Mincho" w:cs="Arial"/>
                <w:szCs w:val="18"/>
              </w:rPr>
            </w:pPr>
            <w:r w:rsidRPr="00C36B9D">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C36B9D" w:rsidRDefault="00E15F46" w:rsidP="00E15F46">
            <w:pPr>
              <w:pStyle w:val="TAL"/>
              <w:rPr>
                <w:rFonts w:eastAsia="MS Mincho" w:cs="Arial"/>
                <w:szCs w:val="18"/>
              </w:rPr>
            </w:pPr>
          </w:p>
          <w:p w14:paraId="6A4B0C9E" w14:textId="573EEAC2" w:rsidR="00E15F46" w:rsidRPr="00C36B9D" w:rsidRDefault="00E15F46" w:rsidP="00E15F46">
            <w:pPr>
              <w:pStyle w:val="TAL"/>
              <w:rPr>
                <w:rFonts w:eastAsia="MS Mincho" w:cs="Arial"/>
                <w:szCs w:val="18"/>
              </w:rPr>
            </w:pPr>
            <w:r w:rsidRPr="00C36B9D">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p w14:paraId="35585F62" w14:textId="77777777" w:rsidR="00E15F46" w:rsidRPr="00C36B9D" w:rsidRDefault="00E15F46" w:rsidP="00E15F46">
            <w:pPr>
              <w:pStyle w:val="TAL"/>
              <w:rPr>
                <w:rFonts w:cs="Arial"/>
                <w:szCs w:val="18"/>
              </w:rPr>
            </w:pPr>
          </w:p>
          <w:p w14:paraId="1A500566" w14:textId="77777777" w:rsidR="00E15F46" w:rsidRPr="00C36B9D" w:rsidRDefault="00E15F46" w:rsidP="00E15F46">
            <w:pPr>
              <w:pStyle w:val="TAL"/>
              <w:rPr>
                <w:rFonts w:cs="Arial"/>
                <w:szCs w:val="18"/>
              </w:rPr>
            </w:pPr>
          </w:p>
        </w:tc>
      </w:tr>
      <w:tr w:rsidR="006C6E0F" w:rsidRPr="00C36B9D" w14:paraId="12678F06" w14:textId="77777777" w:rsidTr="00E15F46">
        <w:trPr>
          <w:trHeight w:val="18"/>
        </w:trPr>
        <w:tc>
          <w:tcPr>
            <w:tcW w:w="1335" w:type="dxa"/>
            <w:hideMark/>
          </w:tcPr>
          <w:p w14:paraId="1751DCE1"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3A934EBF" w14:textId="77777777" w:rsidR="00E15F46" w:rsidRPr="00C36B9D" w:rsidRDefault="00E15F46" w:rsidP="00E15F46">
            <w:pPr>
              <w:pStyle w:val="TAL"/>
              <w:rPr>
                <w:rFonts w:cs="Arial"/>
                <w:szCs w:val="18"/>
              </w:rPr>
            </w:pPr>
            <w:r w:rsidRPr="00C36B9D">
              <w:rPr>
                <w:rFonts w:cs="Arial"/>
                <w:szCs w:val="18"/>
              </w:rPr>
              <w:t>12-2a</w:t>
            </w:r>
          </w:p>
        </w:tc>
        <w:tc>
          <w:tcPr>
            <w:tcW w:w="1842" w:type="dxa"/>
            <w:hideMark/>
          </w:tcPr>
          <w:p w14:paraId="4040D944" w14:textId="77777777" w:rsidR="00E15F46" w:rsidRPr="00C36B9D" w:rsidRDefault="00E15F46" w:rsidP="00E15F46">
            <w:pPr>
              <w:pStyle w:val="TAL"/>
              <w:rPr>
                <w:rFonts w:cs="Arial"/>
                <w:szCs w:val="18"/>
              </w:rPr>
            </w:pPr>
            <w:r w:rsidRPr="00C36B9D">
              <w:rPr>
                <w:rFonts w:cs="Arial"/>
                <w:szCs w:val="18"/>
              </w:rPr>
              <w:t>Joint release in a DCI for two or more SPS configurations for a given BWP of a serving cell</w:t>
            </w:r>
          </w:p>
        </w:tc>
        <w:tc>
          <w:tcPr>
            <w:tcW w:w="4912" w:type="dxa"/>
          </w:tcPr>
          <w:p w14:paraId="2992B6EF" w14:textId="434B4281" w:rsidR="00B566E9" w:rsidRPr="00C36B9D" w:rsidRDefault="00B566E9" w:rsidP="006B7CC7">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C36B9D" w:rsidRDefault="00B566E9" w:rsidP="00B566E9">
            <w:pPr>
              <w:pStyle w:val="TAL"/>
              <w:ind w:left="550" w:hanging="283"/>
              <w:rPr>
                <w:rFonts w:cs="Arial"/>
                <w:szCs w:val="18"/>
              </w:rPr>
            </w:pPr>
            <w:r w:rsidRPr="00C36B9D">
              <w:rPr>
                <w:rFonts w:cs="Arial"/>
                <w:szCs w:val="18"/>
              </w:rPr>
              <w:t>-</w:t>
            </w:r>
            <w:r w:rsidRPr="00C36B9D">
              <w:tab/>
            </w:r>
            <w:r w:rsidR="00E15F46" w:rsidRPr="00C36B9D">
              <w:rPr>
                <w:rFonts w:cs="Arial"/>
                <w:szCs w:val="18"/>
              </w:rPr>
              <w:t>Up to 2^M states are higher layer configurable, where each of the state can be mapped to a single or multiple SPS configurations to be released</w:t>
            </w:r>
          </w:p>
          <w:p w14:paraId="4FEB32B7" w14:textId="0F7CE3E1" w:rsidR="00B566E9" w:rsidRPr="00C36B9D" w:rsidRDefault="00B566E9" w:rsidP="00B566E9">
            <w:pPr>
              <w:pStyle w:val="TAL"/>
              <w:ind w:left="550" w:hanging="283"/>
            </w:pPr>
            <w:r w:rsidRPr="00C36B9D">
              <w:rPr>
                <w:rFonts w:cs="Arial"/>
                <w:szCs w:val="18"/>
              </w:rPr>
              <w:t>-</w:t>
            </w:r>
            <w:r w:rsidRPr="00C36B9D">
              <w:tab/>
              <w:t>n case of no higher layer configured state(s), separate release is used where the release corresponds to the SPS configuration index indicated by the indication</w:t>
            </w:r>
          </w:p>
          <w:p w14:paraId="453EE343" w14:textId="024ED975" w:rsidR="00B566E9" w:rsidRPr="00C36B9D" w:rsidRDefault="00B566E9" w:rsidP="006B7CC7">
            <w:pPr>
              <w:pStyle w:val="TAL"/>
              <w:ind w:left="267" w:hanging="267"/>
              <w:rPr>
                <w:rFonts w:cs="Arial"/>
                <w:szCs w:val="18"/>
              </w:rPr>
            </w:pPr>
            <w:r w:rsidRPr="00C36B9D">
              <w:t>2.</w:t>
            </w:r>
            <w:r w:rsidRPr="00C36B9D">
              <w:rPr>
                <w:rFonts w:cs="Arial"/>
                <w:szCs w:val="18"/>
              </w:rPr>
              <w:tab/>
              <w:t>The related HARQ-ACK enhancements to support joint release</w:t>
            </w:r>
          </w:p>
          <w:p w14:paraId="150E8E7F" w14:textId="380DF771" w:rsidR="00E15F46" w:rsidRPr="00C36B9D"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C36B9D" w:rsidRDefault="00E15F46" w:rsidP="00E15F46">
            <w:pPr>
              <w:pStyle w:val="TAL"/>
              <w:rPr>
                <w:rFonts w:cs="Arial"/>
                <w:szCs w:val="18"/>
              </w:rPr>
            </w:pPr>
            <w:r w:rsidRPr="00C36B9D">
              <w:rPr>
                <w:rFonts w:cs="Arial"/>
                <w:szCs w:val="18"/>
              </w:rPr>
              <w:t>12-2</w:t>
            </w:r>
          </w:p>
          <w:p w14:paraId="6887D97A" w14:textId="144539B5" w:rsidR="00E15F46" w:rsidRPr="00C36B9D" w:rsidRDefault="00E15F46" w:rsidP="00E15F46">
            <w:pPr>
              <w:pStyle w:val="TAL"/>
              <w:rPr>
                <w:rFonts w:cs="Arial"/>
                <w:szCs w:val="18"/>
              </w:rPr>
            </w:pPr>
          </w:p>
        </w:tc>
        <w:tc>
          <w:tcPr>
            <w:tcW w:w="3510" w:type="dxa"/>
          </w:tcPr>
          <w:p w14:paraId="3EAF00C0" w14:textId="77777777" w:rsidR="00E15F46" w:rsidRPr="00C36B9D" w:rsidRDefault="00E15F46" w:rsidP="00E15F46">
            <w:pPr>
              <w:pStyle w:val="TAL"/>
              <w:rPr>
                <w:rFonts w:cs="Arial"/>
                <w:i/>
                <w:iCs/>
                <w:szCs w:val="18"/>
              </w:rPr>
            </w:pPr>
            <w:r w:rsidRPr="00C36B9D">
              <w:rPr>
                <w:rFonts w:cs="Arial"/>
                <w:i/>
                <w:iCs/>
                <w:szCs w:val="18"/>
              </w:rPr>
              <w:t>jointReleaseSPS-r16</w:t>
            </w:r>
          </w:p>
        </w:tc>
        <w:tc>
          <w:tcPr>
            <w:tcW w:w="1581" w:type="dxa"/>
          </w:tcPr>
          <w:p w14:paraId="5ABCA103" w14:textId="77777777" w:rsidR="00E15F46" w:rsidRPr="00C36B9D" w:rsidRDefault="00E15F46" w:rsidP="00E15F46">
            <w:pPr>
              <w:pStyle w:val="TAL"/>
              <w:rPr>
                <w:rFonts w:cs="Arial"/>
                <w:i/>
                <w:iCs/>
                <w:szCs w:val="18"/>
              </w:rPr>
            </w:pPr>
            <w:proofErr w:type="spellStart"/>
            <w:r w:rsidRPr="00C36B9D">
              <w:rPr>
                <w:rFonts w:cs="Arial"/>
                <w:i/>
                <w:iCs/>
                <w:szCs w:val="18"/>
              </w:rPr>
              <w:t>BandNR</w:t>
            </w:r>
            <w:proofErr w:type="spellEnd"/>
          </w:p>
        </w:tc>
        <w:tc>
          <w:tcPr>
            <w:tcW w:w="1172" w:type="dxa"/>
            <w:hideMark/>
          </w:tcPr>
          <w:p w14:paraId="1179D313"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09A3315C"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54A94567" w14:textId="77777777" w:rsidR="00E15F46" w:rsidRPr="00C36B9D" w:rsidRDefault="00E15F46" w:rsidP="00E15F46">
            <w:pPr>
              <w:pStyle w:val="TAL"/>
              <w:rPr>
                <w:rFonts w:cs="Arial"/>
                <w:szCs w:val="18"/>
              </w:rPr>
            </w:pPr>
            <w:r w:rsidRPr="00C36B9D">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40FA2D83" w14:textId="77777777" w:rsidTr="00E15F46">
        <w:trPr>
          <w:trHeight w:val="18"/>
        </w:trPr>
        <w:tc>
          <w:tcPr>
            <w:tcW w:w="1335" w:type="dxa"/>
            <w:hideMark/>
          </w:tcPr>
          <w:p w14:paraId="29E69101" w14:textId="77777777" w:rsidR="00E15F46" w:rsidRPr="00C36B9D" w:rsidRDefault="00E15F46" w:rsidP="00E15F46">
            <w:pPr>
              <w:pStyle w:val="TAL"/>
              <w:spacing w:line="256" w:lineRule="auto"/>
              <w:rPr>
                <w:rFonts w:cs="Arial"/>
                <w:szCs w:val="18"/>
              </w:rPr>
            </w:pPr>
            <w:r w:rsidRPr="00C36B9D">
              <w:rPr>
                <w:rFonts w:cs="Arial"/>
                <w:szCs w:val="18"/>
              </w:rPr>
              <w:lastRenderedPageBreak/>
              <w:t>12. NR_IIOT</w:t>
            </w:r>
          </w:p>
        </w:tc>
        <w:tc>
          <w:tcPr>
            <w:tcW w:w="838" w:type="dxa"/>
            <w:hideMark/>
          </w:tcPr>
          <w:p w14:paraId="0D559335" w14:textId="77777777" w:rsidR="00E15F46" w:rsidRPr="00C36B9D" w:rsidRDefault="00E15F46" w:rsidP="00E15F46">
            <w:pPr>
              <w:pStyle w:val="TAL"/>
              <w:rPr>
                <w:rFonts w:cs="Arial"/>
                <w:szCs w:val="18"/>
              </w:rPr>
            </w:pPr>
            <w:r w:rsidRPr="00C36B9D">
              <w:rPr>
                <w:rFonts w:cs="Arial"/>
                <w:szCs w:val="18"/>
              </w:rPr>
              <w:t>12-3</w:t>
            </w:r>
          </w:p>
        </w:tc>
        <w:tc>
          <w:tcPr>
            <w:tcW w:w="1842" w:type="dxa"/>
            <w:hideMark/>
          </w:tcPr>
          <w:p w14:paraId="26FD0271" w14:textId="77777777" w:rsidR="00E15F46" w:rsidRPr="00C36B9D" w:rsidRDefault="00E15F46" w:rsidP="00E15F46">
            <w:pPr>
              <w:pStyle w:val="TAL"/>
              <w:rPr>
                <w:rFonts w:cs="Arial"/>
                <w:szCs w:val="18"/>
              </w:rPr>
            </w:pPr>
            <w:r w:rsidRPr="00C36B9D">
              <w:rPr>
                <w:rFonts w:cs="Arial"/>
                <w:szCs w:val="18"/>
              </w:rPr>
              <w:t>SPS release by DCI format 1_1</w:t>
            </w:r>
          </w:p>
        </w:tc>
        <w:tc>
          <w:tcPr>
            <w:tcW w:w="4912" w:type="dxa"/>
          </w:tcPr>
          <w:p w14:paraId="535366A4" w14:textId="77777777" w:rsidR="00E15F46" w:rsidRPr="00C36B9D" w:rsidRDefault="00E15F46" w:rsidP="00E15F46">
            <w:pPr>
              <w:pStyle w:val="TAL"/>
              <w:rPr>
                <w:rFonts w:cs="Arial"/>
                <w:szCs w:val="18"/>
              </w:rPr>
            </w:pPr>
            <w:r w:rsidRPr="00C36B9D">
              <w:rPr>
                <w:rFonts w:cs="Arial"/>
                <w:szCs w:val="18"/>
              </w:rPr>
              <w:t>Support of SPS release by DCI format 1_1</w:t>
            </w:r>
          </w:p>
        </w:tc>
        <w:tc>
          <w:tcPr>
            <w:tcW w:w="1063" w:type="dxa"/>
            <w:hideMark/>
          </w:tcPr>
          <w:p w14:paraId="41958742" w14:textId="77777777" w:rsidR="00E15F46" w:rsidRPr="00C36B9D" w:rsidRDefault="00E15F46" w:rsidP="00E15F46">
            <w:pPr>
              <w:pStyle w:val="TAL"/>
              <w:rPr>
                <w:rFonts w:cs="Arial"/>
                <w:szCs w:val="18"/>
              </w:rPr>
            </w:pPr>
            <w:r w:rsidRPr="00C36B9D">
              <w:rPr>
                <w:rFonts w:cs="Arial"/>
                <w:szCs w:val="18"/>
              </w:rPr>
              <w:t>5-18 DL SPS</w:t>
            </w:r>
          </w:p>
          <w:p w14:paraId="2072B51D" w14:textId="77777777" w:rsidR="00E15F46" w:rsidRPr="00C36B9D" w:rsidRDefault="00E15F46" w:rsidP="00E15F46">
            <w:pPr>
              <w:pStyle w:val="TAL"/>
              <w:rPr>
                <w:rFonts w:cs="Arial"/>
                <w:szCs w:val="18"/>
              </w:rPr>
            </w:pPr>
          </w:p>
        </w:tc>
        <w:tc>
          <w:tcPr>
            <w:tcW w:w="3510" w:type="dxa"/>
          </w:tcPr>
          <w:p w14:paraId="6B9ACD9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ps-ReleaseDCI-1-1-r16</w:t>
            </w:r>
          </w:p>
        </w:tc>
        <w:tc>
          <w:tcPr>
            <w:tcW w:w="1581" w:type="dxa"/>
          </w:tcPr>
          <w:p w14:paraId="2CCEBCBB" w14:textId="77777777" w:rsidR="00E15F46" w:rsidRPr="00C36B9D" w:rsidRDefault="00E15F46" w:rsidP="00E15F46">
            <w:pPr>
              <w:rPr>
                <w:rFonts w:ascii="Arial" w:hAnsi="Arial" w:cs="Arial"/>
                <w:i/>
                <w:iCs/>
                <w:sz w:val="18"/>
                <w:szCs w:val="18"/>
              </w:rPr>
            </w:pPr>
            <w:proofErr w:type="spellStart"/>
            <w:r w:rsidRPr="00C36B9D">
              <w:rPr>
                <w:rFonts w:ascii="Arial" w:hAnsi="Arial" w:cs="Arial"/>
                <w:i/>
                <w:iCs/>
                <w:sz w:val="18"/>
                <w:szCs w:val="18"/>
              </w:rPr>
              <w:t>Phy-ParametersCommon</w:t>
            </w:r>
            <w:proofErr w:type="spellEnd"/>
          </w:p>
        </w:tc>
        <w:tc>
          <w:tcPr>
            <w:tcW w:w="1172" w:type="dxa"/>
            <w:hideMark/>
          </w:tcPr>
          <w:p w14:paraId="122B0A82"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183ED606"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3DA571E1" w14:textId="77777777" w:rsidR="00E15F46" w:rsidRPr="00C36B9D" w:rsidRDefault="00E15F46" w:rsidP="00E15F46">
            <w:pPr>
              <w:pStyle w:val="TAL"/>
              <w:rPr>
                <w:rFonts w:cs="Arial"/>
                <w:szCs w:val="18"/>
              </w:rPr>
            </w:pPr>
          </w:p>
        </w:tc>
        <w:tc>
          <w:tcPr>
            <w:tcW w:w="1508" w:type="dxa"/>
          </w:tcPr>
          <w:p w14:paraId="0F0EAC71"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26C95211" w14:textId="77777777" w:rsidTr="00E15F46">
        <w:trPr>
          <w:trHeight w:val="18"/>
        </w:trPr>
        <w:tc>
          <w:tcPr>
            <w:tcW w:w="1335" w:type="dxa"/>
            <w:hideMark/>
          </w:tcPr>
          <w:p w14:paraId="58B0D8D9"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137BEA01" w14:textId="77777777" w:rsidR="00E15F46" w:rsidRPr="00C36B9D" w:rsidRDefault="00E15F46" w:rsidP="00E15F46">
            <w:pPr>
              <w:pStyle w:val="TAL"/>
              <w:rPr>
                <w:rFonts w:cs="Arial"/>
                <w:szCs w:val="18"/>
              </w:rPr>
            </w:pPr>
            <w:r w:rsidRPr="00C36B9D">
              <w:rPr>
                <w:rFonts w:cs="Arial"/>
                <w:szCs w:val="18"/>
              </w:rPr>
              <w:t>12-3a</w:t>
            </w:r>
          </w:p>
        </w:tc>
        <w:tc>
          <w:tcPr>
            <w:tcW w:w="1842" w:type="dxa"/>
            <w:hideMark/>
          </w:tcPr>
          <w:p w14:paraId="13CCF4CB" w14:textId="77777777" w:rsidR="00E15F46" w:rsidRPr="00C36B9D" w:rsidRDefault="00E15F46" w:rsidP="00E15F46">
            <w:pPr>
              <w:pStyle w:val="TAL"/>
              <w:rPr>
                <w:rFonts w:cs="Arial"/>
                <w:szCs w:val="18"/>
              </w:rPr>
            </w:pPr>
            <w:r w:rsidRPr="00C36B9D">
              <w:rPr>
                <w:rFonts w:cs="Arial"/>
                <w:szCs w:val="18"/>
              </w:rPr>
              <w:t>SPS release by DCI format 1_2</w:t>
            </w:r>
          </w:p>
        </w:tc>
        <w:tc>
          <w:tcPr>
            <w:tcW w:w="4912" w:type="dxa"/>
          </w:tcPr>
          <w:p w14:paraId="38D7CDB6" w14:textId="77777777" w:rsidR="00E15F46" w:rsidRPr="00C36B9D" w:rsidRDefault="00E15F46" w:rsidP="00E15F46">
            <w:pPr>
              <w:pStyle w:val="TAL"/>
              <w:ind w:left="360" w:hanging="360"/>
              <w:rPr>
                <w:rFonts w:cs="Arial"/>
                <w:szCs w:val="18"/>
              </w:rPr>
            </w:pPr>
            <w:r w:rsidRPr="00C36B9D">
              <w:rPr>
                <w:rFonts w:cs="Arial"/>
                <w:szCs w:val="18"/>
              </w:rPr>
              <w:t>Support of SPS release by DCI format 1_2</w:t>
            </w:r>
          </w:p>
        </w:tc>
        <w:tc>
          <w:tcPr>
            <w:tcW w:w="1063" w:type="dxa"/>
            <w:hideMark/>
          </w:tcPr>
          <w:p w14:paraId="5566D252" w14:textId="34CD2A6B" w:rsidR="00E15F46" w:rsidRPr="00C36B9D" w:rsidRDefault="00E15F46" w:rsidP="00E15F46">
            <w:pPr>
              <w:pStyle w:val="TAL"/>
              <w:rPr>
                <w:rFonts w:cs="Arial"/>
                <w:szCs w:val="18"/>
              </w:rPr>
            </w:pPr>
            <w:r w:rsidRPr="00C36B9D">
              <w:rPr>
                <w:rFonts w:cs="Arial"/>
                <w:szCs w:val="18"/>
              </w:rPr>
              <w:t xml:space="preserve">5-18 DL SPS </w:t>
            </w:r>
            <w:r w:rsidRPr="00C36B9D">
              <w:rPr>
                <w:rFonts w:eastAsia="MS Mincho" w:cs="Arial"/>
                <w:szCs w:val="18"/>
              </w:rPr>
              <w:t xml:space="preserve">and </w:t>
            </w:r>
            <w:r w:rsidRPr="00C36B9D">
              <w:rPr>
                <w:rFonts w:cs="Arial"/>
                <w:szCs w:val="18"/>
              </w:rPr>
              <w:t>11-1</w:t>
            </w:r>
          </w:p>
        </w:tc>
        <w:tc>
          <w:tcPr>
            <w:tcW w:w="3510" w:type="dxa"/>
          </w:tcPr>
          <w:p w14:paraId="649F7019"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ps-ReleaseDCI-1-2-r16</w:t>
            </w:r>
          </w:p>
        </w:tc>
        <w:tc>
          <w:tcPr>
            <w:tcW w:w="1581" w:type="dxa"/>
          </w:tcPr>
          <w:p w14:paraId="539C66E4" w14:textId="77777777" w:rsidR="00E15F46" w:rsidRPr="00C36B9D" w:rsidRDefault="00E15F46" w:rsidP="00E15F46">
            <w:pPr>
              <w:pStyle w:val="TAL"/>
              <w:rPr>
                <w:rFonts w:cs="Arial"/>
                <w:i/>
                <w:iCs/>
                <w:szCs w:val="18"/>
              </w:rPr>
            </w:pPr>
            <w:proofErr w:type="spellStart"/>
            <w:r w:rsidRPr="00C36B9D">
              <w:rPr>
                <w:rFonts w:cs="Arial"/>
                <w:i/>
                <w:iCs/>
                <w:szCs w:val="18"/>
              </w:rPr>
              <w:t>Phy-ParametersCommon</w:t>
            </w:r>
            <w:proofErr w:type="spellEnd"/>
          </w:p>
        </w:tc>
        <w:tc>
          <w:tcPr>
            <w:tcW w:w="1172" w:type="dxa"/>
            <w:hideMark/>
          </w:tcPr>
          <w:p w14:paraId="322423AD"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2F797E70"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62F45950" w14:textId="77777777" w:rsidR="00E15F46" w:rsidRPr="00C36B9D" w:rsidRDefault="00E15F46" w:rsidP="00E15F46">
            <w:pPr>
              <w:pStyle w:val="TAL"/>
              <w:rPr>
                <w:rFonts w:cs="Arial"/>
                <w:szCs w:val="18"/>
              </w:rPr>
            </w:pPr>
          </w:p>
        </w:tc>
        <w:tc>
          <w:tcPr>
            <w:tcW w:w="1508" w:type="dxa"/>
          </w:tcPr>
          <w:p w14:paraId="53134EF8"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6BF3693B" w14:textId="77777777" w:rsidTr="00E15F46">
        <w:trPr>
          <w:trHeight w:val="18"/>
        </w:trPr>
        <w:tc>
          <w:tcPr>
            <w:tcW w:w="1335" w:type="dxa"/>
            <w:hideMark/>
          </w:tcPr>
          <w:p w14:paraId="145E2514"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7AC12E01" w14:textId="77777777" w:rsidR="00E15F46" w:rsidRPr="00C36B9D" w:rsidRDefault="00E15F46" w:rsidP="00E15F46">
            <w:pPr>
              <w:pStyle w:val="TAL"/>
              <w:rPr>
                <w:rFonts w:cs="Arial"/>
                <w:szCs w:val="18"/>
              </w:rPr>
            </w:pPr>
            <w:r w:rsidRPr="00C36B9D">
              <w:rPr>
                <w:rFonts w:cs="Arial"/>
                <w:szCs w:val="18"/>
              </w:rPr>
              <w:t>12-5</w:t>
            </w:r>
          </w:p>
        </w:tc>
        <w:tc>
          <w:tcPr>
            <w:tcW w:w="1842" w:type="dxa"/>
            <w:hideMark/>
          </w:tcPr>
          <w:p w14:paraId="600ECFFA" w14:textId="77777777" w:rsidR="00E15F46" w:rsidRPr="00C36B9D" w:rsidRDefault="00E15F46" w:rsidP="00E15F46">
            <w:pPr>
              <w:pStyle w:val="TAL"/>
              <w:rPr>
                <w:rFonts w:cs="Arial"/>
                <w:szCs w:val="18"/>
              </w:rPr>
            </w:pPr>
            <w:r w:rsidRPr="00C36B9D">
              <w:rPr>
                <w:rFonts w:cs="Arial"/>
                <w:szCs w:val="18"/>
              </w:rPr>
              <w:t>Configuration of aggregation factor per SPS configuration</w:t>
            </w:r>
          </w:p>
        </w:tc>
        <w:tc>
          <w:tcPr>
            <w:tcW w:w="4912" w:type="dxa"/>
          </w:tcPr>
          <w:p w14:paraId="334D8E27" w14:textId="77777777" w:rsidR="00E15F46" w:rsidRPr="00C36B9D" w:rsidRDefault="00E15F46" w:rsidP="006B7CC7">
            <w:pPr>
              <w:pStyle w:val="TAL"/>
              <w:rPr>
                <w:rFonts w:cs="Arial"/>
                <w:szCs w:val="18"/>
              </w:rPr>
            </w:pPr>
            <w:r w:rsidRPr="00C36B9D">
              <w:rPr>
                <w:rFonts w:cs="Arial"/>
                <w:szCs w:val="18"/>
              </w:rPr>
              <w:t>Support of configurable PDSCH aggregation factor ({1, 2, 4, 8}) per DL SPS configuration</w:t>
            </w:r>
          </w:p>
        </w:tc>
        <w:tc>
          <w:tcPr>
            <w:tcW w:w="1063" w:type="dxa"/>
            <w:hideMark/>
          </w:tcPr>
          <w:p w14:paraId="2E7D9A42" w14:textId="613E35EF" w:rsidR="00E15F46" w:rsidRPr="00C36B9D" w:rsidRDefault="00E15F46" w:rsidP="00E15F46">
            <w:pPr>
              <w:pStyle w:val="TAL"/>
              <w:rPr>
                <w:rFonts w:cs="Arial"/>
                <w:szCs w:val="18"/>
              </w:rPr>
            </w:pPr>
            <w:r w:rsidRPr="00C36B9D">
              <w:rPr>
                <w:rFonts w:cs="Arial"/>
                <w:szCs w:val="18"/>
              </w:rPr>
              <w:t>5-18 DL SPS</w:t>
            </w:r>
          </w:p>
        </w:tc>
        <w:tc>
          <w:tcPr>
            <w:tcW w:w="3510" w:type="dxa"/>
          </w:tcPr>
          <w:p w14:paraId="2393B24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aggregationFactorSPS-DL-r16</w:t>
            </w:r>
          </w:p>
        </w:tc>
        <w:tc>
          <w:tcPr>
            <w:tcW w:w="1581" w:type="dxa"/>
          </w:tcPr>
          <w:p w14:paraId="742B9254" w14:textId="77777777" w:rsidR="00E15F46" w:rsidRPr="00C36B9D" w:rsidRDefault="00E15F46" w:rsidP="00E15F46">
            <w:pPr>
              <w:rPr>
                <w:rFonts w:ascii="Arial" w:hAnsi="Arial" w:cs="Arial"/>
                <w:i/>
                <w:iCs/>
                <w:sz w:val="18"/>
                <w:szCs w:val="18"/>
              </w:rPr>
            </w:pPr>
            <w:proofErr w:type="spellStart"/>
            <w:r w:rsidRPr="00C36B9D">
              <w:rPr>
                <w:rFonts w:ascii="Arial" w:hAnsi="Arial" w:cs="Arial"/>
                <w:i/>
                <w:iCs/>
                <w:sz w:val="18"/>
                <w:szCs w:val="18"/>
              </w:rPr>
              <w:t>Phy</w:t>
            </w:r>
            <w:proofErr w:type="spellEnd"/>
            <w:r w:rsidRPr="00C36B9D">
              <w:rPr>
                <w:rFonts w:ascii="Arial" w:hAnsi="Arial" w:cs="Arial"/>
                <w:i/>
                <w:iCs/>
                <w:sz w:val="18"/>
                <w:szCs w:val="18"/>
              </w:rPr>
              <w:t>-</w:t>
            </w:r>
            <w:proofErr w:type="spellStart"/>
            <w:r w:rsidRPr="00C36B9D">
              <w:rPr>
                <w:rFonts w:ascii="Arial" w:hAnsi="Arial" w:cs="Arial"/>
                <w:i/>
                <w:iCs/>
                <w:sz w:val="18"/>
                <w:szCs w:val="18"/>
              </w:rPr>
              <w:t>ParametersFRX</w:t>
            </w:r>
            <w:proofErr w:type="spellEnd"/>
            <w:r w:rsidRPr="00C36B9D">
              <w:rPr>
                <w:rFonts w:ascii="Arial" w:hAnsi="Arial" w:cs="Arial"/>
                <w:i/>
                <w:iCs/>
                <w:sz w:val="18"/>
                <w:szCs w:val="18"/>
              </w:rPr>
              <w:t>-Diff</w:t>
            </w:r>
          </w:p>
        </w:tc>
        <w:tc>
          <w:tcPr>
            <w:tcW w:w="1172" w:type="dxa"/>
            <w:hideMark/>
          </w:tcPr>
          <w:p w14:paraId="46998B5D"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0B844987" w14:textId="77777777" w:rsidR="00E15F46" w:rsidRPr="00C36B9D" w:rsidRDefault="00E15F46" w:rsidP="00E15F46">
            <w:pPr>
              <w:pStyle w:val="TAL"/>
              <w:rPr>
                <w:rFonts w:cs="Arial"/>
                <w:szCs w:val="18"/>
              </w:rPr>
            </w:pPr>
            <w:r w:rsidRPr="00C36B9D">
              <w:rPr>
                <w:rFonts w:cs="Arial"/>
                <w:szCs w:val="18"/>
              </w:rPr>
              <w:t>Yes</w:t>
            </w:r>
          </w:p>
        </w:tc>
        <w:tc>
          <w:tcPr>
            <w:tcW w:w="2178" w:type="dxa"/>
          </w:tcPr>
          <w:p w14:paraId="6D05723E" w14:textId="77777777" w:rsidR="00E15F46" w:rsidRPr="00C36B9D" w:rsidRDefault="00E15F46" w:rsidP="00E15F46">
            <w:pPr>
              <w:pStyle w:val="TAL"/>
              <w:rPr>
                <w:rFonts w:cs="Arial"/>
                <w:szCs w:val="18"/>
              </w:rPr>
            </w:pPr>
          </w:p>
        </w:tc>
        <w:tc>
          <w:tcPr>
            <w:tcW w:w="1508" w:type="dxa"/>
          </w:tcPr>
          <w:p w14:paraId="04FCA931"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E15F46" w:rsidRPr="00C36B9D" w14:paraId="1661808C" w14:textId="77777777" w:rsidTr="00E15F46">
        <w:trPr>
          <w:trHeight w:val="18"/>
        </w:trPr>
        <w:tc>
          <w:tcPr>
            <w:tcW w:w="1335" w:type="dxa"/>
            <w:hideMark/>
          </w:tcPr>
          <w:p w14:paraId="7418F19E"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7BFA3DE5" w14:textId="77777777" w:rsidR="00E15F46" w:rsidRPr="00C36B9D" w:rsidRDefault="00E15F46" w:rsidP="00E15F46">
            <w:pPr>
              <w:pStyle w:val="TAL"/>
              <w:rPr>
                <w:rFonts w:cs="Arial"/>
                <w:szCs w:val="18"/>
              </w:rPr>
            </w:pPr>
            <w:r w:rsidRPr="00C36B9D">
              <w:rPr>
                <w:rFonts w:cs="Arial"/>
                <w:szCs w:val="18"/>
              </w:rPr>
              <w:t xml:space="preserve">12-6 </w:t>
            </w:r>
          </w:p>
        </w:tc>
        <w:tc>
          <w:tcPr>
            <w:tcW w:w="1842" w:type="dxa"/>
            <w:hideMark/>
          </w:tcPr>
          <w:p w14:paraId="4A257200" w14:textId="77777777" w:rsidR="00E15F46" w:rsidRPr="00C36B9D" w:rsidRDefault="00E15F46" w:rsidP="00E15F46">
            <w:pPr>
              <w:pStyle w:val="TAL"/>
              <w:rPr>
                <w:rFonts w:cs="Arial"/>
                <w:szCs w:val="18"/>
              </w:rPr>
            </w:pPr>
            <w:r w:rsidRPr="00C36B9D">
              <w:rPr>
                <w:rFonts w:cs="Arial"/>
                <w:szCs w:val="18"/>
              </w:rPr>
              <w:t xml:space="preserve">Support of SPS periodicity shorter than 10 </w:t>
            </w:r>
            <w:proofErr w:type="spellStart"/>
            <w:r w:rsidRPr="00C36B9D">
              <w:rPr>
                <w:rFonts w:cs="Arial"/>
                <w:szCs w:val="18"/>
              </w:rPr>
              <w:t>ms</w:t>
            </w:r>
            <w:proofErr w:type="spellEnd"/>
          </w:p>
        </w:tc>
        <w:tc>
          <w:tcPr>
            <w:tcW w:w="4912" w:type="dxa"/>
          </w:tcPr>
          <w:p w14:paraId="199354ED" w14:textId="77777777" w:rsidR="00E15F46" w:rsidRPr="00C36B9D" w:rsidRDefault="00E15F46" w:rsidP="00E15F46">
            <w:pPr>
              <w:pStyle w:val="TAL"/>
              <w:ind w:left="360" w:hanging="360"/>
              <w:rPr>
                <w:rFonts w:cs="Arial"/>
                <w:szCs w:val="18"/>
              </w:rPr>
            </w:pPr>
            <w:r w:rsidRPr="00C36B9D">
              <w:rPr>
                <w:rFonts w:cs="Arial"/>
                <w:szCs w:val="18"/>
              </w:rPr>
              <w:t xml:space="preserve">Support of SPS periodicity shorter than 10 </w:t>
            </w:r>
            <w:proofErr w:type="spellStart"/>
            <w:r w:rsidRPr="00C36B9D">
              <w:rPr>
                <w:rFonts w:cs="Arial"/>
                <w:szCs w:val="18"/>
              </w:rPr>
              <w:t>ms</w:t>
            </w:r>
            <w:proofErr w:type="spellEnd"/>
          </w:p>
        </w:tc>
        <w:tc>
          <w:tcPr>
            <w:tcW w:w="1063" w:type="dxa"/>
            <w:hideMark/>
          </w:tcPr>
          <w:p w14:paraId="442DC34B" w14:textId="77777777" w:rsidR="00E15F46" w:rsidRPr="00C36B9D" w:rsidRDefault="00E15F46" w:rsidP="00E15F46">
            <w:pPr>
              <w:pStyle w:val="TAL"/>
              <w:rPr>
                <w:rFonts w:cs="Arial"/>
                <w:szCs w:val="18"/>
              </w:rPr>
            </w:pPr>
            <w:r w:rsidRPr="00C36B9D">
              <w:rPr>
                <w:rFonts w:cs="Arial"/>
                <w:szCs w:val="18"/>
              </w:rPr>
              <w:t>5-18 DL SPS</w:t>
            </w:r>
          </w:p>
        </w:tc>
        <w:tc>
          <w:tcPr>
            <w:tcW w:w="3510" w:type="dxa"/>
          </w:tcPr>
          <w:p w14:paraId="2AA9DAC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extendedSPS-Periodicities-r16</w:t>
            </w:r>
          </w:p>
        </w:tc>
        <w:tc>
          <w:tcPr>
            <w:tcW w:w="1581" w:type="dxa"/>
          </w:tcPr>
          <w:p w14:paraId="5139F508" w14:textId="77777777" w:rsidR="00E15F46" w:rsidRPr="00C36B9D" w:rsidRDefault="00E15F46" w:rsidP="00E15F46">
            <w:pPr>
              <w:rPr>
                <w:rFonts w:ascii="Arial" w:hAnsi="Arial" w:cs="Arial"/>
                <w:i/>
                <w:iCs/>
                <w:sz w:val="18"/>
                <w:szCs w:val="18"/>
              </w:rPr>
            </w:pPr>
            <w:proofErr w:type="spellStart"/>
            <w:r w:rsidRPr="00C36B9D">
              <w:rPr>
                <w:rFonts w:ascii="Arial" w:hAnsi="Arial" w:cs="Arial"/>
                <w:i/>
                <w:iCs/>
                <w:sz w:val="18"/>
                <w:szCs w:val="18"/>
              </w:rPr>
              <w:t>Phy-ParametersCommon</w:t>
            </w:r>
            <w:proofErr w:type="spellEnd"/>
          </w:p>
        </w:tc>
        <w:tc>
          <w:tcPr>
            <w:tcW w:w="1172" w:type="dxa"/>
            <w:hideMark/>
          </w:tcPr>
          <w:p w14:paraId="377A025B"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5EB93DB7" w14:textId="77777777" w:rsidR="00E15F46" w:rsidRPr="00C36B9D" w:rsidRDefault="00E15F46" w:rsidP="00E15F46">
            <w:pPr>
              <w:pStyle w:val="TAL"/>
              <w:rPr>
                <w:rFonts w:cs="Arial"/>
                <w:szCs w:val="18"/>
              </w:rPr>
            </w:pPr>
            <w:r w:rsidRPr="00C36B9D">
              <w:rPr>
                <w:rFonts w:cs="Arial"/>
                <w:szCs w:val="18"/>
              </w:rPr>
              <w:t>Yes</w:t>
            </w:r>
          </w:p>
        </w:tc>
        <w:tc>
          <w:tcPr>
            <w:tcW w:w="2178" w:type="dxa"/>
          </w:tcPr>
          <w:p w14:paraId="03817B76" w14:textId="77777777" w:rsidR="00E15F46" w:rsidRPr="00C36B9D" w:rsidRDefault="00E15F46" w:rsidP="00E15F46">
            <w:pPr>
              <w:pStyle w:val="TAL"/>
              <w:rPr>
                <w:rFonts w:cs="Arial"/>
                <w:szCs w:val="18"/>
              </w:rPr>
            </w:pPr>
          </w:p>
        </w:tc>
        <w:tc>
          <w:tcPr>
            <w:tcW w:w="1508" w:type="dxa"/>
          </w:tcPr>
          <w:p w14:paraId="196A1983"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05D2786D" w14:textId="77777777" w:rsidR="00E15F46" w:rsidRPr="00C36B9D" w:rsidRDefault="00E15F46" w:rsidP="00E15F46">
      <w:pPr>
        <w:spacing w:afterLines="50" w:after="120"/>
        <w:jc w:val="both"/>
        <w:rPr>
          <w:rFonts w:eastAsia="MS Mincho"/>
          <w:sz w:val="22"/>
        </w:rPr>
      </w:pPr>
    </w:p>
    <w:p w14:paraId="766292C2" w14:textId="77777777" w:rsidR="00E15F46" w:rsidRPr="00C36B9D" w:rsidRDefault="00E15F46" w:rsidP="00E15F46">
      <w:pPr>
        <w:pStyle w:val="Heading3"/>
        <w:rPr>
          <w:lang w:eastAsia="ko-KR"/>
        </w:rPr>
      </w:pPr>
      <w:bookmarkStart w:id="40" w:name="_Toc124787851"/>
      <w:r w:rsidRPr="00C36B9D">
        <w:rPr>
          <w:lang w:eastAsia="ko-KR"/>
        </w:rPr>
        <w:lastRenderedPageBreak/>
        <w:t>5.1.5</w:t>
      </w:r>
      <w:r w:rsidRPr="00C36B9D">
        <w:rPr>
          <w:lang w:eastAsia="ko-KR"/>
        </w:rPr>
        <w:tab/>
        <w:t>NR positioning</w:t>
      </w:r>
      <w:bookmarkEnd w:id="40"/>
    </w:p>
    <w:p w14:paraId="3EA52047" w14:textId="648D0CC8" w:rsidR="00E15F46" w:rsidRPr="00C36B9D" w:rsidRDefault="00E15F46" w:rsidP="006B7CC7">
      <w:pPr>
        <w:pStyle w:val="TH"/>
      </w:pPr>
      <w:r w:rsidRPr="00C36B9D">
        <w:t>Table 5.1</w:t>
      </w:r>
      <w:r w:rsidR="00500B95" w:rsidRPr="00C36B9D">
        <w:t>.</w:t>
      </w:r>
      <w:r w:rsidRPr="00C36B9D">
        <w:t>5</w:t>
      </w:r>
      <w:r w:rsidR="00500B95" w:rsidRPr="00C36B9D">
        <w:t>-1</w:t>
      </w:r>
      <w:r w:rsidRPr="00C36B9D">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C6E0F" w:rsidRPr="00C36B9D" w14:paraId="1204F5D1" w14:textId="77777777" w:rsidTr="003D1C61">
        <w:trPr>
          <w:trHeight w:val="20"/>
        </w:trPr>
        <w:tc>
          <w:tcPr>
            <w:tcW w:w="1130" w:type="dxa"/>
          </w:tcPr>
          <w:p w14:paraId="5FD40AC0" w14:textId="77777777" w:rsidR="00E15F46" w:rsidRPr="00C36B9D" w:rsidRDefault="00E15F46" w:rsidP="00B566E9">
            <w:pPr>
              <w:pStyle w:val="TAH"/>
            </w:pPr>
            <w:r w:rsidRPr="00C36B9D">
              <w:lastRenderedPageBreak/>
              <w:t>Features</w:t>
            </w:r>
          </w:p>
        </w:tc>
        <w:tc>
          <w:tcPr>
            <w:tcW w:w="710" w:type="dxa"/>
          </w:tcPr>
          <w:p w14:paraId="64AD421D" w14:textId="77777777" w:rsidR="00E15F46" w:rsidRPr="00C36B9D" w:rsidRDefault="00E15F46" w:rsidP="003D1C61">
            <w:pPr>
              <w:pStyle w:val="TAH"/>
            </w:pPr>
            <w:r w:rsidRPr="00C36B9D">
              <w:t>Index</w:t>
            </w:r>
          </w:p>
        </w:tc>
        <w:tc>
          <w:tcPr>
            <w:tcW w:w="1559" w:type="dxa"/>
          </w:tcPr>
          <w:p w14:paraId="65CE2E9F" w14:textId="77777777" w:rsidR="00E15F46" w:rsidRPr="00C36B9D" w:rsidRDefault="00E15F46" w:rsidP="003D1C61">
            <w:pPr>
              <w:pStyle w:val="TAH"/>
            </w:pPr>
            <w:r w:rsidRPr="00C36B9D">
              <w:t>Feature group</w:t>
            </w:r>
          </w:p>
        </w:tc>
        <w:tc>
          <w:tcPr>
            <w:tcW w:w="3684" w:type="dxa"/>
          </w:tcPr>
          <w:p w14:paraId="31DF6CAB" w14:textId="77777777" w:rsidR="00E15F46" w:rsidRPr="00C36B9D" w:rsidRDefault="00E15F46" w:rsidP="003D1C61">
            <w:pPr>
              <w:pStyle w:val="TAH"/>
            </w:pPr>
            <w:r w:rsidRPr="00C36B9D">
              <w:t>Components</w:t>
            </w:r>
          </w:p>
        </w:tc>
        <w:tc>
          <w:tcPr>
            <w:tcW w:w="1276" w:type="dxa"/>
          </w:tcPr>
          <w:p w14:paraId="6358ACF8" w14:textId="77777777" w:rsidR="00E15F46" w:rsidRPr="00C36B9D" w:rsidRDefault="00E15F46" w:rsidP="003D1C61">
            <w:pPr>
              <w:pStyle w:val="TAH"/>
            </w:pPr>
            <w:r w:rsidRPr="00C36B9D">
              <w:t>Prerequisite feature groups</w:t>
            </w:r>
          </w:p>
        </w:tc>
        <w:tc>
          <w:tcPr>
            <w:tcW w:w="3118" w:type="dxa"/>
          </w:tcPr>
          <w:p w14:paraId="5BF07F8F" w14:textId="77777777" w:rsidR="00E15F46" w:rsidRPr="00C36B9D" w:rsidRDefault="00E15F46" w:rsidP="003D1C61">
            <w:pPr>
              <w:pStyle w:val="TAH"/>
            </w:pPr>
            <w:r w:rsidRPr="00C36B9D">
              <w:t>Field name in TS 38.331</w:t>
            </w:r>
          </w:p>
        </w:tc>
        <w:tc>
          <w:tcPr>
            <w:tcW w:w="2977" w:type="dxa"/>
          </w:tcPr>
          <w:p w14:paraId="345A6625" w14:textId="77777777" w:rsidR="00E15F46" w:rsidRPr="00C36B9D" w:rsidRDefault="00E15F46" w:rsidP="003D1C61">
            <w:pPr>
              <w:pStyle w:val="TAH"/>
            </w:pPr>
            <w:r w:rsidRPr="00C36B9D">
              <w:t>Parent IE in TS 38.331</w:t>
            </w:r>
          </w:p>
        </w:tc>
        <w:tc>
          <w:tcPr>
            <w:tcW w:w="1417" w:type="dxa"/>
          </w:tcPr>
          <w:p w14:paraId="0B0D6114" w14:textId="77777777" w:rsidR="00E15F46" w:rsidRPr="00C36B9D" w:rsidRDefault="00E15F46" w:rsidP="003D1C61">
            <w:pPr>
              <w:pStyle w:val="TAH"/>
            </w:pPr>
            <w:r w:rsidRPr="00C36B9D">
              <w:t>Need of FDD/TDD differentiation</w:t>
            </w:r>
          </w:p>
        </w:tc>
        <w:tc>
          <w:tcPr>
            <w:tcW w:w="1404" w:type="dxa"/>
          </w:tcPr>
          <w:p w14:paraId="1B51E242" w14:textId="77777777" w:rsidR="00E15F46" w:rsidRPr="00C36B9D" w:rsidRDefault="00E15F46" w:rsidP="003D1C61">
            <w:pPr>
              <w:pStyle w:val="TAH"/>
            </w:pPr>
            <w:r w:rsidRPr="00C36B9D">
              <w:t>Need of FR1/FR2 differentiation</w:t>
            </w:r>
          </w:p>
        </w:tc>
        <w:tc>
          <w:tcPr>
            <w:tcW w:w="1857" w:type="dxa"/>
          </w:tcPr>
          <w:p w14:paraId="2F61B4FA" w14:textId="77777777" w:rsidR="00E15F46" w:rsidRPr="00C36B9D" w:rsidRDefault="00E15F46" w:rsidP="003D1C61">
            <w:pPr>
              <w:pStyle w:val="TAH"/>
            </w:pPr>
            <w:r w:rsidRPr="00C36B9D">
              <w:t>Note</w:t>
            </w:r>
          </w:p>
        </w:tc>
        <w:tc>
          <w:tcPr>
            <w:tcW w:w="1923" w:type="dxa"/>
          </w:tcPr>
          <w:p w14:paraId="52689ABC" w14:textId="77777777" w:rsidR="00E15F46" w:rsidRPr="00C36B9D" w:rsidRDefault="00E15F46" w:rsidP="003D1C61">
            <w:pPr>
              <w:pStyle w:val="TAH"/>
            </w:pPr>
            <w:r w:rsidRPr="00C36B9D">
              <w:t>Mandatory/Optional</w:t>
            </w:r>
          </w:p>
        </w:tc>
      </w:tr>
      <w:tr w:rsidR="006C6E0F" w:rsidRPr="00C36B9D" w14:paraId="69AB7273" w14:textId="77777777" w:rsidTr="003D1C61">
        <w:trPr>
          <w:trHeight w:val="20"/>
        </w:trPr>
        <w:tc>
          <w:tcPr>
            <w:tcW w:w="1130" w:type="dxa"/>
          </w:tcPr>
          <w:p w14:paraId="63570C65" w14:textId="77777777" w:rsidR="00E15F46" w:rsidRPr="00C36B9D" w:rsidRDefault="00E15F46" w:rsidP="006B7CC7">
            <w:pPr>
              <w:pStyle w:val="TAL"/>
            </w:pPr>
            <w:r w:rsidRPr="00C36B9D">
              <w:lastRenderedPageBreak/>
              <w:t>13. NR Positioning</w:t>
            </w:r>
          </w:p>
        </w:tc>
        <w:tc>
          <w:tcPr>
            <w:tcW w:w="710" w:type="dxa"/>
          </w:tcPr>
          <w:p w14:paraId="1D8364BF" w14:textId="77777777" w:rsidR="00E15F46" w:rsidRPr="00C36B9D" w:rsidRDefault="00E15F46" w:rsidP="003D1C61">
            <w:pPr>
              <w:pStyle w:val="TAL"/>
            </w:pPr>
            <w:r w:rsidRPr="00C36B9D">
              <w:t>13-1</w:t>
            </w:r>
          </w:p>
        </w:tc>
        <w:tc>
          <w:tcPr>
            <w:tcW w:w="1559" w:type="dxa"/>
          </w:tcPr>
          <w:p w14:paraId="54BCB5FF" w14:textId="77777777" w:rsidR="00E15F46" w:rsidRPr="00C36B9D" w:rsidRDefault="00E15F46" w:rsidP="003D1C61">
            <w:pPr>
              <w:pStyle w:val="TAL"/>
            </w:pPr>
            <w:r w:rsidRPr="00C36B9D">
              <w:t>Common DL PRS Processing Capability</w:t>
            </w:r>
          </w:p>
        </w:tc>
        <w:tc>
          <w:tcPr>
            <w:tcW w:w="3684" w:type="dxa"/>
          </w:tcPr>
          <w:p w14:paraId="669EE3D5" w14:textId="1A589412" w:rsidR="00E15F46" w:rsidRPr="00C36B9D" w:rsidRDefault="003D1C61" w:rsidP="006B7CC7">
            <w:pPr>
              <w:pStyle w:val="TAL"/>
            </w:pPr>
            <w:r w:rsidRPr="00C36B9D">
              <w:t>1.</w:t>
            </w:r>
            <w:r w:rsidRPr="00C36B9D">
              <w:rPr>
                <w:lang w:eastAsia="ko-KR"/>
              </w:rPr>
              <w:tab/>
            </w:r>
            <w:r w:rsidR="00E15F46" w:rsidRPr="00C36B9D">
              <w:t>Maximum DL PRS bandwidth in MHz, which is supported and reported by UE.</w:t>
            </w:r>
          </w:p>
          <w:p w14:paraId="7897474E" w14:textId="77777777" w:rsidR="00E15F46" w:rsidRPr="00C36B9D" w:rsidRDefault="00E15F46" w:rsidP="006B7CC7">
            <w:pPr>
              <w:pStyle w:val="TAL"/>
              <w:ind w:left="599" w:hanging="316"/>
            </w:pPr>
            <w:r w:rsidRPr="00C36B9D">
              <w:t>a)</w:t>
            </w:r>
            <w:r w:rsidRPr="00C36B9D">
              <w:tab/>
              <w:t>FR1 bands: {5, 10, 20, 40, 50, 80, 100}</w:t>
            </w:r>
          </w:p>
          <w:p w14:paraId="5E976EE0" w14:textId="77777777" w:rsidR="00E15F46" w:rsidRPr="00C36B9D" w:rsidRDefault="00E15F46" w:rsidP="006B7CC7">
            <w:pPr>
              <w:pStyle w:val="TAL"/>
              <w:ind w:left="599" w:hanging="316"/>
            </w:pPr>
            <w:r w:rsidRPr="00C36B9D">
              <w:t>b)</w:t>
            </w:r>
            <w:r w:rsidRPr="00C36B9D">
              <w:tab/>
              <w:t>FR2 bands: {50, 100, 200, 400}</w:t>
            </w:r>
          </w:p>
          <w:p w14:paraId="728564CF" w14:textId="77777777" w:rsidR="00E15F46" w:rsidRPr="00C36B9D" w:rsidRDefault="00E15F46" w:rsidP="006B7CC7">
            <w:pPr>
              <w:pStyle w:val="TAL"/>
            </w:pPr>
          </w:p>
          <w:p w14:paraId="02794673" w14:textId="0CE5AC2E" w:rsidR="00E15F46" w:rsidRPr="00C36B9D" w:rsidRDefault="003D1C61" w:rsidP="003D1C61">
            <w:pPr>
              <w:pStyle w:val="TAL"/>
            </w:pPr>
            <w:r w:rsidRPr="00C36B9D">
              <w:t>2.</w:t>
            </w:r>
            <w:r w:rsidRPr="00C36B9D">
              <w:rPr>
                <w:lang w:eastAsia="ko-KR"/>
              </w:rPr>
              <w:tab/>
            </w:r>
            <w:r w:rsidR="00E15F46" w:rsidRPr="00C36B9D">
              <w:t>DL PRS buffering capability: Type 1 or Type 2</w:t>
            </w:r>
          </w:p>
          <w:p w14:paraId="620B0C05" w14:textId="1D64077C" w:rsidR="003D1C61" w:rsidRPr="00C36B9D" w:rsidRDefault="003D1C61" w:rsidP="006B7CC7">
            <w:pPr>
              <w:pStyle w:val="TAL"/>
              <w:ind w:left="599" w:hanging="316"/>
            </w:pPr>
            <w:r w:rsidRPr="00C36B9D">
              <w:t>a)</w:t>
            </w:r>
            <w:r w:rsidRPr="00C36B9D">
              <w:tab/>
              <w:t>Type 1 – sub-slot/symbol level buffering</w:t>
            </w:r>
          </w:p>
          <w:p w14:paraId="217FF11F" w14:textId="3F615971" w:rsidR="003D1C61" w:rsidRPr="00C36B9D" w:rsidRDefault="003D1C61" w:rsidP="006B7CC7">
            <w:pPr>
              <w:pStyle w:val="TAL"/>
              <w:ind w:left="599" w:hanging="316"/>
            </w:pPr>
            <w:r w:rsidRPr="00C36B9D">
              <w:t>b)</w:t>
            </w:r>
            <w:r w:rsidRPr="00C36B9D">
              <w:tab/>
              <w:t>Type 2 – slot level buffering</w:t>
            </w:r>
          </w:p>
          <w:p w14:paraId="4E6B1A17" w14:textId="77777777" w:rsidR="00E15F46" w:rsidRPr="00C36B9D" w:rsidRDefault="00E15F46" w:rsidP="006B7CC7">
            <w:pPr>
              <w:pStyle w:val="TAL"/>
            </w:pPr>
          </w:p>
          <w:p w14:paraId="7DD4C3A4" w14:textId="77E68A8A" w:rsidR="00E15F46" w:rsidRPr="00C36B9D" w:rsidRDefault="003D1C61" w:rsidP="003D1C61">
            <w:pPr>
              <w:pStyle w:val="TAL"/>
            </w:pPr>
            <w:r w:rsidRPr="00C36B9D">
              <w:t>3.</w:t>
            </w:r>
            <w:r w:rsidRPr="00C36B9D">
              <w:rPr>
                <w:lang w:eastAsia="ko-KR"/>
              </w:rPr>
              <w:tab/>
            </w:r>
            <w:r w:rsidR="00E15F46" w:rsidRPr="00C36B9D">
              <w:t xml:space="preserve">Duration of DL PRS symbols N in units of </w:t>
            </w:r>
            <w:proofErr w:type="spellStart"/>
            <w:r w:rsidR="00E15F46" w:rsidRPr="00C36B9D">
              <w:t>ms</w:t>
            </w:r>
            <w:proofErr w:type="spellEnd"/>
            <w:r w:rsidR="00E15F46" w:rsidRPr="00C36B9D">
              <w:t xml:space="preserve"> a UE can process every T </w:t>
            </w:r>
            <w:proofErr w:type="spellStart"/>
            <w:r w:rsidR="00E15F46" w:rsidRPr="00C36B9D">
              <w:t>ms</w:t>
            </w:r>
            <w:proofErr w:type="spellEnd"/>
            <w:r w:rsidR="00E15F46" w:rsidRPr="00C36B9D">
              <w:t xml:space="preserve"> assuming maximum DL PRS bandwidth in MHz, which is supported and reported by UE.</w:t>
            </w:r>
          </w:p>
          <w:p w14:paraId="625DC937" w14:textId="4F505F8A" w:rsidR="000D605F" w:rsidRPr="00C36B9D" w:rsidRDefault="000D605F" w:rsidP="000D605F">
            <w:pPr>
              <w:pStyle w:val="TAL"/>
              <w:ind w:left="599" w:hanging="316"/>
            </w:pPr>
            <w:r w:rsidRPr="00C36B9D">
              <w:t>a)</w:t>
            </w:r>
            <w:r w:rsidRPr="00C36B9D">
              <w:tab/>
            </w:r>
            <w:r w:rsidR="009F5D73" w:rsidRPr="00C36B9D">
              <w:t xml:space="preserve">T: {8, 16, 20, 30, 40, 80, 160, 320, 640, 1280} </w:t>
            </w:r>
            <w:proofErr w:type="spellStart"/>
            <w:r w:rsidR="009F5D73" w:rsidRPr="00C36B9D">
              <w:t>ms</w:t>
            </w:r>
            <w:proofErr w:type="spellEnd"/>
          </w:p>
          <w:p w14:paraId="298EC2F4" w14:textId="2F36CEAC" w:rsidR="000D605F" w:rsidRPr="00C36B9D" w:rsidRDefault="000D605F" w:rsidP="000D605F">
            <w:pPr>
              <w:pStyle w:val="TAL"/>
              <w:ind w:left="599" w:hanging="316"/>
            </w:pPr>
            <w:r w:rsidRPr="00C36B9D">
              <w:t>b)</w:t>
            </w:r>
            <w:r w:rsidRPr="00C36B9D">
              <w:tab/>
              <w:t xml:space="preserve">N: {0.125, 0.25, 0.5, 1, 2, 4, 6, 8, 12, 16, 20, 25, 30, 32, 35, 40, 45, 50} </w:t>
            </w:r>
            <w:proofErr w:type="spellStart"/>
            <w:r w:rsidRPr="00C36B9D">
              <w:t>ms</w:t>
            </w:r>
            <w:proofErr w:type="spellEnd"/>
          </w:p>
          <w:p w14:paraId="45D1FBAA" w14:textId="77777777" w:rsidR="00E15F46" w:rsidRPr="00C36B9D" w:rsidRDefault="00E15F46" w:rsidP="006B7CC7">
            <w:pPr>
              <w:pStyle w:val="TAL"/>
            </w:pPr>
          </w:p>
          <w:p w14:paraId="23B07A95" w14:textId="002D32DA" w:rsidR="00E15F46" w:rsidRPr="00C36B9D" w:rsidRDefault="003D1C61" w:rsidP="003D1C61">
            <w:pPr>
              <w:pStyle w:val="TAL"/>
            </w:pPr>
            <w:r w:rsidRPr="00C36B9D">
              <w:t>4.</w:t>
            </w:r>
            <w:r w:rsidRPr="00C36B9D">
              <w:rPr>
                <w:lang w:eastAsia="ko-KR"/>
              </w:rPr>
              <w:tab/>
            </w:r>
            <w:r w:rsidR="00E15F46" w:rsidRPr="00C36B9D">
              <w:t>Max number of DL PRS resources that UE can process in a slot under it</w:t>
            </w:r>
          </w:p>
          <w:p w14:paraId="191F5495" w14:textId="2B08F171" w:rsidR="000D605F" w:rsidRPr="00C36B9D" w:rsidRDefault="000D605F" w:rsidP="006B7CC7">
            <w:pPr>
              <w:pStyle w:val="TAL"/>
              <w:ind w:left="599" w:hanging="283"/>
            </w:pPr>
            <w:r w:rsidRPr="00C36B9D">
              <w:t>a)</w:t>
            </w:r>
            <w:r w:rsidRPr="00C36B9D">
              <w:tab/>
              <w:t>FR1 bands: {1, 2, 4, 6, 8, 12, 16, 24, 32, 48, 64} for each SCS: 15kHz, 30kHz, 60kHz</w:t>
            </w:r>
          </w:p>
          <w:p w14:paraId="61049508" w14:textId="6D4AAEB1" w:rsidR="000D605F" w:rsidRPr="00C36B9D" w:rsidRDefault="000D605F" w:rsidP="006B7CC7">
            <w:pPr>
              <w:pStyle w:val="TAL"/>
              <w:ind w:left="599" w:hanging="283"/>
            </w:pPr>
            <w:r w:rsidRPr="00C36B9D">
              <w:t>b)</w:t>
            </w:r>
            <w:r w:rsidRPr="00C36B9D">
              <w:tab/>
              <w:t>FR2 bands: {1, 2, 4, 6, 8, 12, 16, 24, 32, 48, 64} for each SCS: 60kHz, 120kHz</w:t>
            </w:r>
          </w:p>
          <w:p w14:paraId="5DDCCAE4" w14:textId="77777777" w:rsidR="00E15F46" w:rsidRPr="00C36B9D" w:rsidRDefault="00E15F46" w:rsidP="006B7CC7">
            <w:pPr>
              <w:pStyle w:val="TAL"/>
            </w:pPr>
          </w:p>
          <w:p w14:paraId="7A607820" w14:textId="77777777" w:rsidR="00E15F46" w:rsidRPr="00C36B9D" w:rsidRDefault="00E15F46" w:rsidP="006B7CC7">
            <w:pPr>
              <w:pStyle w:val="TAL"/>
            </w:pPr>
            <w:r w:rsidRPr="00C36B9D">
              <w:t>Note: The above parameters are reported assuming a configured measurement gap and a maximum ratio of measurement gap length (MGL) / measurement gap repetition period (MGRP) of no more than 30%.</w:t>
            </w:r>
          </w:p>
          <w:p w14:paraId="61ED4D1F" w14:textId="77777777" w:rsidR="00E15F46" w:rsidRPr="00C36B9D" w:rsidRDefault="00E15F46" w:rsidP="006B7CC7">
            <w:pPr>
              <w:pStyle w:val="TAL"/>
            </w:pPr>
          </w:p>
        </w:tc>
        <w:tc>
          <w:tcPr>
            <w:tcW w:w="1276" w:type="dxa"/>
          </w:tcPr>
          <w:p w14:paraId="67B494DF" w14:textId="77777777" w:rsidR="00E15F46" w:rsidRPr="00C36B9D" w:rsidRDefault="00E15F46" w:rsidP="006B7CC7">
            <w:pPr>
              <w:pStyle w:val="TAL"/>
            </w:pPr>
          </w:p>
        </w:tc>
        <w:tc>
          <w:tcPr>
            <w:tcW w:w="3118" w:type="dxa"/>
          </w:tcPr>
          <w:p w14:paraId="15C01D75" w14:textId="77777777" w:rsidR="00E15F46" w:rsidRPr="00C36B9D" w:rsidRDefault="00E15F46" w:rsidP="003D1C61">
            <w:pPr>
              <w:pStyle w:val="TAL"/>
              <w:rPr>
                <w:i/>
                <w:iCs/>
              </w:rPr>
            </w:pPr>
            <w:r w:rsidRPr="00C36B9D">
              <w:rPr>
                <w:i/>
                <w:iCs/>
              </w:rPr>
              <w:t>1 supportedBandwidthPRS-r16</w:t>
            </w:r>
          </w:p>
          <w:p w14:paraId="0636E14E" w14:textId="77777777" w:rsidR="00E15F46" w:rsidRPr="00C36B9D" w:rsidRDefault="00E15F46" w:rsidP="003D1C61">
            <w:pPr>
              <w:pStyle w:val="TAL"/>
              <w:rPr>
                <w:i/>
                <w:iCs/>
              </w:rPr>
            </w:pPr>
            <w:r w:rsidRPr="00C36B9D">
              <w:rPr>
                <w:i/>
                <w:iCs/>
              </w:rPr>
              <w:t>2 dl-PRS-BufferType-r16</w:t>
            </w:r>
            <w:r w:rsidRPr="00C36B9D">
              <w:rPr>
                <w:i/>
                <w:iCs/>
              </w:rPr>
              <w:tab/>
            </w:r>
          </w:p>
          <w:p w14:paraId="026E31F9" w14:textId="77777777" w:rsidR="00E15F46" w:rsidRPr="00C36B9D" w:rsidRDefault="00E15F46" w:rsidP="003D1C61">
            <w:pPr>
              <w:pStyle w:val="TAL"/>
              <w:rPr>
                <w:i/>
                <w:iCs/>
              </w:rPr>
            </w:pPr>
            <w:r w:rsidRPr="00C36B9D">
              <w:rPr>
                <w:i/>
                <w:iCs/>
              </w:rPr>
              <w:t>3 durationOfPRS-Processing-r16</w:t>
            </w:r>
          </w:p>
          <w:p w14:paraId="587FDF9E" w14:textId="77777777" w:rsidR="00E15F46" w:rsidRPr="00C36B9D" w:rsidRDefault="00E15F46" w:rsidP="003D1C61">
            <w:pPr>
              <w:pStyle w:val="TAL"/>
              <w:rPr>
                <w:i/>
                <w:iCs/>
              </w:rPr>
            </w:pPr>
            <w:r w:rsidRPr="00C36B9D">
              <w:rPr>
                <w:i/>
                <w:iCs/>
              </w:rPr>
              <w:t>4 maxNumOfDL-PRS-ResProcessedPerSlot-r16</w:t>
            </w:r>
          </w:p>
        </w:tc>
        <w:tc>
          <w:tcPr>
            <w:tcW w:w="2977" w:type="dxa"/>
          </w:tcPr>
          <w:p w14:paraId="3CB29927" w14:textId="77777777" w:rsidR="00E15F46" w:rsidRPr="00C36B9D" w:rsidRDefault="00E15F46" w:rsidP="003D1C61">
            <w:pPr>
              <w:pStyle w:val="TAL"/>
              <w:rPr>
                <w:i/>
                <w:iCs/>
              </w:rPr>
            </w:pPr>
            <w:r w:rsidRPr="00C36B9D">
              <w:rPr>
                <w:i/>
                <w:iCs/>
              </w:rPr>
              <w:t>PRS-ProcessingCapabilityPerBand-r16</w:t>
            </w:r>
          </w:p>
          <w:p w14:paraId="2AAA351A" w14:textId="77777777" w:rsidR="00E15F46" w:rsidRPr="00C36B9D" w:rsidRDefault="00E15F46" w:rsidP="003D1C61">
            <w:pPr>
              <w:pStyle w:val="TAL"/>
              <w:rPr>
                <w:i/>
                <w:iCs/>
              </w:rPr>
            </w:pPr>
          </w:p>
          <w:p w14:paraId="5EC3E84E" w14:textId="77777777" w:rsidR="00E15F46" w:rsidRPr="00C36B9D" w:rsidRDefault="00E15F46" w:rsidP="003D1C61">
            <w:pPr>
              <w:pStyle w:val="TAL"/>
              <w:rPr>
                <w:i/>
                <w:iCs/>
              </w:rPr>
            </w:pPr>
            <w:r w:rsidRPr="00C36B9D">
              <w:rPr>
                <w:i/>
                <w:iCs/>
              </w:rPr>
              <w:t>LPP</w:t>
            </w:r>
          </w:p>
        </w:tc>
        <w:tc>
          <w:tcPr>
            <w:tcW w:w="1417" w:type="dxa"/>
          </w:tcPr>
          <w:p w14:paraId="1CB3EB94" w14:textId="77777777" w:rsidR="00E15F46" w:rsidRPr="00C36B9D" w:rsidRDefault="00E15F46" w:rsidP="006B7CC7">
            <w:pPr>
              <w:pStyle w:val="TAL"/>
            </w:pPr>
            <w:r w:rsidRPr="00C36B9D">
              <w:t>n/a</w:t>
            </w:r>
          </w:p>
        </w:tc>
        <w:tc>
          <w:tcPr>
            <w:tcW w:w="1404" w:type="dxa"/>
          </w:tcPr>
          <w:p w14:paraId="3D614E2E" w14:textId="77777777" w:rsidR="00E15F46" w:rsidRPr="00C36B9D" w:rsidRDefault="00E15F46" w:rsidP="006B7CC7">
            <w:pPr>
              <w:pStyle w:val="TAL"/>
            </w:pPr>
            <w:r w:rsidRPr="00C36B9D">
              <w:t>n/a</w:t>
            </w:r>
          </w:p>
        </w:tc>
        <w:tc>
          <w:tcPr>
            <w:tcW w:w="1857" w:type="dxa"/>
          </w:tcPr>
          <w:p w14:paraId="59010424" w14:textId="77777777" w:rsidR="00E15F46" w:rsidRPr="00C36B9D" w:rsidRDefault="00E15F46" w:rsidP="006B7CC7">
            <w:pPr>
              <w:pStyle w:val="TAL"/>
            </w:pPr>
            <w:r w:rsidRPr="00C36B9D">
              <w:t>Need for location server to know if the feature is supported.</w:t>
            </w:r>
          </w:p>
          <w:p w14:paraId="1708B338" w14:textId="77777777" w:rsidR="00E15F46" w:rsidRPr="00C36B9D" w:rsidRDefault="00E15F46" w:rsidP="006B7CC7">
            <w:pPr>
              <w:pStyle w:val="TAL"/>
              <w:rPr>
                <w:rFonts w:eastAsia="MS Mincho"/>
              </w:rPr>
            </w:pPr>
          </w:p>
          <w:p w14:paraId="43D03287" w14:textId="77777777" w:rsidR="00E15F46" w:rsidRPr="00C36B9D" w:rsidRDefault="00E15F46" w:rsidP="006B7CC7">
            <w:pPr>
              <w:pStyle w:val="TAL"/>
              <w:rPr>
                <w:rFonts w:eastAsia="MS Mincho"/>
              </w:rPr>
            </w:pPr>
            <w:r w:rsidRPr="00C36B9D">
              <w:rPr>
                <w:rFonts w:eastAsia="MS Mincho"/>
              </w:rPr>
              <w:t>Notes for component 3:</w:t>
            </w:r>
          </w:p>
          <w:p w14:paraId="252F2DF3" w14:textId="77777777" w:rsidR="00E15F46" w:rsidRPr="00C36B9D" w:rsidRDefault="00E15F46" w:rsidP="006B7CC7">
            <w:pPr>
              <w:pStyle w:val="TAL"/>
              <w:rPr>
                <w:rFonts w:eastAsia="MS Mincho"/>
              </w:rPr>
            </w:pPr>
            <w:proofErr w:type="spellStart"/>
            <w:r w:rsidRPr="00C36B9D">
              <w:rPr>
                <w:rFonts w:eastAsia="MS Mincho"/>
              </w:rPr>
              <w:t>a.UE</w:t>
            </w:r>
            <w:proofErr w:type="spellEnd"/>
            <w:r w:rsidRPr="00C36B9D">
              <w:rPr>
                <w:rFonts w:eastAsia="MS Mincho"/>
              </w:rPr>
              <w:t xml:space="preserve"> reports one combination of (N, T) values per band, where N is a duration of DL PRS symbols in </w:t>
            </w:r>
            <w:proofErr w:type="spellStart"/>
            <w:r w:rsidRPr="00C36B9D">
              <w:rPr>
                <w:rFonts w:eastAsia="MS Mincho"/>
              </w:rPr>
              <w:t>ms</w:t>
            </w:r>
            <w:proofErr w:type="spellEnd"/>
            <w:r w:rsidRPr="00C36B9D">
              <w:rPr>
                <w:rFonts w:eastAsia="MS Mincho"/>
              </w:rPr>
              <w:t xml:space="preserve"> processed every T </w:t>
            </w:r>
            <w:proofErr w:type="spellStart"/>
            <w:r w:rsidRPr="00C36B9D">
              <w:rPr>
                <w:rFonts w:eastAsia="MS Mincho"/>
              </w:rPr>
              <w:t>ms</w:t>
            </w:r>
            <w:proofErr w:type="spellEnd"/>
            <w:r w:rsidRPr="00C36B9D">
              <w:rPr>
                <w:rFonts w:eastAsia="MS Mincho"/>
              </w:rPr>
              <w:t xml:space="preserve"> for a given maximum bandwidth (B) in MHz supported by UE</w:t>
            </w:r>
          </w:p>
          <w:p w14:paraId="1E029301" w14:textId="77777777" w:rsidR="00E15F46" w:rsidRPr="00C36B9D" w:rsidRDefault="00E15F46" w:rsidP="006B7CC7">
            <w:pPr>
              <w:pStyle w:val="TAL"/>
              <w:rPr>
                <w:rFonts w:eastAsia="MS Mincho"/>
              </w:rPr>
            </w:pPr>
            <w:proofErr w:type="spellStart"/>
            <w:r w:rsidRPr="00C36B9D">
              <w:rPr>
                <w:rFonts w:eastAsia="MS Mincho"/>
              </w:rPr>
              <w:t>b.UE</w:t>
            </w:r>
            <w:proofErr w:type="spellEnd"/>
            <w:r w:rsidRPr="00C36B9D">
              <w:rPr>
                <w:rFonts w:eastAsia="MS Mincho"/>
              </w:rPr>
              <w:t xml:space="preserve"> is not expected to support DL PRS bandwidth that exceeds the reported DL PRS bandwidth value</w:t>
            </w:r>
          </w:p>
          <w:p w14:paraId="63CE4B07" w14:textId="77777777" w:rsidR="00E15F46" w:rsidRPr="00C36B9D" w:rsidRDefault="00E15F46" w:rsidP="006B7CC7">
            <w:pPr>
              <w:pStyle w:val="TAL"/>
              <w:rPr>
                <w:rFonts w:eastAsia="MS Mincho"/>
              </w:rPr>
            </w:pPr>
            <w:proofErr w:type="spellStart"/>
            <w:r w:rsidRPr="00C36B9D">
              <w:rPr>
                <w:rFonts w:eastAsia="MS Mincho"/>
              </w:rPr>
              <w:t>c.UE</w:t>
            </w:r>
            <w:proofErr w:type="spellEnd"/>
            <w:r w:rsidRPr="00C36B9D">
              <w:rPr>
                <w:rFonts w:eastAsia="MS Mincho"/>
              </w:rPr>
              <w:t xml:space="preserv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C36B9D" w:rsidRDefault="00E15F46" w:rsidP="006B7CC7">
            <w:pPr>
              <w:pStyle w:val="TAL"/>
              <w:rPr>
                <w:rFonts w:eastAsia="MS Mincho"/>
              </w:rPr>
            </w:pPr>
            <w:proofErr w:type="spellStart"/>
            <w:r w:rsidRPr="00C36B9D">
              <w:rPr>
                <w:rFonts w:eastAsia="MS Mincho"/>
              </w:rPr>
              <w:t>d.UE</w:t>
            </w:r>
            <w:proofErr w:type="spellEnd"/>
            <w:r w:rsidRPr="00C36B9D">
              <w:rPr>
                <w:rFonts w:eastAsia="MS Mincho"/>
              </w:rPr>
              <w:t xml:space="preserve"> DL PRS processing capability is agnostic to DL PRS comb factor configuration</w:t>
            </w:r>
          </w:p>
          <w:p w14:paraId="217571D1" w14:textId="77777777" w:rsidR="00E15F46" w:rsidRPr="00C36B9D" w:rsidRDefault="00E15F46" w:rsidP="006B7CC7">
            <w:pPr>
              <w:pStyle w:val="TAL"/>
              <w:rPr>
                <w:rFonts w:eastAsia="MS Mincho"/>
              </w:rPr>
            </w:pPr>
            <w:proofErr w:type="spellStart"/>
            <w:r w:rsidRPr="00C36B9D">
              <w:rPr>
                <w:rFonts w:eastAsia="MS Mincho"/>
              </w:rPr>
              <w:t>e.The</w:t>
            </w:r>
            <w:proofErr w:type="spellEnd"/>
            <w:r w:rsidRPr="00C36B9D">
              <w:rPr>
                <w:rFonts w:eastAsia="MS Mincho"/>
              </w:rPr>
              <w:t xml:space="preserve"> reporting of (N, T) values for maximum BW in MHz is not dependent on SCS</w:t>
            </w:r>
          </w:p>
          <w:p w14:paraId="319C1374" w14:textId="77777777" w:rsidR="00E15F46" w:rsidRPr="00C36B9D" w:rsidRDefault="00E15F46" w:rsidP="006B7CC7">
            <w:pPr>
              <w:pStyle w:val="TAL"/>
              <w:rPr>
                <w:rFonts w:eastAsia="MS Mincho"/>
              </w:rPr>
            </w:pPr>
          </w:p>
          <w:p w14:paraId="4BA30947" w14:textId="7F2A4CA5" w:rsidR="00E15F46" w:rsidRPr="00C36B9D" w:rsidRDefault="00E15F46" w:rsidP="006B7CC7">
            <w:pPr>
              <w:pStyle w:val="TAL"/>
              <w:rPr>
                <w:rFonts w:eastAsia="MS Mincho"/>
              </w:rPr>
            </w:pPr>
            <w:r w:rsidRPr="00C36B9D">
              <w:rPr>
                <w:rFonts w:eastAsia="MS Mincho"/>
              </w:rPr>
              <w:t xml:space="preserve">Note: if the UE does not indicate this capability for a band or band combination, the UE does not support </w:t>
            </w:r>
            <w:r w:rsidR="008E45CF" w:rsidRPr="00C36B9D">
              <w:rPr>
                <w:rFonts w:eastAsia="MS Mincho"/>
              </w:rPr>
              <w:t>PRS processing</w:t>
            </w:r>
            <w:r w:rsidRPr="00C36B9D">
              <w:rPr>
                <w:rFonts w:eastAsia="MS Mincho"/>
              </w:rPr>
              <w:t xml:space="preserve"> in this band or band combination.</w:t>
            </w:r>
          </w:p>
        </w:tc>
        <w:tc>
          <w:tcPr>
            <w:tcW w:w="1923" w:type="dxa"/>
          </w:tcPr>
          <w:p w14:paraId="48A7D537" w14:textId="77777777" w:rsidR="00E15F46" w:rsidRPr="00C36B9D" w:rsidRDefault="00E15F46">
            <w:pPr>
              <w:pStyle w:val="TAL"/>
              <w:rPr>
                <w:rFonts w:eastAsia="MS Mincho"/>
              </w:rPr>
            </w:pPr>
            <w:r w:rsidRPr="00C36B9D">
              <w:t xml:space="preserve">Optional with capability </w:t>
            </w:r>
            <w:proofErr w:type="spellStart"/>
            <w:r w:rsidRPr="00C36B9D">
              <w:t>signaling</w:t>
            </w:r>
            <w:proofErr w:type="spellEnd"/>
          </w:p>
        </w:tc>
      </w:tr>
      <w:tr w:rsidR="006C6E0F" w:rsidRPr="00C36B9D" w14:paraId="07E9DCDC" w14:textId="77777777" w:rsidTr="003D1C61">
        <w:trPr>
          <w:trHeight w:val="20"/>
        </w:trPr>
        <w:tc>
          <w:tcPr>
            <w:tcW w:w="1130" w:type="dxa"/>
          </w:tcPr>
          <w:p w14:paraId="71528CF3" w14:textId="77777777" w:rsidR="00E15F46" w:rsidRPr="00C36B9D" w:rsidRDefault="00E15F46" w:rsidP="006B7CC7">
            <w:pPr>
              <w:pStyle w:val="TAL"/>
            </w:pPr>
          </w:p>
        </w:tc>
        <w:tc>
          <w:tcPr>
            <w:tcW w:w="710" w:type="dxa"/>
          </w:tcPr>
          <w:p w14:paraId="06F64B0E" w14:textId="77777777" w:rsidR="00E15F46" w:rsidRPr="00C36B9D" w:rsidRDefault="00E15F46" w:rsidP="003D1C61">
            <w:pPr>
              <w:pStyle w:val="TAL"/>
              <w:rPr>
                <w:rFonts w:eastAsia="MS Mincho"/>
              </w:rPr>
            </w:pPr>
            <w:r w:rsidRPr="00C36B9D">
              <w:rPr>
                <w:rFonts w:eastAsia="MS Mincho"/>
              </w:rPr>
              <w:t>13-1a</w:t>
            </w:r>
          </w:p>
        </w:tc>
        <w:tc>
          <w:tcPr>
            <w:tcW w:w="1559" w:type="dxa"/>
          </w:tcPr>
          <w:p w14:paraId="31AA0678" w14:textId="77777777" w:rsidR="00E15F46" w:rsidRPr="00C36B9D" w:rsidRDefault="00E15F46" w:rsidP="003D1C61">
            <w:pPr>
              <w:pStyle w:val="TAL"/>
            </w:pPr>
            <w:r w:rsidRPr="00C36B9D">
              <w:t>Max number of positioning frequency layers UE supports across all positioning methods across all bands</w:t>
            </w:r>
          </w:p>
        </w:tc>
        <w:tc>
          <w:tcPr>
            <w:tcW w:w="3684" w:type="dxa"/>
          </w:tcPr>
          <w:p w14:paraId="62C6EDC7" w14:textId="77777777" w:rsidR="00E15F46" w:rsidRPr="00C36B9D" w:rsidRDefault="00E15F46" w:rsidP="006B7CC7">
            <w:pPr>
              <w:pStyle w:val="TAL"/>
            </w:pPr>
            <w:r w:rsidRPr="00C36B9D">
              <w:t>Max number of positioning frequency layers UE supports across all positioning methods across all bands</w:t>
            </w:r>
          </w:p>
          <w:p w14:paraId="049CD060" w14:textId="77777777" w:rsidR="00E15F46" w:rsidRPr="00C36B9D" w:rsidDel="008C6701" w:rsidRDefault="00E15F46" w:rsidP="006B7CC7">
            <w:pPr>
              <w:pStyle w:val="TAL"/>
              <w:rPr>
                <w:rFonts w:eastAsia="MS Mincho"/>
              </w:rPr>
            </w:pPr>
            <w:r w:rsidRPr="00C36B9D">
              <w:rPr>
                <w:rFonts w:eastAsia="MS Mincho"/>
              </w:rPr>
              <w:t>Values: {1, 2, 3, 4}</w:t>
            </w:r>
          </w:p>
        </w:tc>
        <w:tc>
          <w:tcPr>
            <w:tcW w:w="1276" w:type="dxa"/>
          </w:tcPr>
          <w:p w14:paraId="0EF2A7A1" w14:textId="77777777" w:rsidR="00E15F46" w:rsidRPr="00C36B9D" w:rsidDel="00BC31E9" w:rsidRDefault="00E15F46" w:rsidP="006B7CC7">
            <w:pPr>
              <w:pStyle w:val="TAL"/>
              <w:rPr>
                <w:rFonts w:eastAsia="SimSun"/>
                <w:lang w:eastAsia="en-US"/>
              </w:rPr>
            </w:pPr>
          </w:p>
        </w:tc>
        <w:tc>
          <w:tcPr>
            <w:tcW w:w="3118" w:type="dxa"/>
          </w:tcPr>
          <w:p w14:paraId="0E157A2C" w14:textId="77777777" w:rsidR="00E15F46" w:rsidRPr="00C36B9D" w:rsidRDefault="00E15F46" w:rsidP="003D1C61">
            <w:pPr>
              <w:pStyle w:val="TAL"/>
              <w:rPr>
                <w:rFonts w:eastAsia="MS Mincho"/>
                <w:i/>
                <w:iCs/>
              </w:rPr>
            </w:pPr>
            <w:r w:rsidRPr="00C36B9D">
              <w:rPr>
                <w:i/>
                <w:iCs/>
              </w:rPr>
              <w:t>maxSupportedFreqLayers-r16</w:t>
            </w:r>
            <w:r w:rsidRPr="00C36B9D">
              <w:rPr>
                <w:i/>
                <w:iCs/>
              </w:rPr>
              <w:tab/>
            </w:r>
          </w:p>
        </w:tc>
        <w:tc>
          <w:tcPr>
            <w:tcW w:w="2977" w:type="dxa"/>
          </w:tcPr>
          <w:p w14:paraId="68FCA3AD" w14:textId="77777777" w:rsidR="00E15F46" w:rsidRPr="00C36B9D" w:rsidRDefault="00E15F46" w:rsidP="003D1C61">
            <w:pPr>
              <w:pStyle w:val="TAL"/>
              <w:rPr>
                <w:i/>
                <w:iCs/>
              </w:rPr>
            </w:pPr>
            <w:r w:rsidRPr="00C36B9D">
              <w:rPr>
                <w:i/>
                <w:iCs/>
              </w:rPr>
              <w:t>NR-DL-PRS-ProcessingCapability-r16</w:t>
            </w:r>
          </w:p>
          <w:p w14:paraId="3F201ECE" w14:textId="77777777" w:rsidR="00E15F46" w:rsidRPr="00C36B9D" w:rsidRDefault="00E15F46" w:rsidP="003D1C61">
            <w:pPr>
              <w:pStyle w:val="TAL"/>
              <w:rPr>
                <w:i/>
                <w:iCs/>
              </w:rPr>
            </w:pPr>
          </w:p>
          <w:p w14:paraId="4E4AA172" w14:textId="77777777" w:rsidR="00E15F46" w:rsidRPr="00C36B9D" w:rsidRDefault="00E15F46" w:rsidP="003D1C61">
            <w:pPr>
              <w:pStyle w:val="TAL"/>
              <w:rPr>
                <w:rFonts w:eastAsia="MS Mincho"/>
                <w:i/>
                <w:iCs/>
              </w:rPr>
            </w:pPr>
            <w:r w:rsidRPr="00C36B9D">
              <w:rPr>
                <w:i/>
                <w:iCs/>
              </w:rPr>
              <w:t>LPP</w:t>
            </w:r>
          </w:p>
        </w:tc>
        <w:tc>
          <w:tcPr>
            <w:tcW w:w="1417" w:type="dxa"/>
          </w:tcPr>
          <w:p w14:paraId="20207FBD" w14:textId="77777777" w:rsidR="00E15F46" w:rsidRPr="00C36B9D" w:rsidRDefault="00E15F46" w:rsidP="006B7CC7">
            <w:pPr>
              <w:pStyle w:val="TAL"/>
              <w:rPr>
                <w:rFonts w:eastAsia="MS Mincho"/>
              </w:rPr>
            </w:pPr>
            <w:r w:rsidRPr="00C36B9D">
              <w:rPr>
                <w:rFonts w:eastAsia="MS Mincho"/>
              </w:rPr>
              <w:t>No</w:t>
            </w:r>
          </w:p>
        </w:tc>
        <w:tc>
          <w:tcPr>
            <w:tcW w:w="1404" w:type="dxa"/>
          </w:tcPr>
          <w:p w14:paraId="19D129AA" w14:textId="77777777" w:rsidR="00E15F46" w:rsidRPr="00C36B9D" w:rsidRDefault="00E15F46" w:rsidP="006B7CC7">
            <w:pPr>
              <w:pStyle w:val="TAL"/>
              <w:rPr>
                <w:rFonts w:eastAsia="MS Mincho"/>
              </w:rPr>
            </w:pPr>
            <w:r w:rsidRPr="00C36B9D">
              <w:rPr>
                <w:rFonts w:eastAsia="MS Mincho"/>
              </w:rPr>
              <w:t>No</w:t>
            </w:r>
          </w:p>
        </w:tc>
        <w:tc>
          <w:tcPr>
            <w:tcW w:w="1857" w:type="dxa"/>
          </w:tcPr>
          <w:p w14:paraId="0838147C" w14:textId="77777777" w:rsidR="00E15F46" w:rsidRPr="00C36B9D" w:rsidRDefault="00E15F46" w:rsidP="006B7CC7">
            <w:pPr>
              <w:pStyle w:val="TAL"/>
            </w:pPr>
            <w:r w:rsidRPr="00C36B9D">
              <w:t>Need for location server to know if the feature is supported.</w:t>
            </w:r>
          </w:p>
          <w:p w14:paraId="6A769596" w14:textId="77777777" w:rsidR="00E15F46" w:rsidRPr="00C36B9D" w:rsidRDefault="00E15F46" w:rsidP="006B7CC7">
            <w:pPr>
              <w:pStyle w:val="TAL"/>
            </w:pPr>
          </w:p>
        </w:tc>
        <w:tc>
          <w:tcPr>
            <w:tcW w:w="1923" w:type="dxa"/>
          </w:tcPr>
          <w:p w14:paraId="625592B4"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422D85A8" w14:textId="77777777" w:rsidTr="003D1C61">
        <w:trPr>
          <w:trHeight w:val="20"/>
        </w:trPr>
        <w:tc>
          <w:tcPr>
            <w:tcW w:w="1130" w:type="dxa"/>
          </w:tcPr>
          <w:p w14:paraId="31CA92C1" w14:textId="77777777" w:rsidR="00E15F46" w:rsidRPr="00C36B9D" w:rsidRDefault="00E15F46" w:rsidP="006B7CC7">
            <w:pPr>
              <w:pStyle w:val="TAL"/>
            </w:pPr>
          </w:p>
        </w:tc>
        <w:tc>
          <w:tcPr>
            <w:tcW w:w="710" w:type="dxa"/>
          </w:tcPr>
          <w:p w14:paraId="436CBDBF" w14:textId="77777777" w:rsidR="00E15F46" w:rsidRPr="00C36B9D" w:rsidRDefault="00E15F46" w:rsidP="003D1C61">
            <w:pPr>
              <w:pStyle w:val="TAL"/>
            </w:pPr>
            <w:r w:rsidRPr="00C36B9D">
              <w:t>13-2</w:t>
            </w:r>
          </w:p>
        </w:tc>
        <w:tc>
          <w:tcPr>
            <w:tcW w:w="1559" w:type="dxa"/>
          </w:tcPr>
          <w:p w14:paraId="3DB814BD" w14:textId="77777777" w:rsidR="00E15F46" w:rsidRPr="00C36B9D" w:rsidRDefault="00E15F46" w:rsidP="003D1C61">
            <w:pPr>
              <w:pStyle w:val="TAL"/>
            </w:pPr>
            <w:r w:rsidRPr="00C36B9D">
              <w:t xml:space="preserve">DL PRS Resources for DL </w:t>
            </w:r>
            <w:proofErr w:type="spellStart"/>
            <w:r w:rsidRPr="00C36B9D">
              <w:t>AoD</w:t>
            </w:r>
            <w:proofErr w:type="spellEnd"/>
          </w:p>
        </w:tc>
        <w:tc>
          <w:tcPr>
            <w:tcW w:w="3684" w:type="dxa"/>
          </w:tcPr>
          <w:p w14:paraId="5A007405" w14:textId="3B638B40" w:rsidR="00E15F46" w:rsidRPr="00C36B9D" w:rsidRDefault="00DC34C9"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5E6FCA18" w14:textId="0C478892" w:rsidR="00E15F46" w:rsidRPr="00C36B9D" w:rsidRDefault="00E15F46" w:rsidP="003D1C61">
            <w:pPr>
              <w:pStyle w:val="TAL"/>
              <w:rPr>
                <w:rFonts w:eastAsiaTheme="minorEastAsia"/>
              </w:rPr>
            </w:pPr>
            <w:r w:rsidRPr="00C36B9D">
              <w:rPr>
                <w:rFonts w:eastAsiaTheme="minorEastAsia"/>
              </w:rPr>
              <w:t>Values = {1, 2}</w:t>
            </w:r>
          </w:p>
          <w:p w14:paraId="2F4F0F8C" w14:textId="77777777" w:rsidR="00844B5B" w:rsidRPr="00C36B9D" w:rsidRDefault="00844B5B" w:rsidP="006B7CC7">
            <w:pPr>
              <w:pStyle w:val="TAL"/>
              <w:rPr>
                <w:rFonts w:eastAsiaTheme="minorEastAsia"/>
              </w:rPr>
            </w:pPr>
          </w:p>
          <w:p w14:paraId="7D0CB9C2" w14:textId="77777777" w:rsidR="00023E64" w:rsidRPr="00C36B9D" w:rsidRDefault="00DC34C9"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449627A1" w14:textId="6C3F3DA3" w:rsidR="00E15F46" w:rsidRPr="00C36B9D" w:rsidRDefault="00E15F46" w:rsidP="003D1C61">
            <w:pPr>
              <w:pStyle w:val="TAL"/>
              <w:rPr>
                <w:rFonts w:eastAsiaTheme="minorEastAsia"/>
              </w:rPr>
            </w:pPr>
            <w:r w:rsidRPr="00C36B9D">
              <w:rPr>
                <w:rFonts w:eastAsiaTheme="minorEastAsia"/>
              </w:rPr>
              <w:t>Values = {4, 6, 12, 16, 24, 32, 64, 128, 256}</w:t>
            </w:r>
          </w:p>
          <w:p w14:paraId="737C8D59" w14:textId="77777777" w:rsidR="00844B5B" w:rsidRPr="00C36B9D" w:rsidRDefault="00844B5B" w:rsidP="006B7CC7">
            <w:pPr>
              <w:pStyle w:val="TAL"/>
              <w:rPr>
                <w:rFonts w:eastAsiaTheme="minorEastAsia"/>
              </w:rPr>
            </w:pPr>
          </w:p>
          <w:p w14:paraId="4F7B318B" w14:textId="3C9FBB21" w:rsidR="00E15F46" w:rsidRPr="00C36B9D" w:rsidRDefault="00DC34C9"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44286F92" w14:textId="77777777" w:rsidR="00E15F46" w:rsidRPr="00C36B9D" w:rsidRDefault="00E15F46" w:rsidP="006B7CC7">
            <w:pPr>
              <w:pStyle w:val="TAL"/>
            </w:pPr>
            <w:r w:rsidRPr="00C36B9D">
              <w:t>Values = {1, 2, 3, 4}</w:t>
            </w:r>
          </w:p>
        </w:tc>
        <w:tc>
          <w:tcPr>
            <w:tcW w:w="1276" w:type="dxa"/>
          </w:tcPr>
          <w:p w14:paraId="5E4D1837" w14:textId="77777777" w:rsidR="00E15F46" w:rsidRPr="00C36B9D" w:rsidRDefault="00E15F46" w:rsidP="006B7CC7">
            <w:pPr>
              <w:pStyle w:val="TAL"/>
            </w:pPr>
            <w:r w:rsidRPr="00C36B9D">
              <w:t>13-1</w:t>
            </w:r>
          </w:p>
        </w:tc>
        <w:tc>
          <w:tcPr>
            <w:tcW w:w="3118" w:type="dxa"/>
          </w:tcPr>
          <w:p w14:paraId="4EA6F090" w14:textId="77777777" w:rsidR="00E15F46" w:rsidRPr="00C36B9D" w:rsidRDefault="00E15F46" w:rsidP="003D1C61">
            <w:pPr>
              <w:pStyle w:val="TAL"/>
              <w:rPr>
                <w:i/>
                <w:iCs/>
              </w:rPr>
            </w:pPr>
            <w:r w:rsidRPr="00C36B9D">
              <w:rPr>
                <w:i/>
                <w:iCs/>
              </w:rPr>
              <w:t>1 maxNrOfDL-PRS-ResourceSetPerTrpPerFrequencyLayer-r16</w:t>
            </w:r>
          </w:p>
          <w:p w14:paraId="7567A471" w14:textId="77777777" w:rsidR="00E15F46" w:rsidRPr="00C36B9D" w:rsidRDefault="00E15F46" w:rsidP="003D1C61">
            <w:pPr>
              <w:pStyle w:val="TAL"/>
              <w:rPr>
                <w:i/>
                <w:iCs/>
              </w:rPr>
            </w:pPr>
          </w:p>
          <w:p w14:paraId="241C84FA" w14:textId="77777777" w:rsidR="00E15F46" w:rsidRPr="00C36B9D" w:rsidRDefault="00E15F46" w:rsidP="003D1C61">
            <w:pPr>
              <w:pStyle w:val="TAL"/>
              <w:rPr>
                <w:i/>
                <w:iCs/>
              </w:rPr>
            </w:pPr>
            <w:r w:rsidRPr="00C36B9D">
              <w:rPr>
                <w:i/>
                <w:iCs/>
              </w:rPr>
              <w:t>2 maxNrOfTRP-AcrossFreqs-r16</w:t>
            </w:r>
          </w:p>
          <w:p w14:paraId="75264375" w14:textId="77777777" w:rsidR="00E15F46" w:rsidRPr="00C36B9D" w:rsidRDefault="00E15F46" w:rsidP="003D1C61">
            <w:pPr>
              <w:pStyle w:val="TAL"/>
              <w:rPr>
                <w:i/>
                <w:iCs/>
              </w:rPr>
            </w:pPr>
          </w:p>
          <w:p w14:paraId="57F6DB22" w14:textId="77777777" w:rsidR="00E15F46" w:rsidRPr="00C36B9D" w:rsidRDefault="00E15F46" w:rsidP="003D1C61">
            <w:pPr>
              <w:pStyle w:val="TAL"/>
              <w:rPr>
                <w:i/>
                <w:iCs/>
              </w:rPr>
            </w:pPr>
            <w:r w:rsidRPr="00C36B9D">
              <w:rPr>
                <w:i/>
                <w:iCs/>
              </w:rPr>
              <w:t>3 maxNrOfPosLayer-r16</w:t>
            </w:r>
          </w:p>
        </w:tc>
        <w:tc>
          <w:tcPr>
            <w:tcW w:w="2977" w:type="dxa"/>
          </w:tcPr>
          <w:p w14:paraId="34419C77" w14:textId="77777777" w:rsidR="00E15F46" w:rsidRPr="00C36B9D" w:rsidRDefault="00E15F46" w:rsidP="003D1C61">
            <w:pPr>
              <w:pStyle w:val="TAL"/>
              <w:rPr>
                <w:i/>
                <w:iCs/>
              </w:rPr>
            </w:pPr>
            <w:r w:rsidRPr="00C36B9D">
              <w:rPr>
                <w:i/>
                <w:iCs/>
              </w:rPr>
              <w:t>NR-DL-PRS-ResourcesCapability-r16</w:t>
            </w:r>
          </w:p>
          <w:p w14:paraId="541C5766" w14:textId="77777777" w:rsidR="00E15F46" w:rsidRPr="00C36B9D" w:rsidRDefault="00E15F46" w:rsidP="006C2333">
            <w:pPr>
              <w:pStyle w:val="TAL"/>
              <w:rPr>
                <w:i/>
                <w:iCs/>
              </w:rPr>
            </w:pPr>
          </w:p>
          <w:p w14:paraId="5E51B98C" w14:textId="77777777" w:rsidR="00E15F46" w:rsidRPr="00C36B9D" w:rsidRDefault="00E15F46">
            <w:pPr>
              <w:pStyle w:val="TAL"/>
              <w:rPr>
                <w:i/>
                <w:iCs/>
              </w:rPr>
            </w:pPr>
            <w:r w:rsidRPr="00C36B9D">
              <w:rPr>
                <w:i/>
                <w:iCs/>
              </w:rPr>
              <w:t>LPP</w:t>
            </w:r>
          </w:p>
        </w:tc>
        <w:tc>
          <w:tcPr>
            <w:tcW w:w="1417" w:type="dxa"/>
          </w:tcPr>
          <w:p w14:paraId="0048135E" w14:textId="77777777" w:rsidR="00E15F46" w:rsidRPr="00C36B9D" w:rsidRDefault="00E15F46" w:rsidP="006B7CC7">
            <w:pPr>
              <w:pStyle w:val="TAL"/>
            </w:pPr>
            <w:r w:rsidRPr="00C36B9D">
              <w:t>No</w:t>
            </w:r>
          </w:p>
        </w:tc>
        <w:tc>
          <w:tcPr>
            <w:tcW w:w="1404" w:type="dxa"/>
          </w:tcPr>
          <w:p w14:paraId="681BB904" w14:textId="77777777" w:rsidR="00E15F46" w:rsidRPr="00C36B9D" w:rsidRDefault="00E15F46" w:rsidP="006B7CC7">
            <w:pPr>
              <w:pStyle w:val="TAL"/>
            </w:pPr>
            <w:r w:rsidRPr="00C36B9D">
              <w:t>No</w:t>
            </w:r>
          </w:p>
        </w:tc>
        <w:tc>
          <w:tcPr>
            <w:tcW w:w="1857" w:type="dxa"/>
          </w:tcPr>
          <w:p w14:paraId="0A95AD51" w14:textId="77777777" w:rsidR="00E15F46" w:rsidRPr="00C36B9D" w:rsidRDefault="00E15F46" w:rsidP="006B7CC7">
            <w:pPr>
              <w:pStyle w:val="TAL"/>
            </w:pPr>
            <w:r w:rsidRPr="00C36B9D">
              <w:t>Need for location server to know if the feature is supported.</w:t>
            </w:r>
          </w:p>
          <w:p w14:paraId="2B26BCA4" w14:textId="77777777" w:rsidR="00E15F46" w:rsidRPr="00C36B9D" w:rsidRDefault="00E15F46" w:rsidP="006B7CC7">
            <w:pPr>
              <w:pStyle w:val="TAL"/>
              <w:rPr>
                <w:rFonts w:eastAsia="MS Mincho"/>
              </w:rPr>
            </w:pPr>
          </w:p>
        </w:tc>
        <w:tc>
          <w:tcPr>
            <w:tcW w:w="1923" w:type="dxa"/>
          </w:tcPr>
          <w:p w14:paraId="081FAC9C"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176DC4A4" w14:textId="77777777" w:rsidTr="003D1C61">
        <w:trPr>
          <w:trHeight w:val="20"/>
        </w:trPr>
        <w:tc>
          <w:tcPr>
            <w:tcW w:w="1130" w:type="dxa"/>
          </w:tcPr>
          <w:p w14:paraId="676D6594" w14:textId="77777777" w:rsidR="00E15F46" w:rsidRPr="00C36B9D" w:rsidRDefault="00E15F46" w:rsidP="006B7CC7">
            <w:pPr>
              <w:pStyle w:val="TAL"/>
            </w:pPr>
          </w:p>
        </w:tc>
        <w:tc>
          <w:tcPr>
            <w:tcW w:w="710" w:type="dxa"/>
          </w:tcPr>
          <w:p w14:paraId="6ADEE004" w14:textId="77777777" w:rsidR="00E15F46" w:rsidRPr="00C36B9D" w:rsidRDefault="00E15F46" w:rsidP="003D1C61">
            <w:pPr>
              <w:pStyle w:val="TAL"/>
            </w:pPr>
            <w:r w:rsidRPr="00C36B9D">
              <w:t>13-2a</w:t>
            </w:r>
          </w:p>
        </w:tc>
        <w:tc>
          <w:tcPr>
            <w:tcW w:w="1559" w:type="dxa"/>
          </w:tcPr>
          <w:p w14:paraId="0344DFF6" w14:textId="77777777" w:rsidR="00E15F46" w:rsidRPr="00C36B9D" w:rsidRDefault="00E15F46" w:rsidP="003D1C61">
            <w:pPr>
              <w:pStyle w:val="TAL"/>
            </w:pPr>
            <w:r w:rsidRPr="00C36B9D">
              <w:t xml:space="preserve">DL PRS Resources for DL </w:t>
            </w:r>
            <w:proofErr w:type="spellStart"/>
            <w:r w:rsidRPr="00C36B9D">
              <w:t>AoD</w:t>
            </w:r>
            <w:proofErr w:type="spellEnd"/>
            <w:r w:rsidRPr="00C36B9D">
              <w:t xml:space="preserve"> on a band</w:t>
            </w:r>
          </w:p>
        </w:tc>
        <w:tc>
          <w:tcPr>
            <w:tcW w:w="3684" w:type="dxa"/>
          </w:tcPr>
          <w:p w14:paraId="542AE097"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1F4DB94A" w14:textId="0BF6D467" w:rsidR="00E15F46" w:rsidRPr="00C36B9D" w:rsidRDefault="00E15F46" w:rsidP="006B7CC7">
            <w:pPr>
              <w:pStyle w:val="TAL"/>
              <w:rPr>
                <w:rFonts w:eastAsiaTheme="minorEastAsia"/>
              </w:rPr>
            </w:pPr>
            <w:r w:rsidRPr="00C36B9D">
              <w:rPr>
                <w:rFonts w:eastAsiaTheme="minorEastAsia"/>
              </w:rPr>
              <w:t>Values = {2, 4, 8, 16, 32, 64}</w:t>
            </w:r>
          </w:p>
          <w:p w14:paraId="03C9FD55" w14:textId="1D1A9314" w:rsidR="00E15F46" w:rsidRPr="00C36B9D" w:rsidRDefault="00E15F46" w:rsidP="003D1C61">
            <w:pPr>
              <w:pStyle w:val="TAL"/>
              <w:rPr>
                <w:rFonts w:eastAsiaTheme="minorEastAsia"/>
              </w:rPr>
            </w:pPr>
            <w:r w:rsidRPr="00C36B9D">
              <w:rPr>
                <w:rFonts w:eastAsiaTheme="minorEastAsia"/>
              </w:rPr>
              <w:t>Note: 16, 32, 64 are only applicable to FR2 bands</w:t>
            </w:r>
          </w:p>
          <w:p w14:paraId="1F892608" w14:textId="77777777" w:rsidR="003D3C79" w:rsidRPr="00C36B9D" w:rsidRDefault="003D3C79" w:rsidP="006B7CC7">
            <w:pPr>
              <w:pStyle w:val="TAL"/>
              <w:rPr>
                <w:rFonts w:eastAsiaTheme="minorEastAsia"/>
              </w:rPr>
            </w:pPr>
          </w:p>
          <w:p w14:paraId="7086400B"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13635BD0" w14:textId="6953CD05" w:rsidR="00E15F46" w:rsidRPr="00C36B9D" w:rsidRDefault="00E15F46" w:rsidP="006B7CC7">
            <w:pPr>
              <w:pStyle w:val="TAL"/>
              <w:rPr>
                <w:rFonts w:eastAsiaTheme="minorEastAsia"/>
              </w:rPr>
            </w:pPr>
            <w:r w:rsidRPr="00C36B9D">
              <w:rPr>
                <w:rFonts w:eastAsiaTheme="minorEastAsia"/>
              </w:rPr>
              <w:t>Values = {6, 24, 32, 64, 96, 128, 256, 512, 1024}</w:t>
            </w:r>
          </w:p>
          <w:p w14:paraId="65C5E63E" w14:textId="77777777" w:rsidR="00E15F46" w:rsidRPr="00C36B9D" w:rsidRDefault="00E15F46" w:rsidP="006B7CC7">
            <w:pPr>
              <w:pStyle w:val="TAL"/>
              <w:rPr>
                <w:rFonts w:eastAsia="SimSun"/>
              </w:rPr>
            </w:pPr>
            <w:r w:rsidRPr="00C36B9D">
              <w:t>Note: 6 is only applicable to FR1 bands</w:t>
            </w:r>
          </w:p>
        </w:tc>
        <w:tc>
          <w:tcPr>
            <w:tcW w:w="1276" w:type="dxa"/>
          </w:tcPr>
          <w:p w14:paraId="741ED4C0" w14:textId="77777777" w:rsidR="00E15F46" w:rsidRPr="00C36B9D" w:rsidRDefault="00E15F46" w:rsidP="006B7CC7">
            <w:pPr>
              <w:pStyle w:val="TAL"/>
            </w:pPr>
            <w:r w:rsidRPr="00C36B9D">
              <w:t>13-1</w:t>
            </w:r>
          </w:p>
        </w:tc>
        <w:tc>
          <w:tcPr>
            <w:tcW w:w="3118" w:type="dxa"/>
          </w:tcPr>
          <w:p w14:paraId="5DD4D018" w14:textId="77777777" w:rsidR="00E15F46" w:rsidRPr="00C36B9D" w:rsidRDefault="00E15F46" w:rsidP="003D1C61">
            <w:pPr>
              <w:pStyle w:val="TAL"/>
              <w:rPr>
                <w:i/>
                <w:iCs/>
              </w:rPr>
            </w:pPr>
            <w:r w:rsidRPr="00C36B9D">
              <w:rPr>
                <w:i/>
                <w:iCs/>
              </w:rPr>
              <w:t>1 maxNrOfDL-PRS-ResourcesPerResourceSet-r16</w:t>
            </w:r>
          </w:p>
          <w:p w14:paraId="48401CC8"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5E9D0C5B" w14:textId="77777777" w:rsidR="00E15F46" w:rsidRPr="00C36B9D" w:rsidRDefault="00E15F46" w:rsidP="003D1C61">
            <w:pPr>
              <w:pStyle w:val="TAL"/>
              <w:rPr>
                <w:i/>
                <w:iCs/>
              </w:rPr>
            </w:pPr>
            <w:r w:rsidRPr="00C36B9D">
              <w:rPr>
                <w:i/>
                <w:iCs/>
              </w:rPr>
              <w:t>DL-PRS-ResourcesCapabilityPerBand-r16</w:t>
            </w:r>
          </w:p>
          <w:p w14:paraId="49EFE7E2" w14:textId="77777777" w:rsidR="00E15F46" w:rsidRPr="00C36B9D" w:rsidRDefault="00E15F46" w:rsidP="003D1C61">
            <w:pPr>
              <w:pStyle w:val="TAL"/>
              <w:rPr>
                <w:i/>
                <w:iCs/>
              </w:rPr>
            </w:pPr>
          </w:p>
          <w:p w14:paraId="139FA75D" w14:textId="77777777" w:rsidR="00E15F46" w:rsidRPr="00C36B9D" w:rsidRDefault="00E15F46" w:rsidP="003D1C61">
            <w:pPr>
              <w:pStyle w:val="TAL"/>
              <w:rPr>
                <w:i/>
                <w:iCs/>
              </w:rPr>
            </w:pPr>
            <w:r w:rsidRPr="00C36B9D">
              <w:rPr>
                <w:i/>
                <w:iCs/>
              </w:rPr>
              <w:t>LPP</w:t>
            </w:r>
          </w:p>
        </w:tc>
        <w:tc>
          <w:tcPr>
            <w:tcW w:w="1417" w:type="dxa"/>
          </w:tcPr>
          <w:p w14:paraId="6EE46197" w14:textId="77777777" w:rsidR="00E15F46" w:rsidRPr="00C36B9D" w:rsidRDefault="00E15F46" w:rsidP="006B7CC7">
            <w:pPr>
              <w:pStyle w:val="TAL"/>
              <w:rPr>
                <w:rFonts w:eastAsia="MS Mincho"/>
              </w:rPr>
            </w:pPr>
            <w:r w:rsidRPr="00C36B9D">
              <w:rPr>
                <w:rFonts w:eastAsia="MS Mincho"/>
              </w:rPr>
              <w:t>n/a</w:t>
            </w:r>
          </w:p>
        </w:tc>
        <w:tc>
          <w:tcPr>
            <w:tcW w:w="1404" w:type="dxa"/>
          </w:tcPr>
          <w:p w14:paraId="4A80D0A5" w14:textId="77777777" w:rsidR="00E15F46" w:rsidRPr="00C36B9D" w:rsidRDefault="00E15F46" w:rsidP="006B7CC7">
            <w:pPr>
              <w:pStyle w:val="TAL"/>
              <w:rPr>
                <w:rFonts w:eastAsia="MS Mincho"/>
              </w:rPr>
            </w:pPr>
            <w:r w:rsidRPr="00C36B9D">
              <w:rPr>
                <w:rFonts w:eastAsia="MS Mincho"/>
              </w:rPr>
              <w:t>n/a</w:t>
            </w:r>
          </w:p>
        </w:tc>
        <w:tc>
          <w:tcPr>
            <w:tcW w:w="1857" w:type="dxa"/>
          </w:tcPr>
          <w:p w14:paraId="4AD12E45" w14:textId="77777777" w:rsidR="00E15F46" w:rsidRPr="00C36B9D" w:rsidRDefault="00E15F46" w:rsidP="006B7CC7">
            <w:pPr>
              <w:pStyle w:val="TAL"/>
            </w:pPr>
            <w:r w:rsidRPr="00C36B9D">
              <w:t>Need for location server to know if the feature is supported.</w:t>
            </w:r>
          </w:p>
          <w:p w14:paraId="55E8EF39" w14:textId="77777777" w:rsidR="00E15F46" w:rsidRPr="00C36B9D" w:rsidRDefault="00E15F46" w:rsidP="006B7CC7">
            <w:pPr>
              <w:pStyle w:val="TAL"/>
              <w:rPr>
                <w:rFonts w:eastAsia="MS Mincho"/>
              </w:rPr>
            </w:pPr>
          </w:p>
          <w:p w14:paraId="642E3599"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541F57DD" w14:textId="77777777" w:rsidTr="003D1C61">
        <w:trPr>
          <w:trHeight w:val="20"/>
        </w:trPr>
        <w:tc>
          <w:tcPr>
            <w:tcW w:w="1130" w:type="dxa"/>
          </w:tcPr>
          <w:p w14:paraId="691D8C0F" w14:textId="77777777" w:rsidR="00E15F46" w:rsidRPr="00C36B9D" w:rsidRDefault="00E15F46" w:rsidP="006B7CC7">
            <w:pPr>
              <w:pStyle w:val="TAL"/>
            </w:pPr>
          </w:p>
        </w:tc>
        <w:tc>
          <w:tcPr>
            <w:tcW w:w="710" w:type="dxa"/>
          </w:tcPr>
          <w:p w14:paraId="2D931C67" w14:textId="77777777" w:rsidR="00E15F46" w:rsidRPr="00C36B9D" w:rsidRDefault="00E15F46" w:rsidP="003D1C61">
            <w:pPr>
              <w:pStyle w:val="TAL"/>
            </w:pPr>
            <w:r w:rsidRPr="00C36B9D">
              <w:t>13-2b</w:t>
            </w:r>
          </w:p>
        </w:tc>
        <w:tc>
          <w:tcPr>
            <w:tcW w:w="1559" w:type="dxa"/>
          </w:tcPr>
          <w:p w14:paraId="7FB5660B" w14:textId="77777777" w:rsidR="00E15F46" w:rsidRPr="00C36B9D" w:rsidRDefault="00E15F46" w:rsidP="003D1C61">
            <w:pPr>
              <w:pStyle w:val="TAL"/>
            </w:pPr>
            <w:r w:rsidRPr="00C36B9D">
              <w:t xml:space="preserve">DL PRS Resources for DL </w:t>
            </w:r>
            <w:proofErr w:type="spellStart"/>
            <w:r w:rsidRPr="00C36B9D">
              <w:t>AoD</w:t>
            </w:r>
            <w:proofErr w:type="spellEnd"/>
            <w:r w:rsidRPr="00C36B9D">
              <w:t xml:space="preserve"> on a band combination</w:t>
            </w:r>
          </w:p>
        </w:tc>
        <w:tc>
          <w:tcPr>
            <w:tcW w:w="3684" w:type="dxa"/>
          </w:tcPr>
          <w:p w14:paraId="6D18B0E6" w14:textId="71E82A01"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67475FF6" w14:textId="77777777" w:rsidR="00E15F46" w:rsidRPr="00C36B9D" w:rsidRDefault="00E15F46" w:rsidP="006B7CC7">
            <w:pPr>
              <w:pStyle w:val="TAL"/>
              <w:rPr>
                <w:rFonts w:eastAsiaTheme="minorEastAsia"/>
              </w:rPr>
            </w:pPr>
            <w:r w:rsidRPr="00C36B9D">
              <w:rPr>
                <w:rFonts w:eastAsiaTheme="minorEastAsia"/>
              </w:rPr>
              <w:t>Values = {6, 24, 64, 128, 192, 256, 512, 1024, 2048}</w:t>
            </w:r>
          </w:p>
          <w:p w14:paraId="38395CAD" w14:textId="3039AAC4" w:rsidR="00E15F46" w:rsidRPr="00C36B9D" w:rsidRDefault="00E15F46" w:rsidP="003D1C61">
            <w:pPr>
              <w:pStyle w:val="TAL"/>
              <w:rPr>
                <w:rFonts w:eastAsiaTheme="minorEastAsia"/>
              </w:rPr>
            </w:pPr>
            <w:r w:rsidRPr="00C36B9D">
              <w:rPr>
                <w:rFonts w:eastAsiaTheme="minorEastAsia"/>
              </w:rPr>
              <w:t>Note this is reported for FR1 only BC.</w:t>
            </w:r>
          </w:p>
          <w:p w14:paraId="2F58F44D" w14:textId="77777777" w:rsidR="00844B5B" w:rsidRPr="00C36B9D" w:rsidRDefault="00844B5B" w:rsidP="006B7CC7">
            <w:pPr>
              <w:pStyle w:val="TAL"/>
              <w:rPr>
                <w:rFonts w:eastAsiaTheme="minorEastAsia"/>
              </w:rPr>
            </w:pPr>
          </w:p>
          <w:p w14:paraId="0BA51970" w14:textId="7E098B15"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05EB1DD2" w14:textId="27E3C34D" w:rsidR="00844B5B" w:rsidRPr="00C36B9D" w:rsidRDefault="00E15F46" w:rsidP="006B7CC7">
            <w:pPr>
              <w:pStyle w:val="TAL"/>
              <w:rPr>
                <w:rFonts w:eastAsiaTheme="minorEastAsia"/>
              </w:rPr>
            </w:pPr>
            <w:r w:rsidRPr="00C36B9D">
              <w:rPr>
                <w:rFonts w:eastAsiaTheme="minorEastAsia"/>
              </w:rPr>
              <w:t>Values = {24, 64, 96, 128, 192, 256, 512, 1024, 2048}</w:t>
            </w:r>
          </w:p>
          <w:p w14:paraId="0793E3E9" w14:textId="67C83BC9" w:rsidR="00E15F46" w:rsidRPr="00C36B9D" w:rsidRDefault="00E15F46" w:rsidP="003D1C61">
            <w:pPr>
              <w:pStyle w:val="TAL"/>
              <w:rPr>
                <w:rFonts w:eastAsiaTheme="minorEastAsia"/>
              </w:rPr>
            </w:pPr>
            <w:r w:rsidRPr="00C36B9D">
              <w:rPr>
                <w:rFonts w:eastAsiaTheme="minorEastAsia"/>
              </w:rPr>
              <w:t>Note this is reported for FR2 only BC</w:t>
            </w:r>
          </w:p>
          <w:p w14:paraId="07AA6D8F" w14:textId="77777777" w:rsidR="00844B5B" w:rsidRPr="00C36B9D" w:rsidRDefault="00844B5B" w:rsidP="006B7CC7">
            <w:pPr>
              <w:pStyle w:val="TAL"/>
              <w:rPr>
                <w:rFonts w:eastAsiaTheme="minorEastAsia"/>
              </w:rPr>
            </w:pPr>
          </w:p>
          <w:p w14:paraId="4F9B24B4" w14:textId="21B23CAE"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0DDBFD0A" w14:textId="188B050E"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4B870E79" w14:textId="3B9E32FD"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3F16FAA3" w14:textId="77777777" w:rsidR="00844B5B" w:rsidRPr="00C36B9D" w:rsidRDefault="00844B5B" w:rsidP="006B7CC7">
            <w:pPr>
              <w:pStyle w:val="TAL"/>
              <w:rPr>
                <w:rFonts w:eastAsiaTheme="minorEastAsia"/>
              </w:rPr>
            </w:pPr>
          </w:p>
          <w:p w14:paraId="17430762" w14:textId="7CCA2486"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017F02C3"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0099A33F"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21186867" w14:textId="77777777" w:rsidR="00E15F46" w:rsidRPr="00C36B9D" w:rsidRDefault="00E15F46" w:rsidP="006B7CC7">
            <w:pPr>
              <w:pStyle w:val="TAL"/>
            </w:pPr>
            <w:r w:rsidRPr="00C36B9D">
              <w:t>13-1</w:t>
            </w:r>
          </w:p>
        </w:tc>
        <w:tc>
          <w:tcPr>
            <w:tcW w:w="3118" w:type="dxa"/>
          </w:tcPr>
          <w:p w14:paraId="406A0574" w14:textId="77777777" w:rsidR="00E15F46" w:rsidRPr="00C36B9D" w:rsidRDefault="00E15F46" w:rsidP="003D1C61">
            <w:pPr>
              <w:pStyle w:val="TAL"/>
              <w:rPr>
                <w:i/>
                <w:iCs/>
              </w:rPr>
            </w:pPr>
            <w:r w:rsidRPr="00C36B9D">
              <w:rPr>
                <w:i/>
                <w:iCs/>
              </w:rPr>
              <w:t>1 fr1-Only-r16</w:t>
            </w:r>
          </w:p>
          <w:p w14:paraId="3E601004" w14:textId="77777777" w:rsidR="00E15F46" w:rsidRPr="00C36B9D" w:rsidRDefault="00E15F46" w:rsidP="003D1C61">
            <w:pPr>
              <w:pStyle w:val="TAL"/>
              <w:rPr>
                <w:i/>
                <w:iCs/>
              </w:rPr>
            </w:pPr>
            <w:r w:rsidRPr="00C36B9D">
              <w:rPr>
                <w:i/>
                <w:iCs/>
              </w:rPr>
              <w:t>2 fr2-Only-r16</w:t>
            </w:r>
          </w:p>
          <w:p w14:paraId="06533596" w14:textId="77777777" w:rsidR="00E15F46" w:rsidRPr="00C36B9D" w:rsidRDefault="00E15F46" w:rsidP="003D1C61">
            <w:pPr>
              <w:pStyle w:val="TAL"/>
              <w:rPr>
                <w:i/>
                <w:iCs/>
              </w:rPr>
            </w:pPr>
            <w:r w:rsidRPr="00C36B9D">
              <w:rPr>
                <w:i/>
                <w:iCs/>
              </w:rPr>
              <w:t>3 fr1-r16/ fr1-FR2Mix-r16</w:t>
            </w:r>
          </w:p>
          <w:p w14:paraId="413B5D96" w14:textId="77777777" w:rsidR="00E15F46" w:rsidRPr="00C36B9D" w:rsidRDefault="00E15F46" w:rsidP="003D1C61">
            <w:pPr>
              <w:pStyle w:val="TAL"/>
              <w:rPr>
                <w:i/>
                <w:iCs/>
              </w:rPr>
            </w:pPr>
            <w:r w:rsidRPr="00C36B9D">
              <w:rPr>
                <w:i/>
                <w:iCs/>
              </w:rPr>
              <w:t>4 fr2-r16/ fr1-FR2Mix-r16</w:t>
            </w:r>
          </w:p>
        </w:tc>
        <w:tc>
          <w:tcPr>
            <w:tcW w:w="2977" w:type="dxa"/>
          </w:tcPr>
          <w:p w14:paraId="2ACEB85C" w14:textId="77777777" w:rsidR="00023E64" w:rsidRPr="00C36B9D" w:rsidRDefault="00E15F46" w:rsidP="003D1C61">
            <w:pPr>
              <w:pStyle w:val="TAL"/>
              <w:rPr>
                <w:i/>
                <w:iCs/>
              </w:rPr>
            </w:pPr>
            <w:r w:rsidRPr="00C36B9D">
              <w:rPr>
                <w:i/>
                <w:iCs/>
              </w:rPr>
              <w:t>maxNrOfDL-PRS-ResourcesAcrossAllFL-TRP-ResourceSet-r16/</w:t>
            </w:r>
          </w:p>
          <w:p w14:paraId="21A3CEF6" w14:textId="578367A1" w:rsidR="00E15F46" w:rsidRPr="00C36B9D" w:rsidRDefault="00E15F46" w:rsidP="003D1C61">
            <w:pPr>
              <w:pStyle w:val="TAL"/>
              <w:rPr>
                <w:i/>
                <w:iCs/>
              </w:rPr>
            </w:pPr>
            <w:r w:rsidRPr="00C36B9D">
              <w:rPr>
                <w:i/>
                <w:iCs/>
              </w:rPr>
              <w:t>DL-PRS-ResourcesBandCombination-r16</w:t>
            </w:r>
          </w:p>
          <w:p w14:paraId="24477767" w14:textId="77777777" w:rsidR="00E15F46" w:rsidRPr="00C36B9D" w:rsidRDefault="00E15F46" w:rsidP="006C2333">
            <w:pPr>
              <w:pStyle w:val="TAL"/>
              <w:rPr>
                <w:i/>
                <w:iCs/>
              </w:rPr>
            </w:pPr>
          </w:p>
          <w:p w14:paraId="64BC818F" w14:textId="77777777" w:rsidR="00E15F46" w:rsidRPr="00C36B9D" w:rsidRDefault="00E15F46">
            <w:pPr>
              <w:pStyle w:val="TAL"/>
              <w:rPr>
                <w:i/>
                <w:iCs/>
              </w:rPr>
            </w:pPr>
            <w:r w:rsidRPr="00C36B9D">
              <w:rPr>
                <w:i/>
                <w:iCs/>
              </w:rPr>
              <w:t>LPP</w:t>
            </w:r>
          </w:p>
        </w:tc>
        <w:tc>
          <w:tcPr>
            <w:tcW w:w="1417" w:type="dxa"/>
          </w:tcPr>
          <w:p w14:paraId="2EC32E4E" w14:textId="77777777" w:rsidR="00E15F46" w:rsidRPr="00C36B9D" w:rsidRDefault="00E15F46" w:rsidP="006B7CC7">
            <w:pPr>
              <w:pStyle w:val="TAL"/>
              <w:rPr>
                <w:rFonts w:eastAsia="MS Mincho"/>
              </w:rPr>
            </w:pPr>
            <w:r w:rsidRPr="00C36B9D">
              <w:rPr>
                <w:rFonts w:eastAsia="MS Mincho"/>
              </w:rPr>
              <w:t>n/a</w:t>
            </w:r>
          </w:p>
        </w:tc>
        <w:tc>
          <w:tcPr>
            <w:tcW w:w="1404" w:type="dxa"/>
          </w:tcPr>
          <w:p w14:paraId="10D43AA2" w14:textId="77777777" w:rsidR="00E15F46" w:rsidRPr="00C36B9D" w:rsidRDefault="00E15F46" w:rsidP="006B7CC7">
            <w:pPr>
              <w:pStyle w:val="TAL"/>
              <w:rPr>
                <w:rFonts w:eastAsia="MS Mincho"/>
              </w:rPr>
            </w:pPr>
            <w:r w:rsidRPr="00C36B9D">
              <w:rPr>
                <w:rFonts w:eastAsia="MS Mincho"/>
              </w:rPr>
              <w:t>n/a</w:t>
            </w:r>
          </w:p>
        </w:tc>
        <w:tc>
          <w:tcPr>
            <w:tcW w:w="1857" w:type="dxa"/>
          </w:tcPr>
          <w:p w14:paraId="38DA1997" w14:textId="77777777" w:rsidR="00E15F46" w:rsidRPr="00C36B9D" w:rsidRDefault="00E15F46" w:rsidP="006B7CC7">
            <w:pPr>
              <w:pStyle w:val="TAL"/>
            </w:pPr>
            <w:r w:rsidRPr="00C36B9D">
              <w:t>Need for location server to know if the feature is supported.</w:t>
            </w:r>
          </w:p>
          <w:p w14:paraId="22148D4D" w14:textId="77777777" w:rsidR="00E15F46" w:rsidRPr="00C36B9D" w:rsidRDefault="00E15F46" w:rsidP="006B7CC7">
            <w:pPr>
              <w:pStyle w:val="TAL"/>
              <w:rPr>
                <w:rFonts w:eastAsia="MS Mincho"/>
              </w:rPr>
            </w:pPr>
          </w:p>
          <w:p w14:paraId="097D757A"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2D108D22" w14:textId="77777777" w:rsidR="00E15F46" w:rsidRPr="00C36B9D" w:rsidRDefault="00E15F46" w:rsidP="006B7CC7">
            <w:pPr>
              <w:pStyle w:val="TAL"/>
              <w:rPr>
                <w:rFonts w:eastAsia="MS Mincho"/>
              </w:rPr>
            </w:pPr>
          </w:p>
          <w:p w14:paraId="6F031396"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3D83C695" w14:textId="77777777" w:rsidTr="003D1C61">
        <w:trPr>
          <w:trHeight w:val="20"/>
        </w:trPr>
        <w:tc>
          <w:tcPr>
            <w:tcW w:w="1130" w:type="dxa"/>
          </w:tcPr>
          <w:p w14:paraId="517A8B8E" w14:textId="77777777" w:rsidR="00E15F46" w:rsidRPr="00C36B9D" w:rsidRDefault="00E15F46" w:rsidP="006B7CC7">
            <w:pPr>
              <w:pStyle w:val="TAL"/>
            </w:pPr>
          </w:p>
        </w:tc>
        <w:tc>
          <w:tcPr>
            <w:tcW w:w="710" w:type="dxa"/>
          </w:tcPr>
          <w:p w14:paraId="6548B15B" w14:textId="77777777" w:rsidR="00E15F46" w:rsidRPr="00C36B9D" w:rsidRDefault="00E15F46" w:rsidP="003D1C61">
            <w:pPr>
              <w:pStyle w:val="TAL"/>
            </w:pPr>
            <w:r w:rsidRPr="00C36B9D">
              <w:t>13-3</w:t>
            </w:r>
          </w:p>
        </w:tc>
        <w:tc>
          <w:tcPr>
            <w:tcW w:w="1559" w:type="dxa"/>
          </w:tcPr>
          <w:p w14:paraId="30C8EA0B" w14:textId="77777777" w:rsidR="00E15F46" w:rsidRPr="00C36B9D" w:rsidRDefault="00E15F46" w:rsidP="003D1C61">
            <w:pPr>
              <w:pStyle w:val="TAL"/>
            </w:pPr>
            <w:r w:rsidRPr="00C36B9D">
              <w:t>DL PRS Resources for DL-TDOA</w:t>
            </w:r>
          </w:p>
        </w:tc>
        <w:tc>
          <w:tcPr>
            <w:tcW w:w="3684" w:type="dxa"/>
          </w:tcPr>
          <w:p w14:paraId="26C776BF" w14:textId="1CDF25E9"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4D23538E" w14:textId="33DF24A7" w:rsidR="00E15F46" w:rsidRPr="00C36B9D" w:rsidRDefault="00E15F46" w:rsidP="003D1C61">
            <w:pPr>
              <w:pStyle w:val="TAL"/>
              <w:rPr>
                <w:rFonts w:eastAsiaTheme="minorEastAsia"/>
              </w:rPr>
            </w:pPr>
            <w:r w:rsidRPr="00C36B9D">
              <w:rPr>
                <w:rFonts w:eastAsiaTheme="minorEastAsia"/>
              </w:rPr>
              <w:t>Values = {1, 2}</w:t>
            </w:r>
          </w:p>
          <w:p w14:paraId="128DF1BD" w14:textId="77777777" w:rsidR="00844B5B" w:rsidRPr="00C36B9D" w:rsidRDefault="00844B5B" w:rsidP="006B7CC7">
            <w:pPr>
              <w:pStyle w:val="TAL"/>
              <w:rPr>
                <w:rFonts w:eastAsiaTheme="minorEastAsia"/>
              </w:rPr>
            </w:pPr>
          </w:p>
          <w:p w14:paraId="5F494414" w14:textId="6A7F95AE"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18C596C6" w14:textId="6CDC749F" w:rsidR="00E15F46" w:rsidRPr="00C36B9D" w:rsidRDefault="00E15F46" w:rsidP="003D1C61">
            <w:pPr>
              <w:pStyle w:val="TAL"/>
              <w:rPr>
                <w:rFonts w:eastAsiaTheme="minorEastAsia"/>
              </w:rPr>
            </w:pPr>
            <w:r w:rsidRPr="00C36B9D">
              <w:rPr>
                <w:rFonts w:eastAsiaTheme="minorEastAsia"/>
              </w:rPr>
              <w:t>Values = {4, 6, 12, 16, 24, 32, 64, 128, 256}</w:t>
            </w:r>
          </w:p>
          <w:p w14:paraId="6072EC46" w14:textId="77777777" w:rsidR="00844B5B" w:rsidRPr="00C36B9D" w:rsidRDefault="00844B5B" w:rsidP="006B7CC7">
            <w:pPr>
              <w:pStyle w:val="TAL"/>
              <w:rPr>
                <w:rFonts w:eastAsiaTheme="minorEastAsia"/>
              </w:rPr>
            </w:pPr>
          </w:p>
          <w:p w14:paraId="6F35E5CB" w14:textId="3F00F84C"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01BDA1F9" w14:textId="77777777" w:rsidR="00E15F46" w:rsidRPr="00C36B9D" w:rsidRDefault="00E15F46" w:rsidP="006B7CC7">
            <w:pPr>
              <w:pStyle w:val="TAL"/>
              <w:rPr>
                <w:rFonts w:eastAsia="SimSun"/>
              </w:rPr>
            </w:pPr>
            <w:r w:rsidRPr="00C36B9D">
              <w:t>Values = {1, 2, 3, 4}</w:t>
            </w:r>
          </w:p>
        </w:tc>
        <w:tc>
          <w:tcPr>
            <w:tcW w:w="1276" w:type="dxa"/>
          </w:tcPr>
          <w:p w14:paraId="62FB7F6F" w14:textId="77777777" w:rsidR="00E15F46" w:rsidRPr="00C36B9D" w:rsidRDefault="00E15F46" w:rsidP="006B7CC7">
            <w:pPr>
              <w:pStyle w:val="TAL"/>
            </w:pPr>
            <w:r w:rsidRPr="00C36B9D">
              <w:t>13-1</w:t>
            </w:r>
          </w:p>
        </w:tc>
        <w:tc>
          <w:tcPr>
            <w:tcW w:w="3118" w:type="dxa"/>
          </w:tcPr>
          <w:p w14:paraId="6554A515" w14:textId="77777777" w:rsidR="00E15F46" w:rsidRPr="00C36B9D" w:rsidRDefault="00E15F46" w:rsidP="003D1C61">
            <w:pPr>
              <w:pStyle w:val="TAL"/>
              <w:rPr>
                <w:i/>
                <w:iCs/>
              </w:rPr>
            </w:pPr>
            <w:r w:rsidRPr="00C36B9D">
              <w:rPr>
                <w:i/>
                <w:iCs/>
              </w:rPr>
              <w:t>1 maxNrOfDL-PRS-ResourceSetPerTrpPerFrequencyLayer-r16</w:t>
            </w:r>
          </w:p>
          <w:p w14:paraId="7B4E0CB6" w14:textId="77777777" w:rsidR="00E15F46" w:rsidRPr="00C36B9D" w:rsidRDefault="00E15F46" w:rsidP="003D1C61">
            <w:pPr>
              <w:pStyle w:val="TAL"/>
              <w:rPr>
                <w:i/>
                <w:iCs/>
              </w:rPr>
            </w:pPr>
          </w:p>
          <w:p w14:paraId="7C4AAC82" w14:textId="77777777" w:rsidR="00E15F46" w:rsidRPr="00C36B9D" w:rsidRDefault="00E15F46" w:rsidP="003D1C61">
            <w:pPr>
              <w:pStyle w:val="TAL"/>
              <w:rPr>
                <w:i/>
                <w:iCs/>
              </w:rPr>
            </w:pPr>
            <w:r w:rsidRPr="00C36B9D">
              <w:rPr>
                <w:i/>
                <w:iCs/>
              </w:rPr>
              <w:t>2 maxNrOfTRP-AcrossFreqs-r16</w:t>
            </w:r>
          </w:p>
          <w:p w14:paraId="57C8E3F2" w14:textId="77777777" w:rsidR="00E15F46" w:rsidRPr="00C36B9D" w:rsidRDefault="00E15F46" w:rsidP="003D1C61">
            <w:pPr>
              <w:pStyle w:val="TAL"/>
              <w:rPr>
                <w:i/>
                <w:iCs/>
              </w:rPr>
            </w:pPr>
            <w:r w:rsidRPr="00C36B9D">
              <w:rPr>
                <w:i/>
                <w:iCs/>
              </w:rPr>
              <w:t>3 maxNrOfPosLayer-r16</w:t>
            </w:r>
          </w:p>
        </w:tc>
        <w:tc>
          <w:tcPr>
            <w:tcW w:w="2977" w:type="dxa"/>
          </w:tcPr>
          <w:p w14:paraId="50DDAA55" w14:textId="77777777" w:rsidR="00E15F46" w:rsidRPr="00C36B9D" w:rsidRDefault="00E15F46" w:rsidP="003D1C61">
            <w:pPr>
              <w:pStyle w:val="TAL"/>
              <w:rPr>
                <w:i/>
                <w:iCs/>
              </w:rPr>
            </w:pPr>
            <w:r w:rsidRPr="00C36B9D">
              <w:rPr>
                <w:i/>
                <w:iCs/>
              </w:rPr>
              <w:t>NR-DL-PRS-ResourcesCapability-r16</w:t>
            </w:r>
          </w:p>
          <w:p w14:paraId="62DC5C8A" w14:textId="77777777" w:rsidR="00E15F46" w:rsidRPr="00C36B9D" w:rsidRDefault="00E15F46" w:rsidP="006C2333">
            <w:pPr>
              <w:pStyle w:val="TAL"/>
              <w:rPr>
                <w:i/>
                <w:iCs/>
              </w:rPr>
            </w:pPr>
          </w:p>
          <w:p w14:paraId="3AD6F5EC" w14:textId="77777777" w:rsidR="00E15F46" w:rsidRPr="00C36B9D" w:rsidRDefault="00E15F46">
            <w:pPr>
              <w:pStyle w:val="TAL"/>
              <w:rPr>
                <w:i/>
                <w:iCs/>
              </w:rPr>
            </w:pPr>
            <w:r w:rsidRPr="00C36B9D">
              <w:rPr>
                <w:i/>
                <w:iCs/>
              </w:rPr>
              <w:t>LPP</w:t>
            </w:r>
          </w:p>
        </w:tc>
        <w:tc>
          <w:tcPr>
            <w:tcW w:w="1417" w:type="dxa"/>
          </w:tcPr>
          <w:p w14:paraId="63A525C4" w14:textId="77777777" w:rsidR="00E15F46" w:rsidRPr="00C36B9D" w:rsidRDefault="00E15F46" w:rsidP="006B7CC7">
            <w:pPr>
              <w:pStyle w:val="TAL"/>
            </w:pPr>
            <w:r w:rsidRPr="00C36B9D">
              <w:t>No</w:t>
            </w:r>
          </w:p>
        </w:tc>
        <w:tc>
          <w:tcPr>
            <w:tcW w:w="1404" w:type="dxa"/>
          </w:tcPr>
          <w:p w14:paraId="51A6B189" w14:textId="77777777" w:rsidR="00E15F46" w:rsidRPr="00C36B9D" w:rsidRDefault="00E15F46" w:rsidP="006B7CC7">
            <w:pPr>
              <w:pStyle w:val="TAL"/>
            </w:pPr>
            <w:r w:rsidRPr="00C36B9D">
              <w:t>No</w:t>
            </w:r>
          </w:p>
        </w:tc>
        <w:tc>
          <w:tcPr>
            <w:tcW w:w="1857" w:type="dxa"/>
          </w:tcPr>
          <w:p w14:paraId="02F5ACBD" w14:textId="77777777" w:rsidR="00E15F46" w:rsidRPr="00C36B9D" w:rsidRDefault="00E15F46" w:rsidP="006B7CC7">
            <w:pPr>
              <w:pStyle w:val="TAL"/>
            </w:pPr>
            <w:r w:rsidRPr="00C36B9D">
              <w:t>Need for location server to know if the feature is supported.</w:t>
            </w:r>
          </w:p>
          <w:p w14:paraId="25F08B94" w14:textId="77777777" w:rsidR="00E15F46" w:rsidRPr="00C36B9D" w:rsidRDefault="00E15F46" w:rsidP="006B7CC7">
            <w:pPr>
              <w:pStyle w:val="TAL"/>
              <w:rPr>
                <w:rFonts w:eastAsia="MS Mincho"/>
              </w:rPr>
            </w:pPr>
          </w:p>
        </w:tc>
        <w:tc>
          <w:tcPr>
            <w:tcW w:w="1923" w:type="dxa"/>
          </w:tcPr>
          <w:p w14:paraId="18277A19"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06D9C40A" w14:textId="77777777" w:rsidTr="003D1C61">
        <w:trPr>
          <w:trHeight w:val="20"/>
        </w:trPr>
        <w:tc>
          <w:tcPr>
            <w:tcW w:w="1130" w:type="dxa"/>
          </w:tcPr>
          <w:p w14:paraId="03661022" w14:textId="77777777" w:rsidR="00E15F46" w:rsidRPr="00C36B9D" w:rsidRDefault="00E15F46" w:rsidP="006B7CC7">
            <w:pPr>
              <w:pStyle w:val="TAL"/>
            </w:pPr>
          </w:p>
        </w:tc>
        <w:tc>
          <w:tcPr>
            <w:tcW w:w="710" w:type="dxa"/>
          </w:tcPr>
          <w:p w14:paraId="7D859F32" w14:textId="77777777" w:rsidR="00E15F46" w:rsidRPr="00C36B9D" w:rsidRDefault="00E15F46" w:rsidP="003D1C61">
            <w:pPr>
              <w:pStyle w:val="TAL"/>
              <w:rPr>
                <w:rFonts w:eastAsia="MS Mincho"/>
              </w:rPr>
            </w:pPr>
            <w:r w:rsidRPr="00C36B9D">
              <w:rPr>
                <w:rFonts w:eastAsia="MS Mincho"/>
              </w:rPr>
              <w:t>13-3a</w:t>
            </w:r>
          </w:p>
        </w:tc>
        <w:tc>
          <w:tcPr>
            <w:tcW w:w="1559" w:type="dxa"/>
          </w:tcPr>
          <w:p w14:paraId="0A393FDF" w14:textId="77777777" w:rsidR="00E15F46" w:rsidRPr="00C36B9D" w:rsidRDefault="00E15F46" w:rsidP="003D1C61">
            <w:pPr>
              <w:pStyle w:val="TAL"/>
            </w:pPr>
            <w:r w:rsidRPr="00C36B9D">
              <w:t>DL PRS Resources for DL-TDOA on a band</w:t>
            </w:r>
          </w:p>
        </w:tc>
        <w:tc>
          <w:tcPr>
            <w:tcW w:w="3684" w:type="dxa"/>
          </w:tcPr>
          <w:p w14:paraId="2029E6C9"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1FAFDFBD" w14:textId="02877AB9" w:rsidR="00E15F46" w:rsidRPr="00C36B9D" w:rsidRDefault="00E15F46" w:rsidP="006B7CC7">
            <w:pPr>
              <w:pStyle w:val="TAL"/>
              <w:rPr>
                <w:rFonts w:eastAsiaTheme="minorEastAsia"/>
              </w:rPr>
            </w:pPr>
            <w:r w:rsidRPr="00C36B9D">
              <w:rPr>
                <w:rFonts w:eastAsiaTheme="minorEastAsia"/>
              </w:rPr>
              <w:t>Values = {1, 2, 4, 8, 16, 32, 64}</w:t>
            </w:r>
          </w:p>
          <w:p w14:paraId="39271846" w14:textId="5D7DFC49" w:rsidR="00E15F46" w:rsidRPr="00C36B9D" w:rsidRDefault="00E15F46" w:rsidP="003D1C61">
            <w:pPr>
              <w:pStyle w:val="TAL"/>
              <w:rPr>
                <w:rFonts w:eastAsiaTheme="minorEastAsia"/>
              </w:rPr>
            </w:pPr>
            <w:r w:rsidRPr="00C36B9D">
              <w:rPr>
                <w:rFonts w:eastAsiaTheme="minorEastAsia"/>
              </w:rPr>
              <w:t>Note: 16, 32, 64 are only applicable to FR2 bands</w:t>
            </w:r>
          </w:p>
          <w:p w14:paraId="45446B7D" w14:textId="77777777" w:rsidR="00844B5B" w:rsidRPr="00C36B9D" w:rsidRDefault="00844B5B" w:rsidP="006B7CC7">
            <w:pPr>
              <w:pStyle w:val="TAL"/>
              <w:rPr>
                <w:rFonts w:eastAsiaTheme="minorEastAsia"/>
              </w:rPr>
            </w:pPr>
          </w:p>
          <w:p w14:paraId="2538140E"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0AE61E46" w14:textId="73661AD4" w:rsidR="00E15F46" w:rsidRPr="00C36B9D" w:rsidRDefault="00E15F46" w:rsidP="006B7CC7">
            <w:pPr>
              <w:pStyle w:val="TAL"/>
              <w:rPr>
                <w:rFonts w:eastAsiaTheme="minorEastAsia"/>
              </w:rPr>
            </w:pPr>
            <w:r w:rsidRPr="00C36B9D">
              <w:rPr>
                <w:rFonts w:eastAsiaTheme="minorEastAsia"/>
              </w:rPr>
              <w:t>Values = {6, 24, 32, 64, 96, 128, 256, 512, 1024}</w:t>
            </w:r>
          </w:p>
          <w:p w14:paraId="39240A3E" w14:textId="77777777" w:rsidR="00E15F46" w:rsidRPr="00C36B9D" w:rsidRDefault="00E15F46" w:rsidP="006B7CC7">
            <w:pPr>
              <w:pStyle w:val="TAL"/>
              <w:rPr>
                <w:rFonts w:eastAsia="SimSun"/>
              </w:rPr>
            </w:pPr>
            <w:r w:rsidRPr="00C36B9D">
              <w:t>Note: 6 is only applicable to FR1 bands</w:t>
            </w:r>
          </w:p>
        </w:tc>
        <w:tc>
          <w:tcPr>
            <w:tcW w:w="1276" w:type="dxa"/>
          </w:tcPr>
          <w:p w14:paraId="36A9C9CF" w14:textId="77777777" w:rsidR="00E15F46" w:rsidRPr="00C36B9D" w:rsidRDefault="00E15F46" w:rsidP="006B7CC7">
            <w:pPr>
              <w:pStyle w:val="TAL"/>
            </w:pPr>
            <w:r w:rsidRPr="00C36B9D">
              <w:t>13-1</w:t>
            </w:r>
          </w:p>
        </w:tc>
        <w:tc>
          <w:tcPr>
            <w:tcW w:w="3118" w:type="dxa"/>
          </w:tcPr>
          <w:p w14:paraId="2AAFE982" w14:textId="77777777" w:rsidR="00E15F46" w:rsidRPr="00C36B9D" w:rsidRDefault="00E15F46" w:rsidP="003D1C61">
            <w:pPr>
              <w:pStyle w:val="TAL"/>
              <w:rPr>
                <w:i/>
                <w:iCs/>
              </w:rPr>
            </w:pPr>
            <w:r w:rsidRPr="00C36B9D">
              <w:rPr>
                <w:i/>
                <w:iCs/>
              </w:rPr>
              <w:t>1 maxNrOfDL-PRS-ResourcesPerResourceSet-r16</w:t>
            </w:r>
          </w:p>
          <w:p w14:paraId="399DFBDD"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7CD42CBE" w14:textId="77777777" w:rsidR="00E15F46" w:rsidRPr="00C36B9D" w:rsidRDefault="00E15F46" w:rsidP="003D1C61">
            <w:pPr>
              <w:pStyle w:val="TAL"/>
              <w:rPr>
                <w:i/>
                <w:iCs/>
              </w:rPr>
            </w:pPr>
            <w:r w:rsidRPr="00C36B9D">
              <w:rPr>
                <w:i/>
                <w:iCs/>
              </w:rPr>
              <w:t>DL-PRS-ResourcesCapabilityPerBand-r16</w:t>
            </w:r>
          </w:p>
          <w:p w14:paraId="72C55E98" w14:textId="77777777" w:rsidR="00E15F46" w:rsidRPr="00C36B9D" w:rsidRDefault="00E15F46" w:rsidP="003D1C61">
            <w:pPr>
              <w:pStyle w:val="TAL"/>
              <w:rPr>
                <w:i/>
                <w:iCs/>
              </w:rPr>
            </w:pPr>
          </w:p>
          <w:p w14:paraId="18CAEAE0" w14:textId="77777777" w:rsidR="00E15F46" w:rsidRPr="00C36B9D" w:rsidRDefault="00E15F46" w:rsidP="003D1C61">
            <w:pPr>
              <w:pStyle w:val="TAL"/>
              <w:rPr>
                <w:i/>
                <w:iCs/>
              </w:rPr>
            </w:pPr>
            <w:r w:rsidRPr="00C36B9D">
              <w:rPr>
                <w:i/>
                <w:iCs/>
              </w:rPr>
              <w:t>LPP</w:t>
            </w:r>
          </w:p>
        </w:tc>
        <w:tc>
          <w:tcPr>
            <w:tcW w:w="1417" w:type="dxa"/>
          </w:tcPr>
          <w:p w14:paraId="3BA15E61" w14:textId="77777777" w:rsidR="00E15F46" w:rsidRPr="00C36B9D" w:rsidRDefault="00E15F46" w:rsidP="006B7CC7">
            <w:pPr>
              <w:pStyle w:val="TAL"/>
            </w:pPr>
            <w:r w:rsidRPr="00C36B9D">
              <w:rPr>
                <w:rFonts w:eastAsia="MS Mincho"/>
              </w:rPr>
              <w:t>n/a</w:t>
            </w:r>
          </w:p>
        </w:tc>
        <w:tc>
          <w:tcPr>
            <w:tcW w:w="1404" w:type="dxa"/>
          </w:tcPr>
          <w:p w14:paraId="38AE8242" w14:textId="77777777" w:rsidR="00E15F46" w:rsidRPr="00C36B9D" w:rsidRDefault="00E15F46" w:rsidP="006B7CC7">
            <w:pPr>
              <w:pStyle w:val="TAL"/>
            </w:pPr>
            <w:r w:rsidRPr="00C36B9D">
              <w:rPr>
                <w:rFonts w:eastAsia="MS Mincho"/>
              </w:rPr>
              <w:t>n/a</w:t>
            </w:r>
          </w:p>
        </w:tc>
        <w:tc>
          <w:tcPr>
            <w:tcW w:w="1857" w:type="dxa"/>
          </w:tcPr>
          <w:p w14:paraId="19C801B5" w14:textId="77777777" w:rsidR="00E15F46" w:rsidRPr="00C36B9D" w:rsidRDefault="00E15F46" w:rsidP="006B7CC7">
            <w:pPr>
              <w:pStyle w:val="TAL"/>
            </w:pPr>
            <w:r w:rsidRPr="00C36B9D">
              <w:t>Need for location server to know if the feature is supported.</w:t>
            </w:r>
          </w:p>
          <w:p w14:paraId="28F64D87" w14:textId="77777777" w:rsidR="00E15F46" w:rsidRPr="00C36B9D" w:rsidRDefault="00E15F46" w:rsidP="006B7CC7">
            <w:pPr>
              <w:pStyle w:val="TAL"/>
              <w:rPr>
                <w:rFonts w:eastAsia="MS Mincho"/>
              </w:rPr>
            </w:pPr>
          </w:p>
          <w:p w14:paraId="0C09068B"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35479432" w14:textId="77777777" w:rsidTr="003D1C61">
        <w:trPr>
          <w:trHeight w:val="20"/>
        </w:trPr>
        <w:tc>
          <w:tcPr>
            <w:tcW w:w="1130" w:type="dxa"/>
          </w:tcPr>
          <w:p w14:paraId="6B425D24" w14:textId="77777777" w:rsidR="00E15F46" w:rsidRPr="00C36B9D" w:rsidRDefault="00E15F46" w:rsidP="006B7CC7">
            <w:pPr>
              <w:pStyle w:val="TAL"/>
            </w:pPr>
          </w:p>
        </w:tc>
        <w:tc>
          <w:tcPr>
            <w:tcW w:w="710" w:type="dxa"/>
          </w:tcPr>
          <w:p w14:paraId="6BFC200B" w14:textId="77777777" w:rsidR="00E15F46" w:rsidRPr="00C36B9D" w:rsidRDefault="00E15F46" w:rsidP="003D1C61">
            <w:pPr>
              <w:pStyle w:val="TAL"/>
              <w:rPr>
                <w:rFonts w:eastAsia="MS Mincho"/>
              </w:rPr>
            </w:pPr>
            <w:r w:rsidRPr="00C36B9D">
              <w:rPr>
                <w:rFonts w:eastAsia="MS Mincho"/>
              </w:rPr>
              <w:t>13-3b</w:t>
            </w:r>
          </w:p>
        </w:tc>
        <w:tc>
          <w:tcPr>
            <w:tcW w:w="1559" w:type="dxa"/>
          </w:tcPr>
          <w:p w14:paraId="42662A7A" w14:textId="77777777" w:rsidR="00E15F46" w:rsidRPr="00C36B9D" w:rsidRDefault="00E15F46" w:rsidP="003D1C61">
            <w:pPr>
              <w:pStyle w:val="TAL"/>
            </w:pPr>
            <w:r w:rsidRPr="00C36B9D">
              <w:t>DL PRS Resources for DL-TDOA on a band combination</w:t>
            </w:r>
          </w:p>
        </w:tc>
        <w:tc>
          <w:tcPr>
            <w:tcW w:w="3684" w:type="dxa"/>
          </w:tcPr>
          <w:p w14:paraId="3D19B65E"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7740263D" w14:textId="1E7607FF" w:rsidR="00E15F46" w:rsidRPr="00C36B9D" w:rsidRDefault="00E15F46" w:rsidP="006B7CC7">
            <w:pPr>
              <w:pStyle w:val="TAL"/>
              <w:rPr>
                <w:rFonts w:eastAsiaTheme="minorEastAsia"/>
              </w:rPr>
            </w:pPr>
            <w:r w:rsidRPr="00C36B9D">
              <w:rPr>
                <w:rFonts w:eastAsiaTheme="minorEastAsia"/>
              </w:rPr>
              <w:t>Values = {6, 24, 64, 128, 192, 256, 512, 1024, 2048}</w:t>
            </w:r>
          </w:p>
          <w:p w14:paraId="7307F176" w14:textId="6364EF76" w:rsidR="00E15F46" w:rsidRPr="00C36B9D" w:rsidRDefault="00E15F46" w:rsidP="003D1C61">
            <w:pPr>
              <w:pStyle w:val="TAL"/>
              <w:rPr>
                <w:rFonts w:eastAsiaTheme="minorEastAsia"/>
              </w:rPr>
            </w:pPr>
            <w:r w:rsidRPr="00C36B9D">
              <w:rPr>
                <w:rFonts w:eastAsiaTheme="minorEastAsia"/>
              </w:rPr>
              <w:t>Note this is reported for FR1 only BC.</w:t>
            </w:r>
          </w:p>
          <w:p w14:paraId="32435E1B" w14:textId="77777777" w:rsidR="00844B5B" w:rsidRPr="00C36B9D" w:rsidRDefault="00844B5B" w:rsidP="006B7CC7">
            <w:pPr>
              <w:pStyle w:val="TAL"/>
              <w:rPr>
                <w:rFonts w:eastAsiaTheme="minorEastAsia"/>
              </w:rPr>
            </w:pPr>
          </w:p>
          <w:p w14:paraId="12C72D16" w14:textId="6F49BC32"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7E196A26"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300A26BF" w14:textId="414E1B58" w:rsidR="00E15F46" w:rsidRPr="00C36B9D" w:rsidRDefault="00E15F46" w:rsidP="003D1C61">
            <w:pPr>
              <w:pStyle w:val="TAL"/>
              <w:rPr>
                <w:rFonts w:eastAsiaTheme="minorEastAsia"/>
              </w:rPr>
            </w:pPr>
            <w:r w:rsidRPr="00C36B9D">
              <w:rPr>
                <w:rFonts w:eastAsiaTheme="minorEastAsia"/>
              </w:rPr>
              <w:t>Note this is reported for FR2 only BC</w:t>
            </w:r>
          </w:p>
          <w:p w14:paraId="6C7BC5EC" w14:textId="77777777" w:rsidR="00844B5B" w:rsidRPr="00C36B9D" w:rsidRDefault="00844B5B" w:rsidP="006B7CC7">
            <w:pPr>
              <w:pStyle w:val="TAL"/>
              <w:rPr>
                <w:rFonts w:eastAsiaTheme="minorEastAsia"/>
              </w:rPr>
            </w:pPr>
          </w:p>
          <w:p w14:paraId="107D3971" w14:textId="3D12C940"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2F11658A" w14:textId="28947EFF"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49712F88" w14:textId="2D7B41FF"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6C9F9619" w14:textId="77777777" w:rsidR="00844B5B" w:rsidRPr="00C36B9D" w:rsidRDefault="00844B5B" w:rsidP="006B7CC7">
            <w:pPr>
              <w:pStyle w:val="TAL"/>
              <w:rPr>
                <w:rFonts w:eastAsiaTheme="minorEastAsia"/>
              </w:rPr>
            </w:pPr>
          </w:p>
          <w:p w14:paraId="16394A6D" w14:textId="715037D8"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2EE8FF28"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3B9166EA"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5426007D" w14:textId="77777777" w:rsidR="00E15F46" w:rsidRPr="00C36B9D" w:rsidRDefault="00E15F46" w:rsidP="006B7CC7">
            <w:pPr>
              <w:pStyle w:val="TAL"/>
            </w:pPr>
            <w:r w:rsidRPr="00C36B9D">
              <w:t>13-1</w:t>
            </w:r>
          </w:p>
        </w:tc>
        <w:tc>
          <w:tcPr>
            <w:tcW w:w="3118" w:type="dxa"/>
          </w:tcPr>
          <w:p w14:paraId="50EDA150" w14:textId="77777777" w:rsidR="00E15F46" w:rsidRPr="00C36B9D" w:rsidRDefault="00E15F46" w:rsidP="003D1C61">
            <w:pPr>
              <w:pStyle w:val="TAL"/>
              <w:rPr>
                <w:i/>
                <w:iCs/>
              </w:rPr>
            </w:pPr>
            <w:r w:rsidRPr="00C36B9D">
              <w:rPr>
                <w:i/>
                <w:iCs/>
              </w:rPr>
              <w:t>1 fr1-Only-r16</w:t>
            </w:r>
          </w:p>
          <w:p w14:paraId="4752551A" w14:textId="77777777" w:rsidR="00E15F46" w:rsidRPr="00C36B9D" w:rsidRDefault="00E15F46" w:rsidP="003D1C61">
            <w:pPr>
              <w:pStyle w:val="TAL"/>
              <w:rPr>
                <w:i/>
                <w:iCs/>
              </w:rPr>
            </w:pPr>
            <w:r w:rsidRPr="00C36B9D">
              <w:rPr>
                <w:i/>
                <w:iCs/>
              </w:rPr>
              <w:t>2 fr2-Only-r16</w:t>
            </w:r>
          </w:p>
          <w:p w14:paraId="3C979485" w14:textId="77777777" w:rsidR="00E15F46" w:rsidRPr="00C36B9D" w:rsidRDefault="00E15F46" w:rsidP="003D1C61">
            <w:pPr>
              <w:pStyle w:val="TAL"/>
              <w:rPr>
                <w:i/>
                <w:iCs/>
              </w:rPr>
            </w:pPr>
            <w:r w:rsidRPr="00C36B9D">
              <w:rPr>
                <w:i/>
                <w:iCs/>
              </w:rPr>
              <w:t>3 fr1-r16/ fr1-FR2Mix-r16</w:t>
            </w:r>
          </w:p>
          <w:p w14:paraId="1E29967F" w14:textId="77777777" w:rsidR="00E15F46" w:rsidRPr="00C36B9D" w:rsidRDefault="00E15F46" w:rsidP="003D1C61">
            <w:pPr>
              <w:pStyle w:val="TAL"/>
              <w:rPr>
                <w:i/>
                <w:iCs/>
              </w:rPr>
            </w:pPr>
            <w:r w:rsidRPr="00C36B9D">
              <w:rPr>
                <w:i/>
                <w:iCs/>
              </w:rPr>
              <w:t>4 fr2-r16/ fr1-FR2Mix-r16</w:t>
            </w:r>
          </w:p>
        </w:tc>
        <w:tc>
          <w:tcPr>
            <w:tcW w:w="2977" w:type="dxa"/>
          </w:tcPr>
          <w:p w14:paraId="05171953" w14:textId="77777777" w:rsidR="00023E64" w:rsidRPr="00C36B9D" w:rsidRDefault="00E15F46" w:rsidP="003D1C61">
            <w:pPr>
              <w:pStyle w:val="TAL"/>
              <w:rPr>
                <w:i/>
                <w:iCs/>
              </w:rPr>
            </w:pPr>
            <w:r w:rsidRPr="00C36B9D">
              <w:rPr>
                <w:i/>
                <w:iCs/>
              </w:rPr>
              <w:t>maxNrOfDL-PRS-ResourcesAcrossAllFL-TRP-ResourceSet-r16/</w:t>
            </w:r>
          </w:p>
          <w:p w14:paraId="7CBA3530" w14:textId="623337BA" w:rsidR="00E15F46" w:rsidRPr="00C36B9D" w:rsidRDefault="00E15F46" w:rsidP="006C2333">
            <w:pPr>
              <w:pStyle w:val="TAL"/>
              <w:rPr>
                <w:i/>
                <w:iCs/>
              </w:rPr>
            </w:pPr>
            <w:r w:rsidRPr="00C36B9D">
              <w:rPr>
                <w:i/>
                <w:iCs/>
              </w:rPr>
              <w:t>DL-PRS-ResourcesBandCombination-r16</w:t>
            </w:r>
          </w:p>
          <w:p w14:paraId="0E97745E" w14:textId="77777777" w:rsidR="00E15F46" w:rsidRPr="00C36B9D" w:rsidRDefault="00E15F46">
            <w:pPr>
              <w:pStyle w:val="TAL"/>
              <w:rPr>
                <w:i/>
                <w:iCs/>
              </w:rPr>
            </w:pPr>
          </w:p>
          <w:p w14:paraId="6357EC6C" w14:textId="77777777" w:rsidR="00E15F46" w:rsidRPr="00C36B9D" w:rsidRDefault="00E15F46">
            <w:pPr>
              <w:pStyle w:val="TAL"/>
              <w:rPr>
                <w:i/>
                <w:iCs/>
              </w:rPr>
            </w:pPr>
            <w:r w:rsidRPr="00C36B9D">
              <w:rPr>
                <w:i/>
                <w:iCs/>
              </w:rPr>
              <w:t>LPP</w:t>
            </w:r>
          </w:p>
        </w:tc>
        <w:tc>
          <w:tcPr>
            <w:tcW w:w="1417" w:type="dxa"/>
          </w:tcPr>
          <w:p w14:paraId="3F15E6DE" w14:textId="77777777" w:rsidR="00E15F46" w:rsidRPr="00C36B9D" w:rsidRDefault="00E15F46" w:rsidP="006B7CC7">
            <w:pPr>
              <w:pStyle w:val="TAL"/>
            </w:pPr>
            <w:r w:rsidRPr="00C36B9D">
              <w:rPr>
                <w:rFonts w:eastAsia="MS Mincho"/>
              </w:rPr>
              <w:t>n/a</w:t>
            </w:r>
          </w:p>
        </w:tc>
        <w:tc>
          <w:tcPr>
            <w:tcW w:w="1404" w:type="dxa"/>
          </w:tcPr>
          <w:p w14:paraId="4646A140" w14:textId="77777777" w:rsidR="00E15F46" w:rsidRPr="00C36B9D" w:rsidRDefault="00E15F46" w:rsidP="006B7CC7">
            <w:pPr>
              <w:pStyle w:val="TAL"/>
            </w:pPr>
            <w:r w:rsidRPr="00C36B9D">
              <w:rPr>
                <w:rFonts w:eastAsia="MS Mincho"/>
              </w:rPr>
              <w:t>n/a</w:t>
            </w:r>
          </w:p>
        </w:tc>
        <w:tc>
          <w:tcPr>
            <w:tcW w:w="1857" w:type="dxa"/>
          </w:tcPr>
          <w:p w14:paraId="1EA4DC7C" w14:textId="77777777" w:rsidR="00E15F46" w:rsidRPr="00C36B9D" w:rsidRDefault="00E15F46" w:rsidP="006B7CC7">
            <w:pPr>
              <w:pStyle w:val="TAL"/>
            </w:pPr>
            <w:r w:rsidRPr="00C36B9D">
              <w:t>Need for location server to know if the feature is supported.</w:t>
            </w:r>
          </w:p>
          <w:p w14:paraId="35AB386B" w14:textId="77777777" w:rsidR="00E15F46" w:rsidRPr="00C36B9D" w:rsidRDefault="00E15F46" w:rsidP="006B7CC7">
            <w:pPr>
              <w:pStyle w:val="TAL"/>
              <w:rPr>
                <w:rFonts w:eastAsia="MS Mincho"/>
              </w:rPr>
            </w:pPr>
          </w:p>
          <w:p w14:paraId="04A043A1"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134F3A67" w14:textId="77777777" w:rsidR="00E15F46" w:rsidRPr="00C36B9D" w:rsidRDefault="00E15F46" w:rsidP="006B7CC7">
            <w:pPr>
              <w:pStyle w:val="TAL"/>
              <w:rPr>
                <w:rFonts w:eastAsia="MS Mincho"/>
              </w:rPr>
            </w:pPr>
          </w:p>
          <w:p w14:paraId="61803CC2"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306A2F14" w14:textId="77777777" w:rsidTr="003D1C61">
        <w:trPr>
          <w:trHeight w:val="20"/>
        </w:trPr>
        <w:tc>
          <w:tcPr>
            <w:tcW w:w="1130" w:type="dxa"/>
          </w:tcPr>
          <w:p w14:paraId="160D115E" w14:textId="77777777" w:rsidR="00E15F46" w:rsidRPr="00C36B9D" w:rsidRDefault="00E15F46" w:rsidP="006B7CC7">
            <w:pPr>
              <w:pStyle w:val="TAL"/>
            </w:pPr>
          </w:p>
        </w:tc>
        <w:tc>
          <w:tcPr>
            <w:tcW w:w="710" w:type="dxa"/>
          </w:tcPr>
          <w:p w14:paraId="0E5FF667" w14:textId="77777777" w:rsidR="00E15F46" w:rsidRPr="00C36B9D" w:rsidRDefault="00E15F46" w:rsidP="003D1C61">
            <w:pPr>
              <w:pStyle w:val="TAL"/>
            </w:pPr>
            <w:r w:rsidRPr="00C36B9D">
              <w:t>13-4</w:t>
            </w:r>
          </w:p>
        </w:tc>
        <w:tc>
          <w:tcPr>
            <w:tcW w:w="1559" w:type="dxa"/>
          </w:tcPr>
          <w:p w14:paraId="127C8A30" w14:textId="77777777" w:rsidR="00E15F46" w:rsidRPr="00C36B9D" w:rsidRDefault="00E15F46" w:rsidP="003D1C61">
            <w:pPr>
              <w:pStyle w:val="TAL"/>
            </w:pPr>
            <w:r w:rsidRPr="00C36B9D">
              <w:t>DL PRS Resources for Multi-RTT</w:t>
            </w:r>
          </w:p>
        </w:tc>
        <w:tc>
          <w:tcPr>
            <w:tcW w:w="3684" w:type="dxa"/>
          </w:tcPr>
          <w:p w14:paraId="4ECE12D4" w14:textId="0E82DDAF"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52B51C1E" w14:textId="4D7F4230" w:rsidR="00E15F46" w:rsidRPr="00C36B9D" w:rsidRDefault="00E15F46" w:rsidP="003D1C61">
            <w:pPr>
              <w:pStyle w:val="TAL"/>
              <w:rPr>
                <w:rFonts w:eastAsiaTheme="minorEastAsia"/>
              </w:rPr>
            </w:pPr>
            <w:r w:rsidRPr="00C36B9D">
              <w:rPr>
                <w:rFonts w:eastAsiaTheme="minorEastAsia"/>
              </w:rPr>
              <w:t>Values = {1, 2}</w:t>
            </w:r>
          </w:p>
          <w:p w14:paraId="261B0D72" w14:textId="77777777" w:rsidR="00844B5B" w:rsidRPr="00C36B9D" w:rsidRDefault="00844B5B" w:rsidP="006B7CC7">
            <w:pPr>
              <w:pStyle w:val="TAL"/>
              <w:rPr>
                <w:rFonts w:eastAsiaTheme="minorEastAsia"/>
              </w:rPr>
            </w:pPr>
          </w:p>
          <w:p w14:paraId="568A5C4F"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0CDDFE6A" w14:textId="150438B7" w:rsidR="00E15F46" w:rsidRPr="00C36B9D" w:rsidRDefault="00E15F46" w:rsidP="003D1C61">
            <w:pPr>
              <w:pStyle w:val="TAL"/>
              <w:rPr>
                <w:rFonts w:eastAsiaTheme="minorEastAsia"/>
              </w:rPr>
            </w:pPr>
            <w:r w:rsidRPr="00C36B9D">
              <w:rPr>
                <w:rFonts w:eastAsiaTheme="minorEastAsia"/>
              </w:rPr>
              <w:t>Values = {4, 6, 12, 16, 24, 32, 64, 128, 256}</w:t>
            </w:r>
          </w:p>
          <w:p w14:paraId="499C2C30" w14:textId="77777777" w:rsidR="00844B5B" w:rsidRPr="00C36B9D" w:rsidRDefault="00844B5B" w:rsidP="006B7CC7">
            <w:pPr>
              <w:pStyle w:val="TAL"/>
              <w:rPr>
                <w:rFonts w:eastAsiaTheme="minorEastAsia"/>
              </w:rPr>
            </w:pPr>
          </w:p>
          <w:p w14:paraId="3B75DD68" w14:textId="1727333A"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33BBC1C3" w14:textId="77777777" w:rsidR="00E15F46" w:rsidRPr="00C36B9D" w:rsidRDefault="00E15F46" w:rsidP="006B7CC7">
            <w:pPr>
              <w:pStyle w:val="TAL"/>
              <w:rPr>
                <w:rFonts w:eastAsia="SimSun"/>
              </w:rPr>
            </w:pPr>
            <w:r w:rsidRPr="00C36B9D">
              <w:t>Values = {1, 2, 3, 4}</w:t>
            </w:r>
          </w:p>
        </w:tc>
        <w:tc>
          <w:tcPr>
            <w:tcW w:w="1276" w:type="dxa"/>
          </w:tcPr>
          <w:p w14:paraId="45052DA8" w14:textId="77777777" w:rsidR="00E15F46" w:rsidRPr="00C36B9D" w:rsidRDefault="00E15F46" w:rsidP="006B7CC7">
            <w:pPr>
              <w:pStyle w:val="TAL"/>
            </w:pPr>
            <w:r w:rsidRPr="00C36B9D">
              <w:t>13-1</w:t>
            </w:r>
          </w:p>
        </w:tc>
        <w:tc>
          <w:tcPr>
            <w:tcW w:w="3118" w:type="dxa"/>
          </w:tcPr>
          <w:p w14:paraId="72B55B5F" w14:textId="77777777" w:rsidR="00E15F46" w:rsidRPr="00C36B9D" w:rsidRDefault="00E15F46" w:rsidP="003D1C61">
            <w:pPr>
              <w:pStyle w:val="TAL"/>
              <w:rPr>
                <w:i/>
                <w:iCs/>
              </w:rPr>
            </w:pPr>
            <w:r w:rsidRPr="00C36B9D">
              <w:rPr>
                <w:i/>
                <w:iCs/>
              </w:rPr>
              <w:t>1 maxNrOfDL-PRS-ResourceSetPerTrpPerFrequencyLayer-r16</w:t>
            </w:r>
          </w:p>
          <w:p w14:paraId="327F4772" w14:textId="77777777" w:rsidR="00E15F46" w:rsidRPr="00C36B9D" w:rsidRDefault="00E15F46" w:rsidP="003D1C61">
            <w:pPr>
              <w:pStyle w:val="TAL"/>
              <w:rPr>
                <w:i/>
                <w:iCs/>
              </w:rPr>
            </w:pPr>
          </w:p>
          <w:p w14:paraId="57E4A4AC" w14:textId="77777777" w:rsidR="00E15F46" w:rsidRPr="00C36B9D" w:rsidRDefault="00E15F46" w:rsidP="003D1C61">
            <w:pPr>
              <w:pStyle w:val="TAL"/>
              <w:rPr>
                <w:i/>
                <w:iCs/>
              </w:rPr>
            </w:pPr>
            <w:r w:rsidRPr="00C36B9D">
              <w:rPr>
                <w:i/>
                <w:iCs/>
              </w:rPr>
              <w:t>2 maxNrOfTRP-AcrossFreqs-r16</w:t>
            </w:r>
          </w:p>
          <w:p w14:paraId="798E4687" w14:textId="77777777" w:rsidR="00E15F46" w:rsidRPr="00C36B9D" w:rsidRDefault="00E15F46" w:rsidP="003D1C61">
            <w:pPr>
              <w:pStyle w:val="TAL"/>
              <w:rPr>
                <w:i/>
                <w:iCs/>
              </w:rPr>
            </w:pPr>
          </w:p>
          <w:p w14:paraId="6234A665" w14:textId="77777777" w:rsidR="00E15F46" w:rsidRPr="00C36B9D" w:rsidRDefault="00E15F46" w:rsidP="003D1C61">
            <w:pPr>
              <w:pStyle w:val="TAL"/>
              <w:rPr>
                <w:i/>
                <w:iCs/>
              </w:rPr>
            </w:pPr>
            <w:r w:rsidRPr="00C36B9D">
              <w:rPr>
                <w:i/>
                <w:iCs/>
              </w:rPr>
              <w:t>3 maxNrOfPosLayer-r16</w:t>
            </w:r>
          </w:p>
        </w:tc>
        <w:tc>
          <w:tcPr>
            <w:tcW w:w="2977" w:type="dxa"/>
          </w:tcPr>
          <w:p w14:paraId="18E06C8D" w14:textId="77777777" w:rsidR="00E15F46" w:rsidRPr="00C36B9D" w:rsidRDefault="00E15F46" w:rsidP="006C2333">
            <w:pPr>
              <w:pStyle w:val="TAL"/>
              <w:rPr>
                <w:i/>
                <w:iCs/>
              </w:rPr>
            </w:pPr>
            <w:r w:rsidRPr="00C36B9D">
              <w:rPr>
                <w:i/>
                <w:iCs/>
              </w:rPr>
              <w:t>NR-DL-PRS-ResourcesCapability-r16</w:t>
            </w:r>
          </w:p>
          <w:p w14:paraId="74B11A5C" w14:textId="77777777" w:rsidR="00E15F46" w:rsidRPr="00C36B9D" w:rsidRDefault="00E15F46">
            <w:pPr>
              <w:pStyle w:val="TAL"/>
              <w:rPr>
                <w:i/>
                <w:iCs/>
              </w:rPr>
            </w:pPr>
          </w:p>
          <w:p w14:paraId="494D4404" w14:textId="77777777" w:rsidR="00E15F46" w:rsidRPr="00C36B9D" w:rsidRDefault="00E15F46">
            <w:pPr>
              <w:pStyle w:val="TAL"/>
              <w:rPr>
                <w:i/>
                <w:iCs/>
              </w:rPr>
            </w:pPr>
            <w:r w:rsidRPr="00C36B9D">
              <w:rPr>
                <w:i/>
                <w:iCs/>
              </w:rPr>
              <w:t>LPP</w:t>
            </w:r>
          </w:p>
        </w:tc>
        <w:tc>
          <w:tcPr>
            <w:tcW w:w="1417" w:type="dxa"/>
          </w:tcPr>
          <w:p w14:paraId="34372C63" w14:textId="77777777" w:rsidR="00E15F46" w:rsidRPr="00C36B9D" w:rsidRDefault="00E15F46" w:rsidP="006B7CC7">
            <w:pPr>
              <w:pStyle w:val="TAL"/>
            </w:pPr>
            <w:r w:rsidRPr="00C36B9D">
              <w:t>No</w:t>
            </w:r>
          </w:p>
        </w:tc>
        <w:tc>
          <w:tcPr>
            <w:tcW w:w="1404" w:type="dxa"/>
          </w:tcPr>
          <w:p w14:paraId="43AEB120" w14:textId="77777777" w:rsidR="00E15F46" w:rsidRPr="00C36B9D" w:rsidRDefault="00E15F46" w:rsidP="006B7CC7">
            <w:pPr>
              <w:pStyle w:val="TAL"/>
            </w:pPr>
            <w:r w:rsidRPr="00C36B9D">
              <w:t>No</w:t>
            </w:r>
          </w:p>
        </w:tc>
        <w:tc>
          <w:tcPr>
            <w:tcW w:w="1857" w:type="dxa"/>
          </w:tcPr>
          <w:p w14:paraId="1FCDE654" w14:textId="77777777" w:rsidR="00E15F46" w:rsidRPr="00C36B9D" w:rsidRDefault="00E15F46" w:rsidP="006B7CC7">
            <w:pPr>
              <w:pStyle w:val="TAL"/>
            </w:pPr>
            <w:r w:rsidRPr="00C36B9D">
              <w:t>Need for location server to know if the feature is supported.</w:t>
            </w:r>
          </w:p>
          <w:p w14:paraId="3909E5DB" w14:textId="77777777" w:rsidR="00E15F46" w:rsidRPr="00C36B9D" w:rsidRDefault="00E15F46" w:rsidP="006B7CC7">
            <w:pPr>
              <w:pStyle w:val="TAL"/>
              <w:rPr>
                <w:rFonts w:eastAsia="MS Mincho"/>
              </w:rPr>
            </w:pPr>
          </w:p>
        </w:tc>
        <w:tc>
          <w:tcPr>
            <w:tcW w:w="1923" w:type="dxa"/>
          </w:tcPr>
          <w:p w14:paraId="4BC3C505"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60BF431B" w14:textId="77777777" w:rsidTr="003D1C61">
        <w:trPr>
          <w:trHeight w:val="20"/>
        </w:trPr>
        <w:tc>
          <w:tcPr>
            <w:tcW w:w="1130" w:type="dxa"/>
          </w:tcPr>
          <w:p w14:paraId="749CD912" w14:textId="77777777" w:rsidR="00E15F46" w:rsidRPr="00C36B9D" w:rsidRDefault="00E15F46" w:rsidP="006B7CC7">
            <w:pPr>
              <w:pStyle w:val="TAL"/>
            </w:pPr>
          </w:p>
        </w:tc>
        <w:tc>
          <w:tcPr>
            <w:tcW w:w="710" w:type="dxa"/>
          </w:tcPr>
          <w:p w14:paraId="40407A54" w14:textId="77777777" w:rsidR="00E15F46" w:rsidRPr="00C36B9D" w:rsidRDefault="00E15F46" w:rsidP="003D1C61">
            <w:pPr>
              <w:pStyle w:val="TAL"/>
            </w:pPr>
            <w:r w:rsidRPr="00C36B9D">
              <w:t>13-4a</w:t>
            </w:r>
          </w:p>
        </w:tc>
        <w:tc>
          <w:tcPr>
            <w:tcW w:w="1559" w:type="dxa"/>
          </w:tcPr>
          <w:p w14:paraId="04A1CCD9" w14:textId="77777777" w:rsidR="00E15F46" w:rsidRPr="00C36B9D" w:rsidRDefault="00E15F46" w:rsidP="003D1C61">
            <w:pPr>
              <w:pStyle w:val="TAL"/>
            </w:pPr>
            <w:r w:rsidRPr="00C36B9D">
              <w:t>DL PRS Resources for Multi-RTT on a band</w:t>
            </w:r>
          </w:p>
        </w:tc>
        <w:tc>
          <w:tcPr>
            <w:tcW w:w="3684" w:type="dxa"/>
          </w:tcPr>
          <w:p w14:paraId="4B616689"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7CBA3E03" w14:textId="72A7741A" w:rsidR="00E15F46" w:rsidRPr="00C36B9D" w:rsidRDefault="00E15F46" w:rsidP="006B7CC7">
            <w:pPr>
              <w:pStyle w:val="TAL"/>
              <w:rPr>
                <w:rFonts w:eastAsiaTheme="minorEastAsia"/>
              </w:rPr>
            </w:pPr>
            <w:r w:rsidRPr="00C36B9D">
              <w:rPr>
                <w:rFonts w:eastAsiaTheme="minorEastAsia"/>
              </w:rPr>
              <w:t>Values = {1, 2, 4, 8, 16, 32, 64}</w:t>
            </w:r>
          </w:p>
          <w:p w14:paraId="0FE9FBC5" w14:textId="28910F3C" w:rsidR="00E15F46" w:rsidRPr="00C36B9D" w:rsidRDefault="00E15F46" w:rsidP="003D1C61">
            <w:pPr>
              <w:pStyle w:val="TAL"/>
              <w:rPr>
                <w:rFonts w:eastAsiaTheme="minorEastAsia"/>
              </w:rPr>
            </w:pPr>
            <w:r w:rsidRPr="00C36B9D">
              <w:rPr>
                <w:rFonts w:eastAsiaTheme="minorEastAsia"/>
              </w:rPr>
              <w:t>Note: 16, 32, 64 are only applicable to FR2 bands</w:t>
            </w:r>
          </w:p>
          <w:p w14:paraId="60023CC6" w14:textId="77777777" w:rsidR="00844B5B" w:rsidRPr="00C36B9D" w:rsidRDefault="00844B5B" w:rsidP="006B7CC7">
            <w:pPr>
              <w:pStyle w:val="TAL"/>
              <w:rPr>
                <w:rFonts w:eastAsiaTheme="minorEastAsia"/>
              </w:rPr>
            </w:pPr>
          </w:p>
          <w:p w14:paraId="7620D58D"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3E9E4E27" w14:textId="64AD7EFA" w:rsidR="00E15F46" w:rsidRPr="00C36B9D" w:rsidRDefault="00E15F46" w:rsidP="006B7CC7">
            <w:pPr>
              <w:pStyle w:val="TAL"/>
              <w:rPr>
                <w:rFonts w:eastAsiaTheme="minorEastAsia"/>
              </w:rPr>
            </w:pPr>
            <w:r w:rsidRPr="00C36B9D">
              <w:rPr>
                <w:rFonts w:eastAsiaTheme="minorEastAsia"/>
              </w:rPr>
              <w:t>Values = {6, 24, 32, 64, 96, 128, 256, 512, 1024}</w:t>
            </w:r>
          </w:p>
          <w:p w14:paraId="5A2908C1" w14:textId="77777777" w:rsidR="00E15F46" w:rsidRPr="00C36B9D" w:rsidRDefault="00E15F46" w:rsidP="006B7CC7">
            <w:pPr>
              <w:pStyle w:val="TAL"/>
              <w:rPr>
                <w:rFonts w:eastAsia="SimSun"/>
              </w:rPr>
            </w:pPr>
            <w:r w:rsidRPr="00C36B9D">
              <w:t>Note: 6 is only applicable to FR1 bands</w:t>
            </w:r>
          </w:p>
        </w:tc>
        <w:tc>
          <w:tcPr>
            <w:tcW w:w="1276" w:type="dxa"/>
          </w:tcPr>
          <w:p w14:paraId="7341C51A" w14:textId="77777777" w:rsidR="00E15F46" w:rsidRPr="00C36B9D" w:rsidRDefault="00E15F46" w:rsidP="006B7CC7">
            <w:pPr>
              <w:pStyle w:val="TAL"/>
            </w:pPr>
            <w:r w:rsidRPr="00C36B9D">
              <w:t>13-1</w:t>
            </w:r>
          </w:p>
        </w:tc>
        <w:tc>
          <w:tcPr>
            <w:tcW w:w="3118" w:type="dxa"/>
          </w:tcPr>
          <w:p w14:paraId="3D33735A" w14:textId="77777777" w:rsidR="00E15F46" w:rsidRPr="00C36B9D" w:rsidRDefault="00E15F46" w:rsidP="003D1C61">
            <w:pPr>
              <w:pStyle w:val="TAL"/>
              <w:rPr>
                <w:i/>
                <w:iCs/>
              </w:rPr>
            </w:pPr>
            <w:r w:rsidRPr="00C36B9D">
              <w:rPr>
                <w:i/>
                <w:iCs/>
              </w:rPr>
              <w:t>1 maxNrOfDL-PRS-ResourcesPerResourceSet-r16</w:t>
            </w:r>
          </w:p>
          <w:p w14:paraId="79DD15BD" w14:textId="77777777" w:rsidR="00E15F46" w:rsidRPr="00C36B9D" w:rsidRDefault="00E15F46" w:rsidP="003D1C61">
            <w:pPr>
              <w:pStyle w:val="TAL"/>
              <w:rPr>
                <w:i/>
                <w:iCs/>
              </w:rPr>
            </w:pPr>
          </w:p>
          <w:p w14:paraId="3197EFE4"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2CDADDF6" w14:textId="77777777" w:rsidR="00E15F46" w:rsidRPr="00C36B9D" w:rsidRDefault="00E15F46" w:rsidP="003D1C61">
            <w:pPr>
              <w:pStyle w:val="TAL"/>
              <w:rPr>
                <w:i/>
                <w:iCs/>
              </w:rPr>
            </w:pPr>
            <w:r w:rsidRPr="00C36B9D">
              <w:rPr>
                <w:i/>
                <w:iCs/>
              </w:rPr>
              <w:t>DL-PRS-ResourcesCapabilityPerBand-r16</w:t>
            </w:r>
          </w:p>
          <w:p w14:paraId="638201ED" w14:textId="77777777" w:rsidR="00E15F46" w:rsidRPr="00C36B9D" w:rsidRDefault="00E15F46" w:rsidP="003D1C61">
            <w:pPr>
              <w:pStyle w:val="TAL"/>
              <w:rPr>
                <w:i/>
                <w:iCs/>
              </w:rPr>
            </w:pPr>
          </w:p>
          <w:p w14:paraId="0D90DFF4" w14:textId="77777777" w:rsidR="00E15F46" w:rsidRPr="00C36B9D" w:rsidRDefault="00E15F46" w:rsidP="006C2333">
            <w:pPr>
              <w:pStyle w:val="TAL"/>
              <w:rPr>
                <w:i/>
                <w:iCs/>
              </w:rPr>
            </w:pPr>
            <w:r w:rsidRPr="00C36B9D">
              <w:rPr>
                <w:i/>
                <w:iCs/>
              </w:rPr>
              <w:t>LPP</w:t>
            </w:r>
          </w:p>
        </w:tc>
        <w:tc>
          <w:tcPr>
            <w:tcW w:w="1417" w:type="dxa"/>
          </w:tcPr>
          <w:p w14:paraId="09EC5AFA" w14:textId="77777777" w:rsidR="00E15F46" w:rsidRPr="00C36B9D" w:rsidRDefault="00E15F46" w:rsidP="006B7CC7">
            <w:pPr>
              <w:pStyle w:val="TAL"/>
            </w:pPr>
            <w:r w:rsidRPr="00C36B9D">
              <w:rPr>
                <w:rFonts w:eastAsia="MS Mincho"/>
              </w:rPr>
              <w:t>n/a</w:t>
            </w:r>
          </w:p>
        </w:tc>
        <w:tc>
          <w:tcPr>
            <w:tcW w:w="1404" w:type="dxa"/>
          </w:tcPr>
          <w:p w14:paraId="4B6AD94C" w14:textId="77777777" w:rsidR="00E15F46" w:rsidRPr="00C36B9D" w:rsidRDefault="00E15F46" w:rsidP="006B7CC7">
            <w:pPr>
              <w:pStyle w:val="TAL"/>
            </w:pPr>
            <w:r w:rsidRPr="00C36B9D">
              <w:rPr>
                <w:rFonts w:eastAsia="MS Mincho"/>
              </w:rPr>
              <w:t>n/a</w:t>
            </w:r>
          </w:p>
        </w:tc>
        <w:tc>
          <w:tcPr>
            <w:tcW w:w="1857" w:type="dxa"/>
          </w:tcPr>
          <w:p w14:paraId="5D1F2674" w14:textId="77777777" w:rsidR="00E15F46" w:rsidRPr="00C36B9D" w:rsidRDefault="00E15F46" w:rsidP="006B7CC7">
            <w:pPr>
              <w:pStyle w:val="TAL"/>
            </w:pPr>
            <w:r w:rsidRPr="00C36B9D">
              <w:t>Need for location server to know if the feature is supported.</w:t>
            </w:r>
          </w:p>
          <w:p w14:paraId="0F1314EC" w14:textId="77777777" w:rsidR="00E15F46" w:rsidRPr="00C36B9D" w:rsidRDefault="00E15F46" w:rsidP="006B7CC7">
            <w:pPr>
              <w:pStyle w:val="TAL"/>
              <w:rPr>
                <w:rFonts w:eastAsia="MS Mincho"/>
              </w:rPr>
            </w:pPr>
          </w:p>
          <w:p w14:paraId="6A1660F9"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0A60CC5C" w14:textId="77777777" w:rsidTr="003D1C61">
        <w:trPr>
          <w:trHeight w:val="20"/>
        </w:trPr>
        <w:tc>
          <w:tcPr>
            <w:tcW w:w="1130" w:type="dxa"/>
          </w:tcPr>
          <w:p w14:paraId="247E45A4" w14:textId="77777777" w:rsidR="00E15F46" w:rsidRPr="00C36B9D" w:rsidRDefault="00E15F46" w:rsidP="006B7CC7">
            <w:pPr>
              <w:pStyle w:val="TAL"/>
            </w:pPr>
          </w:p>
        </w:tc>
        <w:tc>
          <w:tcPr>
            <w:tcW w:w="710" w:type="dxa"/>
          </w:tcPr>
          <w:p w14:paraId="1B426E76" w14:textId="77777777" w:rsidR="00E15F46" w:rsidRPr="00C36B9D" w:rsidRDefault="00E15F46" w:rsidP="003D1C61">
            <w:pPr>
              <w:pStyle w:val="TAL"/>
            </w:pPr>
            <w:r w:rsidRPr="00C36B9D">
              <w:t>13-4b</w:t>
            </w:r>
          </w:p>
        </w:tc>
        <w:tc>
          <w:tcPr>
            <w:tcW w:w="1559" w:type="dxa"/>
          </w:tcPr>
          <w:p w14:paraId="5E945C16" w14:textId="77777777" w:rsidR="00E15F46" w:rsidRPr="00C36B9D" w:rsidRDefault="00E15F46" w:rsidP="003D1C61">
            <w:pPr>
              <w:pStyle w:val="TAL"/>
            </w:pPr>
            <w:r w:rsidRPr="00C36B9D">
              <w:t>DL PRS Resources for Multi-RTT on a band combination</w:t>
            </w:r>
          </w:p>
        </w:tc>
        <w:tc>
          <w:tcPr>
            <w:tcW w:w="3684" w:type="dxa"/>
          </w:tcPr>
          <w:p w14:paraId="4DDCF04B"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48EF9080" w14:textId="2FFB41EB" w:rsidR="00E15F46" w:rsidRPr="00C36B9D" w:rsidRDefault="00E15F46" w:rsidP="006B7CC7">
            <w:pPr>
              <w:pStyle w:val="TAL"/>
              <w:rPr>
                <w:rFonts w:eastAsiaTheme="minorEastAsia"/>
              </w:rPr>
            </w:pPr>
            <w:r w:rsidRPr="00C36B9D">
              <w:rPr>
                <w:rFonts w:eastAsiaTheme="minorEastAsia"/>
              </w:rPr>
              <w:t>Values = {6, 24, 64, 128, 192, 256, 512, 1024, 2048}</w:t>
            </w:r>
          </w:p>
          <w:p w14:paraId="29875F89" w14:textId="1D54A301" w:rsidR="00E15F46" w:rsidRPr="00C36B9D" w:rsidRDefault="00E15F46" w:rsidP="003D1C61">
            <w:pPr>
              <w:pStyle w:val="TAL"/>
              <w:rPr>
                <w:rFonts w:eastAsiaTheme="minorEastAsia"/>
              </w:rPr>
            </w:pPr>
            <w:r w:rsidRPr="00C36B9D">
              <w:rPr>
                <w:rFonts w:eastAsiaTheme="minorEastAsia"/>
              </w:rPr>
              <w:t>Note this is reported for FR1 only BC.</w:t>
            </w:r>
          </w:p>
          <w:p w14:paraId="52FE2C56" w14:textId="77777777" w:rsidR="00844B5B" w:rsidRPr="00C36B9D" w:rsidRDefault="00844B5B" w:rsidP="006B7CC7">
            <w:pPr>
              <w:pStyle w:val="TAL"/>
              <w:rPr>
                <w:rFonts w:eastAsiaTheme="minorEastAsia"/>
              </w:rPr>
            </w:pPr>
          </w:p>
          <w:p w14:paraId="4968C6DD" w14:textId="21E78238"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53A1D9AF"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032900C5" w14:textId="497B4FB9" w:rsidR="00E15F46" w:rsidRPr="00C36B9D" w:rsidRDefault="00E15F46" w:rsidP="003D1C61">
            <w:pPr>
              <w:pStyle w:val="TAL"/>
              <w:rPr>
                <w:rFonts w:eastAsiaTheme="minorEastAsia"/>
              </w:rPr>
            </w:pPr>
            <w:r w:rsidRPr="00C36B9D">
              <w:rPr>
                <w:rFonts w:eastAsiaTheme="minorEastAsia"/>
              </w:rPr>
              <w:t>Note this is reported for FR2 only BC</w:t>
            </w:r>
          </w:p>
          <w:p w14:paraId="1AAE3A96" w14:textId="77777777" w:rsidR="00844B5B" w:rsidRPr="00C36B9D" w:rsidRDefault="00844B5B" w:rsidP="006B7CC7">
            <w:pPr>
              <w:pStyle w:val="TAL"/>
              <w:rPr>
                <w:rFonts w:eastAsiaTheme="minorEastAsia"/>
              </w:rPr>
            </w:pPr>
          </w:p>
          <w:p w14:paraId="570F3226" w14:textId="55960ACF"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7D03B891" w14:textId="09C3BAA8"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12CC7E93" w14:textId="78299B09"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6F2DA16D" w14:textId="77777777" w:rsidR="00844B5B" w:rsidRPr="00C36B9D" w:rsidRDefault="00844B5B" w:rsidP="006B7CC7">
            <w:pPr>
              <w:pStyle w:val="TAL"/>
              <w:rPr>
                <w:rFonts w:eastAsiaTheme="minorEastAsia"/>
              </w:rPr>
            </w:pPr>
          </w:p>
          <w:p w14:paraId="4A209675" w14:textId="6DAEE4AA"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5F38E42A"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2495FB0C"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28CCC265" w14:textId="77777777" w:rsidR="00E15F46" w:rsidRPr="00C36B9D" w:rsidRDefault="00E15F46" w:rsidP="006B7CC7">
            <w:pPr>
              <w:pStyle w:val="TAL"/>
            </w:pPr>
            <w:r w:rsidRPr="00C36B9D">
              <w:t>13-1</w:t>
            </w:r>
          </w:p>
        </w:tc>
        <w:tc>
          <w:tcPr>
            <w:tcW w:w="3118" w:type="dxa"/>
          </w:tcPr>
          <w:p w14:paraId="524A57A9" w14:textId="77777777" w:rsidR="00E15F46" w:rsidRPr="00C36B9D" w:rsidRDefault="00E15F46" w:rsidP="003D1C61">
            <w:pPr>
              <w:pStyle w:val="TAL"/>
              <w:rPr>
                <w:i/>
                <w:iCs/>
              </w:rPr>
            </w:pPr>
            <w:r w:rsidRPr="00C36B9D">
              <w:rPr>
                <w:i/>
                <w:iCs/>
              </w:rPr>
              <w:t>1 fr1-Only-r16</w:t>
            </w:r>
          </w:p>
          <w:p w14:paraId="0911C65D" w14:textId="77777777" w:rsidR="00E15F46" w:rsidRPr="00C36B9D" w:rsidRDefault="00E15F46" w:rsidP="003D1C61">
            <w:pPr>
              <w:pStyle w:val="TAL"/>
              <w:rPr>
                <w:i/>
                <w:iCs/>
              </w:rPr>
            </w:pPr>
            <w:r w:rsidRPr="00C36B9D">
              <w:rPr>
                <w:i/>
                <w:iCs/>
              </w:rPr>
              <w:t>2 fr2-Only-r16</w:t>
            </w:r>
          </w:p>
          <w:p w14:paraId="09F39AB5" w14:textId="77777777" w:rsidR="00E15F46" w:rsidRPr="00C36B9D" w:rsidRDefault="00E15F46" w:rsidP="003D1C61">
            <w:pPr>
              <w:pStyle w:val="TAL"/>
              <w:rPr>
                <w:i/>
                <w:iCs/>
              </w:rPr>
            </w:pPr>
            <w:r w:rsidRPr="00C36B9D">
              <w:rPr>
                <w:i/>
                <w:iCs/>
              </w:rPr>
              <w:t>3 fr1-r16/ fr1-FR2Mix-r16</w:t>
            </w:r>
          </w:p>
          <w:p w14:paraId="6182B8B7" w14:textId="77777777" w:rsidR="00E15F46" w:rsidRPr="00C36B9D" w:rsidRDefault="00E15F46" w:rsidP="003D1C61">
            <w:pPr>
              <w:pStyle w:val="TAL"/>
              <w:rPr>
                <w:i/>
                <w:iCs/>
              </w:rPr>
            </w:pPr>
            <w:r w:rsidRPr="00C36B9D">
              <w:rPr>
                <w:i/>
                <w:iCs/>
              </w:rPr>
              <w:t>4 fr2-r16/ fr1-FR2Mix-r16</w:t>
            </w:r>
          </w:p>
        </w:tc>
        <w:tc>
          <w:tcPr>
            <w:tcW w:w="2977" w:type="dxa"/>
          </w:tcPr>
          <w:p w14:paraId="512F310A" w14:textId="77777777" w:rsidR="00023E64" w:rsidRPr="00C36B9D" w:rsidRDefault="00E15F46" w:rsidP="003D1C61">
            <w:pPr>
              <w:pStyle w:val="TAL"/>
              <w:rPr>
                <w:i/>
                <w:iCs/>
              </w:rPr>
            </w:pPr>
            <w:r w:rsidRPr="00C36B9D">
              <w:rPr>
                <w:i/>
                <w:iCs/>
              </w:rPr>
              <w:t>maxNrOfDL-PRS-ResourcesAcrossAllFL-TRP-ResourceSet-r16/</w:t>
            </w:r>
          </w:p>
          <w:p w14:paraId="4F33E375" w14:textId="1A792533" w:rsidR="00E15F46" w:rsidRPr="00C36B9D" w:rsidRDefault="00E15F46" w:rsidP="003D3C79">
            <w:pPr>
              <w:pStyle w:val="TAL"/>
              <w:rPr>
                <w:i/>
                <w:iCs/>
              </w:rPr>
            </w:pPr>
            <w:r w:rsidRPr="00C36B9D">
              <w:rPr>
                <w:i/>
                <w:iCs/>
              </w:rPr>
              <w:t>DL-PRS-ResourcesBandCombination-r16</w:t>
            </w:r>
          </w:p>
          <w:p w14:paraId="14A9DC0B" w14:textId="77777777" w:rsidR="00E15F46" w:rsidRPr="00C36B9D" w:rsidRDefault="00E15F46" w:rsidP="006C2333">
            <w:pPr>
              <w:pStyle w:val="TAL"/>
              <w:rPr>
                <w:i/>
                <w:iCs/>
              </w:rPr>
            </w:pPr>
          </w:p>
          <w:p w14:paraId="536B51FC" w14:textId="77777777" w:rsidR="00E15F46" w:rsidRPr="00C36B9D" w:rsidRDefault="00E15F46">
            <w:pPr>
              <w:pStyle w:val="TAL"/>
              <w:rPr>
                <w:i/>
                <w:iCs/>
              </w:rPr>
            </w:pPr>
            <w:r w:rsidRPr="00C36B9D">
              <w:rPr>
                <w:i/>
                <w:iCs/>
              </w:rPr>
              <w:t>LPP</w:t>
            </w:r>
          </w:p>
        </w:tc>
        <w:tc>
          <w:tcPr>
            <w:tcW w:w="1417" w:type="dxa"/>
          </w:tcPr>
          <w:p w14:paraId="57350F08" w14:textId="77777777" w:rsidR="00E15F46" w:rsidRPr="00C36B9D" w:rsidRDefault="00E15F46" w:rsidP="006B7CC7">
            <w:pPr>
              <w:pStyle w:val="TAL"/>
            </w:pPr>
            <w:r w:rsidRPr="00C36B9D">
              <w:rPr>
                <w:rFonts w:eastAsia="MS Mincho"/>
              </w:rPr>
              <w:t>n/a</w:t>
            </w:r>
          </w:p>
        </w:tc>
        <w:tc>
          <w:tcPr>
            <w:tcW w:w="1404" w:type="dxa"/>
          </w:tcPr>
          <w:p w14:paraId="298E819F" w14:textId="77777777" w:rsidR="00E15F46" w:rsidRPr="00C36B9D" w:rsidRDefault="00E15F46" w:rsidP="006B7CC7">
            <w:pPr>
              <w:pStyle w:val="TAL"/>
            </w:pPr>
            <w:r w:rsidRPr="00C36B9D">
              <w:rPr>
                <w:rFonts w:eastAsia="MS Mincho"/>
              </w:rPr>
              <w:t>n/a</w:t>
            </w:r>
          </w:p>
        </w:tc>
        <w:tc>
          <w:tcPr>
            <w:tcW w:w="1857" w:type="dxa"/>
          </w:tcPr>
          <w:p w14:paraId="5B0F70D3" w14:textId="77777777" w:rsidR="00E15F46" w:rsidRPr="00C36B9D" w:rsidRDefault="00E15F46" w:rsidP="006B7CC7">
            <w:pPr>
              <w:pStyle w:val="TAL"/>
            </w:pPr>
            <w:r w:rsidRPr="00C36B9D">
              <w:t>Need for location server to know if the feature is supported.</w:t>
            </w:r>
          </w:p>
          <w:p w14:paraId="7A68341A" w14:textId="77777777" w:rsidR="00E15F46" w:rsidRPr="00C36B9D" w:rsidRDefault="00E15F46" w:rsidP="006B7CC7">
            <w:pPr>
              <w:pStyle w:val="TAL"/>
              <w:rPr>
                <w:rFonts w:eastAsia="MS Mincho"/>
              </w:rPr>
            </w:pPr>
          </w:p>
          <w:p w14:paraId="0AA3C767"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48257AEE" w14:textId="77777777" w:rsidR="00E15F46" w:rsidRPr="00C36B9D" w:rsidRDefault="00E15F46" w:rsidP="006B7CC7">
            <w:pPr>
              <w:pStyle w:val="TAL"/>
              <w:rPr>
                <w:rFonts w:eastAsia="MS Mincho"/>
              </w:rPr>
            </w:pPr>
          </w:p>
          <w:p w14:paraId="60E9E55C"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18C63A82" w14:textId="77777777" w:rsidTr="003D1C61">
        <w:trPr>
          <w:trHeight w:val="20"/>
        </w:trPr>
        <w:tc>
          <w:tcPr>
            <w:tcW w:w="1130" w:type="dxa"/>
          </w:tcPr>
          <w:p w14:paraId="3E8C8BDC" w14:textId="77777777" w:rsidR="00E15F46" w:rsidRPr="00C36B9D" w:rsidRDefault="00E15F46" w:rsidP="006B7CC7">
            <w:pPr>
              <w:pStyle w:val="TAL"/>
            </w:pPr>
          </w:p>
        </w:tc>
        <w:tc>
          <w:tcPr>
            <w:tcW w:w="710" w:type="dxa"/>
          </w:tcPr>
          <w:p w14:paraId="30DE57BB" w14:textId="77777777" w:rsidR="00E15F46" w:rsidRPr="00C36B9D" w:rsidRDefault="00E15F46" w:rsidP="003D1C61">
            <w:pPr>
              <w:pStyle w:val="TAL"/>
            </w:pPr>
            <w:r w:rsidRPr="00C36B9D">
              <w:t>13-5</w:t>
            </w:r>
          </w:p>
        </w:tc>
        <w:tc>
          <w:tcPr>
            <w:tcW w:w="1559" w:type="dxa"/>
          </w:tcPr>
          <w:p w14:paraId="5CD86E7C" w14:textId="77777777" w:rsidR="00E15F46" w:rsidRPr="00C36B9D" w:rsidRDefault="00E15F46" w:rsidP="003D1C61">
            <w:pPr>
              <w:pStyle w:val="TAL"/>
            </w:pPr>
            <w:r w:rsidRPr="00C36B9D">
              <w:t>DL PRS Measurement Report for DL-</w:t>
            </w:r>
            <w:proofErr w:type="spellStart"/>
            <w:r w:rsidRPr="00C36B9D">
              <w:t>AoD</w:t>
            </w:r>
            <w:proofErr w:type="spellEnd"/>
          </w:p>
        </w:tc>
        <w:tc>
          <w:tcPr>
            <w:tcW w:w="3684" w:type="dxa"/>
          </w:tcPr>
          <w:p w14:paraId="2A433085" w14:textId="77777777" w:rsidR="00023E64" w:rsidRPr="00C36B9D" w:rsidRDefault="003D3C79" w:rsidP="006B7CC7">
            <w:pPr>
              <w:pStyle w:val="TAL"/>
              <w:rPr>
                <w:rFonts w:eastAsia="SimSun"/>
              </w:rPr>
            </w:pPr>
            <w:r w:rsidRPr="00C36B9D">
              <w:rPr>
                <w:rFonts w:eastAsia="SimSun"/>
              </w:rPr>
              <w:t xml:space="preserve">1. </w:t>
            </w:r>
            <w:r w:rsidR="00E15F46" w:rsidRPr="00C36B9D">
              <w:rPr>
                <w:rFonts w:eastAsia="SimSun"/>
              </w:rPr>
              <w:t>Max number of DL PRS RSRP measurements on different PRS resources from the same TRP supported by the UE</w:t>
            </w:r>
          </w:p>
          <w:p w14:paraId="610F4A44" w14:textId="6EA91935" w:rsidR="00E15F46" w:rsidRPr="00C36B9D" w:rsidRDefault="00E15F46" w:rsidP="006B7CC7">
            <w:pPr>
              <w:pStyle w:val="TAL"/>
              <w:rPr>
                <w:rFonts w:eastAsia="SimSun"/>
              </w:rPr>
            </w:pPr>
            <w:r w:rsidRPr="00C36B9D">
              <w:rPr>
                <w:rFonts w:eastAsia="SimSun"/>
              </w:rPr>
              <w:t>Values = {1, 2, 3, 4, 5, 6, 7, 8}</w:t>
            </w:r>
          </w:p>
        </w:tc>
        <w:tc>
          <w:tcPr>
            <w:tcW w:w="1276" w:type="dxa"/>
          </w:tcPr>
          <w:p w14:paraId="22A0F04A" w14:textId="77777777" w:rsidR="00E15F46" w:rsidRPr="00C36B9D" w:rsidRDefault="00E15F46" w:rsidP="006B7CC7">
            <w:pPr>
              <w:pStyle w:val="TAL"/>
            </w:pPr>
            <w:r w:rsidRPr="00C36B9D">
              <w:t>13-2,</w:t>
            </w:r>
          </w:p>
        </w:tc>
        <w:tc>
          <w:tcPr>
            <w:tcW w:w="3118" w:type="dxa"/>
          </w:tcPr>
          <w:p w14:paraId="132F1BB4" w14:textId="77777777" w:rsidR="00E15F46" w:rsidRPr="00C36B9D" w:rsidRDefault="00E15F46" w:rsidP="003D1C61">
            <w:pPr>
              <w:pStyle w:val="TAL"/>
              <w:rPr>
                <w:i/>
                <w:iCs/>
                <w:snapToGrid w:val="0"/>
              </w:rPr>
            </w:pPr>
            <w:r w:rsidRPr="00C36B9D">
              <w:rPr>
                <w:i/>
                <w:iCs/>
                <w:snapToGrid w:val="0"/>
              </w:rPr>
              <w:t>maxDL-PRS-RSRP-MeasurementFR1-r16</w:t>
            </w:r>
          </w:p>
          <w:p w14:paraId="1146938C" w14:textId="77777777" w:rsidR="00E15F46" w:rsidRPr="00C36B9D" w:rsidRDefault="00E15F46" w:rsidP="003D1C61">
            <w:pPr>
              <w:pStyle w:val="TAL"/>
              <w:rPr>
                <w:i/>
                <w:iCs/>
              </w:rPr>
            </w:pPr>
          </w:p>
          <w:p w14:paraId="5B971C74" w14:textId="77777777" w:rsidR="00E15F46" w:rsidRPr="00C36B9D" w:rsidRDefault="00E15F46" w:rsidP="003D1C61">
            <w:pPr>
              <w:pStyle w:val="TAL"/>
              <w:rPr>
                <w:i/>
                <w:iCs/>
              </w:rPr>
            </w:pPr>
            <w:r w:rsidRPr="00C36B9D">
              <w:rPr>
                <w:i/>
                <w:iCs/>
                <w:snapToGrid w:val="0"/>
              </w:rPr>
              <w:t>maxDL-PRS-RSRP-MeasurementFR2-r16</w:t>
            </w:r>
          </w:p>
        </w:tc>
        <w:tc>
          <w:tcPr>
            <w:tcW w:w="2977" w:type="dxa"/>
          </w:tcPr>
          <w:p w14:paraId="4F2B69A1" w14:textId="77777777" w:rsidR="00E15F46" w:rsidRPr="00C36B9D" w:rsidRDefault="00E15F46" w:rsidP="003D1C61">
            <w:pPr>
              <w:pStyle w:val="TAL"/>
              <w:rPr>
                <w:i/>
                <w:iCs/>
                <w:noProof/>
              </w:rPr>
            </w:pPr>
            <w:r w:rsidRPr="00C36B9D">
              <w:rPr>
                <w:i/>
                <w:iCs/>
                <w:noProof/>
              </w:rPr>
              <w:t>NR-DL-AoD-MeasurementCapability</w:t>
            </w:r>
          </w:p>
          <w:p w14:paraId="4F801702" w14:textId="77777777" w:rsidR="00E15F46" w:rsidRPr="00C36B9D" w:rsidRDefault="00E15F46" w:rsidP="003D1C61">
            <w:pPr>
              <w:pStyle w:val="TAL"/>
              <w:rPr>
                <w:i/>
                <w:iCs/>
                <w:noProof/>
              </w:rPr>
            </w:pPr>
          </w:p>
          <w:p w14:paraId="7FFF998A" w14:textId="77777777" w:rsidR="00E15F46" w:rsidRPr="00C36B9D" w:rsidRDefault="00E15F46" w:rsidP="006C2333">
            <w:pPr>
              <w:pStyle w:val="TAL"/>
              <w:rPr>
                <w:i/>
                <w:iCs/>
              </w:rPr>
            </w:pPr>
            <w:r w:rsidRPr="00C36B9D">
              <w:rPr>
                <w:i/>
                <w:iCs/>
              </w:rPr>
              <w:t>LPP</w:t>
            </w:r>
          </w:p>
        </w:tc>
        <w:tc>
          <w:tcPr>
            <w:tcW w:w="1417" w:type="dxa"/>
          </w:tcPr>
          <w:p w14:paraId="0BB23FF8" w14:textId="77777777" w:rsidR="00E15F46" w:rsidRPr="00C36B9D" w:rsidRDefault="00E15F46" w:rsidP="006B7CC7">
            <w:pPr>
              <w:pStyle w:val="TAL"/>
            </w:pPr>
            <w:r w:rsidRPr="00C36B9D">
              <w:t>No</w:t>
            </w:r>
          </w:p>
        </w:tc>
        <w:tc>
          <w:tcPr>
            <w:tcW w:w="1404" w:type="dxa"/>
          </w:tcPr>
          <w:p w14:paraId="504CB1E2" w14:textId="77777777" w:rsidR="00E15F46" w:rsidRPr="00C36B9D" w:rsidRDefault="00E15F46" w:rsidP="006B7CC7">
            <w:pPr>
              <w:pStyle w:val="TAL"/>
            </w:pPr>
            <w:r w:rsidRPr="00C36B9D">
              <w:t>Yes</w:t>
            </w:r>
          </w:p>
        </w:tc>
        <w:tc>
          <w:tcPr>
            <w:tcW w:w="1857" w:type="dxa"/>
          </w:tcPr>
          <w:p w14:paraId="29510C0F" w14:textId="77777777" w:rsidR="00E15F46" w:rsidRPr="00C36B9D" w:rsidRDefault="00E15F46" w:rsidP="006B7CC7">
            <w:pPr>
              <w:pStyle w:val="TAL"/>
            </w:pPr>
            <w:r w:rsidRPr="00C36B9D">
              <w:t>Need for location server to know if the feature is supported.</w:t>
            </w:r>
          </w:p>
          <w:p w14:paraId="254876F0" w14:textId="77777777" w:rsidR="00E15F46" w:rsidRPr="00C36B9D" w:rsidRDefault="00E15F46" w:rsidP="006B7CC7">
            <w:pPr>
              <w:pStyle w:val="TAL"/>
              <w:rPr>
                <w:rFonts w:eastAsia="MS Mincho"/>
              </w:rPr>
            </w:pPr>
          </w:p>
          <w:p w14:paraId="6807A6B5" w14:textId="77777777" w:rsidR="00E15F46" w:rsidRPr="00C36B9D" w:rsidRDefault="00E15F46" w:rsidP="006B7CC7">
            <w:pPr>
              <w:pStyle w:val="TAL"/>
              <w:rPr>
                <w:rFonts w:eastAsia="MS Mincho"/>
              </w:rPr>
            </w:pPr>
            <w:r w:rsidRPr="00C36B9D">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1889D16E" w14:textId="77777777" w:rsidTr="003D1C61">
        <w:trPr>
          <w:trHeight w:val="20"/>
        </w:trPr>
        <w:tc>
          <w:tcPr>
            <w:tcW w:w="1130" w:type="dxa"/>
          </w:tcPr>
          <w:p w14:paraId="07BF583C" w14:textId="77777777" w:rsidR="00E15F46" w:rsidRPr="00C36B9D" w:rsidRDefault="00E15F46" w:rsidP="006B7CC7">
            <w:pPr>
              <w:pStyle w:val="TAL"/>
            </w:pPr>
          </w:p>
        </w:tc>
        <w:tc>
          <w:tcPr>
            <w:tcW w:w="710" w:type="dxa"/>
          </w:tcPr>
          <w:p w14:paraId="52A8A274" w14:textId="77777777" w:rsidR="00E15F46" w:rsidRPr="00C36B9D" w:rsidRDefault="00E15F46" w:rsidP="003D1C61">
            <w:pPr>
              <w:pStyle w:val="TAL"/>
            </w:pPr>
            <w:r w:rsidRPr="00C36B9D">
              <w:t>13-6</w:t>
            </w:r>
          </w:p>
        </w:tc>
        <w:tc>
          <w:tcPr>
            <w:tcW w:w="1559" w:type="dxa"/>
          </w:tcPr>
          <w:p w14:paraId="2A6D1FDF" w14:textId="77777777" w:rsidR="00E15F46" w:rsidRPr="00C36B9D" w:rsidRDefault="00E15F46" w:rsidP="003D1C61">
            <w:pPr>
              <w:pStyle w:val="TAL"/>
            </w:pPr>
            <w:r w:rsidRPr="00C36B9D">
              <w:t>DL PRS Measurement Report for DL-TDOA</w:t>
            </w:r>
          </w:p>
        </w:tc>
        <w:tc>
          <w:tcPr>
            <w:tcW w:w="3684" w:type="dxa"/>
          </w:tcPr>
          <w:p w14:paraId="376C7EC9" w14:textId="325582A7" w:rsidR="00E15F46" w:rsidRPr="00C36B9D" w:rsidRDefault="00844B5B" w:rsidP="003D1C61">
            <w:pPr>
              <w:pStyle w:val="TAL"/>
              <w:rPr>
                <w:rFonts w:eastAsia="MS Mincho"/>
              </w:rPr>
            </w:pPr>
            <w:r w:rsidRPr="00C36B9D">
              <w:rPr>
                <w:rFonts w:eastAsia="MS Mincho"/>
              </w:rPr>
              <w:t xml:space="preserve">1. </w:t>
            </w:r>
            <w:r w:rsidR="00E15F46" w:rsidRPr="00C36B9D">
              <w:rPr>
                <w:rFonts w:eastAsia="MS Mincho"/>
              </w:rPr>
              <w:t>DL RSTD measurements per pair of TRPs. Values = {1, 2, 3, 4}</w:t>
            </w:r>
          </w:p>
          <w:p w14:paraId="15820FA5" w14:textId="77777777" w:rsidR="00844B5B" w:rsidRPr="00C36B9D" w:rsidRDefault="00844B5B" w:rsidP="006B7CC7">
            <w:pPr>
              <w:pStyle w:val="TAL"/>
              <w:rPr>
                <w:rFonts w:eastAsia="MS Mincho"/>
              </w:rPr>
            </w:pPr>
          </w:p>
          <w:p w14:paraId="5848B784" w14:textId="5F2F3D74" w:rsidR="00E15F46" w:rsidRPr="00C36B9D" w:rsidRDefault="00844B5B" w:rsidP="006B7CC7">
            <w:pPr>
              <w:pStyle w:val="TAL"/>
              <w:rPr>
                <w:rFonts w:eastAsia="MS Mincho"/>
              </w:rPr>
            </w:pPr>
            <w:r w:rsidRPr="00C36B9D">
              <w:rPr>
                <w:rFonts w:eastAsia="MS Mincho"/>
              </w:rPr>
              <w:t xml:space="preserve">2. </w:t>
            </w:r>
            <w:r w:rsidR="00E15F46" w:rsidRPr="00C36B9D">
              <w:rPr>
                <w:rFonts w:eastAsia="MS Mincho"/>
              </w:rPr>
              <w:t>Support DL PRS-RSRP measurements. Values = {0, 1}</w:t>
            </w:r>
          </w:p>
        </w:tc>
        <w:tc>
          <w:tcPr>
            <w:tcW w:w="1276" w:type="dxa"/>
          </w:tcPr>
          <w:p w14:paraId="78B51C44" w14:textId="77777777" w:rsidR="00E15F46" w:rsidRPr="00C36B9D" w:rsidRDefault="00E15F46" w:rsidP="006B7CC7">
            <w:pPr>
              <w:pStyle w:val="TAL"/>
            </w:pPr>
            <w:r w:rsidRPr="00C36B9D">
              <w:t>13-3</w:t>
            </w:r>
          </w:p>
        </w:tc>
        <w:tc>
          <w:tcPr>
            <w:tcW w:w="3118" w:type="dxa"/>
          </w:tcPr>
          <w:p w14:paraId="570A4A52" w14:textId="113E920D" w:rsidR="00E15F46" w:rsidRPr="00C36B9D" w:rsidRDefault="00E15F46">
            <w:pPr>
              <w:pStyle w:val="TAL"/>
              <w:rPr>
                <w:i/>
                <w:iCs/>
                <w:snapToGrid w:val="0"/>
              </w:rPr>
            </w:pPr>
            <w:r w:rsidRPr="00C36B9D">
              <w:rPr>
                <w:i/>
                <w:iCs/>
                <w:snapToGrid w:val="0"/>
              </w:rPr>
              <w:t>dl-RSTD-MeasurementPerPairOfTRP-FR1-r16</w:t>
            </w:r>
          </w:p>
          <w:p w14:paraId="40D2221A" w14:textId="77777777" w:rsidR="00E15F46" w:rsidRPr="00C36B9D" w:rsidRDefault="00E15F46">
            <w:pPr>
              <w:pStyle w:val="TAL"/>
              <w:rPr>
                <w:i/>
                <w:iCs/>
                <w:snapToGrid w:val="0"/>
              </w:rPr>
            </w:pPr>
          </w:p>
          <w:p w14:paraId="58731204" w14:textId="4C0395E3" w:rsidR="00E15F46" w:rsidRPr="00C36B9D" w:rsidRDefault="00E15F46">
            <w:pPr>
              <w:pStyle w:val="TAL"/>
              <w:rPr>
                <w:i/>
                <w:iCs/>
              </w:rPr>
            </w:pPr>
            <w:r w:rsidRPr="00C36B9D">
              <w:rPr>
                <w:i/>
                <w:iCs/>
                <w:snapToGrid w:val="0"/>
              </w:rPr>
              <w:t>dl-RSTD-MeasurementPerPairOfTRP-FR2-r16</w:t>
            </w:r>
          </w:p>
        </w:tc>
        <w:tc>
          <w:tcPr>
            <w:tcW w:w="2977" w:type="dxa"/>
          </w:tcPr>
          <w:p w14:paraId="518703BC" w14:textId="77777777" w:rsidR="00E15F46" w:rsidRPr="00C36B9D" w:rsidRDefault="00E15F46">
            <w:pPr>
              <w:pStyle w:val="TAL"/>
              <w:rPr>
                <w:i/>
                <w:iCs/>
                <w:snapToGrid w:val="0"/>
              </w:rPr>
            </w:pPr>
            <w:r w:rsidRPr="00C36B9D">
              <w:rPr>
                <w:i/>
                <w:iCs/>
                <w:snapToGrid w:val="0"/>
              </w:rPr>
              <w:t>NR-DL-TDOA-MeasurementCapability-r16</w:t>
            </w:r>
          </w:p>
          <w:p w14:paraId="43A72CCC" w14:textId="77777777" w:rsidR="00E15F46" w:rsidRPr="00C36B9D" w:rsidRDefault="00E15F46">
            <w:pPr>
              <w:pStyle w:val="TAL"/>
              <w:rPr>
                <w:i/>
                <w:iCs/>
              </w:rPr>
            </w:pPr>
          </w:p>
          <w:p w14:paraId="7F6E5E5B" w14:textId="77777777" w:rsidR="00E15F46" w:rsidRPr="00C36B9D" w:rsidRDefault="00E15F46">
            <w:pPr>
              <w:pStyle w:val="TAL"/>
              <w:rPr>
                <w:i/>
                <w:iCs/>
              </w:rPr>
            </w:pPr>
            <w:r w:rsidRPr="00C36B9D">
              <w:rPr>
                <w:i/>
                <w:iCs/>
              </w:rPr>
              <w:t>LPP</w:t>
            </w:r>
          </w:p>
        </w:tc>
        <w:tc>
          <w:tcPr>
            <w:tcW w:w="1417" w:type="dxa"/>
          </w:tcPr>
          <w:p w14:paraId="4826B781" w14:textId="77777777" w:rsidR="00E15F46" w:rsidRPr="00C36B9D" w:rsidRDefault="00E15F46" w:rsidP="006B7CC7">
            <w:pPr>
              <w:pStyle w:val="TAL"/>
            </w:pPr>
            <w:r w:rsidRPr="00C36B9D">
              <w:t>No</w:t>
            </w:r>
          </w:p>
        </w:tc>
        <w:tc>
          <w:tcPr>
            <w:tcW w:w="1404" w:type="dxa"/>
          </w:tcPr>
          <w:p w14:paraId="105A9FD1" w14:textId="77777777" w:rsidR="00E15F46" w:rsidRPr="00C36B9D" w:rsidRDefault="00E15F46" w:rsidP="006B7CC7">
            <w:pPr>
              <w:pStyle w:val="TAL"/>
            </w:pPr>
            <w:r w:rsidRPr="00C36B9D">
              <w:t>Yes</w:t>
            </w:r>
          </w:p>
        </w:tc>
        <w:tc>
          <w:tcPr>
            <w:tcW w:w="1857" w:type="dxa"/>
          </w:tcPr>
          <w:p w14:paraId="7FB1C121" w14:textId="77777777" w:rsidR="00E15F46" w:rsidRPr="00C36B9D" w:rsidRDefault="00E15F46" w:rsidP="006B7CC7">
            <w:pPr>
              <w:pStyle w:val="TAL"/>
            </w:pPr>
            <w:r w:rsidRPr="00C36B9D">
              <w:t>Need for location server to know if the feature is supported.</w:t>
            </w:r>
          </w:p>
        </w:tc>
        <w:tc>
          <w:tcPr>
            <w:tcW w:w="1923" w:type="dxa"/>
          </w:tcPr>
          <w:p w14:paraId="614B15A2" w14:textId="77777777" w:rsidR="00E15F46" w:rsidRPr="00C36B9D" w:rsidRDefault="00E15F46">
            <w:pPr>
              <w:pStyle w:val="TAL"/>
              <w:rPr>
                <w:rFonts w:eastAsia="MS Mincho"/>
              </w:rPr>
            </w:pPr>
            <w:r w:rsidRPr="00C36B9D">
              <w:t xml:space="preserve">Optional with capability </w:t>
            </w:r>
            <w:proofErr w:type="spellStart"/>
            <w:r w:rsidRPr="00C36B9D">
              <w:t>signaling</w:t>
            </w:r>
            <w:proofErr w:type="spellEnd"/>
          </w:p>
        </w:tc>
      </w:tr>
      <w:tr w:rsidR="006C6E0F" w:rsidRPr="00C36B9D" w14:paraId="639A3579" w14:textId="77777777" w:rsidTr="003D1C61">
        <w:trPr>
          <w:trHeight w:val="20"/>
        </w:trPr>
        <w:tc>
          <w:tcPr>
            <w:tcW w:w="1130" w:type="dxa"/>
          </w:tcPr>
          <w:p w14:paraId="7A3419D0" w14:textId="77777777" w:rsidR="00E15F46" w:rsidRPr="00C36B9D" w:rsidRDefault="00E15F46" w:rsidP="006B7CC7">
            <w:pPr>
              <w:pStyle w:val="TAL"/>
            </w:pPr>
          </w:p>
        </w:tc>
        <w:tc>
          <w:tcPr>
            <w:tcW w:w="710" w:type="dxa"/>
          </w:tcPr>
          <w:p w14:paraId="3BCF2AE3" w14:textId="77777777" w:rsidR="00E15F46" w:rsidRPr="00C36B9D" w:rsidRDefault="00E15F46" w:rsidP="003D1C61">
            <w:pPr>
              <w:pStyle w:val="TAL"/>
            </w:pPr>
            <w:r w:rsidRPr="00C36B9D">
              <w:t>13-7</w:t>
            </w:r>
          </w:p>
        </w:tc>
        <w:tc>
          <w:tcPr>
            <w:tcW w:w="1559" w:type="dxa"/>
          </w:tcPr>
          <w:p w14:paraId="15AD16B7" w14:textId="7DF86CA4" w:rsidR="00E15F46" w:rsidRPr="00C36B9D" w:rsidRDefault="00E15F46" w:rsidP="003D1C61">
            <w:pPr>
              <w:pStyle w:val="TAL"/>
            </w:pPr>
            <w:r w:rsidRPr="00C36B9D">
              <w:t>Support of SSB from neighbo</w:t>
            </w:r>
            <w:r w:rsidR="0020666E" w:rsidRPr="00C36B9D">
              <w:t>u</w:t>
            </w:r>
            <w:r w:rsidRPr="00C36B9D">
              <w:t>r cell as QCL source of a DL PRS</w:t>
            </w:r>
          </w:p>
        </w:tc>
        <w:tc>
          <w:tcPr>
            <w:tcW w:w="3684" w:type="dxa"/>
          </w:tcPr>
          <w:p w14:paraId="2C4D3290" w14:textId="07011D35" w:rsidR="00E15F46" w:rsidRPr="00C36B9D" w:rsidRDefault="00844B5B" w:rsidP="006B7CC7">
            <w:pPr>
              <w:pStyle w:val="TAL"/>
              <w:rPr>
                <w:rFonts w:eastAsia="SimSun"/>
              </w:rPr>
            </w:pPr>
            <w:r w:rsidRPr="00C36B9D">
              <w:rPr>
                <w:rFonts w:eastAsia="SimSun"/>
              </w:rPr>
              <w:t xml:space="preserve">1. </w:t>
            </w:r>
            <w:r w:rsidR="00E15F46" w:rsidRPr="00C36B9D">
              <w:rPr>
                <w:rFonts w:eastAsia="SimSun"/>
              </w:rPr>
              <w:t>Support of SSB from neighbo</w:t>
            </w:r>
            <w:r w:rsidR="0020666E" w:rsidRPr="00C36B9D">
              <w:rPr>
                <w:rFonts w:eastAsia="SimSun"/>
              </w:rPr>
              <w:t>u</w:t>
            </w:r>
            <w:r w:rsidR="00E15F46" w:rsidRPr="00C36B9D">
              <w:rPr>
                <w:rFonts w:eastAsia="SimSun"/>
              </w:rPr>
              <w:t>r cell as QCL source of a DL PRS</w:t>
            </w:r>
          </w:p>
          <w:p w14:paraId="28998E1D" w14:textId="21E0284A" w:rsidR="00E15F46" w:rsidRPr="00C36B9D" w:rsidRDefault="00844B5B" w:rsidP="006B7CC7">
            <w:pPr>
              <w:pStyle w:val="TAL"/>
              <w:rPr>
                <w:rFonts w:eastAsia="SimSun"/>
              </w:rPr>
            </w:pPr>
            <w:r w:rsidRPr="00C36B9D">
              <w:rPr>
                <w:rFonts w:eastAsia="MS Mincho"/>
              </w:rPr>
              <w:t xml:space="preserve">2. </w:t>
            </w:r>
            <w:r w:rsidR="00E15F46" w:rsidRPr="00C36B9D">
              <w:rPr>
                <w:rFonts w:eastAsia="MS Mincho"/>
              </w:rPr>
              <w:t>Support of reuse SSB measurement from RRM for receiving PRS</w:t>
            </w:r>
          </w:p>
          <w:p w14:paraId="25EDB32C" w14:textId="77777777" w:rsidR="00E15F46" w:rsidRPr="00C36B9D" w:rsidRDefault="00E15F46" w:rsidP="006B7CC7">
            <w:pPr>
              <w:pStyle w:val="TAL"/>
              <w:rPr>
                <w:rFonts w:eastAsia="SimSun"/>
              </w:rPr>
            </w:pPr>
            <w:r w:rsidRPr="00C36B9D">
              <w:rPr>
                <w:rFonts w:eastAsia="SimSun"/>
              </w:rPr>
              <w:t>Note: Refers to Type-C for FR1 and Type-C &amp; Type-D support for FR2</w:t>
            </w:r>
          </w:p>
        </w:tc>
        <w:tc>
          <w:tcPr>
            <w:tcW w:w="1276" w:type="dxa"/>
          </w:tcPr>
          <w:p w14:paraId="2AFF6126" w14:textId="77777777" w:rsidR="00E15F46" w:rsidRPr="00C36B9D" w:rsidRDefault="00E15F46" w:rsidP="006B7CC7">
            <w:pPr>
              <w:pStyle w:val="TAL"/>
            </w:pPr>
            <w:r w:rsidRPr="00C36B9D">
              <w:t>13-1</w:t>
            </w:r>
          </w:p>
        </w:tc>
        <w:tc>
          <w:tcPr>
            <w:tcW w:w="3118" w:type="dxa"/>
          </w:tcPr>
          <w:p w14:paraId="223EB131" w14:textId="77777777" w:rsidR="00E15F46" w:rsidRPr="00C36B9D" w:rsidRDefault="00E15F46" w:rsidP="006B7CC7">
            <w:pPr>
              <w:pStyle w:val="TAL"/>
              <w:rPr>
                <w:i/>
                <w:iCs/>
              </w:rPr>
            </w:pPr>
            <w:r w:rsidRPr="00C36B9D">
              <w:rPr>
                <w:i/>
                <w:iCs/>
              </w:rPr>
              <w:t>ssb-FromNeighCellAsQCL-r16</w:t>
            </w:r>
          </w:p>
        </w:tc>
        <w:tc>
          <w:tcPr>
            <w:tcW w:w="2977" w:type="dxa"/>
          </w:tcPr>
          <w:p w14:paraId="5A207C17" w14:textId="77777777" w:rsidR="00E15F46" w:rsidRPr="00C36B9D" w:rsidRDefault="00E15F46" w:rsidP="003D1C61">
            <w:pPr>
              <w:pStyle w:val="TAL"/>
              <w:rPr>
                <w:i/>
                <w:iCs/>
              </w:rPr>
            </w:pPr>
            <w:r w:rsidRPr="00C36B9D">
              <w:rPr>
                <w:i/>
                <w:iCs/>
              </w:rPr>
              <w:t>DL-PRS-QCL-ProcessingCapabilityPerBand-r16</w:t>
            </w:r>
          </w:p>
          <w:p w14:paraId="2B456FA6" w14:textId="77777777" w:rsidR="00E15F46" w:rsidRPr="00C36B9D" w:rsidRDefault="00E15F46" w:rsidP="003D1C61">
            <w:pPr>
              <w:pStyle w:val="TAL"/>
              <w:rPr>
                <w:i/>
                <w:iCs/>
              </w:rPr>
            </w:pPr>
          </w:p>
          <w:p w14:paraId="21D8FF5C" w14:textId="77777777" w:rsidR="00E15F46" w:rsidRPr="00C36B9D" w:rsidRDefault="00E15F46" w:rsidP="006B7CC7">
            <w:pPr>
              <w:pStyle w:val="TAL"/>
              <w:rPr>
                <w:i/>
                <w:iCs/>
              </w:rPr>
            </w:pPr>
            <w:r w:rsidRPr="00C36B9D">
              <w:rPr>
                <w:i/>
                <w:iCs/>
              </w:rPr>
              <w:t>LPP</w:t>
            </w:r>
          </w:p>
        </w:tc>
        <w:tc>
          <w:tcPr>
            <w:tcW w:w="1417" w:type="dxa"/>
          </w:tcPr>
          <w:p w14:paraId="1CC92DE9" w14:textId="77777777" w:rsidR="00E15F46" w:rsidRPr="00C36B9D" w:rsidRDefault="00E15F46" w:rsidP="006B7CC7">
            <w:pPr>
              <w:pStyle w:val="TAL"/>
            </w:pPr>
            <w:r w:rsidRPr="00C36B9D">
              <w:t>n/a</w:t>
            </w:r>
          </w:p>
        </w:tc>
        <w:tc>
          <w:tcPr>
            <w:tcW w:w="1404" w:type="dxa"/>
          </w:tcPr>
          <w:p w14:paraId="6CF3140A" w14:textId="77777777" w:rsidR="00E15F46" w:rsidRPr="00C36B9D" w:rsidRDefault="00E15F46" w:rsidP="006B7CC7">
            <w:pPr>
              <w:pStyle w:val="TAL"/>
            </w:pPr>
            <w:r w:rsidRPr="00C36B9D">
              <w:t>n/a</w:t>
            </w:r>
          </w:p>
        </w:tc>
        <w:tc>
          <w:tcPr>
            <w:tcW w:w="1857" w:type="dxa"/>
          </w:tcPr>
          <w:p w14:paraId="4454C004" w14:textId="77777777" w:rsidR="00E15F46" w:rsidRPr="00C36B9D" w:rsidRDefault="00E15F46" w:rsidP="006B7CC7">
            <w:pPr>
              <w:pStyle w:val="TAL"/>
            </w:pPr>
            <w:r w:rsidRPr="00C36B9D">
              <w:t>Need for location server to know if the feature is supported.</w:t>
            </w:r>
          </w:p>
        </w:tc>
        <w:tc>
          <w:tcPr>
            <w:tcW w:w="1923" w:type="dxa"/>
          </w:tcPr>
          <w:p w14:paraId="02572104"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491042EE" w14:textId="77777777" w:rsidTr="003D1C61">
        <w:trPr>
          <w:trHeight w:val="20"/>
        </w:trPr>
        <w:tc>
          <w:tcPr>
            <w:tcW w:w="1130" w:type="dxa"/>
          </w:tcPr>
          <w:p w14:paraId="2E024471" w14:textId="77777777" w:rsidR="00E15F46" w:rsidRPr="00C36B9D" w:rsidRDefault="00E15F46" w:rsidP="006B7CC7">
            <w:pPr>
              <w:pStyle w:val="TAL"/>
            </w:pPr>
          </w:p>
        </w:tc>
        <w:tc>
          <w:tcPr>
            <w:tcW w:w="710" w:type="dxa"/>
          </w:tcPr>
          <w:p w14:paraId="28087998" w14:textId="77777777" w:rsidR="00E15F46" w:rsidRPr="00C36B9D" w:rsidRDefault="00E15F46" w:rsidP="003D1C61">
            <w:pPr>
              <w:pStyle w:val="TAL"/>
            </w:pPr>
            <w:r w:rsidRPr="00C36B9D">
              <w:t>13-7a</w:t>
            </w:r>
          </w:p>
        </w:tc>
        <w:tc>
          <w:tcPr>
            <w:tcW w:w="1559" w:type="dxa"/>
          </w:tcPr>
          <w:p w14:paraId="682D8E30" w14:textId="55BF3D79" w:rsidR="00E15F46" w:rsidRPr="00C36B9D" w:rsidRDefault="00E15F46" w:rsidP="003D1C61">
            <w:pPr>
              <w:pStyle w:val="TAL"/>
            </w:pPr>
            <w:r w:rsidRPr="00C36B9D">
              <w:t>Support of DL PRS from serving/neighbo</w:t>
            </w:r>
            <w:r w:rsidR="0020666E" w:rsidRPr="00C36B9D">
              <w:t>u</w:t>
            </w:r>
            <w:r w:rsidRPr="00C36B9D">
              <w:t>r cell as QCL source of a DL PRS</w:t>
            </w:r>
          </w:p>
        </w:tc>
        <w:tc>
          <w:tcPr>
            <w:tcW w:w="3684" w:type="dxa"/>
          </w:tcPr>
          <w:p w14:paraId="36B4BCB3" w14:textId="3A2C08C7" w:rsidR="00E15F46" w:rsidRPr="00C36B9D" w:rsidRDefault="003D3C79" w:rsidP="006B7CC7">
            <w:pPr>
              <w:pStyle w:val="TAL"/>
              <w:rPr>
                <w:rFonts w:eastAsia="SimSun"/>
              </w:rPr>
            </w:pPr>
            <w:r w:rsidRPr="00C36B9D">
              <w:rPr>
                <w:rFonts w:eastAsia="SimSun"/>
              </w:rPr>
              <w:t xml:space="preserve">1. </w:t>
            </w:r>
            <w:r w:rsidR="00E15F46" w:rsidRPr="00C36B9D">
              <w:rPr>
                <w:rFonts w:eastAsia="SimSun"/>
              </w:rPr>
              <w:t>Support of DL PRS from serving/neighbo</w:t>
            </w:r>
            <w:r w:rsidR="0020666E" w:rsidRPr="00C36B9D">
              <w:rPr>
                <w:rFonts w:eastAsia="SimSun"/>
              </w:rPr>
              <w:t>u</w:t>
            </w:r>
            <w:r w:rsidR="00E15F46" w:rsidRPr="00C36B9D">
              <w:rPr>
                <w:rFonts w:eastAsia="SimSun"/>
              </w:rPr>
              <w:t>r cell as QCL source of a DL PRS</w:t>
            </w:r>
          </w:p>
          <w:p w14:paraId="62EEDF76" w14:textId="65F243E6" w:rsidR="009F5D73" w:rsidRPr="00C36B9D" w:rsidRDefault="00E15F46" w:rsidP="0020666E">
            <w:pPr>
              <w:pStyle w:val="TAN"/>
              <w:rPr>
                <w:rFonts w:eastAsia="SimSun"/>
              </w:rPr>
            </w:pPr>
            <w:r w:rsidRPr="00C36B9D">
              <w:rPr>
                <w:rFonts w:eastAsia="SimSun"/>
              </w:rPr>
              <w:t>Note</w:t>
            </w:r>
            <w:r w:rsidR="009F5D73" w:rsidRPr="00C36B9D">
              <w:rPr>
                <w:rFonts w:eastAsia="SimSun"/>
              </w:rPr>
              <w:t xml:space="preserve"> 1</w:t>
            </w:r>
            <w:r w:rsidRPr="00C36B9D">
              <w:rPr>
                <w:rFonts w:eastAsia="SimSun"/>
              </w:rPr>
              <w:t>:</w:t>
            </w:r>
            <w:r w:rsidR="009F5D73" w:rsidRPr="00C36B9D">
              <w:rPr>
                <w:lang w:eastAsia="ko-KR"/>
              </w:rPr>
              <w:tab/>
            </w:r>
            <w:r w:rsidRPr="00C36B9D">
              <w:rPr>
                <w:rFonts w:eastAsia="SimSun"/>
              </w:rPr>
              <w:t>Refers to Type-D support for FR2</w:t>
            </w:r>
          </w:p>
          <w:p w14:paraId="4EB80322" w14:textId="7D02B04B" w:rsidR="00E15F46" w:rsidRPr="00C36B9D" w:rsidRDefault="009F5D73" w:rsidP="0020666E">
            <w:pPr>
              <w:pStyle w:val="TAN"/>
              <w:rPr>
                <w:rFonts w:eastAsia="SimSun"/>
              </w:rPr>
            </w:pPr>
            <w:r w:rsidRPr="00C36B9D">
              <w:rPr>
                <w:rFonts w:eastAsia="SimSun"/>
              </w:rPr>
              <w:t>Note 2:</w:t>
            </w:r>
            <w:r w:rsidRPr="00C36B9D">
              <w:rPr>
                <w:lang w:eastAsia="ko-KR"/>
              </w:rPr>
              <w:tab/>
            </w:r>
            <w:r w:rsidRPr="00C36B9D">
              <w:rPr>
                <w:rFonts w:eastAsia="SimSun"/>
              </w:rPr>
              <w:t>A PRS from a PRS-only TP is treated as PRS from a non-serving cell</w:t>
            </w:r>
          </w:p>
        </w:tc>
        <w:tc>
          <w:tcPr>
            <w:tcW w:w="1276" w:type="dxa"/>
          </w:tcPr>
          <w:p w14:paraId="045CFC9B" w14:textId="77777777" w:rsidR="00E15F46" w:rsidRPr="00C36B9D" w:rsidRDefault="00E15F46" w:rsidP="006B7CC7">
            <w:pPr>
              <w:pStyle w:val="TAL"/>
            </w:pPr>
            <w:r w:rsidRPr="00C36B9D">
              <w:t>13-1</w:t>
            </w:r>
          </w:p>
        </w:tc>
        <w:tc>
          <w:tcPr>
            <w:tcW w:w="3118" w:type="dxa"/>
          </w:tcPr>
          <w:p w14:paraId="7E538432" w14:textId="06F3E31C" w:rsidR="00E15F46" w:rsidRPr="00C36B9D" w:rsidRDefault="00E15F46" w:rsidP="003D1C61">
            <w:pPr>
              <w:pStyle w:val="TAL"/>
              <w:rPr>
                <w:i/>
                <w:iCs/>
              </w:rPr>
            </w:pPr>
            <w:r w:rsidRPr="00C36B9D">
              <w:rPr>
                <w:i/>
                <w:iCs/>
              </w:rPr>
              <w:t>prs-FromServNeighCellAsQCL-r16</w:t>
            </w:r>
          </w:p>
        </w:tc>
        <w:tc>
          <w:tcPr>
            <w:tcW w:w="2977" w:type="dxa"/>
          </w:tcPr>
          <w:p w14:paraId="650373B7" w14:textId="77777777" w:rsidR="00E15F46" w:rsidRPr="00C36B9D" w:rsidRDefault="00E15F46" w:rsidP="003D1C61">
            <w:pPr>
              <w:pStyle w:val="TAL"/>
              <w:rPr>
                <w:i/>
                <w:iCs/>
              </w:rPr>
            </w:pPr>
            <w:r w:rsidRPr="00C36B9D">
              <w:rPr>
                <w:i/>
                <w:iCs/>
              </w:rPr>
              <w:t>DL-PRS-QCL-ProcessingCapabilityPerBand-r16</w:t>
            </w:r>
          </w:p>
          <w:p w14:paraId="507B0F91" w14:textId="77777777" w:rsidR="00E15F46" w:rsidRPr="00C36B9D" w:rsidRDefault="00E15F46" w:rsidP="003D1C61">
            <w:pPr>
              <w:pStyle w:val="TAL"/>
              <w:rPr>
                <w:i/>
                <w:iCs/>
              </w:rPr>
            </w:pPr>
          </w:p>
          <w:p w14:paraId="1C111095" w14:textId="77777777" w:rsidR="00E15F46" w:rsidRPr="00C36B9D" w:rsidRDefault="00E15F46" w:rsidP="006B7CC7">
            <w:pPr>
              <w:pStyle w:val="TAL"/>
              <w:rPr>
                <w:i/>
                <w:iCs/>
              </w:rPr>
            </w:pPr>
            <w:r w:rsidRPr="00C36B9D">
              <w:rPr>
                <w:i/>
                <w:iCs/>
              </w:rPr>
              <w:t>LPP</w:t>
            </w:r>
          </w:p>
        </w:tc>
        <w:tc>
          <w:tcPr>
            <w:tcW w:w="1417" w:type="dxa"/>
          </w:tcPr>
          <w:p w14:paraId="55B5F4FA" w14:textId="77777777" w:rsidR="00E15F46" w:rsidRPr="00C36B9D" w:rsidRDefault="00E15F46" w:rsidP="006B7CC7">
            <w:pPr>
              <w:pStyle w:val="TAL"/>
            </w:pPr>
            <w:r w:rsidRPr="00C36B9D">
              <w:t>n/a</w:t>
            </w:r>
          </w:p>
        </w:tc>
        <w:tc>
          <w:tcPr>
            <w:tcW w:w="1404" w:type="dxa"/>
          </w:tcPr>
          <w:p w14:paraId="4083F449" w14:textId="77777777" w:rsidR="00E15F46" w:rsidRPr="00C36B9D" w:rsidRDefault="00E15F46" w:rsidP="006B7CC7">
            <w:pPr>
              <w:pStyle w:val="TAL"/>
            </w:pPr>
            <w:r w:rsidRPr="00C36B9D">
              <w:t>n/a</w:t>
            </w:r>
          </w:p>
        </w:tc>
        <w:tc>
          <w:tcPr>
            <w:tcW w:w="1857" w:type="dxa"/>
          </w:tcPr>
          <w:p w14:paraId="213F69B7" w14:textId="77777777" w:rsidR="00E15F46" w:rsidRPr="00C36B9D" w:rsidRDefault="00E15F46" w:rsidP="006B7CC7">
            <w:pPr>
              <w:pStyle w:val="TAL"/>
            </w:pPr>
            <w:r w:rsidRPr="00C36B9D">
              <w:t>Need for location server to know if the feature is supported.</w:t>
            </w:r>
          </w:p>
          <w:p w14:paraId="18C7591D" w14:textId="77777777" w:rsidR="00E15F46" w:rsidRPr="00C36B9D" w:rsidRDefault="00E15F46" w:rsidP="006B7CC7">
            <w:pPr>
              <w:pStyle w:val="TAL"/>
              <w:rPr>
                <w:rFonts w:eastAsia="MS Mincho"/>
              </w:rPr>
            </w:pPr>
          </w:p>
          <w:p w14:paraId="32B279E3" w14:textId="77777777" w:rsidR="00E15F46" w:rsidRPr="00C36B9D" w:rsidRDefault="00E15F46" w:rsidP="006B7CC7">
            <w:pPr>
              <w:pStyle w:val="TAL"/>
              <w:rPr>
                <w:rFonts w:eastAsia="MS Mincho"/>
              </w:rPr>
            </w:pPr>
            <w:r w:rsidRPr="00C36B9D">
              <w:rPr>
                <w:rFonts w:eastAsia="MS Mincho"/>
              </w:rPr>
              <w:t>DL PRSs are in the same band</w:t>
            </w:r>
          </w:p>
        </w:tc>
        <w:tc>
          <w:tcPr>
            <w:tcW w:w="1923" w:type="dxa"/>
          </w:tcPr>
          <w:p w14:paraId="03FAD6D4"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5F6C826F" w14:textId="77777777" w:rsidTr="003D1C61">
        <w:trPr>
          <w:trHeight w:val="20"/>
        </w:trPr>
        <w:tc>
          <w:tcPr>
            <w:tcW w:w="1130" w:type="dxa"/>
          </w:tcPr>
          <w:p w14:paraId="0FE47BFB" w14:textId="77777777" w:rsidR="00E15F46" w:rsidRPr="00C36B9D" w:rsidRDefault="00E15F46" w:rsidP="006B7CC7">
            <w:pPr>
              <w:pStyle w:val="TAL"/>
            </w:pPr>
          </w:p>
        </w:tc>
        <w:tc>
          <w:tcPr>
            <w:tcW w:w="710" w:type="dxa"/>
          </w:tcPr>
          <w:p w14:paraId="4B7505A7" w14:textId="77777777" w:rsidR="00E15F46" w:rsidRPr="00C36B9D" w:rsidRDefault="00E15F46" w:rsidP="003D1C61">
            <w:pPr>
              <w:pStyle w:val="TAL"/>
            </w:pPr>
            <w:r w:rsidRPr="00C36B9D">
              <w:t>13-8</w:t>
            </w:r>
          </w:p>
        </w:tc>
        <w:tc>
          <w:tcPr>
            <w:tcW w:w="1559" w:type="dxa"/>
          </w:tcPr>
          <w:p w14:paraId="6366BDB8" w14:textId="77777777" w:rsidR="00E15F46" w:rsidRPr="00C36B9D" w:rsidRDefault="00E15F46" w:rsidP="003D1C61">
            <w:pPr>
              <w:pStyle w:val="TAL"/>
            </w:pPr>
            <w:r w:rsidRPr="00C36B9D">
              <w:t>SRS Resources for Positioning</w:t>
            </w:r>
          </w:p>
        </w:tc>
        <w:tc>
          <w:tcPr>
            <w:tcW w:w="3684" w:type="dxa"/>
          </w:tcPr>
          <w:p w14:paraId="0A381083" w14:textId="77777777" w:rsidR="00023E64" w:rsidRPr="00C36B9D" w:rsidRDefault="00844B5B" w:rsidP="006B7CC7">
            <w:pPr>
              <w:pStyle w:val="TAL"/>
              <w:rPr>
                <w:rFonts w:eastAsia="SimSun"/>
              </w:rPr>
            </w:pPr>
            <w:r w:rsidRPr="00C36B9D">
              <w:rPr>
                <w:rFonts w:eastAsia="SimSun"/>
              </w:rPr>
              <w:t xml:space="preserve">1. </w:t>
            </w:r>
            <w:r w:rsidR="00E15F46" w:rsidRPr="00C36B9D">
              <w:rPr>
                <w:rFonts w:eastAsia="SimSun"/>
              </w:rPr>
              <w:t>Max number of SRS Resource Sets for positioning supported by UE per BWP.</w:t>
            </w:r>
          </w:p>
          <w:p w14:paraId="6356521F" w14:textId="23DE35DA" w:rsidR="00E15F46" w:rsidRPr="00C36B9D" w:rsidRDefault="00E15F46" w:rsidP="003D1C61">
            <w:pPr>
              <w:pStyle w:val="TAL"/>
              <w:rPr>
                <w:rFonts w:eastAsia="SimSun"/>
              </w:rPr>
            </w:pPr>
            <w:r w:rsidRPr="00C36B9D">
              <w:rPr>
                <w:rFonts w:eastAsia="SimSun"/>
              </w:rPr>
              <w:t>Values = {1, 2, 4, 8, 12, 16}.</w:t>
            </w:r>
          </w:p>
          <w:p w14:paraId="38A65F72" w14:textId="77777777" w:rsidR="00844B5B" w:rsidRPr="00C36B9D" w:rsidRDefault="00844B5B" w:rsidP="006B7CC7">
            <w:pPr>
              <w:pStyle w:val="TAL"/>
              <w:rPr>
                <w:rFonts w:eastAsia="SimSun"/>
              </w:rPr>
            </w:pPr>
          </w:p>
          <w:p w14:paraId="01995432" w14:textId="144E391D" w:rsidR="00E15F46" w:rsidRPr="00C36B9D" w:rsidRDefault="00844B5B" w:rsidP="006B7CC7">
            <w:pPr>
              <w:pStyle w:val="TAL"/>
              <w:rPr>
                <w:rFonts w:eastAsia="SimSun"/>
              </w:rPr>
            </w:pPr>
            <w:r w:rsidRPr="00C36B9D">
              <w:rPr>
                <w:rFonts w:eastAsia="SimSun"/>
              </w:rPr>
              <w:t xml:space="preserve">2. </w:t>
            </w:r>
            <w:r w:rsidR="00E15F46" w:rsidRPr="00C36B9D">
              <w:rPr>
                <w:rFonts w:eastAsia="SimSun"/>
              </w:rPr>
              <w:t>Max number of P/SP/AP SRS Resources for positioning per BWP.</w:t>
            </w:r>
          </w:p>
          <w:p w14:paraId="723FA8F9" w14:textId="17F1BFAA" w:rsidR="00E15F46" w:rsidRPr="00C36B9D" w:rsidRDefault="00E15F46" w:rsidP="003D1C61">
            <w:pPr>
              <w:pStyle w:val="TAL"/>
              <w:rPr>
                <w:rFonts w:eastAsia="SimSun"/>
              </w:rPr>
            </w:pPr>
            <w:r w:rsidRPr="00C36B9D">
              <w:rPr>
                <w:rFonts w:eastAsia="SimSun"/>
              </w:rPr>
              <w:t>Values = {1,2,4,8,16,32,64}</w:t>
            </w:r>
          </w:p>
          <w:p w14:paraId="3052A417" w14:textId="77777777" w:rsidR="00844B5B" w:rsidRPr="00C36B9D" w:rsidRDefault="00844B5B" w:rsidP="006B7CC7">
            <w:pPr>
              <w:pStyle w:val="TAL"/>
              <w:rPr>
                <w:rFonts w:eastAsia="SimSun"/>
              </w:rPr>
            </w:pPr>
          </w:p>
          <w:p w14:paraId="0F425C1C" w14:textId="63EBF2A7" w:rsidR="00E15F46" w:rsidRPr="00C36B9D" w:rsidRDefault="00844B5B" w:rsidP="006B7CC7">
            <w:pPr>
              <w:pStyle w:val="TAL"/>
              <w:rPr>
                <w:rFonts w:eastAsia="SimSun"/>
              </w:rPr>
            </w:pPr>
            <w:r w:rsidRPr="00C36B9D">
              <w:rPr>
                <w:rFonts w:eastAsia="SimSun"/>
              </w:rPr>
              <w:t xml:space="preserve">3. </w:t>
            </w:r>
            <w:r w:rsidR="00E15F46" w:rsidRPr="00C36B9D">
              <w:rPr>
                <w:rFonts w:eastAsia="SimSun"/>
              </w:rPr>
              <w:t>Max number of P/SP/AP SRS Resources including the SRS resources for positioning per BWP per slot.</w:t>
            </w:r>
          </w:p>
          <w:p w14:paraId="7FD462BA" w14:textId="77777777" w:rsidR="00E15F46" w:rsidRPr="00C36B9D" w:rsidRDefault="00E15F46" w:rsidP="006B7CC7">
            <w:pPr>
              <w:pStyle w:val="TAL"/>
              <w:rPr>
                <w:rFonts w:eastAsia="SimSun"/>
              </w:rPr>
            </w:pPr>
            <w:r w:rsidRPr="00C36B9D">
              <w:rPr>
                <w:rFonts w:eastAsia="SimSun"/>
              </w:rPr>
              <w:t>Values = {1, 2, 3, 4, 5, 6, 8, 10, 12, 14}</w:t>
            </w:r>
          </w:p>
          <w:p w14:paraId="11DC817E" w14:textId="6DC8E434" w:rsidR="00E15F46" w:rsidRPr="00C36B9D" w:rsidRDefault="00E15F46" w:rsidP="003D1C61">
            <w:pPr>
              <w:pStyle w:val="TAL"/>
              <w:rPr>
                <w:rFonts w:eastAsia="SimSun"/>
              </w:rPr>
            </w:pPr>
            <w:r w:rsidRPr="00C36B9D">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C36B9D" w:rsidRDefault="00844B5B" w:rsidP="006B7CC7">
            <w:pPr>
              <w:pStyle w:val="TAL"/>
              <w:rPr>
                <w:rFonts w:eastAsia="SimSun"/>
              </w:rPr>
            </w:pPr>
          </w:p>
          <w:p w14:paraId="5360856E" w14:textId="1BC2EA4A" w:rsidR="00E15F46" w:rsidRPr="00C36B9D" w:rsidRDefault="00844B5B" w:rsidP="006B7CC7">
            <w:pPr>
              <w:pStyle w:val="TAL"/>
              <w:rPr>
                <w:rFonts w:eastAsia="SimSun"/>
              </w:rPr>
            </w:pPr>
            <w:r w:rsidRPr="00C36B9D">
              <w:rPr>
                <w:rFonts w:eastAsia="SimSun"/>
              </w:rPr>
              <w:t xml:space="preserve">4. </w:t>
            </w:r>
            <w:r w:rsidR="00E15F46" w:rsidRPr="00C36B9D">
              <w:rPr>
                <w:rFonts w:eastAsia="SimSun"/>
              </w:rPr>
              <w:t>Max number of periodic SRS Resources for positioning per BWP.</w:t>
            </w:r>
          </w:p>
          <w:p w14:paraId="38EBB1D1" w14:textId="3F4DDB9A" w:rsidR="00E15F46" w:rsidRPr="00C36B9D" w:rsidRDefault="00E15F46" w:rsidP="003D1C61">
            <w:pPr>
              <w:pStyle w:val="TAL"/>
              <w:rPr>
                <w:rFonts w:eastAsia="SimSun"/>
              </w:rPr>
            </w:pPr>
            <w:r w:rsidRPr="00C36B9D">
              <w:rPr>
                <w:rFonts w:eastAsia="SimSun"/>
              </w:rPr>
              <w:t>Values = {1,2,4,8,16,32,64}</w:t>
            </w:r>
          </w:p>
          <w:p w14:paraId="45F0BB4A" w14:textId="77777777" w:rsidR="00844B5B" w:rsidRPr="00C36B9D" w:rsidRDefault="00844B5B" w:rsidP="006B7CC7">
            <w:pPr>
              <w:pStyle w:val="TAL"/>
              <w:rPr>
                <w:rFonts w:eastAsia="SimSun"/>
              </w:rPr>
            </w:pPr>
          </w:p>
          <w:p w14:paraId="52426A5A" w14:textId="77777777" w:rsidR="00023E64" w:rsidRPr="00C36B9D" w:rsidRDefault="00844B5B" w:rsidP="006B7CC7">
            <w:pPr>
              <w:pStyle w:val="TAL"/>
              <w:rPr>
                <w:rFonts w:eastAsia="SimSun"/>
              </w:rPr>
            </w:pPr>
            <w:r w:rsidRPr="00C36B9D">
              <w:rPr>
                <w:rFonts w:eastAsia="SimSun"/>
              </w:rPr>
              <w:t xml:space="preserve">5. </w:t>
            </w:r>
            <w:r w:rsidR="00E15F46" w:rsidRPr="00C36B9D">
              <w:rPr>
                <w:rFonts w:eastAsia="SimSun"/>
              </w:rPr>
              <w:t>Max number of periodic SRS Resources for positioning per BWP per slot.</w:t>
            </w:r>
          </w:p>
          <w:p w14:paraId="4761AAC2" w14:textId="58F6DB3B" w:rsidR="00E15F46" w:rsidRPr="00C36B9D" w:rsidRDefault="00E15F46" w:rsidP="006B7CC7">
            <w:pPr>
              <w:pStyle w:val="TAL"/>
              <w:rPr>
                <w:rFonts w:eastAsia="SimSun"/>
              </w:rPr>
            </w:pPr>
            <w:r w:rsidRPr="00C36B9D">
              <w:rPr>
                <w:rFonts w:eastAsia="SimSun"/>
              </w:rPr>
              <w:t>Values = {1,2,3,4,5,6,8,10,12,14}</w:t>
            </w:r>
          </w:p>
          <w:p w14:paraId="08E0B36A" w14:textId="77777777" w:rsidR="00E15F46" w:rsidRPr="00C36B9D" w:rsidRDefault="00E15F46" w:rsidP="006B7CC7">
            <w:pPr>
              <w:pStyle w:val="TAL"/>
              <w:rPr>
                <w:rFonts w:eastAsia="SimSun"/>
              </w:rPr>
            </w:pPr>
          </w:p>
          <w:p w14:paraId="2F4FA24E" w14:textId="77777777" w:rsidR="00E15F46" w:rsidRPr="00C36B9D" w:rsidRDefault="00E15F46" w:rsidP="003D1C61">
            <w:pPr>
              <w:pStyle w:val="TAL"/>
              <w:rPr>
                <w:rFonts w:eastAsia="SimSun"/>
              </w:rPr>
            </w:pPr>
            <w:r w:rsidRPr="00C36B9D">
              <w:rPr>
                <w:rFonts w:eastAsia="SimSun"/>
              </w:rPr>
              <w:t>OLPC for SRS for positioning based on SSB from serving cell is part of FG13-8</w:t>
            </w:r>
          </w:p>
          <w:p w14:paraId="1D12580A" w14:textId="77777777" w:rsidR="00E15F46" w:rsidRPr="00C36B9D" w:rsidRDefault="00E15F46" w:rsidP="006B7CC7">
            <w:pPr>
              <w:pStyle w:val="TAL"/>
              <w:rPr>
                <w:rFonts w:eastAsia="SimSun"/>
              </w:rPr>
            </w:pPr>
            <w:r w:rsidRPr="00C36B9D">
              <w:rPr>
                <w:rFonts w:eastAsia="SimSun"/>
              </w:rPr>
              <w:t xml:space="preserve">Note: no dedicated capability </w:t>
            </w:r>
            <w:proofErr w:type="spellStart"/>
            <w:r w:rsidRPr="00C36B9D">
              <w:rPr>
                <w:rFonts w:eastAsia="SimSun"/>
              </w:rPr>
              <w:t>signaling</w:t>
            </w:r>
            <w:proofErr w:type="spellEnd"/>
            <w:r w:rsidRPr="00C36B9D">
              <w:rPr>
                <w:rFonts w:eastAsia="SimSun"/>
              </w:rPr>
              <w:t xml:space="preserve"> is intended for this component</w:t>
            </w:r>
          </w:p>
        </w:tc>
        <w:tc>
          <w:tcPr>
            <w:tcW w:w="1276" w:type="dxa"/>
          </w:tcPr>
          <w:p w14:paraId="63C838F8" w14:textId="77777777" w:rsidR="00E15F46" w:rsidRPr="00C36B9D" w:rsidRDefault="00E15F46" w:rsidP="006B7CC7">
            <w:pPr>
              <w:pStyle w:val="TAL"/>
            </w:pPr>
          </w:p>
        </w:tc>
        <w:tc>
          <w:tcPr>
            <w:tcW w:w="3118" w:type="dxa"/>
          </w:tcPr>
          <w:p w14:paraId="133E6AEC" w14:textId="77777777" w:rsidR="00E15F46" w:rsidRPr="00C36B9D" w:rsidRDefault="00E15F46" w:rsidP="003D1C61">
            <w:pPr>
              <w:pStyle w:val="TAL"/>
              <w:rPr>
                <w:i/>
                <w:iCs/>
              </w:rPr>
            </w:pPr>
            <w:r w:rsidRPr="00C36B9D">
              <w:rPr>
                <w:i/>
                <w:iCs/>
              </w:rPr>
              <w:t>RRC</w:t>
            </w:r>
          </w:p>
          <w:p w14:paraId="291711FE" w14:textId="206FD998" w:rsidR="00023E64" w:rsidRPr="00C36B9D" w:rsidRDefault="00E15F46" w:rsidP="003D1C61">
            <w:pPr>
              <w:pStyle w:val="TAL"/>
              <w:rPr>
                <w:i/>
                <w:iCs/>
              </w:rPr>
            </w:pPr>
            <w:r w:rsidRPr="00C36B9D">
              <w:rPr>
                <w:i/>
                <w:iCs/>
              </w:rPr>
              <w:t>1 maxNumberSRS-PosResourceSetPerBWP-r16</w:t>
            </w:r>
          </w:p>
          <w:p w14:paraId="7B25C80C" w14:textId="3E11A82E" w:rsidR="00023E64" w:rsidRPr="00C36B9D" w:rsidRDefault="00E15F46" w:rsidP="003D1C61">
            <w:pPr>
              <w:pStyle w:val="TAL"/>
              <w:rPr>
                <w:i/>
                <w:iCs/>
              </w:rPr>
            </w:pPr>
            <w:r w:rsidRPr="00C36B9D">
              <w:rPr>
                <w:i/>
                <w:iCs/>
              </w:rPr>
              <w:t>2 maxNumberSRS-PosResourcesPerBWP-r16</w:t>
            </w:r>
          </w:p>
          <w:p w14:paraId="3A0FA64E" w14:textId="14E5EE02" w:rsidR="00023E64" w:rsidRPr="00C36B9D" w:rsidRDefault="00E15F46" w:rsidP="003D1C61">
            <w:pPr>
              <w:pStyle w:val="TAL"/>
              <w:rPr>
                <w:i/>
                <w:iCs/>
              </w:rPr>
            </w:pPr>
            <w:r w:rsidRPr="00C36B9D">
              <w:rPr>
                <w:i/>
                <w:iCs/>
              </w:rPr>
              <w:t>3 maxNumberSRS-ResourcesPerBWP-PerSlot-r16</w:t>
            </w:r>
          </w:p>
          <w:p w14:paraId="29530E93" w14:textId="77777777" w:rsidR="00023E64" w:rsidRPr="00C36B9D" w:rsidRDefault="00E15F46" w:rsidP="003D1C61">
            <w:pPr>
              <w:pStyle w:val="TAL"/>
              <w:rPr>
                <w:i/>
                <w:iCs/>
              </w:rPr>
            </w:pPr>
            <w:r w:rsidRPr="00C36B9D">
              <w:rPr>
                <w:i/>
                <w:iCs/>
              </w:rPr>
              <w:t>4 maxNumberPeriodicSRS-PosResourcesPerBWP-r16</w:t>
            </w:r>
          </w:p>
          <w:p w14:paraId="7842C79D" w14:textId="10B82445" w:rsidR="00E15F46" w:rsidRPr="00C36B9D" w:rsidRDefault="00E15F46" w:rsidP="003D1C61">
            <w:pPr>
              <w:pStyle w:val="TAL"/>
              <w:rPr>
                <w:i/>
                <w:iCs/>
              </w:rPr>
            </w:pPr>
            <w:r w:rsidRPr="00C36B9D">
              <w:rPr>
                <w:i/>
                <w:iCs/>
              </w:rPr>
              <w:t>5 maxNumberPeriodicSRS-PosResourcesPerBWP-PerSlot-r16</w:t>
            </w:r>
          </w:p>
        </w:tc>
        <w:tc>
          <w:tcPr>
            <w:tcW w:w="2977" w:type="dxa"/>
          </w:tcPr>
          <w:p w14:paraId="34F0DAA1" w14:textId="77777777" w:rsidR="00E15F46" w:rsidRPr="00C36B9D" w:rsidRDefault="00E15F46" w:rsidP="003D3C79">
            <w:pPr>
              <w:pStyle w:val="TAL"/>
              <w:rPr>
                <w:i/>
                <w:iCs/>
              </w:rPr>
            </w:pPr>
            <w:r w:rsidRPr="00C36B9D">
              <w:rPr>
                <w:i/>
                <w:iCs/>
              </w:rPr>
              <w:t>RRC</w:t>
            </w:r>
          </w:p>
          <w:p w14:paraId="1700316D" w14:textId="77777777" w:rsidR="00E15F46" w:rsidRPr="00C36B9D" w:rsidRDefault="00E15F46" w:rsidP="006B7CC7">
            <w:pPr>
              <w:pStyle w:val="TAL"/>
              <w:rPr>
                <w:i/>
                <w:iCs/>
              </w:rPr>
            </w:pPr>
            <w:r w:rsidRPr="00C36B9D">
              <w:rPr>
                <w:i/>
                <w:iCs/>
              </w:rPr>
              <w:t>SRS-AllPosResources-r16 /SRS-AllPosResources-r16</w:t>
            </w:r>
          </w:p>
        </w:tc>
        <w:tc>
          <w:tcPr>
            <w:tcW w:w="1417" w:type="dxa"/>
          </w:tcPr>
          <w:p w14:paraId="7D74DB64" w14:textId="77777777" w:rsidR="00E15F46" w:rsidRPr="00C36B9D" w:rsidRDefault="00E15F46" w:rsidP="006B7CC7">
            <w:pPr>
              <w:pStyle w:val="TAL"/>
            </w:pPr>
            <w:r w:rsidRPr="00C36B9D">
              <w:t>n/a</w:t>
            </w:r>
          </w:p>
        </w:tc>
        <w:tc>
          <w:tcPr>
            <w:tcW w:w="1404" w:type="dxa"/>
          </w:tcPr>
          <w:p w14:paraId="07117F65" w14:textId="77777777" w:rsidR="00E15F46" w:rsidRPr="00C36B9D" w:rsidRDefault="00E15F46" w:rsidP="006B7CC7">
            <w:pPr>
              <w:pStyle w:val="TAL"/>
            </w:pPr>
            <w:r w:rsidRPr="00C36B9D">
              <w:t>n/a</w:t>
            </w:r>
          </w:p>
        </w:tc>
        <w:tc>
          <w:tcPr>
            <w:tcW w:w="1857" w:type="dxa"/>
          </w:tcPr>
          <w:p w14:paraId="4551071B" w14:textId="77777777" w:rsidR="00E15F46" w:rsidRPr="00C36B9D" w:rsidRDefault="00E15F46" w:rsidP="006B7CC7">
            <w:pPr>
              <w:pStyle w:val="TAL"/>
              <w:rPr>
                <w:rFonts w:eastAsia="MS Mincho"/>
              </w:rPr>
            </w:pPr>
            <w:r w:rsidRPr="00C36B9D">
              <w:rPr>
                <w:rFonts w:eastAsia="MS Mincho"/>
              </w:rPr>
              <w:t>Note: if the UE does not indicate this capability for a band in a band combination, the UE does not support SRS for Positioning in this band in the band combination.</w:t>
            </w:r>
          </w:p>
          <w:p w14:paraId="7AF519BD" w14:textId="699FF5CF" w:rsidR="000D605F" w:rsidRPr="00C36B9D" w:rsidRDefault="000D605F" w:rsidP="000D605F">
            <w:pPr>
              <w:pStyle w:val="TAL"/>
              <w:ind w:left="331" w:hanging="331"/>
              <w:rPr>
                <w:rFonts w:eastAsia="MS Mincho"/>
              </w:rPr>
            </w:pPr>
            <w:r w:rsidRPr="00C36B9D">
              <w:rPr>
                <w:rFonts w:eastAsia="MS Mincho"/>
              </w:rPr>
              <w:t>-</w:t>
            </w:r>
            <w:r w:rsidRPr="00C36B9D">
              <w:rPr>
                <w:rFonts w:eastAsia="MS Mincho"/>
              </w:rPr>
              <w:tab/>
              <w:t>UE not supporting FG13-8 does not support FG13-8a or FG13-8b in the band in the band combination.</w:t>
            </w:r>
          </w:p>
          <w:p w14:paraId="38A5ED14" w14:textId="7A41837C" w:rsidR="000D605F" w:rsidRPr="00C36B9D" w:rsidRDefault="000D605F" w:rsidP="006B7CC7">
            <w:pPr>
              <w:pStyle w:val="TAL"/>
              <w:ind w:left="331" w:hanging="331"/>
              <w:rPr>
                <w:rFonts w:eastAsia="MS Mincho"/>
              </w:rPr>
            </w:pPr>
            <w:r w:rsidRPr="00C36B9D">
              <w:rPr>
                <w:rFonts w:eastAsia="MS Mincho"/>
              </w:rPr>
              <w:t>-</w:t>
            </w:r>
            <w:r w:rsidRPr="00C36B9D">
              <w:rPr>
                <w:rFonts w:eastAsia="MS Mincho"/>
              </w:rPr>
              <w:tab/>
              <w:t>The same approach is applicable to FG13-8c, FG13-8d, and FG13-8e.</w:t>
            </w:r>
          </w:p>
          <w:p w14:paraId="679ADE4C" w14:textId="129486F6" w:rsidR="00E15F46" w:rsidRPr="00C36B9D" w:rsidRDefault="00E15F46" w:rsidP="006B7CC7">
            <w:pPr>
              <w:pStyle w:val="TAL"/>
              <w:rPr>
                <w:rFonts w:eastAsia="MS Mincho"/>
              </w:rPr>
            </w:pPr>
          </w:p>
        </w:tc>
        <w:tc>
          <w:tcPr>
            <w:tcW w:w="1923" w:type="dxa"/>
          </w:tcPr>
          <w:p w14:paraId="3B4EF728" w14:textId="77777777" w:rsidR="00E15F46" w:rsidRPr="00C36B9D" w:rsidRDefault="00E15F46" w:rsidP="003D1C61">
            <w:pPr>
              <w:pStyle w:val="TAL"/>
            </w:pPr>
            <w:r w:rsidRPr="00C36B9D">
              <w:t xml:space="preserve">Optional with capability </w:t>
            </w:r>
            <w:proofErr w:type="spellStart"/>
            <w:r w:rsidRPr="00C36B9D">
              <w:t>signaling</w:t>
            </w:r>
            <w:proofErr w:type="spellEnd"/>
          </w:p>
        </w:tc>
      </w:tr>
      <w:tr w:rsidR="006C6E0F" w:rsidRPr="00C36B9D" w14:paraId="34A6739B" w14:textId="77777777" w:rsidTr="003D1C61">
        <w:trPr>
          <w:trHeight w:val="20"/>
        </w:trPr>
        <w:tc>
          <w:tcPr>
            <w:tcW w:w="1130" w:type="dxa"/>
          </w:tcPr>
          <w:p w14:paraId="60D4D269" w14:textId="77777777" w:rsidR="00E15F46" w:rsidRPr="00C36B9D" w:rsidRDefault="00E15F46" w:rsidP="006B7CC7">
            <w:pPr>
              <w:pStyle w:val="TAL"/>
            </w:pPr>
          </w:p>
        </w:tc>
        <w:tc>
          <w:tcPr>
            <w:tcW w:w="710" w:type="dxa"/>
          </w:tcPr>
          <w:p w14:paraId="5F98EA2C" w14:textId="77777777" w:rsidR="00E15F46" w:rsidRPr="00C36B9D" w:rsidRDefault="00E15F46" w:rsidP="003D1C61">
            <w:pPr>
              <w:pStyle w:val="TAL"/>
            </w:pPr>
            <w:r w:rsidRPr="00C36B9D">
              <w:t>13-8a</w:t>
            </w:r>
          </w:p>
        </w:tc>
        <w:tc>
          <w:tcPr>
            <w:tcW w:w="1559" w:type="dxa"/>
          </w:tcPr>
          <w:p w14:paraId="085C86A2" w14:textId="77777777" w:rsidR="00E15F46" w:rsidRPr="00C36B9D" w:rsidRDefault="00E15F46" w:rsidP="003D1C61">
            <w:pPr>
              <w:pStyle w:val="TAL"/>
            </w:pPr>
            <w:r w:rsidRPr="00C36B9D">
              <w:t>Support of Aperiodic SRS Resources for positioning</w:t>
            </w:r>
          </w:p>
        </w:tc>
        <w:tc>
          <w:tcPr>
            <w:tcW w:w="3684" w:type="dxa"/>
          </w:tcPr>
          <w:p w14:paraId="60A5B6DD" w14:textId="55DBE8D1" w:rsidR="00E15F46" w:rsidRPr="00C36B9D" w:rsidRDefault="00844B5B"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aperiodic SRS Resources for positioning per BWP.</w:t>
            </w:r>
          </w:p>
          <w:p w14:paraId="50651719" w14:textId="67C08960" w:rsidR="00E15F46" w:rsidRPr="00C36B9D" w:rsidRDefault="00E15F46" w:rsidP="003D1C61">
            <w:pPr>
              <w:pStyle w:val="TAL"/>
              <w:rPr>
                <w:rFonts w:eastAsia="SimSun"/>
                <w:lang w:eastAsia="en-US"/>
              </w:rPr>
            </w:pPr>
            <w:r w:rsidRPr="00C36B9D">
              <w:rPr>
                <w:rFonts w:eastAsia="SimSun"/>
                <w:lang w:eastAsia="en-US"/>
              </w:rPr>
              <w:t>Values = {1,2,4,8,16,32,64}</w:t>
            </w:r>
          </w:p>
          <w:p w14:paraId="60631BA3" w14:textId="77777777" w:rsidR="00844B5B" w:rsidRPr="00C36B9D" w:rsidRDefault="00844B5B" w:rsidP="006B7CC7">
            <w:pPr>
              <w:pStyle w:val="TAL"/>
              <w:rPr>
                <w:rFonts w:eastAsia="SimSun"/>
                <w:lang w:eastAsia="en-US"/>
              </w:rPr>
            </w:pPr>
          </w:p>
          <w:p w14:paraId="5133F99D" w14:textId="38747BDC" w:rsidR="00E15F46" w:rsidRPr="00C36B9D" w:rsidRDefault="00844B5B" w:rsidP="006B7CC7">
            <w:pPr>
              <w:pStyle w:val="TAL"/>
              <w:rPr>
                <w:rFonts w:eastAsia="SimSun"/>
                <w:lang w:eastAsia="en-US"/>
              </w:rPr>
            </w:pPr>
            <w:r w:rsidRPr="00C36B9D">
              <w:rPr>
                <w:rFonts w:eastAsia="SimSun"/>
                <w:lang w:eastAsia="en-US"/>
              </w:rPr>
              <w:t xml:space="preserve">2. </w:t>
            </w:r>
            <w:r w:rsidR="00E15F46" w:rsidRPr="00C36B9D">
              <w:rPr>
                <w:rFonts w:eastAsia="SimSun"/>
                <w:lang w:eastAsia="en-US"/>
              </w:rPr>
              <w:t>Max number of aperiodic SRS Resources for positioning per BWP per slot.</w:t>
            </w:r>
          </w:p>
          <w:p w14:paraId="51FBEC94" w14:textId="55282E68" w:rsidR="00E15F46" w:rsidRPr="00C36B9D" w:rsidRDefault="00E15F46" w:rsidP="006B7CC7">
            <w:pPr>
              <w:pStyle w:val="TAL"/>
              <w:rPr>
                <w:rFonts w:eastAsia="SimSun"/>
                <w:lang w:eastAsia="en-US"/>
              </w:rPr>
            </w:pPr>
            <w:r w:rsidRPr="00C36B9D">
              <w:rPr>
                <w:rFonts w:eastAsia="SimSun"/>
                <w:lang w:eastAsia="en-US"/>
              </w:rPr>
              <w:t>Values = {1,2,3,4,5,6,8,10,12,14}</w:t>
            </w:r>
          </w:p>
        </w:tc>
        <w:tc>
          <w:tcPr>
            <w:tcW w:w="1276" w:type="dxa"/>
          </w:tcPr>
          <w:p w14:paraId="48AFBCDC" w14:textId="77777777" w:rsidR="00E15F46" w:rsidRPr="00C36B9D" w:rsidRDefault="00E15F46" w:rsidP="006B7CC7">
            <w:pPr>
              <w:pStyle w:val="TAL"/>
            </w:pPr>
            <w:r w:rsidRPr="00C36B9D">
              <w:t>13-8</w:t>
            </w:r>
          </w:p>
        </w:tc>
        <w:tc>
          <w:tcPr>
            <w:tcW w:w="3118" w:type="dxa"/>
          </w:tcPr>
          <w:p w14:paraId="18ED2E9F" w14:textId="77777777" w:rsidR="00E15F46" w:rsidRPr="00C36B9D" w:rsidRDefault="00E15F46" w:rsidP="003D1C61">
            <w:pPr>
              <w:pStyle w:val="TAL"/>
              <w:rPr>
                <w:i/>
                <w:iCs/>
              </w:rPr>
            </w:pPr>
            <w:r w:rsidRPr="00C36B9D">
              <w:rPr>
                <w:i/>
                <w:iCs/>
              </w:rPr>
              <w:t>RRC</w:t>
            </w:r>
          </w:p>
          <w:p w14:paraId="04779E94" w14:textId="4B2EC6D2" w:rsidR="00023E64" w:rsidRPr="00C36B9D" w:rsidRDefault="00E15F46" w:rsidP="003D1C61">
            <w:pPr>
              <w:pStyle w:val="TAL"/>
              <w:rPr>
                <w:i/>
                <w:iCs/>
              </w:rPr>
            </w:pPr>
            <w:r w:rsidRPr="00C36B9D">
              <w:rPr>
                <w:i/>
                <w:iCs/>
              </w:rPr>
              <w:t>1 maxNumberAP-SRS-PosResourcesPerBWP-r16</w:t>
            </w:r>
          </w:p>
          <w:p w14:paraId="6659F360" w14:textId="7C0B57CC" w:rsidR="00E15F46" w:rsidRPr="00C36B9D" w:rsidRDefault="00E15F46" w:rsidP="003D1C61">
            <w:pPr>
              <w:pStyle w:val="TAL"/>
              <w:rPr>
                <w:i/>
                <w:iCs/>
              </w:rPr>
            </w:pPr>
            <w:r w:rsidRPr="00C36B9D">
              <w:rPr>
                <w:i/>
                <w:iCs/>
              </w:rPr>
              <w:t>2 maxNumberAP-SRS-PosResourcesPerBWP-PerSlot-r16</w:t>
            </w:r>
          </w:p>
          <w:p w14:paraId="23DAA609" w14:textId="77777777" w:rsidR="00E15F46" w:rsidRPr="00C36B9D" w:rsidRDefault="00E15F46" w:rsidP="006B7CC7">
            <w:pPr>
              <w:pStyle w:val="TAL"/>
              <w:rPr>
                <w:i/>
                <w:iCs/>
              </w:rPr>
            </w:pPr>
          </w:p>
        </w:tc>
        <w:tc>
          <w:tcPr>
            <w:tcW w:w="2977" w:type="dxa"/>
          </w:tcPr>
          <w:p w14:paraId="162059ED" w14:textId="77777777" w:rsidR="00E15F46" w:rsidRPr="00C36B9D" w:rsidRDefault="00E15F46" w:rsidP="003D1C61">
            <w:pPr>
              <w:pStyle w:val="TAL"/>
              <w:rPr>
                <w:i/>
                <w:iCs/>
              </w:rPr>
            </w:pPr>
            <w:r w:rsidRPr="00C36B9D">
              <w:rPr>
                <w:i/>
                <w:iCs/>
              </w:rPr>
              <w:t>RRC</w:t>
            </w:r>
          </w:p>
          <w:p w14:paraId="7226847A" w14:textId="77777777" w:rsidR="00E15F46" w:rsidRPr="00C36B9D" w:rsidRDefault="00E15F46" w:rsidP="006B7CC7">
            <w:pPr>
              <w:pStyle w:val="TAL"/>
              <w:rPr>
                <w:i/>
                <w:iCs/>
              </w:rPr>
            </w:pPr>
            <w:r w:rsidRPr="00C36B9D">
              <w:rPr>
                <w:i/>
                <w:iCs/>
              </w:rPr>
              <w:t>SRS-PosResourceAP-r16 /SRS-AllPosResources-r16</w:t>
            </w:r>
          </w:p>
        </w:tc>
        <w:tc>
          <w:tcPr>
            <w:tcW w:w="1417" w:type="dxa"/>
          </w:tcPr>
          <w:p w14:paraId="4AB5430B" w14:textId="77777777" w:rsidR="00E15F46" w:rsidRPr="00C36B9D" w:rsidRDefault="00E15F46" w:rsidP="006B7CC7">
            <w:pPr>
              <w:pStyle w:val="TAL"/>
            </w:pPr>
            <w:r w:rsidRPr="00C36B9D">
              <w:t>n/a</w:t>
            </w:r>
          </w:p>
        </w:tc>
        <w:tc>
          <w:tcPr>
            <w:tcW w:w="1404" w:type="dxa"/>
          </w:tcPr>
          <w:p w14:paraId="26D9C740" w14:textId="77777777" w:rsidR="00E15F46" w:rsidRPr="00C36B9D" w:rsidRDefault="00E15F46" w:rsidP="006B7CC7">
            <w:pPr>
              <w:pStyle w:val="TAL"/>
            </w:pPr>
            <w:r w:rsidRPr="00C36B9D">
              <w:t>n/a</w:t>
            </w:r>
          </w:p>
        </w:tc>
        <w:tc>
          <w:tcPr>
            <w:tcW w:w="1857" w:type="dxa"/>
          </w:tcPr>
          <w:p w14:paraId="0BBDBC51" w14:textId="77777777" w:rsidR="00E15F46" w:rsidRPr="00C36B9D" w:rsidRDefault="00E15F46" w:rsidP="006B7CC7">
            <w:pPr>
              <w:pStyle w:val="TAL"/>
            </w:pPr>
          </w:p>
        </w:tc>
        <w:tc>
          <w:tcPr>
            <w:tcW w:w="1923" w:type="dxa"/>
          </w:tcPr>
          <w:p w14:paraId="08EE2FA5"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08A25374" w14:textId="77777777" w:rsidTr="003D1C61">
        <w:trPr>
          <w:trHeight w:val="20"/>
        </w:trPr>
        <w:tc>
          <w:tcPr>
            <w:tcW w:w="1130" w:type="dxa"/>
          </w:tcPr>
          <w:p w14:paraId="70ADD0A8" w14:textId="77777777" w:rsidR="00E15F46" w:rsidRPr="00C36B9D" w:rsidRDefault="00E15F46" w:rsidP="006B7CC7">
            <w:pPr>
              <w:pStyle w:val="TAL"/>
            </w:pPr>
          </w:p>
        </w:tc>
        <w:tc>
          <w:tcPr>
            <w:tcW w:w="710" w:type="dxa"/>
          </w:tcPr>
          <w:p w14:paraId="572AA495" w14:textId="77777777" w:rsidR="00E15F46" w:rsidRPr="00C36B9D" w:rsidRDefault="00E15F46" w:rsidP="003D1C61">
            <w:pPr>
              <w:pStyle w:val="TAL"/>
            </w:pPr>
            <w:r w:rsidRPr="00C36B9D">
              <w:t>13-8b</w:t>
            </w:r>
          </w:p>
        </w:tc>
        <w:tc>
          <w:tcPr>
            <w:tcW w:w="1559" w:type="dxa"/>
          </w:tcPr>
          <w:p w14:paraId="19F8C32B" w14:textId="77777777" w:rsidR="00E15F46" w:rsidRPr="00C36B9D" w:rsidRDefault="00E15F46" w:rsidP="003D1C61">
            <w:pPr>
              <w:pStyle w:val="TAL"/>
            </w:pPr>
            <w:r w:rsidRPr="00C36B9D">
              <w:t>Support of Semi-persistent SRS Resources for positioning</w:t>
            </w:r>
          </w:p>
        </w:tc>
        <w:tc>
          <w:tcPr>
            <w:tcW w:w="3684" w:type="dxa"/>
          </w:tcPr>
          <w:p w14:paraId="776416B1" w14:textId="569C6BC6" w:rsidR="00E15F46" w:rsidRPr="00C36B9D" w:rsidRDefault="00844B5B"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semi-persistent SRS Resources for positioning supported by UE per BWP.</w:t>
            </w:r>
          </w:p>
          <w:p w14:paraId="55C78ED8" w14:textId="397229C4" w:rsidR="00E15F46" w:rsidRPr="00C36B9D" w:rsidRDefault="00E15F46" w:rsidP="003D1C61">
            <w:pPr>
              <w:pStyle w:val="TAL"/>
              <w:rPr>
                <w:rFonts w:eastAsia="SimSun"/>
                <w:lang w:eastAsia="en-US"/>
              </w:rPr>
            </w:pPr>
            <w:r w:rsidRPr="00C36B9D">
              <w:rPr>
                <w:rFonts w:eastAsia="SimSun"/>
                <w:lang w:eastAsia="en-US"/>
              </w:rPr>
              <w:t>Values = {1,2,4,8,16,32,64}</w:t>
            </w:r>
          </w:p>
          <w:p w14:paraId="6BB91E44" w14:textId="77777777" w:rsidR="00844B5B" w:rsidRPr="00C36B9D" w:rsidRDefault="00844B5B" w:rsidP="006B7CC7">
            <w:pPr>
              <w:pStyle w:val="TAL"/>
              <w:rPr>
                <w:rFonts w:eastAsia="SimSun"/>
                <w:lang w:eastAsia="en-US"/>
              </w:rPr>
            </w:pPr>
          </w:p>
          <w:p w14:paraId="63BFC8C3" w14:textId="059B7F60" w:rsidR="00E15F46" w:rsidRPr="00C36B9D" w:rsidRDefault="00844B5B" w:rsidP="006B7CC7">
            <w:pPr>
              <w:pStyle w:val="TAL"/>
              <w:rPr>
                <w:rFonts w:eastAsia="SimSun"/>
                <w:lang w:eastAsia="en-US"/>
              </w:rPr>
            </w:pPr>
            <w:r w:rsidRPr="00C36B9D">
              <w:rPr>
                <w:rFonts w:eastAsia="SimSun"/>
                <w:lang w:eastAsia="en-US"/>
              </w:rPr>
              <w:t xml:space="preserve">2. </w:t>
            </w:r>
            <w:r w:rsidR="00E15F46" w:rsidRPr="00C36B9D">
              <w:rPr>
                <w:rFonts w:eastAsia="SimSun"/>
                <w:lang w:eastAsia="en-US"/>
              </w:rPr>
              <w:t>Max number of semi-persistent SRS Resources for positioning supported by UE per BWP per slot.</w:t>
            </w:r>
          </w:p>
          <w:p w14:paraId="4F85C7F1" w14:textId="77777777" w:rsidR="00E15F46" w:rsidRPr="00C36B9D" w:rsidRDefault="00E15F46" w:rsidP="006B7CC7">
            <w:pPr>
              <w:pStyle w:val="TAL"/>
              <w:rPr>
                <w:rFonts w:eastAsia="SimSun"/>
                <w:lang w:eastAsia="en-US"/>
              </w:rPr>
            </w:pPr>
            <w:r w:rsidRPr="00C36B9D">
              <w:rPr>
                <w:rFonts w:eastAsia="SimSun"/>
                <w:lang w:eastAsia="en-US"/>
              </w:rPr>
              <w:t>Values = {1,2,3,4,5,6,8,10,12,14}</w:t>
            </w:r>
          </w:p>
        </w:tc>
        <w:tc>
          <w:tcPr>
            <w:tcW w:w="1276" w:type="dxa"/>
          </w:tcPr>
          <w:p w14:paraId="5A543FFE" w14:textId="77777777" w:rsidR="00E15F46" w:rsidRPr="00C36B9D" w:rsidRDefault="00E15F46" w:rsidP="006B7CC7">
            <w:pPr>
              <w:pStyle w:val="TAL"/>
            </w:pPr>
            <w:r w:rsidRPr="00C36B9D">
              <w:t>13-8</w:t>
            </w:r>
          </w:p>
        </w:tc>
        <w:tc>
          <w:tcPr>
            <w:tcW w:w="3118" w:type="dxa"/>
          </w:tcPr>
          <w:p w14:paraId="6D27CC23" w14:textId="77777777" w:rsidR="00E15F46" w:rsidRPr="00C36B9D" w:rsidRDefault="00E15F46" w:rsidP="003D1C61">
            <w:pPr>
              <w:pStyle w:val="TAL"/>
              <w:rPr>
                <w:i/>
                <w:iCs/>
              </w:rPr>
            </w:pPr>
            <w:r w:rsidRPr="00C36B9D">
              <w:rPr>
                <w:i/>
                <w:iCs/>
              </w:rPr>
              <w:t>RRC</w:t>
            </w:r>
          </w:p>
          <w:p w14:paraId="0B0C2C7F" w14:textId="578393AD" w:rsidR="00023E64" w:rsidRPr="00C36B9D" w:rsidRDefault="00E15F46" w:rsidP="003D1C61">
            <w:pPr>
              <w:pStyle w:val="TAL"/>
              <w:rPr>
                <w:i/>
                <w:iCs/>
              </w:rPr>
            </w:pPr>
            <w:r w:rsidRPr="00C36B9D">
              <w:rPr>
                <w:i/>
                <w:iCs/>
              </w:rPr>
              <w:t>1 maxNumberSP-SRS-PosResourcesPerBWP-r16</w:t>
            </w:r>
          </w:p>
          <w:p w14:paraId="6C92A123" w14:textId="6D13C0C0" w:rsidR="00E15F46" w:rsidRPr="00C36B9D" w:rsidRDefault="00E15F46" w:rsidP="003D1C61">
            <w:pPr>
              <w:pStyle w:val="TAL"/>
              <w:rPr>
                <w:i/>
                <w:iCs/>
              </w:rPr>
            </w:pPr>
            <w:r w:rsidRPr="00C36B9D">
              <w:rPr>
                <w:i/>
                <w:iCs/>
              </w:rPr>
              <w:t>2 maxNumberSP-SRS-PosResourcesPerBWP-PerSlot-r16</w:t>
            </w:r>
          </w:p>
          <w:p w14:paraId="503CB267" w14:textId="77777777" w:rsidR="00E15F46" w:rsidRPr="00C36B9D" w:rsidRDefault="00E15F46" w:rsidP="006B7CC7">
            <w:pPr>
              <w:pStyle w:val="TAL"/>
              <w:rPr>
                <w:i/>
                <w:iCs/>
              </w:rPr>
            </w:pPr>
          </w:p>
        </w:tc>
        <w:tc>
          <w:tcPr>
            <w:tcW w:w="2977" w:type="dxa"/>
          </w:tcPr>
          <w:p w14:paraId="4394E878" w14:textId="77777777" w:rsidR="00E15F46" w:rsidRPr="00C36B9D" w:rsidRDefault="00E15F46" w:rsidP="003D1C61">
            <w:pPr>
              <w:pStyle w:val="TAL"/>
              <w:rPr>
                <w:i/>
                <w:iCs/>
              </w:rPr>
            </w:pPr>
            <w:r w:rsidRPr="00C36B9D">
              <w:rPr>
                <w:i/>
                <w:iCs/>
              </w:rPr>
              <w:t>RRC</w:t>
            </w:r>
          </w:p>
          <w:p w14:paraId="42A70F46" w14:textId="77777777" w:rsidR="00E15F46" w:rsidRPr="00C36B9D" w:rsidRDefault="00E15F46" w:rsidP="006B7CC7">
            <w:pPr>
              <w:pStyle w:val="TAL"/>
              <w:rPr>
                <w:i/>
                <w:iCs/>
              </w:rPr>
            </w:pPr>
            <w:r w:rsidRPr="00C36B9D">
              <w:rPr>
                <w:i/>
                <w:iCs/>
              </w:rPr>
              <w:t>SRS-PosResourceSP-r16 /SRS-AllPosResources-r16</w:t>
            </w:r>
          </w:p>
        </w:tc>
        <w:tc>
          <w:tcPr>
            <w:tcW w:w="1417" w:type="dxa"/>
          </w:tcPr>
          <w:p w14:paraId="1E01B571" w14:textId="77777777" w:rsidR="00E15F46" w:rsidRPr="00C36B9D" w:rsidRDefault="00E15F46" w:rsidP="006B7CC7">
            <w:pPr>
              <w:pStyle w:val="TAL"/>
            </w:pPr>
            <w:r w:rsidRPr="00C36B9D">
              <w:t>n/a</w:t>
            </w:r>
          </w:p>
        </w:tc>
        <w:tc>
          <w:tcPr>
            <w:tcW w:w="1404" w:type="dxa"/>
          </w:tcPr>
          <w:p w14:paraId="429A6EB1" w14:textId="77777777" w:rsidR="00E15F46" w:rsidRPr="00C36B9D" w:rsidRDefault="00E15F46" w:rsidP="006B7CC7">
            <w:pPr>
              <w:pStyle w:val="TAL"/>
            </w:pPr>
            <w:r w:rsidRPr="00C36B9D">
              <w:t>n/a</w:t>
            </w:r>
          </w:p>
        </w:tc>
        <w:tc>
          <w:tcPr>
            <w:tcW w:w="1857" w:type="dxa"/>
          </w:tcPr>
          <w:p w14:paraId="39955072" w14:textId="77777777" w:rsidR="00E15F46" w:rsidRPr="00C36B9D" w:rsidRDefault="00E15F46" w:rsidP="006B7CC7">
            <w:pPr>
              <w:pStyle w:val="TAL"/>
            </w:pPr>
          </w:p>
        </w:tc>
        <w:tc>
          <w:tcPr>
            <w:tcW w:w="1923" w:type="dxa"/>
          </w:tcPr>
          <w:p w14:paraId="303BFE94"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6936B2FE" w14:textId="77777777" w:rsidTr="003D1C61">
        <w:trPr>
          <w:trHeight w:val="20"/>
        </w:trPr>
        <w:tc>
          <w:tcPr>
            <w:tcW w:w="1130" w:type="dxa"/>
          </w:tcPr>
          <w:p w14:paraId="56683AE4" w14:textId="77777777" w:rsidR="00E15F46" w:rsidRPr="00C36B9D" w:rsidRDefault="00E15F46" w:rsidP="006B7CC7">
            <w:pPr>
              <w:pStyle w:val="TAL"/>
            </w:pPr>
          </w:p>
        </w:tc>
        <w:tc>
          <w:tcPr>
            <w:tcW w:w="710" w:type="dxa"/>
          </w:tcPr>
          <w:p w14:paraId="77A82E0B" w14:textId="77777777" w:rsidR="00E15F46" w:rsidRPr="00C36B9D" w:rsidRDefault="00E15F46" w:rsidP="003D1C61">
            <w:pPr>
              <w:pStyle w:val="TAL"/>
            </w:pPr>
            <w:r w:rsidRPr="00C36B9D">
              <w:t>13-8c</w:t>
            </w:r>
          </w:p>
        </w:tc>
        <w:tc>
          <w:tcPr>
            <w:tcW w:w="1559" w:type="dxa"/>
          </w:tcPr>
          <w:p w14:paraId="09FB4772" w14:textId="77777777" w:rsidR="00E15F46" w:rsidRPr="00C36B9D" w:rsidRDefault="00E15F46" w:rsidP="003D1C61">
            <w:pPr>
              <w:pStyle w:val="TAL"/>
            </w:pPr>
            <w:r w:rsidRPr="00C36B9D">
              <w:t>SRS Resources for Positioning</w:t>
            </w:r>
          </w:p>
        </w:tc>
        <w:tc>
          <w:tcPr>
            <w:tcW w:w="3684" w:type="dxa"/>
          </w:tcPr>
          <w:p w14:paraId="07F0A62D" w14:textId="489C41FC" w:rsidR="00E15F46" w:rsidRPr="00C36B9D" w:rsidRDefault="00844B5B" w:rsidP="006B7CC7">
            <w:pPr>
              <w:pStyle w:val="TAL"/>
              <w:rPr>
                <w:rFonts w:eastAsia="SimSun"/>
              </w:rPr>
            </w:pPr>
            <w:r w:rsidRPr="00C36B9D">
              <w:rPr>
                <w:rFonts w:eastAsia="SimSun"/>
              </w:rPr>
              <w:t xml:space="preserve">1. </w:t>
            </w:r>
            <w:r w:rsidR="00E15F46" w:rsidRPr="00C36B9D">
              <w:rPr>
                <w:rFonts w:eastAsia="SimSun"/>
              </w:rPr>
              <w:t>Max number of SRS Resource Sets for positioning supported by UE per BWP.</w:t>
            </w:r>
          </w:p>
          <w:p w14:paraId="3623C3F2" w14:textId="2D9C4B3F" w:rsidR="00E15F46" w:rsidRPr="00C36B9D" w:rsidRDefault="00E15F46" w:rsidP="003D1C61">
            <w:pPr>
              <w:pStyle w:val="TAL"/>
              <w:rPr>
                <w:rFonts w:eastAsia="SimSun"/>
              </w:rPr>
            </w:pPr>
            <w:r w:rsidRPr="00C36B9D">
              <w:rPr>
                <w:rFonts w:eastAsia="SimSun"/>
              </w:rPr>
              <w:t>Values = {1, 2, 4, 8, 12, 16}.</w:t>
            </w:r>
          </w:p>
          <w:p w14:paraId="5FFF7C89" w14:textId="77777777" w:rsidR="00844B5B" w:rsidRPr="00C36B9D" w:rsidRDefault="00844B5B" w:rsidP="006B7CC7">
            <w:pPr>
              <w:pStyle w:val="TAL"/>
              <w:rPr>
                <w:rFonts w:eastAsia="SimSun"/>
              </w:rPr>
            </w:pPr>
          </w:p>
          <w:p w14:paraId="1520EC37" w14:textId="729DCB5D" w:rsidR="00E15F46" w:rsidRPr="00C36B9D" w:rsidRDefault="00844B5B" w:rsidP="006B7CC7">
            <w:pPr>
              <w:pStyle w:val="TAL"/>
              <w:rPr>
                <w:rFonts w:eastAsia="SimSun"/>
              </w:rPr>
            </w:pPr>
            <w:r w:rsidRPr="00C36B9D">
              <w:rPr>
                <w:rFonts w:eastAsia="SimSun"/>
              </w:rPr>
              <w:t xml:space="preserve">2. </w:t>
            </w:r>
            <w:r w:rsidR="00E15F46" w:rsidRPr="00C36B9D">
              <w:rPr>
                <w:rFonts w:eastAsia="SimSun"/>
              </w:rPr>
              <w:t>Max number of P/SP/AP SRS Resources for positioning per BWP.</w:t>
            </w:r>
          </w:p>
          <w:p w14:paraId="2B12B088" w14:textId="67598D00" w:rsidR="00E15F46" w:rsidRPr="00C36B9D" w:rsidRDefault="00E15F46" w:rsidP="003D1C61">
            <w:pPr>
              <w:pStyle w:val="TAL"/>
              <w:rPr>
                <w:rFonts w:eastAsia="SimSun"/>
              </w:rPr>
            </w:pPr>
            <w:r w:rsidRPr="00C36B9D">
              <w:rPr>
                <w:rFonts w:eastAsia="SimSun"/>
              </w:rPr>
              <w:t>Values = {1,2,4,8,16,32,64}</w:t>
            </w:r>
          </w:p>
          <w:p w14:paraId="71833527" w14:textId="77777777" w:rsidR="00844B5B" w:rsidRPr="00C36B9D" w:rsidRDefault="00844B5B" w:rsidP="006B7CC7">
            <w:pPr>
              <w:pStyle w:val="TAL"/>
              <w:rPr>
                <w:rFonts w:eastAsia="SimSun"/>
              </w:rPr>
            </w:pPr>
          </w:p>
          <w:p w14:paraId="070B0DE1" w14:textId="4F63F434" w:rsidR="00E15F46" w:rsidRPr="00C36B9D" w:rsidRDefault="00844B5B" w:rsidP="006B7CC7">
            <w:pPr>
              <w:pStyle w:val="TAL"/>
              <w:rPr>
                <w:rFonts w:eastAsia="SimSun"/>
              </w:rPr>
            </w:pPr>
            <w:r w:rsidRPr="00C36B9D">
              <w:rPr>
                <w:rFonts w:eastAsia="SimSun"/>
              </w:rPr>
              <w:t xml:space="preserve">3. </w:t>
            </w:r>
            <w:r w:rsidR="00E15F46" w:rsidRPr="00C36B9D">
              <w:rPr>
                <w:rFonts w:eastAsia="SimSun"/>
              </w:rPr>
              <w:t>Max number of periodic SRS Resources for positioning per BWP.</w:t>
            </w:r>
          </w:p>
          <w:p w14:paraId="3FB5DF33" w14:textId="2A8F9C42" w:rsidR="00E15F46" w:rsidRPr="00C36B9D" w:rsidRDefault="00E15F46" w:rsidP="006B7CC7">
            <w:pPr>
              <w:pStyle w:val="TAL"/>
              <w:rPr>
                <w:rFonts w:eastAsia="SimSun"/>
              </w:rPr>
            </w:pPr>
            <w:r w:rsidRPr="00C36B9D">
              <w:rPr>
                <w:rFonts w:eastAsia="SimSun"/>
              </w:rPr>
              <w:t>Values = {1,2,4,8,16,32,64}</w:t>
            </w:r>
          </w:p>
        </w:tc>
        <w:tc>
          <w:tcPr>
            <w:tcW w:w="1276" w:type="dxa"/>
          </w:tcPr>
          <w:p w14:paraId="3F407C59" w14:textId="77777777" w:rsidR="00E15F46" w:rsidRPr="00C36B9D" w:rsidRDefault="00E15F46" w:rsidP="006B7CC7">
            <w:pPr>
              <w:pStyle w:val="TAL"/>
            </w:pPr>
            <w:r w:rsidRPr="00C36B9D">
              <w:rPr>
                <w:lang w:eastAsia="zh-CN"/>
              </w:rPr>
              <w:t>13-8</w:t>
            </w:r>
          </w:p>
        </w:tc>
        <w:tc>
          <w:tcPr>
            <w:tcW w:w="3118" w:type="dxa"/>
          </w:tcPr>
          <w:p w14:paraId="27EF2D7D" w14:textId="77777777" w:rsidR="00E15F46" w:rsidRPr="00C36B9D" w:rsidRDefault="00E15F46" w:rsidP="003D1C61">
            <w:pPr>
              <w:pStyle w:val="TAL"/>
              <w:rPr>
                <w:i/>
                <w:iCs/>
              </w:rPr>
            </w:pPr>
            <w:r w:rsidRPr="00C36B9D">
              <w:rPr>
                <w:i/>
                <w:iCs/>
              </w:rPr>
              <w:t>LPP</w:t>
            </w:r>
          </w:p>
          <w:p w14:paraId="1DB0CF02" w14:textId="77777777" w:rsidR="00E15F46" w:rsidRPr="00C36B9D" w:rsidRDefault="00E15F46" w:rsidP="003D1C61">
            <w:pPr>
              <w:pStyle w:val="TAL"/>
              <w:rPr>
                <w:i/>
                <w:iCs/>
              </w:rPr>
            </w:pPr>
            <w:r w:rsidRPr="00C36B9D">
              <w:rPr>
                <w:i/>
                <w:iCs/>
              </w:rPr>
              <w:t>1 maxNumberSRS-PosResourceSetsPerBWP-r16</w:t>
            </w:r>
          </w:p>
          <w:p w14:paraId="230234DA" w14:textId="77777777" w:rsidR="00E15F46" w:rsidRPr="00C36B9D" w:rsidRDefault="00E15F46" w:rsidP="003D1C61">
            <w:pPr>
              <w:pStyle w:val="TAL"/>
              <w:rPr>
                <w:i/>
                <w:iCs/>
              </w:rPr>
            </w:pPr>
            <w:r w:rsidRPr="00C36B9D">
              <w:rPr>
                <w:i/>
                <w:iCs/>
              </w:rPr>
              <w:t>2 maxNumberSRS-PosResourcesPerBWP-r16</w:t>
            </w:r>
          </w:p>
          <w:p w14:paraId="26B260B8" w14:textId="77777777" w:rsidR="00E15F46" w:rsidRPr="00C36B9D" w:rsidRDefault="00E15F46" w:rsidP="003D1C61">
            <w:pPr>
              <w:pStyle w:val="TAL"/>
              <w:rPr>
                <w:i/>
                <w:iCs/>
              </w:rPr>
            </w:pPr>
            <w:r w:rsidRPr="00C36B9D">
              <w:rPr>
                <w:i/>
                <w:iCs/>
              </w:rPr>
              <w:t>3maxNumberPeriodicSRS-PosResourcesPerBWP-r16</w:t>
            </w:r>
          </w:p>
          <w:p w14:paraId="24353E4C" w14:textId="77777777" w:rsidR="00E15F46" w:rsidRPr="00C36B9D" w:rsidRDefault="00E15F46" w:rsidP="006B7CC7">
            <w:pPr>
              <w:pStyle w:val="TAL"/>
              <w:rPr>
                <w:i/>
                <w:iCs/>
              </w:rPr>
            </w:pPr>
          </w:p>
        </w:tc>
        <w:tc>
          <w:tcPr>
            <w:tcW w:w="2977" w:type="dxa"/>
          </w:tcPr>
          <w:p w14:paraId="29A3C014" w14:textId="77777777" w:rsidR="00E15F46" w:rsidRPr="00C36B9D" w:rsidRDefault="00E15F46" w:rsidP="003D1C61">
            <w:pPr>
              <w:pStyle w:val="TAL"/>
              <w:rPr>
                <w:i/>
                <w:iCs/>
              </w:rPr>
            </w:pPr>
            <w:r w:rsidRPr="00C36B9D">
              <w:rPr>
                <w:i/>
                <w:iCs/>
              </w:rPr>
              <w:t>LPP</w:t>
            </w:r>
          </w:p>
          <w:p w14:paraId="0A0C8A46" w14:textId="77777777" w:rsidR="00E15F46" w:rsidRPr="00C36B9D" w:rsidRDefault="00E15F46" w:rsidP="003D1C61">
            <w:pPr>
              <w:pStyle w:val="TAL"/>
              <w:rPr>
                <w:i/>
                <w:iCs/>
              </w:rPr>
            </w:pPr>
            <w:r w:rsidRPr="00C36B9D">
              <w:rPr>
                <w:i/>
                <w:iCs/>
              </w:rPr>
              <w:t>SRS-PosResourcesPerBand-r16</w:t>
            </w:r>
          </w:p>
        </w:tc>
        <w:tc>
          <w:tcPr>
            <w:tcW w:w="1417" w:type="dxa"/>
          </w:tcPr>
          <w:p w14:paraId="1E214C17" w14:textId="77777777" w:rsidR="00E15F46" w:rsidRPr="00C36B9D" w:rsidRDefault="00E15F46" w:rsidP="006B7CC7">
            <w:pPr>
              <w:pStyle w:val="TAL"/>
            </w:pPr>
            <w:r w:rsidRPr="00C36B9D">
              <w:t>n/a</w:t>
            </w:r>
          </w:p>
        </w:tc>
        <w:tc>
          <w:tcPr>
            <w:tcW w:w="1404" w:type="dxa"/>
          </w:tcPr>
          <w:p w14:paraId="7E70CBB8" w14:textId="77777777" w:rsidR="00E15F46" w:rsidRPr="00C36B9D" w:rsidRDefault="00E15F46" w:rsidP="006B7CC7">
            <w:pPr>
              <w:pStyle w:val="TAL"/>
            </w:pPr>
            <w:r w:rsidRPr="00C36B9D">
              <w:t>n/a</w:t>
            </w:r>
          </w:p>
        </w:tc>
        <w:tc>
          <w:tcPr>
            <w:tcW w:w="1857" w:type="dxa"/>
          </w:tcPr>
          <w:p w14:paraId="484448FB" w14:textId="77777777" w:rsidR="00E15F46" w:rsidRPr="00C36B9D" w:rsidRDefault="00E15F46" w:rsidP="006B7CC7">
            <w:pPr>
              <w:pStyle w:val="TAL"/>
            </w:pPr>
            <w:r w:rsidRPr="00C36B9D">
              <w:t>Need for location server to know if the feature is supported</w:t>
            </w:r>
          </w:p>
          <w:p w14:paraId="7EB097D3" w14:textId="77777777" w:rsidR="00E15F46" w:rsidRPr="00C36B9D" w:rsidRDefault="00E15F46" w:rsidP="006B7CC7">
            <w:pPr>
              <w:pStyle w:val="TAL"/>
            </w:pPr>
          </w:p>
          <w:p w14:paraId="57BD8744"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1CFB213C"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2ADF56A4" w14:textId="77777777" w:rsidTr="003D1C61">
        <w:trPr>
          <w:trHeight w:val="20"/>
        </w:trPr>
        <w:tc>
          <w:tcPr>
            <w:tcW w:w="1130" w:type="dxa"/>
          </w:tcPr>
          <w:p w14:paraId="727D9CF4" w14:textId="77777777" w:rsidR="00E15F46" w:rsidRPr="00C36B9D" w:rsidRDefault="00E15F46" w:rsidP="006B7CC7">
            <w:pPr>
              <w:pStyle w:val="TAL"/>
            </w:pPr>
          </w:p>
        </w:tc>
        <w:tc>
          <w:tcPr>
            <w:tcW w:w="710" w:type="dxa"/>
          </w:tcPr>
          <w:p w14:paraId="57FB1EF2" w14:textId="77777777" w:rsidR="00E15F46" w:rsidRPr="00C36B9D" w:rsidRDefault="00E15F46" w:rsidP="003D1C61">
            <w:pPr>
              <w:pStyle w:val="TAL"/>
            </w:pPr>
            <w:r w:rsidRPr="00C36B9D">
              <w:t>13-8d</w:t>
            </w:r>
          </w:p>
        </w:tc>
        <w:tc>
          <w:tcPr>
            <w:tcW w:w="1559" w:type="dxa"/>
          </w:tcPr>
          <w:p w14:paraId="57DF0FBE" w14:textId="77777777" w:rsidR="00E15F46" w:rsidRPr="00C36B9D" w:rsidRDefault="00E15F46" w:rsidP="003D1C61">
            <w:pPr>
              <w:pStyle w:val="TAL"/>
            </w:pPr>
            <w:r w:rsidRPr="00C36B9D">
              <w:t>Support of Aperiodic SRS Resources for positioning</w:t>
            </w:r>
          </w:p>
        </w:tc>
        <w:tc>
          <w:tcPr>
            <w:tcW w:w="3684" w:type="dxa"/>
          </w:tcPr>
          <w:p w14:paraId="236BC018" w14:textId="4C748DA4" w:rsidR="00E15F46" w:rsidRPr="00C36B9D" w:rsidRDefault="003D3C79"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aperiodic SRS Resources for positioning per BWP.</w:t>
            </w:r>
          </w:p>
          <w:p w14:paraId="7C3C36CF" w14:textId="626A51FD" w:rsidR="00E15F46" w:rsidRPr="00C36B9D" w:rsidRDefault="00E15F46" w:rsidP="006B7CC7">
            <w:pPr>
              <w:pStyle w:val="TAL"/>
              <w:rPr>
                <w:rFonts w:eastAsia="SimSun"/>
                <w:lang w:eastAsia="en-US"/>
              </w:rPr>
            </w:pPr>
            <w:r w:rsidRPr="00C36B9D">
              <w:rPr>
                <w:rFonts w:eastAsia="SimSun"/>
                <w:lang w:eastAsia="en-US"/>
              </w:rPr>
              <w:t>Values = {1,2,4,8,16,32,64}</w:t>
            </w:r>
          </w:p>
        </w:tc>
        <w:tc>
          <w:tcPr>
            <w:tcW w:w="1276" w:type="dxa"/>
          </w:tcPr>
          <w:p w14:paraId="2D0FA14E" w14:textId="77777777" w:rsidR="00E15F46" w:rsidRPr="00C36B9D" w:rsidRDefault="00E15F46" w:rsidP="006B7CC7">
            <w:pPr>
              <w:pStyle w:val="TAL"/>
            </w:pPr>
            <w:r w:rsidRPr="00C36B9D">
              <w:t>13-8a, 13-8c</w:t>
            </w:r>
          </w:p>
        </w:tc>
        <w:tc>
          <w:tcPr>
            <w:tcW w:w="3118" w:type="dxa"/>
          </w:tcPr>
          <w:p w14:paraId="4BABFBC9" w14:textId="77777777" w:rsidR="00E15F46" w:rsidRPr="00C36B9D" w:rsidRDefault="00E15F46" w:rsidP="003D1C61">
            <w:pPr>
              <w:pStyle w:val="TAL"/>
              <w:rPr>
                <w:i/>
                <w:iCs/>
              </w:rPr>
            </w:pPr>
            <w:r w:rsidRPr="00C36B9D">
              <w:rPr>
                <w:i/>
                <w:iCs/>
              </w:rPr>
              <w:t>LPP</w:t>
            </w:r>
          </w:p>
          <w:p w14:paraId="1FE72EAE" w14:textId="26021071" w:rsidR="00E15F46" w:rsidRPr="00C36B9D" w:rsidRDefault="00E15F46" w:rsidP="003D1C61">
            <w:pPr>
              <w:pStyle w:val="TAL"/>
              <w:rPr>
                <w:i/>
                <w:iCs/>
              </w:rPr>
            </w:pPr>
            <w:r w:rsidRPr="00C36B9D">
              <w:rPr>
                <w:i/>
                <w:iCs/>
              </w:rPr>
              <w:t>1 maxNumberAP-SRS-PosResourcesPerBWP-r16</w:t>
            </w:r>
          </w:p>
        </w:tc>
        <w:tc>
          <w:tcPr>
            <w:tcW w:w="2977" w:type="dxa"/>
          </w:tcPr>
          <w:p w14:paraId="02F688D4" w14:textId="77777777" w:rsidR="00E15F46" w:rsidRPr="00C36B9D" w:rsidRDefault="00E15F46" w:rsidP="003D1C61">
            <w:pPr>
              <w:pStyle w:val="TAL"/>
              <w:rPr>
                <w:i/>
                <w:iCs/>
              </w:rPr>
            </w:pPr>
            <w:r w:rsidRPr="00C36B9D">
              <w:rPr>
                <w:i/>
                <w:iCs/>
              </w:rPr>
              <w:t>LPP</w:t>
            </w:r>
          </w:p>
          <w:p w14:paraId="46EBE8A9" w14:textId="77777777" w:rsidR="00E15F46" w:rsidRPr="00C36B9D" w:rsidRDefault="00E15F46" w:rsidP="003D1C61">
            <w:pPr>
              <w:pStyle w:val="TAL"/>
              <w:rPr>
                <w:i/>
                <w:iCs/>
              </w:rPr>
            </w:pPr>
            <w:r w:rsidRPr="00C36B9D">
              <w:rPr>
                <w:i/>
                <w:iCs/>
              </w:rPr>
              <w:t>SRS-PosResourcesPerBand-r16</w:t>
            </w:r>
          </w:p>
        </w:tc>
        <w:tc>
          <w:tcPr>
            <w:tcW w:w="1417" w:type="dxa"/>
          </w:tcPr>
          <w:p w14:paraId="63496559" w14:textId="77777777" w:rsidR="00E15F46" w:rsidRPr="00C36B9D" w:rsidRDefault="00E15F46" w:rsidP="006B7CC7">
            <w:pPr>
              <w:pStyle w:val="TAL"/>
            </w:pPr>
            <w:r w:rsidRPr="00C36B9D">
              <w:t>n/a</w:t>
            </w:r>
          </w:p>
        </w:tc>
        <w:tc>
          <w:tcPr>
            <w:tcW w:w="1404" w:type="dxa"/>
          </w:tcPr>
          <w:p w14:paraId="11C202E4" w14:textId="77777777" w:rsidR="00E15F46" w:rsidRPr="00C36B9D" w:rsidRDefault="00E15F46" w:rsidP="006B7CC7">
            <w:pPr>
              <w:pStyle w:val="TAL"/>
            </w:pPr>
            <w:r w:rsidRPr="00C36B9D">
              <w:t>n/a</w:t>
            </w:r>
          </w:p>
        </w:tc>
        <w:tc>
          <w:tcPr>
            <w:tcW w:w="1857" w:type="dxa"/>
          </w:tcPr>
          <w:p w14:paraId="5AF5AC75" w14:textId="77777777" w:rsidR="00E15F46" w:rsidRPr="00C36B9D" w:rsidRDefault="00E15F46" w:rsidP="006B7CC7">
            <w:pPr>
              <w:pStyle w:val="TAL"/>
            </w:pPr>
            <w:r w:rsidRPr="00C36B9D">
              <w:t>Need for location server to know if the feature is supported.</w:t>
            </w:r>
          </w:p>
          <w:p w14:paraId="1DE5F739" w14:textId="77777777" w:rsidR="00E15F46" w:rsidRPr="00C36B9D" w:rsidRDefault="00E15F46" w:rsidP="006B7CC7">
            <w:pPr>
              <w:pStyle w:val="TAL"/>
            </w:pPr>
          </w:p>
          <w:p w14:paraId="1A49FCB5"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23706BAB"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11E5A051" w14:textId="77777777" w:rsidTr="003D1C61">
        <w:trPr>
          <w:trHeight w:val="20"/>
        </w:trPr>
        <w:tc>
          <w:tcPr>
            <w:tcW w:w="1130" w:type="dxa"/>
          </w:tcPr>
          <w:p w14:paraId="550B8B0C" w14:textId="77777777" w:rsidR="00E15F46" w:rsidRPr="00C36B9D" w:rsidRDefault="00E15F46" w:rsidP="006B7CC7">
            <w:pPr>
              <w:pStyle w:val="TAL"/>
            </w:pPr>
          </w:p>
        </w:tc>
        <w:tc>
          <w:tcPr>
            <w:tcW w:w="710" w:type="dxa"/>
          </w:tcPr>
          <w:p w14:paraId="36E2316A" w14:textId="77777777" w:rsidR="00E15F46" w:rsidRPr="00C36B9D" w:rsidRDefault="00E15F46" w:rsidP="003D1C61">
            <w:pPr>
              <w:pStyle w:val="TAL"/>
            </w:pPr>
            <w:r w:rsidRPr="00C36B9D">
              <w:t>13-8e</w:t>
            </w:r>
          </w:p>
        </w:tc>
        <w:tc>
          <w:tcPr>
            <w:tcW w:w="1559" w:type="dxa"/>
          </w:tcPr>
          <w:p w14:paraId="1E8E721F" w14:textId="77777777" w:rsidR="00E15F46" w:rsidRPr="00C36B9D" w:rsidRDefault="00E15F46" w:rsidP="003D1C61">
            <w:pPr>
              <w:pStyle w:val="TAL"/>
            </w:pPr>
            <w:r w:rsidRPr="00C36B9D">
              <w:t>Support of Semi-persistent SRS Resources for positioning</w:t>
            </w:r>
          </w:p>
        </w:tc>
        <w:tc>
          <w:tcPr>
            <w:tcW w:w="3684" w:type="dxa"/>
          </w:tcPr>
          <w:p w14:paraId="59BCD518" w14:textId="496E5555" w:rsidR="00E15F46" w:rsidRPr="00C36B9D" w:rsidRDefault="003D3C79"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semi-persistent SRS Resources for positioning supported by UE per BWP.</w:t>
            </w:r>
          </w:p>
          <w:p w14:paraId="2C35537B" w14:textId="28CC8AC0" w:rsidR="00E15F46" w:rsidRPr="00C36B9D" w:rsidRDefault="00E15F46" w:rsidP="006B7CC7">
            <w:pPr>
              <w:pStyle w:val="TAL"/>
              <w:rPr>
                <w:rFonts w:eastAsia="SimSun"/>
                <w:lang w:eastAsia="en-US"/>
              </w:rPr>
            </w:pPr>
            <w:r w:rsidRPr="00C36B9D">
              <w:rPr>
                <w:rFonts w:eastAsia="SimSun"/>
                <w:lang w:eastAsia="en-US"/>
              </w:rPr>
              <w:t>Values = {1,2,4,8,16,32,64}</w:t>
            </w:r>
          </w:p>
        </w:tc>
        <w:tc>
          <w:tcPr>
            <w:tcW w:w="1276" w:type="dxa"/>
          </w:tcPr>
          <w:p w14:paraId="14D072F9" w14:textId="77777777" w:rsidR="00E15F46" w:rsidRPr="00C36B9D" w:rsidRDefault="00E15F46" w:rsidP="006B7CC7">
            <w:pPr>
              <w:pStyle w:val="TAL"/>
            </w:pPr>
            <w:r w:rsidRPr="00C36B9D">
              <w:t>13-8b,13-8c</w:t>
            </w:r>
          </w:p>
        </w:tc>
        <w:tc>
          <w:tcPr>
            <w:tcW w:w="3118" w:type="dxa"/>
          </w:tcPr>
          <w:p w14:paraId="1BD77368" w14:textId="77777777" w:rsidR="00E15F46" w:rsidRPr="00C36B9D" w:rsidRDefault="00E15F46" w:rsidP="003D1C61">
            <w:pPr>
              <w:pStyle w:val="TAL"/>
              <w:rPr>
                <w:i/>
                <w:iCs/>
              </w:rPr>
            </w:pPr>
            <w:r w:rsidRPr="00C36B9D">
              <w:rPr>
                <w:i/>
                <w:iCs/>
              </w:rPr>
              <w:t>LPP</w:t>
            </w:r>
          </w:p>
          <w:p w14:paraId="3373120E" w14:textId="77777777" w:rsidR="00E15F46" w:rsidRPr="00C36B9D" w:rsidRDefault="00E15F46" w:rsidP="003D1C61">
            <w:pPr>
              <w:pStyle w:val="TAL"/>
              <w:rPr>
                <w:i/>
                <w:iCs/>
              </w:rPr>
            </w:pPr>
            <w:r w:rsidRPr="00C36B9D">
              <w:rPr>
                <w:i/>
                <w:iCs/>
              </w:rPr>
              <w:t>1 maxNumberSP-SRS-PosResourcesPerBWP-r16</w:t>
            </w:r>
          </w:p>
        </w:tc>
        <w:tc>
          <w:tcPr>
            <w:tcW w:w="2977" w:type="dxa"/>
          </w:tcPr>
          <w:p w14:paraId="6088828B" w14:textId="77777777" w:rsidR="00E15F46" w:rsidRPr="00C36B9D" w:rsidRDefault="00E15F46" w:rsidP="003D1C61">
            <w:pPr>
              <w:pStyle w:val="TAL"/>
              <w:rPr>
                <w:i/>
                <w:iCs/>
              </w:rPr>
            </w:pPr>
            <w:r w:rsidRPr="00C36B9D">
              <w:rPr>
                <w:i/>
                <w:iCs/>
              </w:rPr>
              <w:t>LPP</w:t>
            </w:r>
          </w:p>
          <w:p w14:paraId="7004F811" w14:textId="77777777" w:rsidR="00E15F46" w:rsidRPr="00C36B9D" w:rsidRDefault="00E15F46" w:rsidP="003D1C61">
            <w:pPr>
              <w:pStyle w:val="TAL"/>
              <w:rPr>
                <w:i/>
                <w:iCs/>
              </w:rPr>
            </w:pPr>
            <w:r w:rsidRPr="00C36B9D">
              <w:rPr>
                <w:i/>
                <w:iCs/>
              </w:rPr>
              <w:t>SRS-PosResourcesPerBand-r16</w:t>
            </w:r>
          </w:p>
        </w:tc>
        <w:tc>
          <w:tcPr>
            <w:tcW w:w="1417" w:type="dxa"/>
          </w:tcPr>
          <w:p w14:paraId="09ADA1C2" w14:textId="77777777" w:rsidR="00E15F46" w:rsidRPr="00C36B9D" w:rsidRDefault="00E15F46" w:rsidP="006B7CC7">
            <w:pPr>
              <w:pStyle w:val="TAL"/>
            </w:pPr>
            <w:r w:rsidRPr="00C36B9D">
              <w:t>n/a</w:t>
            </w:r>
          </w:p>
        </w:tc>
        <w:tc>
          <w:tcPr>
            <w:tcW w:w="1404" w:type="dxa"/>
          </w:tcPr>
          <w:p w14:paraId="6523536F" w14:textId="77777777" w:rsidR="00E15F46" w:rsidRPr="00C36B9D" w:rsidRDefault="00E15F46" w:rsidP="006B7CC7">
            <w:pPr>
              <w:pStyle w:val="TAL"/>
            </w:pPr>
            <w:r w:rsidRPr="00C36B9D">
              <w:t>n/a</w:t>
            </w:r>
          </w:p>
        </w:tc>
        <w:tc>
          <w:tcPr>
            <w:tcW w:w="1857" w:type="dxa"/>
          </w:tcPr>
          <w:p w14:paraId="1744BFDD" w14:textId="77777777" w:rsidR="00E15F46" w:rsidRPr="00C36B9D" w:rsidRDefault="00E15F46" w:rsidP="006B7CC7">
            <w:pPr>
              <w:pStyle w:val="TAL"/>
            </w:pPr>
            <w:r w:rsidRPr="00C36B9D">
              <w:t>Need for location server to know if the feature is supported.</w:t>
            </w:r>
          </w:p>
          <w:p w14:paraId="43814266" w14:textId="77777777" w:rsidR="00E15F46" w:rsidRPr="00C36B9D" w:rsidRDefault="00E15F46" w:rsidP="006B7CC7">
            <w:pPr>
              <w:pStyle w:val="TAL"/>
            </w:pPr>
          </w:p>
          <w:p w14:paraId="50DD16F9"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4CC73914"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66A722DB" w14:textId="77777777" w:rsidTr="003D1C61">
        <w:trPr>
          <w:trHeight w:val="20"/>
        </w:trPr>
        <w:tc>
          <w:tcPr>
            <w:tcW w:w="1130" w:type="dxa"/>
          </w:tcPr>
          <w:p w14:paraId="3143F40E" w14:textId="77777777" w:rsidR="00E15F46" w:rsidRPr="00C36B9D" w:rsidRDefault="00E15F46" w:rsidP="006B7CC7">
            <w:pPr>
              <w:pStyle w:val="TAL"/>
            </w:pPr>
          </w:p>
        </w:tc>
        <w:tc>
          <w:tcPr>
            <w:tcW w:w="710" w:type="dxa"/>
          </w:tcPr>
          <w:p w14:paraId="16F69282" w14:textId="77777777" w:rsidR="00E15F46" w:rsidRPr="00C36B9D" w:rsidRDefault="00E15F46" w:rsidP="003D1C61">
            <w:pPr>
              <w:pStyle w:val="TAL"/>
            </w:pPr>
            <w:r w:rsidRPr="00C36B9D">
              <w:t>13-9</w:t>
            </w:r>
          </w:p>
        </w:tc>
        <w:tc>
          <w:tcPr>
            <w:tcW w:w="1559" w:type="dxa"/>
          </w:tcPr>
          <w:p w14:paraId="0C5F3B67" w14:textId="77777777" w:rsidR="00E15F46" w:rsidRPr="00C36B9D" w:rsidRDefault="00E15F46" w:rsidP="003D1C61">
            <w:pPr>
              <w:pStyle w:val="TAL"/>
            </w:pPr>
            <w:r w:rsidRPr="00C36B9D">
              <w:t>OLPC for SRS for positioning based on PRS from the serving cell</w:t>
            </w:r>
          </w:p>
        </w:tc>
        <w:tc>
          <w:tcPr>
            <w:tcW w:w="3684" w:type="dxa"/>
          </w:tcPr>
          <w:p w14:paraId="3C769E68" w14:textId="7212E5B2"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OLPC for SRS for positioning based on PRS from the serving cell in the same band</w:t>
            </w:r>
          </w:p>
        </w:tc>
        <w:tc>
          <w:tcPr>
            <w:tcW w:w="1276" w:type="dxa"/>
          </w:tcPr>
          <w:p w14:paraId="2DA7DA44" w14:textId="77777777" w:rsidR="00E15F46" w:rsidRPr="00C36B9D" w:rsidRDefault="00E15F46" w:rsidP="006B7CC7">
            <w:pPr>
              <w:pStyle w:val="TAL"/>
            </w:pPr>
            <w:r w:rsidRPr="00C36B9D">
              <w:rPr>
                <w:rFonts w:eastAsia="MS Mincho"/>
              </w:rPr>
              <w:t>13-1</w:t>
            </w:r>
            <w:r w:rsidRPr="00C36B9D">
              <w:t xml:space="preserve"> and 13-8</w:t>
            </w:r>
          </w:p>
        </w:tc>
        <w:tc>
          <w:tcPr>
            <w:tcW w:w="3118" w:type="dxa"/>
          </w:tcPr>
          <w:p w14:paraId="1B6D3E6B" w14:textId="77777777" w:rsidR="00E15F46" w:rsidRPr="00C36B9D" w:rsidRDefault="00E15F46" w:rsidP="003D1C61">
            <w:pPr>
              <w:pStyle w:val="TAL"/>
              <w:rPr>
                <w:i/>
                <w:iCs/>
              </w:rPr>
            </w:pPr>
            <w:r w:rsidRPr="00C36B9D">
              <w:rPr>
                <w:i/>
                <w:iCs/>
              </w:rPr>
              <w:t>LPP</w:t>
            </w:r>
          </w:p>
          <w:p w14:paraId="49004EEF" w14:textId="77777777" w:rsidR="00E15F46" w:rsidRPr="00C36B9D" w:rsidRDefault="00E15F46" w:rsidP="003D1C61">
            <w:pPr>
              <w:pStyle w:val="TAL"/>
              <w:rPr>
                <w:i/>
                <w:iCs/>
              </w:rPr>
            </w:pPr>
            <w:r w:rsidRPr="00C36B9D">
              <w:rPr>
                <w:i/>
                <w:iCs/>
              </w:rPr>
              <w:t>olpc-SRS-PosBasedOnPRS-Serving-r16</w:t>
            </w:r>
          </w:p>
          <w:p w14:paraId="2BE10C47" w14:textId="77777777" w:rsidR="00E15F46" w:rsidRPr="00C36B9D" w:rsidRDefault="00E15F46" w:rsidP="003D1C61">
            <w:pPr>
              <w:pStyle w:val="TAL"/>
              <w:rPr>
                <w:i/>
                <w:iCs/>
              </w:rPr>
            </w:pPr>
          </w:p>
          <w:p w14:paraId="73A0D762" w14:textId="77777777" w:rsidR="00E15F46" w:rsidRPr="00C36B9D" w:rsidRDefault="00E15F46" w:rsidP="003D1C61">
            <w:pPr>
              <w:pStyle w:val="TAL"/>
              <w:rPr>
                <w:i/>
                <w:iCs/>
              </w:rPr>
            </w:pPr>
            <w:r w:rsidRPr="00C36B9D">
              <w:rPr>
                <w:i/>
                <w:iCs/>
              </w:rPr>
              <w:t>RRC</w:t>
            </w:r>
          </w:p>
          <w:p w14:paraId="7C73B166" w14:textId="77777777" w:rsidR="00E15F46" w:rsidRPr="00C36B9D" w:rsidRDefault="00E15F46" w:rsidP="006C2333">
            <w:pPr>
              <w:pStyle w:val="TAL"/>
              <w:rPr>
                <w:i/>
                <w:iCs/>
              </w:rPr>
            </w:pPr>
            <w:r w:rsidRPr="00C36B9D">
              <w:rPr>
                <w:i/>
                <w:iCs/>
              </w:rPr>
              <w:t>olpc-SRS-PosBasedOnPRS-Serving-r16</w:t>
            </w:r>
          </w:p>
        </w:tc>
        <w:tc>
          <w:tcPr>
            <w:tcW w:w="2977" w:type="dxa"/>
          </w:tcPr>
          <w:p w14:paraId="7D699E59" w14:textId="77777777" w:rsidR="00E15F46" w:rsidRPr="00C36B9D" w:rsidRDefault="00E15F46">
            <w:pPr>
              <w:pStyle w:val="TAL"/>
              <w:rPr>
                <w:i/>
                <w:iCs/>
              </w:rPr>
            </w:pPr>
            <w:r w:rsidRPr="00C36B9D">
              <w:rPr>
                <w:i/>
                <w:iCs/>
              </w:rPr>
              <w:t>LPP</w:t>
            </w:r>
          </w:p>
          <w:p w14:paraId="57ECA5C1" w14:textId="77777777" w:rsidR="00E15F46" w:rsidRPr="00C36B9D" w:rsidRDefault="00E15F46">
            <w:pPr>
              <w:pStyle w:val="TAL"/>
              <w:rPr>
                <w:i/>
                <w:iCs/>
              </w:rPr>
            </w:pPr>
            <w:r w:rsidRPr="00C36B9D">
              <w:rPr>
                <w:i/>
                <w:iCs/>
              </w:rPr>
              <w:t>OLPC-SRS-Pos-r16</w:t>
            </w:r>
          </w:p>
          <w:p w14:paraId="2C9FCCD5" w14:textId="77777777" w:rsidR="00E15F46" w:rsidRPr="00C36B9D" w:rsidRDefault="00E15F46">
            <w:pPr>
              <w:pStyle w:val="TAL"/>
              <w:rPr>
                <w:i/>
                <w:iCs/>
              </w:rPr>
            </w:pPr>
          </w:p>
          <w:p w14:paraId="0981DA8E" w14:textId="77777777" w:rsidR="00E15F46" w:rsidRPr="00C36B9D" w:rsidRDefault="00E15F46">
            <w:pPr>
              <w:pStyle w:val="TAL"/>
              <w:rPr>
                <w:i/>
                <w:iCs/>
              </w:rPr>
            </w:pPr>
            <w:r w:rsidRPr="00C36B9D">
              <w:rPr>
                <w:i/>
                <w:iCs/>
              </w:rPr>
              <w:t>RRC</w:t>
            </w:r>
          </w:p>
          <w:p w14:paraId="55AA1E86" w14:textId="77777777" w:rsidR="00E15F46" w:rsidRPr="00C36B9D" w:rsidRDefault="00E15F46">
            <w:pPr>
              <w:pStyle w:val="TAL"/>
              <w:rPr>
                <w:i/>
                <w:iCs/>
              </w:rPr>
            </w:pPr>
            <w:r w:rsidRPr="00C36B9D">
              <w:rPr>
                <w:i/>
                <w:iCs/>
              </w:rPr>
              <w:t>OLPC-SRS-Pos-r16</w:t>
            </w:r>
          </w:p>
        </w:tc>
        <w:tc>
          <w:tcPr>
            <w:tcW w:w="1417" w:type="dxa"/>
          </w:tcPr>
          <w:p w14:paraId="7A61E992" w14:textId="77777777" w:rsidR="00E15F46" w:rsidRPr="00C36B9D" w:rsidRDefault="00E15F46" w:rsidP="006B7CC7">
            <w:pPr>
              <w:pStyle w:val="TAL"/>
            </w:pPr>
            <w:r w:rsidRPr="00C36B9D">
              <w:t>n/a</w:t>
            </w:r>
          </w:p>
        </w:tc>
        <w:tc>
          <w:tcPr>
            <w:tcW w:w="1404" w:type="dxa"/>
          </w:tcPr>
          <w:p w14:paraId="194A7FA6" w14:textId="77777777" w:rsidR="00E15F46" w:rsidRPr="00C36B9D" w:rsidRDefault="00E15F46" w:rsidP="006B7CC7">
            <w:pPr>
              <w:pStyle w:val="TAL"/>
            </w:pPr>
            <w:r w:rsidRPr="00C36B9D">
              <w:t>n/a</w:t>
            </w:r>
          </w:p>
        </w:tc>
        <w:tc>
          <w:tcPr>
            <w:tcW w:w="1857" w:type="dxa"/>
          </w:tcPr>
          <w:p w14:paraId="5A0FD5A6"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2C84330C"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3CDE07A5" w14:textId="77777777" w:rsidTr="003D1C61">
        <w:trPr>
          <w:trHeight w:val="20"/>
        </w:trPr>
        <w:tc>
          <w:tcPr>
            <w:tcW w:w="1130" w:type="dxa"/>
          </w:tcPr>
          <w:p w14:paraId="34F1210C" w14:textId="77777777" w:rsidR="00E15F46" w:rsidRPr="00C36B9D" w:rsidRDefault="00E15F46" w:rsidP="006B7CC7">
            <w:pPr>
              <w:pStyle w:val="TAL"/>
            </w:pPr>
          </w:p>
        </w:tc>
        <w:tc>
          <w:tcPr>
            <w:tcW w:w="710" w:type="dxa"/>
          </w:tcPr>
          <w:p w14:paraId="218D9C02" w14:textId="77777777" w:rsidR="00E15F46" w:rsidRPr="00C36B9D" w:rsidRDefault="00E15F46" w:rsidP="003D1C61">
            <w:pPr>
              <w:pStyle w:val="TAL"/>
            </w:pPr>
            <w:r w:rsidRPr="00C36B9D">
              <w:t>13-9a</w:t>
            </w:r>
          </w:p>
        </w:tc>
        <w:tc>
          <w:tcPr>
            <w:tcW w:w="1559" w:type="dxa"/>
          </w:tcPr>
          <w:p w14:paraId="50A6B99D" w14:textId="77777777" w:rsidR="00E15F46" w:rsidRPr="00C36B9D" w:rsidRDefault="00E15F46" w:rsidP="003D1C61">
            <w:pPr>
              <w:pStyle w:val="TAL"/>
            </w:pPr>
            <w:r w:rsidRPr="00C36B9D">
              <w:t>OLPC for SRS for positioning based on SSB from neighbouring cells</w:t>
            </w:r>
          </w:p>
        </w:tc>
        <w:tc>
          <w:tcPr>
            <w:tcW w:w="3684" w:type="dxa"/>
          </w:tcPr>
          <w:p w14:paraId="272BA16A" w14:textId="5A02C3A4"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OLPC for SRS for positioning based on SSB from neighbouring cells in the same band</w:t>
            </w:r>
          </w:p>
        </w:tc>
        <w:tc>
          <w:tcPr>
            <w:tcW w:w="1276" w:type="dxa"/>
          </w:tcPr>
          <w:p w14:paraId="4FDC3021" w14:textId="77777777" w:rsidR="00E15F46" w:rsidRPr="00C36B9D" w:rsidRDefault="00E15F46" w:rsidP="006B7CC7">
            <w:pPr>
              <w:pStyle w:val="TAL"/>
            </w:pPr>
            <w:r w:rsidRPr="00C36B9D">
              <w:t>13-8</w:t>
            </w:r>
          </w:p>
        </w:tc>
        <w:tc>
          <w:tcPr>
            <w:tcW w:w="3118" w:type="dxa"/>
          </w:tcPr>
          <w:p w14:paraId="4D2F4CE9" w14:textId="77777777" w:rsidR="00E15F46" w:rsidRPr="00C36B9D" w:rsidRDefault="00E15F46" w:rsidP="003D1C61">
            <w:pPr>
              <w:pStyle w:val="TAL"/>
              <w:rPr>
                <w:i/>
                <w:iCs/>
              </w:rPr>
            </w:pPr>
            <w:r w:rsidRPr="00C36B9D">
              <w:rPr>
                <w:i/>
                <w:iCs/>
              </w:rPr>
              <w:t>LPP</w:t>
            </w:r>
          </w:p>
          <w:p w14:paraId="2AA66834" w14:textId="77777777" w:rsidR="00E15F46" w:rsidRPr="00C36B9D" w:rsidRDefault="00E15F46" w:rsidP="003D1C61">
            <w:pPr>
              <w:pStyle w:val="TAL"/>
              <w:rPr>
                <w:i/>
                <w:iCs/>
              </w:rPr>
            </w:pPr>
            <w:r w:rsidRPr="00C36B9D">
              <w:rPr>
                <w:i/>
                <w:iCs/>
              </w:rPr>
              <w:t>olpc-SRS-PosBasedOnSSB-Neigh-r16</w:t>
            </w:r>
          </w:p>
          <w:p w14:paraId="4CF85966" w14:textId="77777777" w:rsidR="00E15F46" w:rsidRPr="00C36B9D" w:rsidRDefault="00E15F46" w:rsidP="003D1C61">
            <w:pPr>
              <w:pStyle w:val="TAL"/>
              <w:rPr>
                <w:i/>
                <w:iCs/>
              </w:rPr>
            </w:pPr>
          </w:p>
          <w:p w14:paraId="6E8A74F8" w14:textId="77777777" w:rsidR="00E15F46" w:rsidRPr="00C36B9D" w:rsidRDefault="00E15F46" w:rsidP="003D1C61">
            <w:pPr>
              <w:pStyle w:val="TAL"/>
              <w:rPr>
                <w:i/>
                <w:iCs/>
              </w:rPr>
            </w:pPr>
            <w:r w:rsidRPr="00C36B9D">
              <w:rPr>
                <w:i/>
                <w:iCs/>
              </w:rPr>
              <w:t>RRC</w:t>
            </w:r>
          </w:p>
          <w:p w14:paraId="50B642E8" w14:textId="10A215BA" w:rsidR="00E15F46" w:rsidRPr="00C36B9D" w:rsidRDefault="00E15F46" w:rsidP="006C2333">
            <w:pPr>
              <w:pStyle w:val="TAL"/>
              <w:rPr>
                <w:i/>
                <w:iCs/>
              </w:rPr>
            </w:pPr>
            <w:r w:rsidRPr="00C36B9D">
              <w:rPr>
                <w:i/>
                <w:iCs/>
              </w:rPr>
              <w:t>olpc-SRS-PosBasedOnSSB-Neigh-r16</w:t>
            </w:r>
          </w:p>
        </w:tc>
        <w:tc>
          <w:tcPr>
            <w:tcW w:w="2977" w:type="dxa"/>
          </w:tcPr>
          <w:p w14:paraId="7B319F03" w14:textId="77777777" w:rsidR="00E15F46" w:rsidRPr="00C36B9D" w:rsidRDefault="00E15F46">
            <w:pPr>
              <w:pStyle w:val="TAL"/>
              <w:rPr>
                <w:i/>
                <w:iCs/>
              </w:rPr>
            </w:pPr>
            <w:r w:rsidRPr="00C36B9D">
              <w:rPr>
                <w:i/>
                <w:iCs/>
              </w:rPr>
              <w:t>LPP</w:t>
            </w:r>
          </w:p>
          <w:p w14:paraId="39AE2309" w14:textId="77777777" w:rsidR="00E15F46" w:rsidRPr="00C36B9D" w:rsidRDefault="00E15F46">
            <w:pPr>
              <w:pStyle w:val="TAL"/>
              <w:rPr>
                <w:i/>
                <w:iCs/>
              </w:rPr>
            </w:pPr>
            <w:r w:rsidRPr="00C36B9D">
              <w:rPr>
                <w:i/>
                <w:iCs/>
              </w:rPr>
              <w:t>OLPC-SRS-Pos-r16</w:t>
            </w:r>
          </w:p>
          <w:p w14:paraId="6882EE4D" w14:textId="77777777" w:rsidR="00E15F46" w:rsidRPr="00C36B9D" w:rsidRDefault="00E15F46">
            <w:pPr>
              <w:pStyle w:val="TAL"/>
              <w:rPr>
                <w:i/>
                <w:iCs/>
              </w:rPr>
            </w:pPr>
          </w:p>
          <w:p w14:paraId="01FCFE9B" w14:textId="77777777" w:rsidR="00E15F46" w:rsidRPr="00C36B9D" w:rsidRDefault="00E15F46">
            <w:pPr>
              <w:pStyle w:val="TAL"/>
              <w:rPr>
                <w:i/>
                <w:iCs/>
              </w:rPr>
            </w:pPr>
            <w:r w:rsidRPr="00C36B9D">
              <w:rPr>
                <w:i/>
                <w:iCs/>
              </w:rPr>
              <w:t>RRC</w:t>
            </w:r>
          </w:p>
          <w:p w14:paraId="61C032BC" w14:textId="77777777" w:rsidR="00E15F46" w:rsidRPr="00C36B9D" w:rsidRDefault="00E15F46">
            <w:pPr>
              <w:pStyle w:val="TAL"/>
              <w:rPr>
                <w:i/>
                <w:iCs/>
              </w:rPr>
            </w:pPr>
            <w:r w:rsidRPr="00C36B9D">
              <w:rPr>
                <w:i/>
                <w:iCs/>
              </w:rPr>
              <w:t>OLPC-SRS-Pos-r16</w:t>
            </w:r>
          </w:p>
        </w:tc>
        <w:tc>
          <w:tcPr>
            <w:tcW w:w="1417" w:type="dxa"/>
          </w:tcPr>
          <w:p w14:paraId="25673982" w14:textId="77777777" w:rsidR="00E15F46" w:rsidRPr="00C36B9D" w:rsidRDefault="00E15F46" w:rsidP="006B7CC7">
            <w:pPr>
              <w:pStyle w:val="TAL"/>
            </w:pPr>
            <w:r w:rsidRPr="00C36B9D">
              <w:t>n/a</w:t>
            </w:r>
          </w:p>
        </w:tc>
        <w:tc>
          <w:tcPr>
            <w:tcW w:w="1404" w:type="dxa"/>
          </w:tcPr>
          <w:p w14:paraId="0415E73A" w14:textId="77777777" w:rsidR="00E15F46" w:rsidRPr="00C36B9D" w:rsidRDefault="00E15F46" w:rsidP="006B7CC7">
            <w:pPr>
              <w:pStyle w:val="TAL"/>
            </w:pPr>
            <w:r w:rsidRPr="00C36B9D">
              <w:t>n/a</w:t>
            </w:r>
          </w:p>
        </w:tc>
        <w:tc>
          <w:tcPr>
            <w:tcW w:w="1857" w:type="dxa"/>
          </w:tcPr>
          <w:p w14:paraId="57545BFC"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5A59AA10"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25A94CB9" w14:textId="77777777" w:rsidTr="003D1C61">
        <w:trPr>
          <w:trHeight w:val="20"/>
        </w:trPr>
        <w:tc>
          <w:tcPr>
            <w:tcW w:w="1130" w:type="dxa"/>
          </w:tcPr>
          <w:p w14:paraId="2CD82AFF" w14:textId="77777777" w:rsidR="00E15F46" w:rsidRPr="00C36B9D" w:rsidRDefault="00E15F46" w:rsidP="006B7CC7">
            <w:pPr>
              <w:pStyle w:val="TAL"/>
            </w:pPr>
          </w:p>
        </w:tc>
        <w:tc>
          <w:tcPr>
            <w:tcW w:w="710" w:type="dxa"/>
          </w:tcPr>
          <w:p w14:paraId="7BF63B3F" w14:textId="77777777" w:rsidR="00E15F46" w:rsidRPr="00C36B9D" w:rsidRDefault="00E15F46" w:rsidP="003D1C61">
            <w:pPr>
              <w:pStyle w:val="TAL"/>
            </w:pPr>
            <w:r w:rsidRPr="00C36B9D">
              <w:t>13-9b</w:t>
            </w:r>
          </w:p>
        </w:tc>
        <w:tc>
          <w:tcPr>
            <w:tcW w:w="1559" w:type="dxa"/>
          </w:tcPr>
          <w:p w14:paraId="304BCC16" w14:textId="77777777" w:rsidR="00E15F46" w:rsidRPr="00C36B9D" w:rsidRDefault="00E15F46" w:rsidP="003D1C61">
            <w:pPr>
              <w:pStyle w:val="TAL"/>
            </w:pPr>
            <w:r w:rsidRPr="00C36B9D">
              <w:t>OLPC for SRS for positioning based on PRS from the neighbouring cells</w:t>
            </w:r>
          </w:p>
        </w:tc>
        <w:tc>
          <w:tcPr>
            <w:tcW w:w="3684" w:type="dxa"/>
          </w:tcPr>
          <w:p w14:paraId="1E864805" w14:textId="77777777" w:rsidR="009F5D73" w:rsidRPr="00C36B9D" w:rsidRDefault="003D3C79" w:rsidP="009F5D73">
            <w:pPr>
              <w:pStyle w:val="TAL"/>
              <w:rPr>
                <w:rFonts w:eastAsia="SimSun"/>
              </w:rPr>
            </w:pPr>
            <w:r w:rsidRPr="00C36B9D">
              <w:rPr>
                <w:rFonts w:eastAsia="SimSun"/>
                <w:lang w:eastAsia="en-US"/>
              </w:rPr>
              <w:t xml:space="preserve">1. </w:t>
            </w:r>
            <w:r w:rsidR="00E15F46" w:rsidRPr="00C36B9D">
              <w:rPr>
                <w:rFonts w:eastAsia="SimSun"/>
              </w:rPr>
              <w:t>OLPC for SRS for positioning based on PRS from the neighbouring cells in the same band</w:t>
            </w:r>
          </w:p>
          <w:p w14:paraId="66E1268E" w14:textId="59E0B8A0" w:rsidR="00E15F46" w:rsidRPr="00C36B9D" w:rsidRDefault="009F5D73" w:rsidP="0020666E">
            <w:pPr>
              <w:pStyle w:val="TAN"/>
              <w:rPr>
                <w:rFonts w:eastAsia="SimSun"/>
              </w:rPr>
            </w:pPr>
            <w:r w:rsidRPr="00C36B9D">
              <w:rPr>
                <w:rFonts w:eastAsia="SimSun"/>
              </w:rPr>
              <w:t>Note:</w:t>
            </w:r>
            <w:r w:rsidRPr="00C36B9D">
              <w:tab/>
            </w:r>
            <w:r w:rsidRPr="00C36B9D">
              <w:rPr>
                <w:rFonts w:eastAsia="SimSun"/>
              </w:rPr>
              <w:t>A PRS from a PRS-only TP is treated as PRS from a non-serving cell</w:t>
            </w:r>
          </w:p>
        </w:tc>
        <w:tc>
          <w:tcPr>
            <w:tcW w:w="1276" w:type="dxa"/>
          </w:tcPr>
          <w:p w14:paraId="66910920" w14:textId="77777777" w:rsidR="00E15F46" w:rsidRPr="00C36B9D" w:rsidRDefault="00E15F46" w:rsidP="006B7CC7">
            <w:pPr>
              <w:pStyle w:val="TAL"/>
            </w:pPr>
            <w:r w:rsidRPr="00C36B9D">
              <w:t>13-9</w:t>
            </w:r>
          </w:p>
        </w:tc>
        <w:tc>
          <w:tcPr>
            <w:tcW w:w="3118" w:type="dxa"/>
          </w:tcPr>
          <w:p w14:paraId="6517EDE9" w14:textId="77777777" w:rsidR="00E15F46" w:rsidRPr="00C36B9D" w:rsidRDefault="00E15F46" w:rsidP="003D1C61">
            <w:pPr>
              <w:pStyle w:val="TAL"/>
              <w:rPr>
                <w:i/>
                <w:iCs/>
              </w:rPr>
            </w:pPr>
            <w:r w:rsidRPr="00C36B9D">
              <w:rPr>
                <w:i/>
                <w:iCs/>
              </w:rPr>
              <w:t>LPP</w:t>
            </w:r>
          </w:p>
          <w:p w14:paraId="620EE2F4" w14:textId="77777777" w:rsidR="00E15F46" w:rsidRPr="00C36B9D" w:rsidRDefault="00E15F46" w:rsidP="003D1C61">
            <w:pPr>
              <w:pStyle w:val="TAL"/>
              <w:rPr>
                <w:i/>
                <w:iCs/>
              </w:rPr>
            </w:pPr>
            <w:r w:rsidRPr="00C36B9D">
              <w:rPr>
                <w:i/>
                <w:iCs/>
              </w:rPr>
              <w:t>olpc-SRS-PosBasedOnPRS-Neigh-r16</w:t>
            </w:r>
          </w:p>
          <w:p w14:paraId="70258646" w14:textId="77777777" w:rsidR="00E15F46" w:rsidRPr="00C36B9D" w:rsidRDefault="00E15F46" w:rsidP="003D1C61">
            <w:pPr>
              <w:pStyle w:val="TAL"/>
              <w:rPr>
                <w:i/>
                <w:iCs/>
              </w:rPr>
            </w:pPr>
          </w:p>
          <w:p w14:paraId="6A9D3140" w14:textId="77777777" w:rsidR="00E15F46" w:rsidRPr="00C36B9D" w:rsidRDefault="00E15F46" w:rsidP="003D1C61">
            <w:pPr>
              <w:pStyle w:val="TAL"/>
              <w:rPr>
                <w:i/>
                <w:iCs/>
              </w:rPr>
            </w:pPr>
            <w:r w:rsidRPr="00C36B9D">
              <w:rPr>
                <w:i/>
                <w:iCs/>
              </w:rPr>
              <w:t>RRC</w:t>
            </w:r>
          </w:p>
          <w:p w14:paraId="2B774DFA" w14:textId="0E259604" w:rsidR="00E15F46" w:rsidRPr="00C36B9D" w:rsidRDefault="00E15F46" w:rsidP="006C2333">
            <w:pPr>
              <w:pStyle w:val="TAL"/>
              <w:rPr>
                <w:i/>
                <w:iCs/>
              </w:rPr>
            </w:pPr>
            <w:r w:rsidRPr="00C36B9D">
              <w:rPr>
                <w:i/>
                <w:iCs/>
              </w:rPr>
              <w:t xml:space="preserve">olpc-SRS-PosBasedOnPRS-Neigh-r16 </w:t>
            </w:r>
          </w:p>
        </w:tc>
        <w:tc>
          <w:tcPr>
            <w:tcW w:w="2977" w:type="dxa"/>
          </w:tcPr>
          <w:p w14:paraId="1AF72E9D" w14:textId="77777777" w:rsidR="00E15F46" w:rsidRPr="00C36B9D" w:rsidRDefault="00E15F46">
            <w:pPr>
              <w:pStyle w:val="TAL"/>
              <w:rPr>
                <w:i/>
                <w:iCs/>
              </w:rPr>
            </w:pPr>
            <w:r w:rsidRPr="00C36B9D">
              <w:rPr>
                <w:i/>
                <w:iCs/>
              </w:rPr>
              <w:t>LPP</w:t>
            </w:r>
          </w:p>
          <w:p w14:paraId="17C3F8C1" w14:textId="77777777" w:rsidR="00E15F46" w:rsidRPr="00C36B9D" w:rsidRDefault="00E15F46">
            <w:pPr>
              <w:pStyle w:val="TAL"/>
              <w:rPr>
                <w:i/>
                <w:iCs/>
              </w:rPr>
            </w:pPr>
            <w:r w:rsidRPr="00C36B9D">
              <w:rPr>
                <w:i/>
                <w:iCs/>
              </w:rPr>
              <w:t>OLPC-SRS-Pos-r16</w:t>
            </w:r>
          </w:p>
          <w:p w14:paraId="542AD509" w14:textId="77777777" w:rsidR="00E15F46" w:rsidRPr="00C36B9D" w:rsidRDefault="00E15F46">
            <w:pPr>
              <w:pStyle w:val="TAL"/>
              <w:rPr>
                <w:i/>
                <w:iCs/>
              </w:rPr>
            </w:pPr>
          </w:p>
          <w:p w14:paraId="0A3B9AB5" w14:textId="77777777" w:rsidR="00E15F46" w:rsidRPr="00C36B9D" w:rsidRDefault="00E15F46">
            <w:pPr>
              <w:pStyle w:val="TAL"/>
              <w:rPr>
                <w:i/>
                <w:iCs/>
              </w:rPr>
            </w:pPr>
            <w:r w:rsidRPr="00C36B9D">
              <w:rPr>
                <w:i/>
                <w:iCs/>
              </w:rPr>
              <w:t>RRC</w:t>
            </w:r>
          </w:p>
          <w:p w14:paraId="2BAABC77" w14:textId="77777777" w:rsidR="00E15F46" w:rsidRPr="00C36B9D" w:rsidRDefault="00E15F46">
            <w:pPr>
              <w:pStyle w:val="TAL"/>
              <w:rPr>
                <w:i/>
                <w:iCs/>
              </w:rPr>
            </w:pPr>
            <w:r w:rsidRPr="00C36B9D">
              <w:rPr>
                <w:i/>
                <w:iCs/>
              </w:rPr>
              <w:t>OLPC-SRS-Pos-r16</w:t>
            </w:r>
          </w:p>
        </w:tc>
        <w:tc>
          <w:tcPr>
            <w:tcW w:w="1417" w:type="dxa"/>
          </w:tcPr>
          <w:p w14:paraId="500CE93C" w14:textId="77777777" w:rsidR="00E15F46" w:rsidRPr="00C36B9D" w:rsidRDefault="00E15F46" w:rsidP="006B7CC7">
            <w:pPr>
              <w:pStyle w:val="TAL"/>
            </w:pPr>
            <w:r w:rsidRPr="00C36B9D">
              <w:t>n/a</w:t>
            </w:r>
          </w:p>
        </w:tc>
        <w:tc>
          <w:tcPr>
            <w:tcW w:w="1404" w:type="dxa"/>
          </w:tcPr>
          <w:p w14:paraId="1A5C91FE" w14:textId="77777777" w:rsidR="00E15F46" w:rsidRPr="00C36B9D" w:rsidRDefault="00E15F46" w:rsidP="006B7CC7">
            <w:pPr>
              <w:pStyle w:val="TAL"/>
            </w:pPr>
            <w:r w:rsidRPr="00C36B9D">
              <w:t>n/a</w:t>
            </w:r>
          </w:p>
        </w:tc>
        <w:tc>
          <w:tcPr>
            <w:tcW w:w="1857" w:type="dxa"/>
          </w:tcPr>
          <w:p w14:paraId="6C598607"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4177A2B2"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3556087A" w14:textId="77777777" w:rsidTr="003D1C61">
        <w:trPr>
          <w:trHeight w:val="20"/>
        </w:trPr>
        <w:tc>
          <w:tcPr>
            <w:tcW w:w="1130" w:type="dxa"/>
          </w:tcPr>
          <w:p w14:paraId="6AF128AD" w14:textId="77777777" w:rsidR="00E15F46" w:rsidRPr="00C36B9D" w:rsidRDefault="00E15F46" w:rsidP="006B7CC7">
            <w:pPr>
              <w:pStyle w:val="TAL"/>
            </w:pPr>
          </w:p>
        </w:tc>
        <w:tc>
          <w:tcPr>
            <w:tcW w:w="710" w:type="dxa"/>
          </w:tcPr>
          <w:p w14:paraId="40B25C06" w14:textId="77777777" w:rsidR="00E15F46" w:rsidRPr="00C36B9D" w:rsidRDefault="00E15F46" w:rsidP="003D1C61">
            <w:pPr>
              <w:pStyle w:val="TAL"/>
            </w:pPr>
            <w:r w:rsidRPr="00C36B9D">
              <w:t>13-9e</w:t>
            </w:r>
          </w:p>
        </w:tc>
        <w:tc>
          <w:tcPr>
            <w:tcW w:w="1559" w:type="dxa"/>
          </w:tcPr>
          <w:p w14:paraId="158130AB" w14:textId="77777777" w:rsidR="00E15F46" w:rsidRPr="00C36B9D" w:rsidRDefault="00E15F46" w:rsidP="003D1C61">
            <w:pPr>
              <w:pStyle w:val="TAL"/>
            </w:pPr>
            <w:proofErr w:type="spellStart"/>
            <w:r w:rsidRPr="00C36B9D">
              <w:t>PathLoss</w:t>
            </w:r>
            <w:proofErr w:type="spellEnd"/>
            <w:r w:rsidRPr="00C36B9D">
              <w:t xml:space="preserve"> estimate maintenance per serving cell</w:t>
            </w:r>
          </w:p>
        </w:tc>
        <w:tc>
          <w:tcPr>
            <w:tcW w:w="3684" w:type="dxa"/>
          </w:tcPr>
          <w:p w14:paraId="1834C579" w14:textId="78BC9FC5"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C36B9D" w:rsidRDefault="00E15F46" w:rsidP="006B7CC7">
            <w:pPr>
              <w:pStyle w:val="TAL"/>
              <w:rPr>
                <w:rFonts w:eastAsia="SimSun"/>
              </w:rPr>
            </w:pPr>
            <w:r w:rsidRPr="00C36B9D">
              <w:rPr>
                <w:rFonts w:eastAsia="SimSun"/>
              </w:rPr>
              <w:t>Candidate values are {1, 4, 8, 16}</w:t>
            </w:r>
          </w:p>
          <w:p w14:paraId="3D936AA8" w14:textId="774A37AF" w:rsidR="00E15F46" w:rsidRPr="00C36B9D" w:rsidRDefault="00E15F46" w:rsidP="006B7CC7">
            <w:pPr>
              <w:pStyle w:val="TAL"/>
              <w:rPr>
                <w:rFonts w:eastAsia="SimSun"/>
              </w:rPr>
            </w:pPr>
            <w:r w:rsidRPr="00C36B9D">
              <w:rPr>
                <w:rFonts w:eastAsia="MS Mincho"/>
              </w:rPr>
              <w:t>Note: SRS in "PUSCH/PUCCH/SRS" refers to SRS configured by SRS-Resource</w:t>
            </w:r>
          </w:p>
        </w:tc>
        <w:tc>
          <w:tcPr>
            <w:tcW w:w="1276" w:type="dxa"/>
          </w:tcPr>
          <w:p w14:paraId="5B6F95E8" w14:textId="77777777" w:rsidR="00E15F46" w:rsidRPr="00C36B9D" w:rsidRDefault="00E15F46" w:rsidP="006B7CC7">
            <w:pPr>
              <w:pStyle w:val="TAL"/>
            </w:pPr>
            <w:r w:rsidRPr="00C36B9D">
              <w:t>One of {13-9, 13-9a, 13-9b, 13-9c}</w:t>
            </w:r>
          </w:p>
        </w:tc>
        <w:tc>
          <w:tcPr>
            <w:tcW w:w="3118" w:type="dxa"/>
          </w:tcPr>
          <w:p w14:paraId="62D6CE2E" w14:textId="77777777" w:rsidR="00E15F46" w:rsidRPr="00C36B9D" w:rsidRDefault="00E15F46" w:rsidP="003D1C61">
            <w:pPr>
              <w:pStyle w:val="TAL"/>
              <w:rPr>
                <w:i/>
                <w:iCs/>
              </w:rPr>
            </w:pPr>
            <w:r w:rsidRPr="00C36B9D">
              <w:rPr>
                <w:i/>
                <w:iCs/>
              </w:rPr>
              <w:t>LPP</w:t>
            </w:r>
          </w:p>
          <w:p w14:paraId="65B09FF0" w14:textId="77777777" w:rsidR="00E15F46" w:rsidRPr="00C36B9D" w:rsidRDefault="00E15F46" w:rsidP="003D1C61">
            <w:pPr>
              <w:pStyle w:val="TAL"/>
              <w:rPr>
                <w:i/>
                <w:iCs/>
              </w:rPr>
            </w:pPr>
            <w:r w:rsidRPr="00C36B9D">
              <w:rPr>
                <w:i/>
                <w:iCs/>
              </w:rPr>
              <w:t>maxNumberPathLossEstimatePerServing-r16</w:t>
            </w:r>
          </w:p>
          <w:p w14:paraId="43F4A33D" w14:textId="77777777" w:rsidR="00E15F46" w:rsidRPr="00C36B9D" w:rsidRDefault="00E15F46" w:rsidP="003D1C61">
            <w:pPr>
              <w:pStyle w:val="TAL"/>
              <w:rPr>
                <w:i/>
                <w:iCs/>
              </w:rPr>
            </w:pPr>
          </w:p>
          <w:p w14:paraId="1B2727F7" w14:textId="77777777" w:rsidR="00E15F46" w:rsidRPr="00C36B9D" w:rsidRDefault="00E15F46" w:rsidP="003D1C61">
            <w:pPr>
              <w:pStyle w:val="TAL"/>
              <w:rPr>
                <w:i/>
                <w:iCs/>
              </w:rPr>
            </w:pPr>
            <w:r w:rsidRPr="00C36B9D">
              <w:rPr>
                <w:i/>
                <w:iCs/>
              </w:rPr>
              <w:t>RRC</w:t>
            </w:r>
          </w:p>
          <w:p w14:paraId="4834E92D" w14:textId="23D45403" w:rsidR="00E15F46" w:rsidRPr="00C36B9D" w:rsidRDefault="00E15F46" w:rsidP="006B7CC7">
            <w:pPr>
              <w:pStyle w:val="TAL"/>
              <w:rPr>
                <w:i/>
                <w:iCs/>
              </w:rPr>
            </w:pPr>
            <w:r w:rsidRPr="00C36B9D">
              <w:rPr>
                <w:i/>
                <w:iCs/>
              </w:rPr>
              <w:t>maxNumberPathLossEstimatePerServing-r16</w:t>
            </w:r>
          </w:p>
        </w:tc>
        <w:tc>
          <w:tcPr>
            <w:tcW w:w="2977" w:type="dxa"/>
          </w:tcPr>
          <w:p w14:paraId="30E230E6" w14:textId="77777777" w:rsidR="00E15F46" w:rsidRPr="00C36B9D" w:rsidRDefault="00E15F46" w:rsidP="003D1C61">
            <w:pPr>
              <w:pStyle w:val="TAL"/>
              <w:rPr>
                <w:i/>
                <w:iCs/>
              </w:rPr>
            </w:pPr>
            <w:r w:rsidRPr="00C36B9D">
              <w:rPr>
                <w:i/>
                <w:iCs/>
              </w:rPr>
              <w:t>LPP</w:t>
            </w:r>
          </w:p>
          <w:p w14:paraId="707AC151" w14:textId="77777777" w:rsidR="00E15F46" w:rsidRPr="00C36B9D" w:rsidRDefault="00E15F46" w:rsidP="003D1C61">
            <w:pPr>
              <w:pStyle w:val="TAL"/>
              <w:rPr>
                <w:i/>
                <w:iCs/>
              </w:rPr>
            </w:pPr>
            <w:r w:rsidRPr="00C36B9D">
              <w:rPr>
                <w:i/>
                <w:iCs/>
              </w:rPr>
              <w:t>OLPC-SRS-Pos-r16</w:t>
            </w:r>
          </w:p>
          <w:p w14:paraId="3057317E" w14:textId="77777777" w:rsidR="00E15F46" w:rsidRPr="00C36B9D" w:rsidRDefault="00E15F46" w:rsidP="003D1C61">
            <w:pPr>
              <w:pStyle w:val="TAL"/>
              <w:rPr>
                <w:i/>
                <w:iCs/>
              </w:rPr>
            </w:pPr>
          </w:p>
          <w:p w14:paraId="1C128C5D" w14:textId="77777777" w:rsidR="00E15F46" w:rsidRPr="00C36B9D" w:rsidRDefault="00E15F46" w:rsidP="003D1C61">
            <w:pPr>
              <w:pStyle w:val="TAL"/>
              <w:rPr>
                <w:i/>
                <w:iCs/>
              </w:rPr>
            </w:pPr>
            <w:r w:rsidRPr="00C36B9D">
              <w:rPr>
                <w:i/>
                <w:iCs/>
              </w:rPr>
              <w:t>RRC</w:t>
            </w:r>
          </w:p>
          <w:p w14:paraId="0E9F7A3E" w14:textId="77777777" w:rsidR="00E15F46" w:rsidRPr="00C36B9D" w:rsidRDefault="00E15F46" w:rsidP="006C2333">
            <w:pPr>
              <w:pStyle w:val="TAL"/>
              <w:rPr>
                <w:i/>
                <w:iCs/>
              </w:rPr>
            </w:pPr>
            <w:r w:rsidRPr="00C36B9D">
              <w:rPr>
                <w:i/>
                <w:iCs/>
              </w:rPr>
              <w:t>OLPC-SRS-Pos-r16</w:t>
            </w:r>
          </w:p>
        </w:tc>
        <w:tc>
          <w:tcPr>
            <w:tcW w:w="1417" w:type="dxa"/>
          </w:tcPr>
          <w:p w14:paraId="172167AE" w14:textId="77777777" w:rsidR="00E15F46" w:rsidRPr="00C36B9D" w:rsidRDefault="00E15F46" w:rsidP="006B7CC7">
            <w:pPr>
              <w:pStyle w:val="TAL"/>
            </w:pPr>
            <w:r w:rsidRPr="00C36B9D">
              <w:t>n/a</w:t>
            </w:r>
          </w:p>
        </w:tc>
        <w:tc>
          <w:tcPr>
            <w:tcW w:w="1404" w:type="dxa"/>
          </w:tcPr>
          <w:p w14:paraId="779338CD" w14:textId="77777777" w:rsidR="00E15F46" w:rsidRPr="00C36B9D" w:rsidRDefault="00E15F46" w:rsidP="006B7CC7">
            <w:pPr>
              <w:pStyle w:val="TAL"/>
            </w:pPr>
            <w:r w:rsidRPr="00C36B9D">
              <w:t>n/a</w:t>
            </w:r>
          </w:p>
        </w:tc>
        <w:tc>
          <w:tcPr>
            <w:tcW w:w="1857" w:type="dxa"/>
          </w:tcPr>
          <w:p w14:paraId="65F71252" w14:textId="77777777" w:rsidR="00E15F46" w:rsidRPr="00C36B9D" w:rsidRDefault="00E15F46" w:rsidP="006B7CC7">
            <w:pPr>
              <w:pStyle w:val="TAL"/>
              <w:rPr>
                <w:rFonts w:eastAsia="MS Mincho"/>
              </w:rPr>
            </w:pPr>
            <w:r w:rsidRPr="00C36B9D">
              <w:t>RAN1 kindly requests RAN2 to decide on the necessity for location server to know if the feature is supported</w:t>
            </w:r>
          </w:p>
          <w:p w14:paraId="5286CBC0" w14:textId="77777777" w:rsidR="00E15F46" w:rsidRPr="00C36B9D" w:rsidRDefault="00E15F46" w:rsidP="006B7CC7">
            <w:pPr>
              <w:pStyle w:val="TAL"/>
              <w:rPr>
                <w:rFonts w:eastAsia="MS Mincho"/>
              </w:rPr>
            </w:pPr>
            <w:r w:rsidRPr="00C36B9D">
              <w:rPr>
                <w:rFonts w:eastAsia="MS Mincho"/>
              </w:rPr>
              <w:t>SRS and SSB and/or PRS are in the same band</w:t>
            </w:r>
          </w:p>
          <w:p w14:paraId="1843572D" w14:textId="77777777" w:rsidR="00E15F46" w:rsidRPr="00C36B9D" w:rsidRDefault="00E15F46" w:rsidP="006B7CC7">
            <w:pPr>
              <w:pStyle w:val="TAL"/>
              <w:rPr>
                <w:rFonts w:eastAsia="MS Mincho"/>
              </w:rPr>
            </w:pPr>
          </w:p>
          <w:p w14:paraId="6A740554" w14:textId="77777777" w:rsidR="00E15F46" w:rsidRPr="00C36B9D" w:rsidRDefault="00E15F46" w:rsidP="006B7CC7">
            <w:pPr>
              <w:pStyle w:val="TAL"/>
              <w:rPr>
                <w:rFonts w:eastAsia="MS Mincho"/>
              </w:rPr>
            </w:pPr>
            <w:r w:rsidRPr="00C36B9D">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09FCE4B1" w14:textId="77777777" w:rsidTr="003D1C61">
        <w:trPr>
          <w:trHeight w:val="20"/>
        </w:trPr>
        <w:tc>
          <w:tcPr>
            <w:tcW w:w="1130" w:type="dxa"/>
          </w:tcPr>
          <w:p w14:paraId="408FFF85" w14:textId="77777777" w:rsidR="00E15F46" w:rsidRPr="00C36B9D" w:rsidRDefault="00E15F46" w:rsidP="006B7CC7">
            <w:pPr>
              <w:pStyle w:val="TAL"/>
            </w:pPr>
          </w:p>
        </w:tc>
        <w:tc>
          <w:tcPr>
            <w:tcW w:w="710" w:type="dxa"/>
          </w:tcPr>
          <w:p w14:paraId="6F4A6AEE" w14:textId="77777777" w:rsidR="00E15F46" w:rsidRPr="00C36B9D" w:rsidDel="00E855CF" w:rsidRDefault="00E15F46" w:rsidP="003D1C61">
            <w:pPr>
              <w:pStyle w:val="TAL"/>
            </w:pPr>
            <w:r w:rsidRPr="00C36B9D">
              <w:t>13-9f</w:t>
            </w:r>
          </w:p>
        </w:tc>
        <w:tc>
          <w:tcPr>
            <w:tcW w:w="1559" w:type="dxa"/>
          </w:tcPr>
          <w:p w14:paraId="14F50F98" w14:textId="77777777" w:rsidR="00E15F46" w:rsidRPr="00C36B9D" w:rsidRDefault="00E15F46" w:rsidP="003D1C61">
            <w:pPr>
              <w:pStyle w:val="TAL"/>
            </w:pPr>
            <w:proofErr w:type="spellStart"/>
            <w:r w:rsidRPr="00C36B9D">
              <w:t>PathLoss</w:t>
            </w:r>
            <w:proofErr w:type="spellEnd"/>
            <w:r w:rsidRPr="00C36B9D">
              <w:t xml:space="preserve"> estimate maintenance across all cells</w:t>
            </w:r>
          </w:p>
        </w:tc>
        <w:tc>
          <w:tcPr>
            <w:tcW w:w="3684" w:type="dxa"/>
          </w:tcPr>
          <w:p w14:paraId="1863F9B0" w14:textId="23C0FCC7"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C36B9D" w:rsidRDefault="00E15F46" w:rsidP="006B7CC7">
            <w:pPr>
              <w:pStyle w:val="TAL"/>
              <w:rPr>
                <w:rFonts w:eastAsia="SimSun"/>
              </w:rPr>
            </w:pPr>
            <w:r w:rsidRPr="00C36B9D">
              <w:rPr>
                <w:rFonts w:eastAsia="SimSun"/>
              </w:rPr>
              <w:t>Candidate values are {1, 4, 8, 16}</w:t>
            </w:r>
          </w:p>
          <w:p w14:paraId="0096C624" w14:textId="5EC64C5E" w:rsidR="00E15F46" w:rsidRPr="00C36B9D" w:rsidRDefault="00E15F46" w:rsidP="006B7CC7">
            <w:pPr>
              <w:pStyle w:val="TAL"/>
              <w:rPr>
                <w:rFonts w:eastAsia="SimSun"/>
              </w:rPr>
            </w:pPr>
            <w:r w:rsidRPr="00C36B9D">
              <w:rPr>
                <w:rFonts w:eastAsia="MS Mincho"/>
              </w:rPr>
              <w:t>Note: SRS in "PUSCH/PUCCH/SRS" refers to SRS configured by SRS-Resource</w:t>
            </w:r>
          </w:p>
        </w:tc>
        <w:tc>
          <w:tcPr>
            <w:tcW w:w="1276" w:type="dxa"/>
          </w:tcPr>
          <w:p w14:paraId="333C1085" w14:textId="77777777" w:rsidR="00E15F46" w:rsidRPr="00C36B9D" w:rsidRDefault="00E15F46" w:rsidP="006B7CC7">
            <w:pPr>
              <w:pStyle w:val="TAL"/>
            </w:pPr>
            <w:r w:rsidRPr="00C36B9D">
              <w:t>One of {13-9, 13-9a, 13-9b, 13-9c}</w:t>
            </w:r>
          </w:p>
        </w:tc>
        <w:tc>
          <w:tcPr>
            <w:tcW w:w="3118" w:type="dxa"/>
          </w:tcPr>
          <w:p w14:paraId="23C7B268" w14:textId="77777777" w:rsidR="00023E64" w:rsidRPr="00C36B9D" w:rsidRDefault="00E15F46" w:rsidP="003D1C61">
            <w:pPr>
              <w:pStyle w:val="TAL"/>
              <w:rPr>
                <w:i/>
                <w:iCs/>
              </w:rPr>
            </w:pPr>
            <w:r w:rsidRPr="00C36B9D">
              <w:rPr>
                <w:i/>
                <w:iCs/>
              </w:rPr>
              <w:t>LPP</w:t>
            </w:r>
          </w:p>
          <w:p w14:paraId="55539753" w14:textId="3F1403E4" w:rsidR="00E15F46" w:rsidRPr="00C36B9D" w:rsidRDefault="00E15F46" w:rsidP="003D1C61">
            <w:pPr>
              <w:pStyle w:val="TAL"/>
              <w:rPr>
                <w:i/>
                <w:iCs/>
              </w:rPr>
            </w:pPr>
          </w:p>
          <w:p w14:paraId="02E1337E" w14:textId="77777777" w:rsidR="00E15F46" w:rsidRPr="00C36B9D" w:rsidRDefault="00E15F46" w:rsidP="003D1C61">
            <w:pPr>
              <w:pStyle w:val="TAL"/>
              <w:rPr>
                <w:i/>
                <w:iCs/>
              </w:rPr>
            </w:pPr>
            <w:r w:rsidRPr="00C36B9D">
              <w:rPr>
                <w:i/>
                <w:iCs/>
              </w:rPr>
              <w:t>maxNumberSRS-PosPathLossEstimateAllServingCells-r16</w:t>
            </w:r>
            <w:r w:rsidRPr="00C36B9D">
              <w:rPr>
                <w:i/>
                <w:iCs/>
              </w:rPr>
              <w:tab/>
            </w:r>
          </w:p>
          <w:p w14:paraId="14812CF6" w14:textId="77777777" w:rsidR="00E15F46" w:rsidRPr="00C36B9D" w:rsidRDefault="00E15F46" w:rsidP="003D1C61">
            <w:pPr>
              <w:pStyle w:val="TAL"/>
              <w:rPr>
                <w:i/>
                <w:iCs/>
              </w:rPr>
            </w:pPr>
          </w:p>
          <w:p w14:paraId="3AA69816" w14:textId="77777777" w:rsidR="00E15F46" w:rsidRPr="00C36B9D" w:rsidRDefault="00E15F46" w:rsidP="006C2333">
            <w:pPr>
              <w:pStyle w:val="TAL"/>
              <w:rPr>
                <w:i/>
                <w:iCs/>
              </w:rPr>
            </w:pPr>
          </w:p>
          <w:p w14:paraId="24254FBF" w14:textId="77777777" w:rsidR="00E15F46" w:rsidRPr="00C36B9D" w:rsidRDefault="00E15F46">
            <w:pPr>
              <w:pStyle w:val="TAL"/>
              <w:rPr>
                <w:i/>
                <w:iCs/>
              </w:rPr>
            </w:pPr>
            <w:r w:rsidRPr="00C36B9D">
              <w:rPr>
                <w:i/>
                <w:iCs/>
              </w:rPr>
              <w:t>RRC</w:t>
            </w:r>
          </w:p>
          <w:p w14:paraId="46711E5D" w14:textId="2E63FC29" w:rsidR="00E15F46" w:rsidRPr="00C36B9D" w:rsidRDefault="00E15F46">
            <w:pPr>
              <w:pStyle w:val="TAL"/>
              <w:rPr>
                <w:i/>
                <w:iCs/>
              </w:rPr>
            </w:pPr>
            <w:r w:rsidRPr="00C36B9D">
              <w:rPr>
                <w:i/>
                <w:iCs/>
              </w:rPr>
              <w:t>maxNumberSRS-PosPathLossEstimateAllServingCells-r16</w:t>
            </w:r>
          </w:p>
        </w:tc>
        <w:tc>
          <w:tcPr>
            <w:tcW w:w="2977" w:type="dxa"/>
          </w:tcPr>
          <w:p w14:paraId="7CA6B6AA" w14:textId="77777777" w:rsidR="00E15F46" w:rsidRPr="00C36B9D" w:rsidRDefault="00E15F46">
            <w:pPr>
              <w:pStyle w:val="TAL"/>
              <w:rPr>
                <w:i/>
                <w:iCs/>
              </w:rPr>
            </w:pPr>
            <w:r w:rsidRPr="00C36B9D">
              <w:rPr>
                <w:i/>
                <w:iCs/>
              </w:rPr>
              <w:t>LPP</w:t>
            </w:r>
          </w:p>
          <w:p w14:paraId="22BA92A4" w14:textId="77777777" w:rsidR="00E15F46" w:rsidRPr="00C36B9D" w:rsidRDefault="00E15F46">
            <w:pPr>
              <w:pStyle w:val="TAL"/>
              <w:rPr>
                <w:i/>
                <w:iCs/>
              </w:rPr>
            </w:pPr>
            <w:r w:rsidRPr="00C36B9D">
              <w:rPr>
                <w:i/>
                <w:iCs/>
              </w:rPr>
              <w:t>NR-UL-SRS-Capability-r16</w:t>
            </w:r>
          </w:p>
          <w:p w14:paraId="6A987338" w14:textId="77777777" w:rsidR="00E15F46" w:rsidRPr="00C36B9D" w:rsidRDefault="00E15F46">
            <w:pPr>
              <w:pStyle w:val="TAL"/>
              <w:rPr>
                <w:i/>
                <w:iCs/>
              </w:rPr>
            </w:pPr>
          </w:p>
          <w:p w14:paraId="75891CC8" w14:textId="77777777" w:rsidR="00E15F46" w:rsidRPr="00C36B9D" w:rsidRDefault="00E15F46">
            <w:pPr>
              <w:pStyle w:val="TAL"/>
              <w:rPr>
                <w:i/>
                <w:iCs/>
              </w:rPr>
            </w:pPr>
            <w:r w:rsidRPr="00C36B9D">
              <w:rPr>
                <w:i/>
                <w:iCs/>
              </w:rPr>
              <w:t>RRC</w:t>
            </w:r>
          </w:p>
          <w:p w14:paraId="28222503" w14:textId="77777777" w:rsidR="00E15F46" w:rsidRPr="00C36B9D" w:rsidRDefault="00E15F46" w:rsidP="006B7CC7">
            <w:pPr>
              <w:pStyle w:val="TAL"/>
              <w:rPr>
                <w:i/>
                <w:iCs/>
              </w:rPr>
            </w:pPr>
            <w:proofErr w:type="spellStart"/>
            <w:r w:rsidRPr="00C36B9D">
              <w:rPr>
                <w:i/>
                <w:iCs/>
              </w:rPr>
              <w:t>Phy-ParametersCommon</w:t>
            </w:r>
            <w:proofErr w:type="spellEnd"/>
          </w:p>
        </w:tc>
        <w:tc>
          <w:tcPr>
            <w:tcW w:w="1417" w:type="dxa"/>
          </w:tcPr>
          <w:p w14:paraId="40F29D69" w14:textId="77777777" w:rsidR="00E15F46" w:rsidRPr="00C36B9D" w:rsidRDefault="00E15F46" w:rsidP="006B7CC7">
            <w:pPr>
              <w:pStyle w:val="TAL"/>
              <w:rPr>
                <w:rFonts w:eastAsia="MS Mincho"/>
              </w:rPr>
            </w:pPr>
            <w:r w:rsidRPr="00C36B9D">
              <w:rPr>
                <w:rFonts w:eastAsia="MS Mincho"/>
              </w:rPr>
              <w:t>No</w:t>
            </w:r>
          </w:p>
        </w:tc>
        <w:tc>
          <w:tcPr>
            <w:tcW w:w="1404" w:type="dxa"/>
          </w:tcPr>
          <w:p w14:paraId="368D9D43" w14:textId="77777777" w:rsidR="00E15F46" w:rsidRPr="00C36B9D" w:rsidRDefault="00E15F46" w:rsidP="006B7CC7">
            <w:pPr>
              <w:pStyle w:val="TAL"/>
              <w:rPr>
                <w:rFonts w:eastAsia="MS Mincho"/>
              </w:rPr>
            </w:pPr>
            <w:r w:rsidRPr="00C36B9D">
              <w:rPr>
                <w:rFonts w:eastAsia="MS Mincho"/>
              </w:rPr>
              <w:t>No</w:t>
            </w:r>
          </w:p>
        </w:tc>
        <w:tc>
          <w:tcPr>
            <w:tcW w:w="1857" w:type="dxa"/>
          </w:tcPr>
          <w:p w14:paraId="71D6DE31" w14:textId="77777777" w:rsidR="00E15F46" w:rsidRPr="00C36B9D" w:rsidRDefault="00E15F46" w:rsidP="006B7CC7">
            <w:pPr>
              <w:pStyle w:val="TAL"/>
              <w:rPr>
                <w:rFonts w:eastAsia="MS Mincho"/>
              </w:rPr>
            </w:pPr>
            <w:r w:rsidRPr="00C36B9D">
              <w:t>RAN1 kindly requests RAN2 to decide on the necessity for location server to know if the feature is supported</w:t>
            </w:r>
          </w:p>
          <w:p w14:paraId="5B16E93F" w14:textId="77777777" w:rsidR="00E15F46" w:rsidRPr="00C36B9D" w:rsidRDefault="00E15F46" w:rsidP="006B7CC7">
            <w:pPr>
              <w:pStyle w:val="TAL"/>
            </w:pPr>
            <w:r w:rsidRPr="00C36B9D">
              <w:rPr>
                <w:rFonts w:eastAsia="MS Mincho"/>
              </w:rPr>
              <w:t>SRS and SSB and/or PRS are in the same band</w:t>
            </w:r>
          </w:p>
        </w:tc>
        <w:tc>
          <w:tcPr>
            <w:tcW w:w="1923" w:type="dxa"/>
          </w:tcPr>
          <w:p w14:paraId="18FF0203"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6D4275CE" w14:textId="77777777" w:rsidTr="003D1C61">
        <w:trPr>
          <w:trHeight w:val="20"/>
        </w:trPr>
        <w:tc>
          <w:tcPr>
            <w:tcW w:w="1130" w:type="dxa"/>
          </w:tcPr>
          <w:p w14:paraId="45DE053C" w14:textId="77777777" w:rsidR="00E15F46" w:rsidRPr="00C36B9D" w:rsidRDefault="00E15F46" w:rsidP="006B7CC7">
            <w:pPr>
              <w:pStyle w:val="TAL"/>
            </w:pPr>
          </w:p>
        </w:tc>
        <w:tc>
          <w:tcPr>
            <w:tcW w:w="710" w:type="dxa"/>
          </w:tcPr>
          <w:p w14:paraId="717BABB5" w14:textId="77777777" w:rsidR="00E15F46" w:rsidRPr="00C36B9D" w:rsidRDefault="00E15F46" w:rsidP="003D1C61">
            <w:pPr>
              <w:pStyle w:val="TAL"/>
            </w:pPr>
            <w:r w:rsidRPr="00C36B9D">
              <w:t>13-10</w:t>
            </w:r>
          </w:p>
        </w:tc>
        <w:tc>
          <w:tcPr>
            <w:tcW w:w="1559" w:type="dxa"/>
          </w:tcPr>
          <w:p w14:paraId="30772196" w14:textId="77777777" w:rsidR="00E15F46" w:rsidRPr="00C36B9D" w:rsidRDefault="00E15F46" w:rsidP="003D1C61">
            <w:pPr>
              <w:pStyle w:val="TAL"/>
            </w:pPr>
            <w:r w:rsidRPr="00C36B9D">
              <w:t>Spatial relation for SRS for positioning based on SSB from the serving cell</w:t>
            </w:r>
          </w:p>
        </w:tc>
        <w:tc>
          <w:tcPr>
            <w:tcW w:w="3684" w:type="dxa"/>
          </w:tcPr>
          <w:p w14:paraId="65504172" w14:textId="479849DA"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SB from the serving cell in the same band</w:t>
            </w:r>
          </w:p>
        </w:tc>
        <w:tc>
          <w:tcPr>
            <w:tcW w:w="1276" w:type="dxa"/>
          </w:tcPr>
          <w:p w14:paraId="52EB96F8" w14:textId="77777777" w:rsidR="00E15F46" w:rsidRPr="00C36B9D" w:rsidRDefault="00E15F46" w:rsidP="006B7CC7">
            <w:pPr>
              <w:pStyle w:val="TAL"/>
            </w:pPr>
            <w:r w:rsidRPr="00C36B9D">
              <w:t>13-8</w:t>
            </w:r>
          </w:p>
        </w:tc>
        <w:tc>
          <w:tcPr>
            <w:tcW w:w="3118" w:type="dxa"/>
          </w:tcPr>
          <w:p w14:paraId="330B78CB" w14:textId="77777777" w:rsidR="00E15F46" w:rsidRPr="00C36B9D" w:rsidRDefault="00E15F46" w:rsidP="003D1C61">
            <w:pPr>
              <w:pStyle w:val="TAL"/>
              <w:rPr>
                <w:i/>
                <w:iCs/>
              </w:rPr>
            </w:pPr>
            <w:r w:rsidRPr="00C36B9D">
              <w:rPr>
                <w:i/>
                <w:iCs/>
              </w:rPr>
              <w:t>LPP</w:t>
            </w:r>
          </w:p>
          <w:p w14:paraId="5A25CF46" w14:textId="77777777" w:rsidR="00E15F46" w:rsidRPr="00C36B9D" w:rsidRDefault="00E15F46" w:rsidP="003D1C61">
            <w:pPr>
              <w:pStyle w:val="TAL"/>
              <w:rPr>
                <w:i/>
                <w:iCs/>
              </w:rPr>
            </w:pPr>
            <w:r w:rsidRPr="00C36B9D">
              <w:rPr>
                <w:i/>
                <w:iCs/>
              </w:rPr>
              <w:t>spatialRelation-SRS-PosBasedOnSSB-Serving-r16</w:t>
            </w:r>
          </w:p>
          <w:p w14:paraId="778D8DDD" w14:textId="77777777" w:rsidR="00E15F46" w:rsidRPr="00C36B9D" w:rsidRDefault="00E15F46" w:rsidP="003D1C61">
            <w:pPr>
              <w:pStyle w:val="TAL"/>
              <w:rPr>
                <w:i/>
                <w:iCs/>
              </w:rPr>
            </w:pPr>
          </w:p>
          <w:p w14:paraId="0C884489" w14:textId="77777777" w:rsidR="00E15F46" w:rsidRPr="00C36B9D" w:rsidRDefault="00E15F46" w:rsidP="003D1C61">
            <w:pPr>
              <w:pStyle w:val="TAL"/>
              <w:rPr>
                <w:i/>
                <w:iCs/>
              </w:rPr>
            </w:pPr>
            <w:r w:rsidRPr="00C36B9D">
              <w:rPr>
                <w:i/>
                <w:iCs/>
              </w:rPr>
              <w:t>RRC</w:t>
            </w:r>
          </w:p>
          <w:p w14:paraId="62B9E8F3" w14:textId="77777777" w:rsidR="00E15F46" w:rsidRPr="00C36B9D" w:rsidRDefault="00E15F46" w:rsidP="006C2333">
            <w:pPr>
              <w:pStyle w:val="TAL"/>
              <w:rPr>
                <w:i/>
                <w:iCs/>
              </w:rPr>
            </w:pPr>
            <w:r w:rsidRPr="00C36B9D">
              <w:rPr>
                <w:i/>
                <w:iCs/>
              </w:rPr>
              <w:t>spatialRelation-SRS-PosBasedOnSSB-Serving-r16</w:t>
            </w:r>
          </w:p>
          <w:p w14:paraId="112AA06D" w14:textId="77777777" w:rsidR="00E15F46" w:rsidRPr="00C36B9D" w:rsidRDefault="00E15F46" w:rsidP="006B7CC7">
            <w:pPr>
              <w:pStyle w:val="TAL"/>
              <w:rPr>
                <w:i/>
                <w:iCs/>
              </w:rPr>
            </w:pPr>
          </w:p>
        </w:tc>
        <w:tc>
          <w:tcPr>
            <w:tcW w:w="2977" w:type="dxa"/>
          </w:tcPr>
          <w:p w14:paraId="2B592986" w14:textId="77777777" w:rsidR="00E15F46" w:rsidRPr="00C36B9D" w:rsidRDefault="00E15F46" w:rsidP="003D1C61">
            <w:pPr>
              <w:pStyle w:val="TAL"/>
              <w:rPr>
                <w:i/>
                <w:iCs/>
              </w:rPr>
            </w:pPr>
            <w:r w:rsidRPr="00C36B9D">
              <w:rPr>
                <w:i/>
                <w:iCs/>
              </w:rPr>
              <w:t>LPP</w:t>
            </w:r>
          </w:p>
          <w:p w14:paraId="169ACECD" w14:textId="77777777" w:rsidR="00E15F46" w:rsidRPr="00C36B9D" w:rsidRDefault="00E15F46" w:rsidP="003D1C61">
            <w:pPr>
              <w:pStyle w:val="TAL"/>
              <w:rPr>
                <w:i/>
                <w:iCs/>
              </w:rPr>
            </w:pPr>
            <w:r w:rsidRPr="00C36B9D">
              <w:rPr>
                <w:i/>
                <w:iCs/>
              </w:rPr>
              <w:t>SpatialRelationsSRS-Pos-r16</w:t>
            </w:r>
          </w:p>
          <w:p w14:paraId="4BFC4F23" w14:textId="77777777" w:rsidR="00E15F46" w:rsidRPr="00C36B9D" w:rsidRDefault="00E15F46" w:rsidP="003D1C61">
            <w:pPr>
              <w:pStyle w:val="TAL"/>
              <w:rPr>
                <w:i/>
                <w:iCs/>
              </w:rPr>
            </w:pPr>
          </w:p>
          <w:p w14:paraId="2974C231" w14:textId="77777777" w:rsidR="00E15F46" w:rsidRPr="00C36B9D" w:rsidRDefault="00E15F46" w:rsidP="003D1C61">
            <w:pPr>
              <w:pStyle w:val="TAL"/>
              <w:rPr>
                <w:i/>
                <w:iCs/>
              </w:rPr>
            </w:pPr>
            <w:r w:rsidRPr="00C36B9D">
              <w:rPr>
                <w:i/>
                <w:iCs/>
              </w:rPr>
              <w:t>RRC</w:t>
            </w:r>
          </w:p>
          <w:p w14:paraId="7F4A886C" w14:textId="77777777" w:rsidR="00E15F46" w:rsidRPr="00C36B9D" w:rsidRDefault="00E15F46" w:rsidP="006B7CC7">
            <w:pPr>
              <w:pStyle w:val="TAL"/>
              <w:rPr>
                <w:i/>
                <w:iCs/>
              </w:rPr>
            </w:pPr>
            <w:r w:rsidRPr="00C36B9D">
              <w:rPr>
                <w:i/>
                <w:iCs/>
              </w:rPr>
              <w:t>SpatialRelationsSRS-Pos-r16</w:t>
            </w:r>
          </w:p>
        </w:tc>
        <w:tc>
          <w:tcPr>
            <w:tcW w:w="1417" w:type="dxa"/>
          </w:tcPr>
          <w:p w14:paraId="69608108" w14:textId="77777777" w:rsidR="00E15F46" w:rsidRPr="00C36B9D" w:rsidRDefault="00E15F46" w:rsidP="006B7CC7">
            <w:pPr>
              <w:pStyle w:val="TAL"/>
            </w:pPr>
            <w:r w:rsidRPr="00C36B9D">
              <w:t>n/a</w:t>
            </w:r>
          </w:p>
        </w:tc>
        <w:tc>
          <w:tcPr>
            <w:tcW w:w="1404" w:type="dxa"/>
          </w:tcPr>
          <w:p w14:paraId="3642FC07" w14:textId="77777777" w:rsidR="00E15F46" w:rsidRPr="00C36B9D" w:rsidRDefault="00E15F46" w:rsidP="006B7CC7">
            <w:pPr>
              <w:pStyle w:val="TAL"/>
            </w:pPr>
            <w:r w:rsidRPr="00C36B9D">
              <w:t>n/a (FR2 only)</w:t>
            </w:r>
          </w:p>
        </w:tc>
        <w:tc>
          <w:tcPr>
            <w:tcW w:w="1857" w:type="dxa"/>
          </w:tcPr>
          <w:p w14:paraId="42CB7681" w14:textId="77777777" w:rsidR="00E15F46" w:rsidRPr="00C36B9D" w:rsidRDefault="00E15F46" w:rsidP="006B7CC7">
            <w:pPr>
              <w:pStyle w:val="TAL"/>
            </w:pPr>
            <w:r w:rsidRPr="00C36B9D">
              <w:t>Need for location server to know if the feature is supported.</w:t>
            </w:r>
          </w:p>
        </w:tc>
        <w:tc>
          <w:tcPr>
            <w:tcW w:w="1923" w:type="dxa"/>
          </w:tcPr>
          <w:p w14:paraId="128E042A"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0E352B66" w14:textId="77777777" w:rsidTr="003D1C61">
        <w:trPr>
          <w:trHeight w:val="20"/>
        </w:trPr>
        <w:tc>
          <w:tcPr>
            <w:tcW w:w="1130" w:type="dxa"/>
          </w:tcPr>
          <w:p w14:paraId="29AE42AB" w14:textId="77777777" w:rsidR="00E15F46" w:rsidRPr="00C36B9D" w:rsidRDefault="00E15F46" w:rsidP="006B7CC7">
            <w:pPr>
              <w:pStyle w:val="TAL"/>
            </w:pPr>
          </w:p>
        </w:tc>
        <w:tc>
          <w:tcPr>
            <w:tcW w:w="710" w:type="dxa"/>
          </w:tcPr>
          <w:p w14:paraId="1D406414" w14:textId="77777777" w:rsidR="00E15F46" w:rsidRPr="00C36B9D" w:rsidRDefault="00E15F46" w:rsidP="003D1C61">
            <w:pPr>
              <w:pStyle w:val="TAL"/>
            </w:pPr>
            <w:r w:rsidRPr="00C36B9D">
              <w:t>13-10a</w:t>
            </w:r>
          </w:p>
        </w:tc>
        <w:tc>
          <w:tcPr>
            <w:tcW w:w="1559" w:type="dxa"/>
          </w:tcPr>
          <w:p w14:paraId="4A4C1175" w14:textId="77777777" w:rsidR="00E15F46" w:rsidRPr="00C36B9D" w:rsidRDefault="00E15F46" w:rsidP="003D1C61">
            <w:pPr>
              <w:pStyle w:val="TAL"/>
            </w:pPr>
            <w:r w:rsidRPr="00C36B9D">
              <w:t>Spatial relation for SRS for positioning based on CSI-RS from the serving cell</w:t>
            </w:r>
          </w:p>
        </w:tc>
        <w:tc>
          <w:tcPr>
            <w:tcW w:w="3684" w:type="dxa"/>
          </w:tcPr>
          <w:p w14:paraId="63468633" w14:textId="3855FD9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CSI-RS from the serving cell in the same band</w:t>
            </w:r>
          </w:p>
        </w:tc>
        <w:tc>
          <w:tcPr>
            <w:tcW w:w="1276" w:type="dxa"/>
          </w:tcPr>
          <w:p w14:paraId="2397446C" w14:textId="77777777" w:rsidR="00E15F46" w:rsidRPr="00C36B9D" w:rsidRDefault="00E15F46" w:rsidP="006B7CC7">
            <w:pPr>
              <w:pStyle w:val="TAL"/>
            </w:pPr>
            <w:r w:rsidRPr="00C36B9D">
              <w:t>13-10</w:t>
            </w:r>
          </w:p>
        </w:tc>
        <w:tc>
          <w:tcPr>
            <w:tcW w:w="3118" w:type="dxa"/>
          </w:tcPr>
          <w:p w14:paraId="7D289A4E" w14:textId="77777777" w:rsidR="00E15F46" w:rsidRPr="00C36B9D" w:rsidRDefault="00E15F46" w:rsidP="003D1C61">
            <w:pPr>
              <w:pStyle w:val="TAL"/>
              <w:rPr>
                <w:i/>
                <w:iCs/>
              </w:rPr>
            </w:pPr>
            <w:r w:rsidRPr="00C36B9D">
              <w:rPr>
                <w:i/>
                <w:iCs/>
              </w:rPr>
              <w:t>LPP</w:t>
            </w:r>
          </w:p>
          <w:p w14:paraId="19B48F96" w14:textId="77777777" w:rsidR="00E15F46" w:rsidRPr="00C36B9D" w:rsidRDefault="00E15F46" w:rsidP="003D1C61">
            <w:pPr>
              <w:pStyle w:val="TAL"/>
              <w:rPr>
                <w:i/>
                <w:iCs/>
              </w:rPr>
            </w:pPr>
            <w:r w:rsidRPr="00C36B9D">
              <w:rPr>
                <w:i/>
                <w:iCs/>
              </w:rPr>
              <w:t>spatialRelation-SRS-PosBasedOnCSI-RS-Serving-r16</w:t>
            </w:r>
          </w:p>
          <w:p w14:paraId="3EF51AAD" w14:textId="77777777" w:rsidR="00E15F46" w:rsidRPr="00C36B9D" w:rsidRDefault="00E15F46" w:rsidP="003D1C61">
            <w:pPr>
              <w:pStyle w:val="TAL"/>
              <w:rPr>
                <w:i/>
                <w:iCs/>
              </w:rPr>
            </w:pPr>
          </w:p>
          <w:p w14:paraId="5C0D26A1" w14:textId="77777777" w:rsidR="00E15F46" w:rsidRPr="00C36B9D" w:rsidRDefault="00E15F46" w:rsidP="003D1C61">
            <w:pPr>
              <w:pStyle w:val="TAL"/>
              <w:rPr>
                <w:i/>
                <w:iCs/>
              </w:rPr>
            </w:pPr>
            <w:r w:rsidRPr="00C36B9D">
              <w:rPr>
                <w:i/>
                <w:iCs/>
              </w:rPr>
              <w:t>RRC</w:t>
            </w:r>
          </w:p>
          <w:p w14:paraId="7F8FC8C6" w14:textId="77777777" w:rsidR="00E15F46" w:rsidRPr="00C36B9D" w:rsidRDefault="00E15F46" w:rsidP="006C2333">
            <w:pPr>
              <w:pStyle w:val="TAL"/>
              <w:rPr>
                <w:i/>
                <w:iCs/>
              </w:rPr>
            </w:pPr>
            <w:r w:rsidRPr="00C36B9D">
              <w:rPr>
                <w:i/>
                <w:iCs/>
              </w:rPr>
              <w:t>spatialRelation-SRS-PosBasedOnCSI-RS-Serving-r16</w:t>
            </w:r>
          </w:p>
          <w:p w14:paraId="4A164F69" w14:textId="77777777" w:rsidR="00E15F46" w:rsidRPr="00C36B9D" w:rsidRDefault="00E15F46" w:rsidP="006B7CC7">
            <w:pPr>
              <w:pStyle w:val="TAL"/>
              <w:rPr>
                <w:i/>
                <w:iCs/>
              </w:rPr>
            </w:pPr>
          </w:p>
        </w:tc>
        <w:tc>
          <w:tcPr>
            <w:tcW w:w="2977" w:type="dxa"/>
          </w:tcPr>
          <w:p w14:paraId="54F1562C" w14:textId="77777777" w:rsidR="00E15F46" w:rsidRPr="00C36B9D" w:rsidRDefault="00E15F46" w:rsidP="003D1C61">
            <w:pPr>
              <w:pStyle w:val="TAL"/>
              <w:rPr>
                <w:i/>
                <w:iCs/>
              </w:rPr>
            </w:pPr>
            <w:r w:rsidRPr="00C36B9D">
              <w:rPr>
                <w:i/>
                <w:iCs/>
              </w:rPr>
              <w:t>LPP</w:t>
            </w:r>
          </w:p>
          <w:p w14:paraId="4983A675" w14:textId="77777777" w:rsidR="00E15F46" w:rsidRPr="00C36B9D" w:rsidRDefault="00E15F46" w:rsidP="003D1C61">
            <w:pPr>
              <w:pStyle w:val="TAL"/>
              <w:rPr>
                <w:i/>
                <w:iCs/>
              </w:rPr>
            </w:pPr>
            <w:r w:rsidRPr="00C36B9D">
              <w:rPr>
                <w:i/>
                <w:iCs/>
              </w:rPr>
              <w:t>SpatialRelationsSRS-Pos-r16</w:t>
            </w:r>
          </w:p>
          <w:p w14:paraId="5A95B37D" w14:textId="77777777" w:rsidR="00E15F46" w:rsidRPr="00C36B9D" w:rsidRDefault="00E15F46" w:rsidP="003D1C61">
            <w:pPr>
              <w:pStyle w:val="TAL"/>
              <w:rPr>
                <w:i/>
                <w:iCs/>
              </w:rPr>
            </w:pPr>
          </w:p>
          <w:p w14:paraId="3C13AC36" w14:textId="77777777" w:rsidR="00E15F46" w:rsidRPr="00C36B9D" w:rsidRDefault="00E15F46" w:rsidP="003D1C61">
            <w:pPr>
              <w:pStyle w:val="TAL"/>
              <w:rPr>
                <w:i/>
                <w:iCs/>
              </w:rPr>
            </w:pPr>
            <w:r w:rsidRPr="00C36B9D">
              <w:rPr>
                <w:i/>
                <w:iCs/>
              </w:rPr>
              <w:t>RRC</w:t>
            </w:r>
          </w:p>
          <w:p w14:paraId="59C25960" w14:textId="77777777" w:rsidR="00E15F46" w:rsidRPr="00C36B9D" w:rsidRDefault="00E15F46" w:rsidP="006B7CC7">
            <w:pPr>
              <w:pStyle w:val="TAL"/>
              <w:rPr>
                <w:i/>
                <w:iCs/>
              </w:rPr>
            </w:pPr>
            <w:r w:rsidRPr="00C36B9D">
              <w:rPr>
                <w:i/>
                <w:iCs/>
              </w:rPr>
              <w:t>SpatialRelationsSRS-Pos-r16</w:t>
            </w:r>
          </w:p>
        </w:tc>
        <w:tc>
          <w:tcPr>
            <w:tcW w:w="1417" w:type="dxa"/>
          </w:tcPr>
          <w:p w14:paraId="0FEB95D7" w14:textId="77777777" w:rsidR="00E15F46" w:rsidRPr="00C36B9D" w:rsidRDefault="00E15F46" w:rsidP="006B7CC7">
            <w:pPr>
              <w:pStyle w:val="TAL"/>
            </w:pPr>
            <w:r w:rsidRPr="00C36B9D">
              <w:t>n/a</w:t>
            </w:r>
          </w:p>
        </w:tc>
        <w:tc>
          <w:tcPr>
            <w:tcW w:w="1404" w:type="dxa"/>
          </w:tcPr>
          <w:p w14:paraId="5BE0040A" w14:textId="77777777" w:rsidR="00E15F46" w:rsidRPr="00C36B9D" w:rsidRDefault="00E15F46" w:rsidP="006B7CC7">
            <w:pPr>
              <w:pStyle w:val="TAL"/>
            </w:pPr>
            <w:r w:rsidRPr="00C36B9D">
              <w:t>n/a (FR2 only)</w:t>
            </w:r>
          </w:p>
        </w:tc>
        <w:tc>
          <w:tcPr>
            <w:tcW w:w="1857" w:type="dxa"/>
          </w:tcPr>
          <w:p w14:paraId="3C07D08B" w14:textId="77777777" w:rsidR="00E15F46" w:rsidRPr="00C36B9D" w:rsidRDefault="00E15F46" w:rsidP="006B7CC7">
            <w:pPr>
              <w:pStyle w:val="TAL"/>
            </w:pPr>
            <w:r w:rsidRPr="00C36B9D">
              <w:t>Need for location server to know if the feature is supported.</w:t>
            </w:r>
          </w:p>
        </w:tc>
        <w:tc>
          <w:tcPr>
            <w:tcW w:w="1923" w:type="dxa"/>
          </w:tcPr>
          <w:p w14:paraId="12D84754"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3C0753B7" w14:textId="77777777" w:rsidTr="003D1C61">
        <w:trPr>
          <w:trHeight w:val="20"/>
        </w:trPr>
        <w:tc>
          <w:tcPr>
            <w:tcW w:w="1130" w:type="dxa"/>
          </w:tcPr>
          <w:p w14:paraId="28CE9F47" w14:textId="77777777" w:rsidR="00E15F46" w:rsidRPr="00C36B9D" w:rsidRDefault="00E15F46" w:rsidP="006B7CC7">
            <w:pPr>
              <w:pStyle w:val="TAL"/>
            </w:pPr>
          </w:p>
        </w:tc>
        <w:tc>
          <w:tcPr>
            <w:tcW w:w="710" w:type="dxa"/>
          </w:tcPr>
          <w:p w14:paraId="19C13B9D" w14:textId="77777777" w:rsidR="00E15F46" w:rsidRPr="00C36B9D" w:rsidRDefault="00E15F46" w:rsidP="003D1C61">
            <w:pPr>
              <w:pStyle w:val="TAL"/>
            </w:pPr>
            <w:r w:rsidRPr="00C36B9D">
              <w:t>13-10b</w:t>
            </w:r>
          </w:p>
        </w:tc>
        <w:tc>
          <w:tcPr>
            <w:tcW w:w="1559" w:type="dxa"/>
          </w:tcPr>
          <w:p w14:paraId="2518C131" w14:textId="77777777" w:rsidR="00E15F46" w:rsidRPr="00C36B9D" w:rsidRDefault="00E15F46" w:rsidP="003D1C61">
            <w:pPr>
              <w:pStyle w:val="TAL"/>
            </w:pPr>
            <w:r w:rsidRPr="00C36B9D">
              <w:t>Spatial relation for SRS for positioning based on PRS from the serving cell</w:t>
            </w:r>
          </w:p>
        </w:tc>
        <w:tc>
          <w:tcPr>
            <w:tcW w:w="3684" w:type="dxa"/>
          </w:tcPr>
          <w:p w14:paraId="41B82F65" w14:textId="55EEA26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PRS from the serving cell in the same band</w:t>
            </w:r>
          </w:p>
        </w:tc>
        <w:tc>
          <w:tcPr>
            <w:tcW w:w="1276" w:type="dxa"/>
          </w:tcPr>
          <w:p w14:paraId="1B3018FB" w14:textId="77777777" w:rsidR="00023E64" w:rsidRPr="00C36B9D" w:rsidRDefault="00E15F46" w:rsidP="006B7CC7">
            <w:pPr>
              <w:pStyle w:val="TAL"/>
            </w:pPr>
            <w:r w:rsidRPr="00C36B9D">
              <w:t>One of</w:t>
            </w:r>
          </w:p>
          <w:p w14:paraId="4142E33C" w14:textId="1F3B195F" w:rsidR="00E15F46" w:rsidRPr="00C36B9D" w:rsidRDefault="00E15F46" w:rsidP="006B7CC7">
            <w:pPr>
              <w:pStyle w:val="TAL"/>
            </w:pPr>
            <w:r w:rsidRPr="00C36B9D">
              <w:t>{13-2, 13-3, 13-4} and13-8</w:t>
            </w:r>
          </w:p>
        </w:tc>
        <w:tc>
          <w:tcPr>
            <w:tcW w:w="3118" w:type="dxa"/>
          </w:tcPr>
          <w:p w14:paraId="3E144040" w14:textId="77777777" w:rsidR="00E15F46" w:rsidRPr="00C36B9D" w:rsidRDefault="00E15F46" w:rsidP="003D1C61">
            <w:pPr>
              <w:pStyle w:val="TAL"/>
              <w:rPr>
                <w:i/>
                <w:iCs/>
              </w:rPr>
            </w:pPr>
            <w:r w:rsidRPr="00C36B9D">
              <w:rPr>
                <w:i/>
                <w:iCs/>
              </w:rPr>
              <w:t>LPP</w:t>
            </w:r>
          </w:p>
          <w:p w14:paraId="29F1ADB8" w14:textId="77777777" w:rsidR="00E15F46" w:rsidRPr="00C36B9D" w:rsidRDefault="00E15F46" w:rsidP="003D1C61">
            <w:pPr>
              <w:pStyle w:val="TAL"/>
              <w:rPr>
                <w:i/>
                <w:iCs/>
              </w:rPr>
            </w:pPr>
            <w:r w:rsidRPr="00C36B9D">
              <w:rPr>
                <w:i/>
                <w:iCs/>
              </w:rPr>
              <w:t>spatialRelation-SRS-PosBasedOnPRS-Serving-r16</w:t>
            </w:r>
          </w:p>
          <w:p w14:paraId="37A236D9" w14:textId="77777777" w:rsidR="00E15F46" w:rsidRPr="00C36B9D" w:rsidRDefault="00E15F46" w:rsidP="003D1C61">
            <w:pPr>
              <w:pStyle w:val="TAL"/>
              <w:rPr>
                <w:i/>
                <w:iCs/>
              </w:rPr>
            </w:pPr>
            <w:r w:rsidRPr="00C36B9D">
              <w:rPr>
                <w:i/>
                <w:iCs/>
              </w:rPr>
              <w:t>RRC</w:t>
            </w:r>
          </w:p>
          <w:p w14:paraId="651EF5DA" w14:textId="77777777" w:rsidR="00E15F46" w:rsidRPr="00C36B9D" w:rsidRDefault="00E15F46" w:rsidP="003D1C61">
            <w:pPr>
              <w:pStyle w:val="TAL"/>
              <w:rPr>
                <w:i/>
                <w:iCs/>
              </w:rPr>
            </w:pPr>
            <w:r w:rsidRPr="00C36B9D">
              <w:rPr>
                <w:i/>
                <w:iCs/>
              </w:rPr>
              <w:t>spatialRelation-SRS-PosBasedOnPRS-Serving-r16</w:t>
            </w:r>
          </w:p>
          <w:p w14:paraId="6FCA8FEC" w14:textId="77777777" w:rsidR="00E15F46" w:rsidRPr="00C36B9D" w:rsidRDefault="00E15F46" w:rsidP="006B7CC7">
            <w:pPr>
              <w:pStyle w:val="TAL"/>
              <w:rPr>
                <w:i/>
                <w:iCs/>
              </w:rPr>
            </w:pPr>
          </w:p>
        </w:tc>
        <w:tc>
          <w:tcPr>
            <w:tcW w:w="2977" w:type="dxa"/>
          </w:tcPr>
          <w:p w14:paraId="490047DF" w14:textId="77777777" w:rsidR="00E15F46" w:rsidRPr="00C36B9D" w:rsidRDefault="00E15F46" w:rsidP="003D1C61">
            <w:pPr>
              <w:pStyle w:val="TAL"/>
              <w:rPr>
                <w:i/>
                <w:iCs/>
              </w:rPr>
            </w:pPr>
            <w:r w:rsidRPr="00C36B9D">
              <w:rPr>
                <w:i/>
                <w:iCs/>
              </w:rPr>
              <w:t>LPP</w:t>
            </w:r>
          </w:p>
          <w:p w14:paraId="2AD208A9" w14:textId="77777777" w:rsidR="00E15F46" w:rsidRPr="00C36B9D" w:rsidRDefault="00E15F46" w:rsidP="003D1C61">
            <w:pPr>
              <w:pStyle w:val="TAL"/>
              <w:rPr>
                <w:i/>
                <w:iCs/>
              </w:rPr>
            </w:pPr>
            <w:r w:rsidRPr="00C36B9D">
              <w:rPr>
                <w:i/>
                <w:iCs/>
              </w:rPr>
              <w:t>SpatialRelationsSRS-Pos-r16</w:t>
            </w:r>
          </w:p>
          <w:p w14:paraId="56A2FC48" w14:textId="77777777" w:rsidR="00E15F46" w:rsidRPr="00C36B9D" w:rsidRDefault="00E15F46" w:rsidP="003D1C61">
            <w:pPr>
              <w:pStyle w:val="TAL"/>
              <w:rPr>
                <w:i/>
                <w:iCs/>
              </w:rPr>
            </w:pPr>
          </w:p>
          <w:p w14:paraId="45B53B89" w14:textId="77777777" w:rsidR="00E15F46" w:rsidRPr="00C36B9D" w:rsidRDefault="00E15F46" w:rsidP="003D1C61">
            <w:pPr>
              <w:pStyle w:val="TAL"/>
              <w:rPr>
                <w:i/>
                <w:iCs/>
              </w:rPr>
            </w:pPr>
            <w:r w:rsidRPr="00C36B9D">
              <w:rPr>
                <w:i/>
                <w:iCs/>
              </w:rPr>
              <w:t>RRC</w:t>
            </w:r>
          </w:p>
          <w:p w14:paraId="54B9C764" w14:textId="77777777" w:rsidR="00E15F46" w:rsidRPr="00C36B9D" w:rsidRDefault="00E15F46" w:rsidP="006B7CC7">
            <w:pPr>
              <w:pStyle w:val="TAL"/>
              <w:rPr>
                <w:i/>
                <w:iCs/>
              </w:rPr>
            </w:pPr>
            <w:r w:rsidRPr="00C36B9D">
              <w:rPr>
                <w:i/>
                <w:iCs/>
              </w:rPr>
              <w:t>SpatialRelationsSRS-Pos-r16</w:t>
            </w:r>
          </w:p>
        </w:tc>
        <w:tc>
          <w:tcPr>
            <w:tcW w:w="1417" w:type="dxa"/>
          </w:tcPr>
          <w:p w14:paraId="7623323F" w14:textId="77777777" w:rsidR="00E15F46" w:rsidRPr="00C36B9D" w:rsidRDefault="00E15F46" w:rsidP="006B7CC7">
            <w:pPr>
              <w:pStyle w:val="TAL"/>
            </w:pPr>
            <w:r w:rsidRPr="00C36B9D">
              <w:t>n/a</w:t>
            </w:r>
          </w:p>
        </w:tc>
        <w:tc>
          <w:tcPr>
            <w:tcW w:w="1404" w:type="dxa"/>
          </w:tcPr>
          <w:p w14:paraId="3F4BA2CF" w14:textId="77777777" w:rsidR="00E15F46" w:rsidRPr="00C36B9D" w:rsidRDefault="00E15F46" w:rsidP="006B7CC7">
            <w:pPr>
              <w:pStyle w:val="TAL"/>
            </w:pPr>
            <w:r w:rsidRPr="00C36B9D">
              <w:t>n/a (FR2 only)</w:t>
            </w:r>
          </w:p>
        </w:tc>
        <w:tc>
          <w:tcPr>
            <w:tcW w:w="1857" w:type="dxa"/>
          </w:tcPr>
          <w:p w14:paraId="53B1A5DB" w14:textId="77777777" w:rsidR="00E15F46" w:rsidRPr="00C36B9D" w:rsidRDefault="00E15F46" w:rsidP="006B7CC7">
            <w:pPr>
              <w:pStyle w:val="TAL"/>
            </w:pPr>
            <w:r w:rsidRPr="00C36B9D">
              <w:t>Need for location server to know if the feature is supported.</w:t>
            </w:r>
          </w:p>
        </w:tc>
        <w:tc>
          <w:tcPr>
            <w:tcW w:w="1923" w:type="dxa"/>
          </w:tcPr>
          <w:p w14:paraId="6134A769"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0D75129F" w14:textId="77777777" w:rsidTr="003D1C61">
        <w:trPr>
          <w:trHeight w:val="765"/>
        </w:trPr>
        <w:tc>
          <w:tcPr>
            <w:tcW w:w="1130" w:type="dxa"/>
          </w:tcPr>
          <w:p w14:paraId="002374E4" w14:textId="77777777" w:rsidR="00E15F46" w:rsidRPr="00C36B9D" w:rsidRDefault="00E15F46" w:rsidP="006B7CC7">
            <w:pPr>
              <w:pStyle w:val="TAL"/>
            </w:pPr>
          </w:p>
        </w:tc>
        <w:tc>
          <w:tcPr>
            <w:tcW w:w="710" w:type="dxa"/>
          </w:tcPr>
          <w:p w14:paraId="6B480766" w14:textId="77777777" w:rsidR="00E15F46" w:rsidRPr="00C36B9D" w:rsidRDefault="00E15F46" w:rsidP="003D1C61">
            <w:pPr>
              <w:pStyle w:val="TAL"/>
            </w:pPr>
            <w:r w:rsidRPr="00C36B9D">
              <w:t>13-10c</w:t>
            </w:r>
          </w:p>
        </w:tc>
        <w:tc>
          <w:tcPr>
            <w:tcW w:w="1559" w:type="dxa"/>
          </w:tcPr>
          <w:p w14:paraId="4550B337" w14:textId="77777777" w:rsidR="00E15F46" w:rsidRPr="00C36B9D" w:rsidRDefault="00E15F46" w:rsidP="003D1C61">
            <w:pPr>
              <w:pStyle w:val="TAL"/>
            </w:pPr>
            <w:r w:rsidRPr="00C36B9D">
              <w:t>Spatial relation for SRS for positioning based on SRS</w:t>
            </w:r>
          </w:p>
        </w:tc>
        <w:tc>
          <w:tcPr>
            <w:tcW w:w="3684" w:type="dxa"/>
          </w:tcPr>
          <w:p w14:paraId="43F82111" w14:textId="3ED96917"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RS in the same band</w:t>
            </w:r>
          </w:p>
        </w:tc>
        <w:tc>
          <w:tcPr>
            <w:tcW w:w="1276" w:type="dxa"/>
          </w:tcPr>
          <w:p w14:paraId="21196C15" w14:textId="77777777" w:rsidR="00E15F46" w:rsidRPr="00C36B9D" w:rsidRDefault="00E15F46" w:rsidP="006B7CC7">
            <w:pPr>
              <w:pStyle w:val="TAL"/>
            </w:pPr>
            <w:r w:rsidRPr="00C36B9D">
              <w:t>13-8,</w:t>
            </w:r>
          </w:p>
        </w:tc>
        <w:tc>
          <w:tcPr>
            <w:tcW w:w="3118" w:type="dxa"/>
          </w:tcPr>
          <w:p w14:paraId="67543279" w14:textId="77777777" w:rsidR="00E15F46" w:rsidRPr="00C36B9D" w:rsidRDefault="00E15F46" w:rsidP="003D1C61">
            <w:pPr>
              <w:pStyle w:val="TAL"/>
              <w:rPr>
                <w:i/>
                <w:iCs/>
              </w:rPr>
            </w:pPr>
            <w:r w:rsidRPr="00C36B9D">
              <w:rPr>
                <w:i/>
                <w:iCs/>
              </w:rPr>
              <w:t>LPP</w:t>
            </w:r>
          </w:p>
          <w:p w14:paraId="24214BC9" w14:textId="77777777" w:rsidR="00E15F46" w:rsidRPr="00C36B9D" w:rsidRDefault="00E15F46" w:rsidP="003D1C61">
            <w:pPr>
              <w:pStyle w:val="TAL"/>
              <w:rPr>
                <w:i/>
                <w:iCs/>
              </w:rPr>
            </w:pPr>
            <w:r w:rsidRPr="00C36B9D">
              <w:rPr>
                <w:i/>
                <w:iCs/>
              </w:rPr>
              <w:t>spatialRelation-SRS-PosBasedOnSRS-r16</w:t>
            </w:r>
            <w:r w:rsidRPr="00C36B9D">
              <w:rPr>
                <w:i/>
                <w:iCs/>
              </w:rPr>
              <w:tab/>
            </w:r>
          </w:p>
          <w:p w14:paraId="2C653337" w14:textId="77777777" w:rsidR="00E15F46" w:rsidRPr="00C36B9D" w:rsidRDefault="00E15F46" w:rsidP="003D1C61">
            <w:pPr>
              <w:pStyle w:val="TAL"/>
              <w:rPr>
                <w:i/>
                <w:iCs/>
              </w:rPr>
            </w:pPr>
          </w:p>
          <w:p w14:paraId="416A8C9D" w14:textId="77777777" w:rsidR="00E15F46" w:rsidRPr="00C36B9D" w:rsidRDefault="00E15F46" w:rsidP="003D1C61">
            <w:pPr>
              <w:pStyle w:val="TAL"/>
              <w:rPr>
                <w:i/>
                <w:iCs/>
              </w:rPr>
            </w:pPr>
            <w:r w:rsidRPr="00C36B9D">
              <w:rPr>
                <w:i/>
                <w:iCs/>
              </w:rPr>
              <w:t>RRC</w:t>
            </w:r>
          </w:p>
          <w:p w14:paraId="2FA12F63" w14:textId="77777777" w:rsidR="00E15F46" w:rsidRPr="00C36B9D" w:rsidRDefault="00E15F46" w:rsidP="006C2333">
            <w:pPr>
              <w:pStyle w:val="TAL"/>
              <w:rPr>
                <w:i/>
                <w:iCs/>
              </w:rPr>
            </w:pPr>
            <w:r w:rsidRPr="00C36B9D">
              <w:rPr>
                <w:i/>
                <w:iCs/>
              </w:rPr>
              <w:t>spatialRelation-SRS-PosBasedOnSRS-r16</w:t>
            </w:r>
            <w:r w:rsidRPr="00C36B9D">
              <w:rPr>
                <w:i/>
                <w:iCs/>
              </w:rPr>
              <w:tab/>
            </w:r>
          </w:p>
          <w:p w14:paraId="55A3C653" w14:textId="77777777" w:rsidR="00E15F46" w:rsidRPr="00C36B9D" w:rsidRDefault="00E15F46" w:rsidP="006B7CC7">
            <w:pPr>
              <w:pStyle w:val="TAL"/>
              <w:rPr>
                <w:i/>
                <w:iCs/>
              </w:rPr>
            </w:pPr>
          </w:p>
        </w:tc>
        <w:tc>
          <w:tcPr>
            <w:tcW w:w="2977" w:type="dxa"/>
          </w:tcPr>
          <w:p w14:paraId="06FC446F" w14:textId="77777777" w:rsidR="00E15F46" w:rsidRPr="00C36B9D" w:rsidRDefault="00E15F46" w:rsidP="003D1C61">
            <w:pPr>
              <w:pStyle w:val="TAL"/>
              <w:rPr>
                <w:i/>
                <w:iCs/>
              </w:rPr>
            </w:pPr>
            <w:r w:rsidRPr="00C36B9D">
              <w:rPr>
                <w:i/>
                <w:iCs/>
              </w:rPr>
              <w:t>LPP</w:t>
            </w:r>
          </w:p>
          <w:p w14:paraId="16DA077B" w14:textId="77777777" w:rsidR="00E15F46" w:rsidRPr="00C36B9D" w:rsidRDefault="00E15F46" w:rsidP="003D1C61">
            <w:pPr>
              <w:pStyle w:val="TAL"/>
              <w:rPr>
                <w:i/>
                <w:iCs/>
              </w:rPr>
            </w:pPr>
            <w:r w:rsidRPr="00C36B9D">
              <w:rPr>
                <w:i/>
                <w:iCs/>
              </w:rPr>
              <w:t>SpatialRelationsSRS-Pos-r16</w:t>
            </w:r>
          </w:p>
          <w:p w14:paraId="455DB327" w14:textId="77777777" w:rsidR="00E15F46" w:rsidRPr="00C36B9D" w:rsidRDefault="00E15F46" w:rsidP="003D1C61">
            <w:pPr>
              <w:pStyle w:val="TAL"/>
              <w:rPr>
                <w:i/>
                <w:iCs/>
              </w:rPr>
            </w:pPr>
          </w:p>
          <w:p w14:paraId="36AEC539" w14:textId="77777777" w:rsidR="00E15F46" w:rsidRPr="00C36B9D" w:rsidRDefault="00E15F46" w:rsidP="003D1C61">
            <w:pPr>
              <w:pStyle w:val="TAL"/>
              <w:rPr>
                <w:i/>
                <w:iCs/>
              </w:rPr>
            </w:pPr>
            <w:r w:rsidRPr="00C36B9D">
              <w:rPr>
                <w:i/>
                <w:iCs/>
              </w:rPr>
              <w:t>RRC</w:t>
            </w:r>
          </w:p>
          <w:p w14:paraId="69D0DE51" w14:textId="77777777" w:rsidR="00E15F46" w:rsidRPr="00C36B9D" w:rsidRDefault="00E15F46" w:rsidP="006B7CC7">
            <w:pPr>
              <w:pStyle w:val="TAL"/>
              <w:rPr>
                <w:i/>
                <w:iCs/>
              </w:rPr>
            </w:pPr>
            <w:r w:rsidRPr="00C36B9D">
              <w:rPr>
                <w:i/>
                <w:iCs/>
              </w:rPr>
              <w:t>SpatialRelationsSRS-Pos-r16</w:t>
            </w:r>
          </w:p>
        </w:tc>
        <w:tc>
          <w:tcPr>
            <w:tcW w:w="1417" w:type="dxa"/>
          </w:tcPr>
          <w:p w14:paraId="0CEDB5A0" w14:textId="77777777" w:rsidR="00E15F46" w:rsidRPr="00C36B9D" w:rsidRDefault="00E15F46" w:rsidP="006B7CC7">
            <w:pPr>
              <w:pStyle w:val="TAL"/>
            </w:pPr>
            <w:r w:rsidRPr="00C36B9D">
              <w:t>n/a</w:t>
            </w:r>
          </w:p>
        </w:tc>
        <w:tc>
          <w:tcPr>
            <w:tcW w:w="1404" w:type="dxa"/>
          </w:tcPr>
          <w:p w14:paraId="165D79B1" w14:textId="77777777" w:rsidR="00E15F46" w:rsidRPr="00C36B9D" w:rsidRDefault="00E15F46" w:rsidP="006B7CC7">
            <w:pPr>
              <w:pStyle w:val="TAL"/>
            </w:pPr>
            <w:r w:rsidRPr="00C36B9D">
              <w:t>n/a (FR2 only)</w:t>
            </w:r>
          </w:p>
        </w:tc>
        <w:tc>
          <w:tcPr>
            <w:tcW w:w="1857" w:type="dxa"/>
          </w:tcPr>
          <w:p w14:paraId="1B12487B" w14:textId="77777777" w:rsidR="00E15F46" w:rsidRPr="00C36B9D" w:rsidRDefault="00E15F46" w:rsidP="006B7CC7">
            <w:pPr>
              <w:pStyle w:val="TAL"/>
            </w:pPr>
            <w:r w:rsidRPr="00C36B9D">
              <w:t>Need for location server to know if the feature is supported.</w:t>
            </w:r>
          </w:p>
        </w:tc>
        <w:tc>
          <w:tcPr>
            <w:tcW w:w="1923" w:type="dxa"/>
          </w:tcPr>
          <w:p w14:paraId="27734D9C"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128009E4" w14:textId="77777777" w:rsidTr="003D1C61">
        <w:trPr>
          <w:trHeight w:val="20"/>
        </w:trPr>
        <w:tc>
          <w:tcPr>
            <w:tcW w:w="1130" w:type="dxa"/>
          </w:tcPr>
          <w:p w14:paraId="5F581309" w14:textId="77777777" w:rsidR="00E15F46" w:rsidRPr="00C36B9D" w:rsidRDefault="00E15F46" w:rsidP="006B7CC7">
            <w:pPr>
              <w:pStyle w:val="TAL"/>
            </w:pPr>
          </w:p>
        </w:tc>
        <w:tc>
          <w:tcPr>
            <w:tcW w:w="710" w:type="dxa"/>
          </w:tcPr>
          <w:p w14:paraId="50DF1FBA" w14:textId="77777777" w:rsidR="00E15F46" w:rsidRPr="00C36B9D" w:rsidRDefault="00E15F46" w:rsidP="003D1C61">
            <w:pPr>
              <w:pStyle w:val="TAL"/>
            </w:pPr>
            <w:r w:rsidRPr="00C36B9D">
              <w:t>13-10d</w:t>
            </w:r>
          </w:p>
        </w:tc>
        <w:tc>
          <w:tcPr>
            <w:tcW w:w="1559" w:type="dxa"/>
          </w:tcPr>
          <w:p w14:paraId="1AD10C26" w14:textId="77777777" w:rsidR="00E15F46" w:rsidRPr="00C36B9D" w:rsidRDefault="00E15F46" w:rsidP="003D1C61">
            <w:pPr>
              <w:pStyle w:val="TAL"/>
            </w:pPr>
            <w:r w:rsidRPr="00C36B9D">
              <w:t>Spatial relation for SRS for positioning based on SSB from the neighbouring cell</w:t>
            </w:r>
          </w:p>
        </w:tc>
        <w:tc>
          <w:tcPr>
            <w:tcW w:w="3684" w:type="dxa"/>
          </w:tcPr>
          <w:p w14:paraId="60CBBEA8" w14:textId="35A1741E"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SB from the neighbouring cell in the same band</w:t>
            </w:r>
          </w:p>
        </w:tc>
        <w:tc>
          <w:tcPr>
            <w:tcW w:w="1276" w:type="dxa"/>
          </w:tcPr>
          <w:p w14:paraId="035E1D5C" w14:textId="77777777" w:rsidR="00E15F46" w:rsidRPr="00C36B9D" w:rsidRDefault="00E15F46" w:rsidP="006B7CC7">
            <w:pPr>
              <w:pStyle w:val="TAL"/>
            </w:pPr>
            <w:r w:rsidRPr="00C36B9D">
              <w:t>13-10</w:t>
            </w:r>
          </w:p>
        </w:tc>
        <w:tc>
          <w:tcPr>
            <w:tcW w:w="3118" w:type="dxa"/>
          </w:tcPr>
          <w:p w14:paraId="4C98FC3B" w14:textId="77777777" w:rsidR="00E15F46" w:rsidRPr="00C36B9D" w:rsidRDefault="00E15F46" w:rsidP="003D1C61">
            <w:pPr>
              <w:pStyle w:val="TAL"/>
              <w:rPr>
                <w:i/>
                <w:iCs/>
              </w:rPr>
            </w:pPr>
            <w:r w:rsidRPr="00C36B9D">
              <w:rPr>
                <w:i/>
                <w:iCs/>
              </w:rPr>
              <w:t>LPP</w:t>
            </w:r>
          </w:p>
          <w:p w14:paraId="24114AE9" w14:textId="77777777" w:rsidR="00E15F46" w:rsidRPr="00C36B9D" w:rsidRDefault="00E15F46" w:rsidP="003D1C61">
            <w:pPr>
              <w:pStyle w:val="TAL"/>
              <w:rPr>
                <w:i/>
                <w:iCs/>
              </w:rPr>
            </w:pPr>
            <w:r w:rsidRPr="00C36B9D">
              <w:rPr>
                <w:i/>
                <w:iCs/>
              </w:rPr>
              <w:t>spatialRelation-SRS-PosBasedOnSSB-Neigh-r16</w:t>
            </w:r>
            <w:r w:rsidRPr="00C36B9D">
              <w:rPr>
                <w:i/>
                <w:iCs/>
              </w:rPr>
              <w:tab/>
            </w:r>
          </w:p>
          <w:p w14:paraId="4673A090" w14:textId="77777777" w:rsidR="00E15F46" w:rsidRPr="00C36B9D" w:rsidRDefault="00E15F46" w:rsidP="003D1C61">
            <w:pPr>
              <w:pStyle w:val="TAL"/>
              <w:rPr>
                <w:i/>
                <w:iCs/>
              </w:rPr>
            </w:pPr>
          </w:p>
          <w:p w14:paraId="5CE39EEF" w14:textId="77777777" w:rsidR="00E15F46" w:rsidRPr="00C36B9D" w:rsidRDefault="00E15F46" w:rsidP="003D1C61">
            <w:pPr>
              <w:pStyle w:val="TAL"/>
              <w:rPr>
                <w:i/>
                <w:iCs/>
              </w:rPr>
            </w:pPr>
            <w:r w:rsidRPr="00C36B9D">
              <w:rPr>
                <w:i/>
                <w:iCs/>
              </w:rPr>
              <w:t>RRC</w:t>
            </w:r>
          </w:p>
          <w:p w14:paraId="235522DF" w14:textId="77777777" w:rsidR="00E15F46" w:rsidRPr="00C36B9D" w:rsidRDefault="00E15F46" w:rsidP="006C2333">
            <w:pPr>
              <w:pStyle w:val="TAL"/>
              <w:rPr>
                <w:i/>
                <w:iCs/>
              </w:rPr>
            </w:pPr>
            <w:r w:rsidRPr="00C36B9D">
              <w:rPr>
                <w:i/>
                <w:iCs/>
              </w:rPr>
              <w:t>spatialRelation-SRS-PosBasedOnSSB-Neigh-r16</w:t>
            </w:r>
            <w:r w:rsidRPr="00C36B9D">
              <w:rPr>
                <w:i/>
                <w:iCs/>
              </w:rPr>
              <w:tab/>
            </w:r>
          </w:p>
          <w:p w14:paraId="14279C02" w14:textId="77777777" w:rsidR="00E15F46" w:rsidRPr="00C36B9D" w:rsidRDefault="00E15F46" w:rsidP="006B7CC7">
            <w:pPr>
              <w:pStyle w:val="TAL"/>
              <w:rPr>
                <w:i/>
                <w:iCs/>
              </w:rPr>
            </w:pPr>
          </w:p>
        </w:tc>
        <w:tc>
          <w:tcPr>
            <w:tcW w:w="2977" w:type="dxa"/>
          </w:tcPr>
          <w:p w14:paraId="4E98A7C8" w14:textId="77777777" w:rsidR="00E15F46" w:rsidRPr="00C36B9D" w:rsidRDefault="00E15F46" w:rsidP="003D1C61">
            <w:pPr>
              <w:pStyle w:val="TAL"/>
              <w:rPr>
                <w:i/>
                <w:iCs/>
              </w:rPr>
            </w:pPr>
            <w:r w:rsidRPr="00C36B9D">
              <w:rPr>
                <w:i/>
                <w:iCs/>
              </w:rPr>
              <w:t>LPP</w:t>
            </w:r>
          </w:p>
          <w:p w14:paraId="51698031" w14:textId="77777777" w:rsidR="00E15F46" w:rsidRPr="00C36B9D" w:rsidRDefault="00E15F46" w:rsidP="003D1C61">
            <w:pPr>
              <w:pStyle w:val="TAL"/>
              <w:rPr>
                <w:i/>
                <w:iCs/>
              </w:rPr>
            </w:pPr>
            <w:r w:rsidRPr="00C36B9D">
              <w:rPr>
                <w:i/>
                <w:iCs/>
              </w:rPr>
              <w:t>SpatialRelationsSRS-Pos-r16</w:t>
            </w:r>
          </w:p>
          <w:p w14:paraId="5767BE27" w14:textId="77777777" w:rsidR="00E15F46" w:rsidRPr="00C36B9D" w:rsidRDefault="00E15F46" w:rsidP="003D1C61">
            <w:pPr>
              <w:pStyle w:val="TAL"/>
              <w:rPr>
                <w:i/>
                <w:iCs/>
              </w:rPr>
            </w:pPr>
          </w:p>
          <w:p w14:paraId="41F6BCA7" w14:textId="77777777" w:rsidR="00E15F46" w:rsidRPr="00C36B9D" w:rsidRDefault="00E15F46" w:rsidP="003D1C61">
            <w:pPr>
              <w:pStyle w:val="TAL"/>
              <w:rPr>
                <w:i/>
                <w:iCs/>
              </w:rPr>
            </w:pPr>
            <w:r w:rsidRPr="00C36B9D">
              <w:rPr>
                <w:i/>
                <w:iCs/>
              </w:rPr>
              <w:t>RRC</w:t>
            </w:r>
          </w:p>
          <w:p w14:paraId="31B02E62" w14:textId="77777777" w:rsidR="00E15F46" w:rsidRPr="00C36B9D" w:rsidRDefault="00E15F46" w:rsidP="006B7CC7">
            <w:pPr>
              <w:pStyle w:val="TAL"/>
              <w:rPr>
                <w:i/>
                <w:iCs/>
              </w:rPr>
            </w:pPr>
            <w:r w:rsidRPr="00C36B9D">
              <w:rPr>
                <w:i/>
                <w:iCs/>
              </w:rPr>
              <w:t>SpatialRelationsSRS-Pos-r16</w:t>
            </w:r>
          </w:p>
        </w:tc>
        <w:tc>
          <w:tcPr>
            <w:tcW w:w="1417" w:type="dxa"/>
          </w:tcPr>
          <w:p w14:paraId="4EF025AA" w14:textId="77777777" w:rsidR="00E15F46" w:rsidRPr="00C36B9D" w:rsidRDefault="00E15F46" w:rsidP="006B7CC7">
            <w:pPr>
              <w:pStyle w:val="TAL"/>
            </w:pPr>
            <w:r w:rsidRPr="00C36B9D">
              <w:t>n/a</w:t>
            </w:r>
          </w:p>
        </w:tc>
        <w:tc>
          <w:tcPr>
            <w:tcW w:w="1404" w:type="dxa"/>
          </w:tcPr>
          <w:p w14:paraId="6DE1D035" w14:textId="77777777" w:rsidR="00E15F46" w:rsidRPr="00C36B9D" w:rsidRDefault="00E15F46" w:rsidP="006B7CC7">
            <w:pPr>
              <w:pStyle w:val="TAL"/>
            </w:pPr>
            <w:r w:rsidRPr="00C36B9D">
              <w:t>n/a (FR2 only)</w:t>
            </w:r>
          </w:p>
        </w:tc>
        <w:tc>
          <w:tcPr>
            <w:tcW w:w="1857" w:type="dxa"/>
          </w:tcPr>
          <w:p w14:paraId="0AFD7F36" w14:textId="77777777" w:rsidR="00E15F46" w:rsidRPr="00C36B9D" w:rsidRDefault="00E15F46" w:rsidP="006B7CC7">
            <w:pPr>
              <w:pStyle w:val="TAL"/>
            </w:pPr>
            <w:r w:rsidRPr="00C36B9D">
              <w:t>Need for location server to know if the feature is supported.</w:t>
            </w:r>
          </w:p>
        </w:tc>
        <w:tc>
          <w:tcPr>
            <w:tcW w:w="1923" w:type="dxa"/>
          </w:tcPr>
          <w:p w14:paraId="3A05FB22"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299FA898" w14:textId="77777777" w:rsidTr="003D1C61">
        <w:trPr>
          <w:trHeight w:val="20"/>
        </w:trPr>
        <w:tc>
          <w:tcPr>
            <w:tcW w:w="1130" w:type="dxa"/>
          </w:tcPr>
          <w:p w14:paraId="55082EB1" w14:textId="77777777" w:rsidR="00E15F46" w:rsidRPr="00C36B9D" w:rsidRDefault="00E15F46" w:rsidP="006B7CC7">
            <w:pPr>
              <w:pStyle w:val="TAL"/>
            </w:pPr>
          </w:p>
        </w:tc>
        <w:tc>
          <w:tcPr>
            <w:tcW w:w="710" w:type="dxa"/>
          </w:tcPr>
          <w:p w14:paraId="35F4255A" w14:textId="77777777" w:rsidR="00E15F46" w:rsidRPr="00C36B9D" w:rsidRDefault="00E15F46" w:rsidP="003D1C61">
            <w:pPr>
              <w:pStyle w:val="TAL"/>
            </w:pPr>
            <w:r w:rsidRPr="00C36B9D">
              <w:t>13-10e</w:t>
            </w:r>
          </w:p>
        </w:tc>
        <w:tc>
          <w:tcPr>
            <w:tcW w:w="1559" w:type="dxa"/>
          </w:tcPr>
          <w:p w14:paraId="7249BA7E" w14:textId="77777777" w:rsidR="00E15F46" w:rsidRPr="00C36B9D" w:rsidRDefault="00E15F46" w:rsidP="003D1C61">
            <w:pPr>
              <w:pStyle w:val="TAL"/>
            </w:pPr>
            <w:r w:rsidRPr="00C36B9D">
              <w:t>Spatial relation for SRS for positioning based on PRS from the neighbouring cell</w:t>
            </w:r>
          </w:p>
        </w:tc>
        <w:tc>
          <w:tcPr>
            <w:tcW w:w="3684" w:type="dxa"/>
          </w:tcPr>
          <w:p w14:paraId="1837E4A8" w14:textId="77777777" w:rsidR="009F5D73" w:rsidRPr="00C36B9D" w:rsidRDefault="003D3C79" w:rsidP="009F5D73">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PRS from the neighbouring cell in the same band</w:t>
            </w:r>
          </w:p>
          <w:p w14:paraId="11847AF2" w14:textId="6999D94D" w:rsidR="00E15F46" w:rsidRPr="00C36B9D" w:rsidRDefault="009F5D73" w:rsidP="0020666E">
            <w:pPr>
              <w:pStyle w:val="TAN"/>
              <w:rPr>
                <w:rFonts w:eastAsia="SimSun"/>
              </w:rPr>
            </w:pPr>
            <w:r w:rsidRPr="00C36B9D">
              <w:rPr>
                <w:rFonts w:eastAsia="SimSun"/>
              </w:rPr>
              <w:t>Note:</w:t>
            </w:r>
            <w:r w:rsidRPr="00C36B9D">
              <w:rPr>
                <w:rFonts w:eastAsia="SimSun"/>
              </w:rPr>
              <w:tab/>
              <w:t>A PRS from a PRS-only TP is treated as PRS from a non-serving cell</w:t>
            </w:r>
          </w:p>
        </w:tc>
        <w:tc>
          <w:tcPr>
            <w:tcW w:w="1276" w:type="dxa"/>
          </w:tcPr>
          <w:p w14:paraId="226D6378" w14:textId="77777777" w:rsidR="00E15F46" w:rsidRPr="00C36B9D" w:rsidRDefault="00E15F46" w:rsidP="006B7CC7">
            <w:pPr>
              <w:pStyle w:val="TAL"/>
            </w:pPr>
            <w:r w:rsidRPr="00C36B9D">
              <w:t>13-10b</w:t>
            </w:r>
          </w:p>
        </w:tc>
        <w:tc>
          <w:tcPr>
            <w:tcW w:w="3118" w:type="dxa"/>
          </w:tcPr>
          <w:p w14:paraId="598DA5FE" w14:textId="77777777" w:rsidR="00E15F46" w:rsidRPr="00C36B9D" w:rsidRDefault="00E15F46" w:rsidP="003D1C61">
            <w:pPr>
              <w:pStyle w:val="TAL"/>
              <w:rPr>
                <w:i/>
                <w:iCs/>
              </w:rPr>
            </w:pPr>
            <w:r w:rsidRPr="00C36B9D">
              <w:rPr>
                <w:i/>
                <w:iCs/>
              </w:rPr>
              <w:t>LPP</w:t>
            </w:r>
          </w:p>
          <w:p w14:paraId="2A25F258" w14:textId="77777777" w:rsidR="00E15F46" w:rsidRPr="00C36B9D" w:rsidRDefault="00E15F46" w:rsidP="003D1C61">
            <w:pPr>
              <w:pStyle w:val="TAL"/>
              <w:rPr>
                <w:i/>
                <w:iCs/>
              </w:rPr>
            </w:pPr>
            <w:r w:rsidRPr="00C36B9D">
              <w:rPr>
                <w:i/>
                <w:iCs/>
              </w:rPr>
              <w:t>spatialRelation-SRS-PosBasedOnPRS-Neigh-r16</w:t>
            </w:r>
            <w:r w:rsidRPr="00C36B9D">
              <w:rPr>
                <w:i/>
                <w:iCs/>
              </w:rPr>
              <w:tab/>
            </w:r>
          </w:p>
          <w:p w14:paraId="0CCED11F" w14:textId="77777777" w:rsidR="00E15F46" w:rsidRPr="00C36B9D" w:rsidRDefault="00E15F46" w:rsidP="003D1C61">
            <w:pPr>
              <w:pStyle w:val="TAL"/>
              <w:rPr>
                <w:i/>
                <w:iCs/>
              </w:rPr>
            </w:pPr>
          </w:p>
          <w:p w14:paraId="753939BF" w14:textId="77777777" w:rsidR="00E15F46" w:rsidRPr="00C36B9D" w:rsidRDefault="00E15F46" w:rsidP="003D1C61">
            <w:pPr>
              <w:pStyle w:val="TAL"/>
              <w:rPr>
                <w:i/>
                <w:iCs/>
              </w:rPr>
            </w:pPr>
            <w:r w:rsidRPr="00C36B9D">
              <w:rPr>
                <w:i/>
                <w:iCs/>
              </w:rPr>
              <w:t>RRC</w:t>
            </w:r>
          </w:p>
          <w:p w14:paraId="2F694A07" w14:textId="77777777" w:rsidR="00E15F46" w:rsidRPr="00C36B9D" w:rsidRDefault="00E15F46" w:rsidP="006C2333">
            <w:pPr>
              <w:pStyle w:val="TAL"/>
              <w:rPr>
                <w:i/>
                <w:iCs/>
              </w:rPr>
            </w:pPr>
            <w:r w:rsidRPr="00C36B9D">
              <w:rPr>
                <w:i/>
                <w:iCs/>
              </w:rPr>
              <w:t>spatialRelation-SRS-PosBasedOnPRS-Neigh-r16</w:t>
            </w:r>
            <w:r w:rsidRPr="00C36B9D">
              <w:rPr>
                <w:i/>
                <w:iCs/>
              </w:rPr>
              <w:tab/>
            </w:r>
          </w:p>
        </w:tc>
        <w:tc>
          <w:tcPr>
            <w:tcW w:w="2977" w:type="dxa"/>
          </w:tcPr>
          <w:p w14:paraId="7549A8E9" w14:textId="77777777" w:rsidR="00E15F46" w:rsidRPr="00C36B9D" w:rsidRDefault="00E15F46">
            <w:pPr>
              <w:pStyle w:val="TAL"/>
              <w:rPr>
                <w:i/>
                <w:iCs/>
              </w:rPr>
            </w:pPr>
            <w:r w:rsidRPr="00C36B9D">
              <w:rPr>
                <w:i/>
                <w:iCs/>
              </w:rPr>
              <w:t>LPP</w:t>
            </w:r>
          </w:p>
          <w:p w14:paraId="25E1DF98" w14:textId="77777777" w:rsidR="00E15F46" w:rsidRPr="00C36B9D" w:rsidRDefault="00E15F46">
            <w:pPr>
              <w:pStyle w:val="TAL"/>
              <w:rPr>
                <w:i/>
                <w:iCs/>
              </w:rPr>
            </w:pPr>
            <w:r w:rsidRPr="00C36B9D">
              <w:rPr>
                <w:i/>
                <w:iCs/>
              </w:rPr>
              <w:t>SpatialRelationsSRS-Pos-r16</w:t>
            </w:r>
          </w:p>
          <w:p w14:paraId="654B81E3" w14:textId="77777777" w:rsidR="00E15F46" w:rsidRPr="00C36B9D" w:rsidRDefault="00E15F46">
            <w:pPr>
              <w:pStyle w:val="TAL"/>
              <w:rPr>
                <w:i/>
                <w:iCs/>
              </w:rPr>
            </w:pPr>
          </w:p>
          <w:p w14:paraId="1CC2E019" w14:textId="77777777" w:rsidR="00E15F46" w:rsidRPr="00C36B9D" w:rsidRDefault="00E15F46">
            <w:pPr>
              <w:pStyle w:val="TAL"/>
              <w:rPr>
                <w:i/>
                <w:iCs/>
              </w:rPr>
            </w:pPr>
            <w:r w:rsidRPr="00C36B9D">
              <w:rPr>
                <w:i/>
                <w:iCs/>
              </w:rPr>
              <w:t>RRC</w:t>
            </w:r>
          </w:p>
          <w:p w14:paraId="7B1BD181" w14:textId="77777777" w:rsidR="00E15F46" w:rsidRPr="00C36B9D" w:rsidRDefault="00E15F46" w:rsidP="006B7CC7">
            <w:pPr>
              <w:pStyle w:val="TAL"/>
              <w:rPr>
                <w:i/>
                <w:iCs/>
              </w:rPr>
            </w:pPr>
            <w:r w:rsidRPr="00C36B9D">
              <w:rPr>
                <w:i/>
                <w:iCs/>
              </w:rPr>
              <w:t>SpatialRelationsSRS-Pos-r16</w:t>
            </w:r>
          </w:p>
        </w:tc>
        <w:tc>
          <w:tcPr>
            <w:tcW w:w="1417" w:type="dxa"/>
          </w:tcPr>
          <w:p w14:paraId="75414B6E" w14:textId="77777777" w:rsidR="00E15F46" w:rsidRPr="00C36B9D" w:rsidRDefault="00E15F46" w:rsidP="006B7CC7">
            <w:pPr>
              <w:pStyle w:val="TAL"/>
            </w:pPr>
            <w:r w:rsidRPr="00C36B9D">
              <w:t>n/a</w:t>
            </w:r>
          </w:p>
        </w:tc>
        <w:tc>
          <w:tcPr>
            <w:tcW w:w="1404" w:type="dxa"/>
          </w:tcPr>
          <w:p w14:paraId="64F7A7AE" w14:textId="77777777" w:rsidR="00E15F46" w:rsidRPr="00C36B9D" w:rsidRDefault="00E15F46" w:rsidP="006B7CC7">
            <w:pPr>
              <w:pStyle w:val="TAL"/>
            </w:pPr>
            <w:r w:rsidRPr="00C36B9D">
              <w:t>n/a (FR2 only)</w:t>
            </w:r>
          </w:p>
        </w:tc>
        <w:tc>
          <w:tcPr>
            <w:tcW w:w="1857" w:type="dxa"/>
          </w:tcPr>
          <w:p w14:paraId="0BE8ADA2" w14:textId="77777777" w:rsidR="00E15F46" w:rsidRPr="00C36B9D" w:rsidRDefault="00E15F46" w:rsidP="006B7CC7">
            <w:pPr>
              <w:pStyle w:val="TAL"/>
            </w:pPr>
            <w:r w:rsidRPr="00C36B9D">
              <w:t>Need for location server to know if the feature is supported.</w:t>
            </w:r>
          </w:p>
        </w:tc>
        <w:tc>
          <w:tcPr>
            <w:tcW w:w="1923" w:type="dxa"/>
          </w:tcPr>
          <w:p w14:paraId="7859D725"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44A8F0DC" w14:textId="77777777" w:rsidTr="003D1C61">
        <w:trPr>
          <w:trHeight w:val="20"/>
        </w:trPr>
        <w:tc>
          <w:tcPr>
            <w:tcW w:w="1130" w:type="dxa"/>
          </w:tcPr>
          <w:p w14:paraId="6D139653" w14:textId="77777777" w:rsidR="00E15F46" w:rsidRPr="00C36B9D" w:rsidRDefault="00E15F46" w:rsidP="006B7CC7">
            <w:pPr>
              <w:pStyle w:val="TAL"/>
            </w:pPr>
          </w:p>
        </w:tc>
        <w:tc>
          <w:tcPr>
            <w:tcW w:w="710" w:type="dxa"/>
          </w:tcPr>
          <w:p w14:paraId="237AD674" w14:textId="77777777" w:rsidR="00E15F46" w:rsidRPr="00C36B9D" w:rsidRDefault="00E15F46" w:rsidP="003D1C61">
            <w:pPr>
              <w:pStyle w:val="TAL"/>
            </w:pPr>
            <w:r w:rsidRPr="00C36B9D">
              <w:t>13-10f</w:t>
            </w:r>
          </w:p>
        </w:tc>
        <w:tc>
          <w:tcPr>
            <w:tcW w:w="1559" w:type="dxa"/>
          </w:tcPr>
          <w:p w14:paraId="3A81F3FC" w14:textId="77777777" w:rsidR="00E15F46" w:rsidRPr="00C36B9D" w:rsidRDefault="00E15F46" w:rsidP="003D1C61">
            <w:pPr>
              <w:pStyle w:val="TAL"/>
            </w:pPr>
            <w:r w:rsidRPr="00C36B9D">
              <w:t>Spatial relation maintenance</w:t>
            </w:r>
          </w:p>
        </w:tc>
        <w:tc>
          <w:tcPr>
            <w:tcW w:w="3684" w:type="dxa"/>
          </w:tcPr>
          <w:p w14:paraId="2679EE34" w14:textId="5D3078DE"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C36B9D" w:rsidRDefault="00E15F46" w:rsidP="006B7CC7">
            <w:pPr>
              <w:pStyle w:val="TAL"/>
              <w:rPr>
                <w:rFonts w:eastAsia="SimSun"/>
                <w:lang w:eastAsia="en-US"/>
              </w:rPr>
            </w:pPr>
            <w:r w:rsidRPr="00C36B9D">
              <w:rPr>
                <w:rFonts w:eastAsia="SimSun"/>
                <w:lang w:eastAsia="en-US"/>
              </w:rPr>
              <w:t>Values = {0,1,2,4,8,16}</w:t>
            </w:r>
          </w:p>
          <w:p w14:paraId="4C0B2548" w14:textId="77777777" w:rsidR="00E15F46" w:rsidRPr="00C36B9D" w:rsidRDefault="00E15F46" w:rsidP="006B7CC7">
            <w:pPr>
              <w:pStyle w:val="TAL"/>
              <w:rPr>
                <w:rFonts w:eastAsia="MS Mincho"/>
              </w:rPr>
            </w:pPr>
            <w:r w:rsidRPr="00C36B9D">
              <w:rPr>
                <w:rFonts w:eastAsia="MS Mincho"/>
              </w:rPr>
              <w:t>Note: component 1 is for all cells across all bands</w:t>
            </w:r>
          </w:p>
          <w:p w14:paraId="7EE9CDDB" w14:textId="7A9BD40A" w:rsidR="00E15F46" w:rsidRPr="00C36B9D" w:rsidRDefault="00E15F46" w:rsidP="006B7CC7">
            <w:pPr>
              <w:pStyle w:val="TAL"/>
              <w:rPr>
                <w:rFonts w:eastAsia="MS Mincho"/>
              </w:rPr>
            </w:pPr>
            <w:r w:rsidRPr="00C36B9D">
              <w:rPr>
                <w:rFonts w:eastAsia="MS Mincho"/>
              </w:rPr>
              <w:t>Note: SRS in "PUSCH/PUCCH/SRS" refers to SRS configured by SRS-Resource</w:t>
            </w:r>
          </w:p>
        </w:tc>
        <w:tc>
          <w:tcPr>
            <w:tcW w:w="1276" w:type="dxa"/>
          </w:tcPr>
          <w:p w14:paraId="6A8B5566" w14:textId="77777777" w:rsidR="00E15F46" w:rsidRPr="00C36B9D" w:rsidRDefault="00E15F46" w:rsidP="006B7CC7">
            <w:pPr>
              <w:pStyle w:val="TAL"/>
            </w:pPr>
            <w:r w:rsidRPr="00C36B9D">
              <w:t>One of {13-10, 13-10a, 13-10b, 13-10d, 13-10e}</w:t>
            </w:r>
          </w:p>
        </w:tc>
        <w:tc>
          <w:tcPr>
            <w:tcW w:w="3118" w:type="dxa"/>
          </w:tcPr>
          <w:p w14:paraId="7E581A38" w14:textId="77777777" w:rsidR="00E15F46" w:rsidRPr="00C36B9D" w:rsidRDefault="00E15F46" w:rsidP="003D1C61">
            <w:pPr>
              <w:pStyle w:val="TAL"/>
              <w:rPr>
                <w:i/>
                <w:iCs/>
              </w:rPr>
            </w:pPr>
            <w:r w:rsidRPr="00C36B9D">
              <w:rPr>
                <w:i/>
                <w:iCs/>
              </w:rPr>
              <w:t>LPP</w:t>
            </w:r>
          </w:p>
          <w:p w14:paraId="14F2D354" w14:textId="77777777" w:rsidR="00E15F46" w:rsidRPr="00C36B9D" w:rsidRDefault="00E15F46" w:rsidP="003D1C61">
            <w:pPr>
              <w:pStyle w:val="TAL"/>
              <w:rPr>
                <w:i/>
                <w:iCs/>
              </w:rPr>
            </w:pPr>
            <w:r w:rsidRPr="00C36B9D">
              <w:rPr>
                <w:i/>
                <w:iCs/>
              </w:rPr>
              <w:t>maxNumberSRS-PosSpatialRelationsAllServingCells-r16</w:t>
            </w:r>
            <w:r w:rsidRPr="00C36B9D">
              <w:rPr>
                <w:i/>
                <w:iCs/>
              </w:rPr>
              <w:tab/>
            </w:r>
          </w:p>
          <w:p w14:paraId="42A1F018" w14:textId="77777777" w:rsidR="00E15F46" w:rsidRPr="00C36B9D" w:rsidRDefault="00E15F46" w:rsidP="003D1C61">
            <w:pPr>
              <w:pStyle w:val="TAL"/>
              <w:rPr>
                <w:i/>
                <w:iCs/>
              </w:rPr>
            </w:pPr>
          </w:p>
          <w:p w14:paraId="5984937F" w14:textId="77777777" w:rsidR="00E15F46" w:rsidRPr="00C36B9D" w:rsidRDefault="00E15F46" w:rsidP="003D1C61">
            <w:pPr>
              <w:pStyle w:val="TAL"/>
              <w:rPr>
                <w:i/>
                <w:iCs/>
              </w:rPr>
            </w:pPr>
            <w:r w:rsidRPr="00C36B9D">
              <w:rPr>
                <w:i/>
                <w:iCs/>
              </w:rPr>
              <w:t>RRC</w:t>
            </w:r>
          </w:p>
          <w:p w14:paraId="4E1B539D" w14:textId="77777777" w:rsidR="00E15F46" w:rsidRPr="00C36B9D" w:rsidRDefault="00E15F46" w:rsidP="006C2333">
            <w:pPr>
              <w:pStyle w:val="TAL"/>
              <w:rPr>
                <w:i/>
                <w:iCs/>
              </w:rPr>
            </w:pPr>
            <w:r w:rsidRPr="00C36B9D">
              <w:rPr>
                <w:i/>
                <w:iCs/>
              </w:rPr>
              <w:t>maxNumberSRS-PosSpatialRelationsAllServingCells-r16</w:t>
            </w:r>
            <w:r w:rsidRPr="00C36B9D">
              <w:rPr>
                <w:i/>
                <w:iCs/>
              </w:rPr>
              <w:tab/>
            </w:r>
          </w:p>
        </w:tc>
        <w:tc>
          <w:tcPr>
            <w:tcW w:w="2977" w:type="dxa"/>
          </w:tcPr>
          <w:p w14:paraId="09639E22" w14:textId="77777777" w:rsidR="00E15F46" w:rsidRPr="00C36B9D" w:rsidRDefault="00E15F46">
            <w:pPr>
              <w:pStyle w:val="TAL"/>
              <w:rPr>
                <w:i/>
                <w:iCs/>
              </w:rPr>
            </w:pPr>
            <w:r w:rsidRPr="00C36B9D">
              <w:rPr>
                <w:i/>
                <w:iCs/>
              </w:rPr>
              <w:t>LPP</w:t>
            </w:r>
          </w:p>
          <w:p w14:paraId="4DB627A3" w14:textId="77777777" w:rsidR="00E15F46" w:rsidRPr="00C36B9D" w:rsidRDefault="00E15F46">
            <w:pPr>
              <w:pStyle w:val="TAL"/>
              <w:rPr>
                <w:i/>
                <w:iCs/>
              </w:rPr>
            </w:pPr>
            <w:r w:rsidRPr="00C36B9D">
              <w:rPr>
                <w:i/>
                <w:iCs/>
              </w:rPr>
              <w:t>NR-UL-SRS-Capability-r16</w:t>
            </w:r>
          </w:p>
          <w:p w14:paraId="601B7546" w14:textId="77777777" w:rsidR="00E15F46" w:rsidRPr="00C36B9D" w:rsidRDefault="00E15F46">
            <w:pPr>
              <w:pStyle w:val="TAL"/>
              <w:rPr>
                <w:i/>
                <w:iCs/>
              </w:rPr>
            </w:pPr>
          </w:p>
          <w:p w14:paraId="186EEF33" w14:textId="77777777" w:rsidR="00E15F46" w:rsidRPr="00C36B9D" w:rsidRDefault="00E15F46">
            <w:pPr>
              <w:pStyle w:val="TAL"/>
              <w:rPr>
                <w:i/>
                <w:iCs/>
              </w:rPr>
            </w:pPr>
            <w:r w:rsidRPr="00C36B9D">
              <w:rPr>
                <w:i/>
                <w:iCs/>
              </w:rPr>
              <w:t>RRC</w:t>
            </w:r>
          </w:p>
          <w:p w14:paraId="72DB3929" w14:textId="77777777" w:rsidR="00E15F46" w:rsidRPr="00C36B9D" w:rsidRDefault="00E15F46" w:rsidP="006B7CC7">
            <w:pPr>
              <w:pStyle w:val="TAL"/>
              <w:rPr>
                <w:i/>
                <w:iCs/>
              </w:rPr>
            </w:pPr>
            <w:r w:rsidRPr="00C36B9D">
              <w:rPr>
                <w:i/>
                <w:iCs/>
              </w:rPr>
              <w:t>Phy-ParametersFR2</w:t>
            </w:r>
          </w:p>
        </w:tc>
        <w:tc>
          <w:tcPr>
            <w:tcW w:w="1417" w:type="dxa"/>
          </w:tcPr>
          <w:p w14:paraId="5F2CDE97" w14:textId="77777777" w:rsidR="00E15F46" w:rsidRPr="00C36B9D" w:rsidRDefault="00E15F46" w:rsidP="006B7CC7">
            <w:pPr>
              <w:pStyle w:val="TAL"/>
            </w:pPr>
            <w:r w:rsidRPr="00C36B9D">
              <w:t>No</w:t>
            </w:r>
          </w:p>
        </w:tc>
        <w:tc>
          <w:tcPr>
            <w:tcW w:w="1404" w:type="dxa"/>
          </w:tcPr>
          <w:p w14:paraId="57643B11" w14:textId="77777777" w:rsidR="00E15F46" w:rsidRPr="00C36B9D" w:rsidRDefault="00E15F46" w:rsidP="006B7CC7">
            <w:pPr>
              <w:pStyle w:val="TAL"/>
            </w:pPr>
            <w:r w:rsidRPr="00C36B9D">
              <w:t>No (FR2 only)</w:t>
            </w:r>
          </w:p>
        </w:tc>
        <w:tc>
          <w:tcPr>
            <w:tcW w:w="1857" w:type="dxa"/>
          </w:tcPr>
          <w:p w14:paraId="3B3AF0D0" w14:textId="77777777" w:rsidR="00E15F46" w:rsidRPr="00C36B9D" w:rsidRDefault="00E15F46" w:rsidP="006B7CC7">
            <w:pPr>
              <w:pStyle w:val="TAL"/>
            </w:pPr>
            <w:r w:rsidRPr="00C36B9D">
              <w:t>Need for location server to know if the feature is supported.</w:t>
            </w:r>
          </w:p>
          <w:p w14:paraId="5F353C25" w14:textId="77777777" w:rsidR="00E15F46" w:rsidRPr="00C36B9D" w:rsidRDefault="00E15F46" w:rsidP="006B7CC7">
            <w:pPr>
              <w:pStyle w:val="TAL"/>
              <w:rPr>
                <w:rFonts w:eastAsia="MS Mincho"/>
              </w:rPr>
            </w:pPr>
          </w:p>
          <w:p w14:paraId="18513674" w14:textId="77777777" w:rsidR="00E15F46" w:rsidRPr="00C36B9D" w:rsidRDefault="00E15F46" w:rsidP="006B7CC7">
            <w:pPr>
              <w:pStyle w:val="TAL"/>
              <w:rPr>
                <w:rFonts w:eastAsia="MS Mincho"/>
              </w:rPr>
            </w:pPr>
            <w:r w:rsidRPr="00C36B9D">
              <w:rPr>
                <w:rFonts w:eastAsia="MS Mincho"/>
              </w:rPr>
              <w:t>SRS and SSB and/or PRS are in the same band</w:t>
            </w:r>
          </w:p>
        </w:tc>
        <w:tc>
          <w:tcPr>
            <w:tcW w:w="1923" w:type="dxa"/>
          </w:tcPr>
          <w:p w14:paraId="7EA2BFE7"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0F99F36D" w14:textId="77777777" w:rsidTr="003D1C61">
        <w:trPr>
          <w:trHeight w:val="20"/>
        </w:trPr>
        <w:tc>
          <w:tcPr>
            <w:tcW w:w="1130" w:type="dxa"/>
          </w:tcPr>
          <w:p w14:paraId="202D1026" w14:textId="77777777" w:rsidR="00E15F46" w:rsidRPr="00C36B9D" w:rsidRDefault="00E15F46" w:rsidP="006B7CC7">
            <w:pPr>
              <w:pStyle w:val="TAL"/>
            </w:pPr>
          </w:p>
        </w:tc>
        <w:tc>
          <w:tcPr>
            <w:tcW w:w="710" w:type="dxa"/>
          </w:tcPr>
          <w:p w14:paraId="7BD14EAE" w14:textId="77777777" w:rsidR="00E15F46" w:rsidRPr="00C36B9D" w:rsidRDefault="00E15F46" w:rsidP="003D1C61">
            <w:pPr>
              <w:pStyle w:val="TAL"/>
            </w:pPr>
            <w:r w:rsidRPr="00C36B9D">
              <w:t>13-11a</w:t>
            </w:r>
          </w:p>
        </w:tc>
        <w:tc>
          <w:tcPr>
            <w:tcW w:w="1559" w:type="dxa"/>
          </w:tcPr>
          <w:p w14:paraId="27C450FD" w14:textId="77777777" w:rsidR="00E15F46" w:rsidRPr="00C36B9D" w:rsidRDefault="00E15F46" w:rsidP="003D1C61">
            <w:pPr>
              <w:pStyle w:val="TAL"/>
            </w:pPr>
            <w:r w:rsidRPr="00C36B9D">
              <w:t>Association between SRS for positioning and DL PRS for Multi-RTT</w:t>
            </w:r>
          </w:p>
        </w:tc>
        <w:tc>
          <w:tcPr>
            <w:tcW w:w="3684" w:type="dxa"/>
          </w:tcPr>
          <w:p w14:paraId="3163C36B" w14:textId="4F6DA5E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measurements derived on one or more DL PRS resource/resource sets which may be in different positioning frequency layers for SRS transmitted in a single CC.</w:t>
            </w:r>
          </w:p>
          <w:p w14:paraId="5B4C9A9D" w14:textId="77777777" w:rsidR="00E15F46" w:rsidRPr="00C36B9D" w:rsidRDefault="00E15F46" w:rsidP="006B7CC7">
            <w:pPr>
              <w:pStyle w:val="TAL"/>
              <w:rPr>
                <w:rFonts w:eastAsia="SimSun"/>
              </w:rPr>
            </w:pPr>
          </w:p>
          <w:p w14:paraId="24D46276" w14:textId="77777777" w:rsidR="00E15F46" w:rsidRPr="00C36B9D" w:rsidRDefault="00E15F46" w:rsidP="006B7CC7">
            <w:pPr>
              <w:pStyle w:val="TAL"/>
              <w:rPr>
                <w:rFonts w:eastAsia="SimSun"/>
              </w:rPr>
            </w:pPr>
            <w:r w:rsidRPr="00C36B9D">
              <w:rPr>
                <w:rFonts w:eastAsia="SimSun"/>
              </w:rPr>
              <w:t>Note: PRS and SRS may be in a different band</w:t>
            </w:r>
          </w:p>
        </w:tc>
        <w:tc>
          <w:tcPr>
            <w:tcW w:w="1276" w:type="dxa"/>
          </w:tcPr>
          <w:p w14:paraId="02D21227" w14:textId="77777777" w:rsidR="00E15F46" w:rsidRPr="00C36B9D" w:rsidRDefault="00E15F46" w:rsidP="006B7CC7">
            <w:pPr>
              <w:pStyle w:val="TAL"/>
            </w:pPr>
            <w:r w:rsidRPr="00C36B9D">
              <w:t>13-4 and 13-8</w:t>
            </w:r>
          </w:p>
        </w:tc>
        <w:tc>
          <w:tcPr>
            <w:tcW w:w="3118" w:type="dxa"/>
          </w:tcPr>
          <w:p w14:paraId="500F0802" w14:textId="77777777" w:rsidR="00E15F46" w:rsidRPr="00C36B9D" w:rsidRDefault="00E15F46" w:rsidP="003D1C61">
            <w:pPr>
              <w:pStyle w:val="TAL"/>
              <w:rPr>
                <w:i/>
                <w:iCs/>
              </w:rPr>
            </w:pPr>
            <w:r w:rsidRPr="00C36B9D">
              <w:rPr>
                <w:i/>
                <w:iCs/>
              </w:rPr>
              <w:t>LPP</w:t>
            </w:r>
          </w:p>
          <w:p w14:paraId="6BB30427" w14:textId="77777777" w:rsidR="00E15F46" w:rsidRPr="00C36B9D" w:rsidRDefault="00E15F46" w:rsidP="003D1C61">
            <w:pPr>
              <w:pStyle w:val="TAL"/>
              <w:rPr>
                <w:i/>
                <w:iCs/>
                <w:snapToGrid w:val="0"/>
              </w:rPr>
            </w:pPr>
            <w:r w:rsidRPr="00C36B9D">
              <w:rPr>
                <w:i/>
                <w:iCs/>
                <w:snapToGrid w:val="0"/>
              </w:rPr>
              <w:t>srs-AssocPRS-MultiLayersFR1-r16</w:t>
            </w:r>
          </w:p>
          <w:p w14:paraId="4DB32B54" w14:textId="77777777" w:rsidR="00E15F46" w:rsidRPr="00C36B9D" w:rsidRDefault="00E15F46" w:rsidP="003D1C61">
            <w:pPr>
              <w:pStyle w:val="TAL"/>
              <w:rPr>
                <w:i/>
                <w:iCs/>
                <w:snapToGrid w:val="0"/>
              </w:rPr>
            </w:pPr>
          </w:p>
          <w:p w14:paraId="6D92035D" w14:textId="77777777" w:rsidR="00E15F46" w:rsidRPr="00C36B9D" w:rsidRDefault="00E15F46" w:rsidP="006B7CC7">
            <w:pPr>
              <w:pStyle w:val="TAL"/>
              <w:rPr>
                <w:i/>
                <w:iCs/>
              </w:rPr>
            </w:pPr>
            <w:r w:rsidRPr="00C36B9D">
              <w:rPr>
                <w:i/>
                <w:iCs/>
                <w:snapToGrid w:val="0"/>
              </w:rPr>
              <w:t>srs-AssocPRS-MultiLayersFR2-r16</w:t>
            </w:r>
          </w:p>
        </w:tc>
        <w:tc>
          <w:tcPr>
            <w:tcW w:w="2977" w:type="dxa"/>
          </w:tcPr>
          <w:p w14:paraId="1597FC6D" w14:textId="77777777" w:rsidR="00E15F46" w:rsidRPr="00C36B9D" w:rsidRDefault="00E15F46" w:rsidP="003D1C61">
            <w:pPr>
              <w:pStyle w:val="TAL"/>
              <w:rPr>
                <w:i/>
                <w:iCs/>
              </w:rPr>
            </w:pPr>
            <w:r w:rsidRPr="00C36B9D">
              <w:rPr>
                <w:i/>
                <w:iCs/>
              </w:rPr>
              <w:t>LPP</w:t>
            </w:r>
          </w:p>
          <w:p w14:paraId="02BB9BF9" w14:textId="77777777" w:rsidR="00E15F46" w:rsidRPr="00C36B9D" w:rsidRDefault="00E15F46" w:rsidP="006B7CC7">
            <w:pPr>
              <w:pStyle w:val="TAL"/>
              <w:rPr>
                <w:i/>
                <w:iCs/>
              </w:rPr>
            </w:pPr>
            <w:r w:rsidRPr="00C36B9D">
              <w:rPr>
                <w:i/>
                <w:iCs/>
                <w:snapToGrid w:val="0"/>
              </w:rPr>
              <w:t>NR-Multi-RTT-MeasurementCapability-r16</w:t>
            </w:r>
          </w:p>
        </w:tc>
        <w:tc>
          <w:tcPr>
            <w:tcW w:w="1417" w:type="dxa"/>
          </w:tcPr>
          <w:p w14:paraId="725B3FAC" w14:textId="77777777" w:rsidR="00E15F46" w:rsidRPr="00C36B9D" w:rsidRDefault="00E15F46" w:rsidP="006B7CC7">
            <w:pPr>
              <w:pStyle w:val="TAL"/>
            </w:pPr>
            <w:r w:rsidRPr="00C36B9D">
              <w:t>No</w:t>
            </w:r>
          </w:p>
        </w:tc>
        <w:tc>
          <w:tcPr>
            <w:tcW w:w="1404" w:type="dxa"/>
          </w:tcPr>
          <w:p w14:paraId="31A6ADBD" w14:textId="77777777" w:rsidR="00E15F46" w:rsidRPr="00C36B9D" w:rsidRDefault="00E15F46" w:rsidP="006B7CC7">
            <w:pPr>
              <w:pStyle w:val="TAL"/>
            </w:pPr>
            <w:r w:rsidRPr="00C36B9D">
              <w:t>Yes</w:t>
            </w:r>
          </w:p>
        </w:tc>
        <w:tc>
          <w:tcPr>
            <w:tcW w:w="1857" w:type="dxa"/>
          </w:tcPr>
          <w:p w14:paraId="6263E6A0" w14:textId="77777777" w:rsidR="00E15F46" w:rsidRPr="00C36B9D" w:rsidRDefault="00E15F46" w:rsidP="006B7CC7">
            <w:pPr>
              <w:pStyle w:val="TAL"/>
            </w:pPr>
            <w:r w:rsidRPr="00C36B9D">
              <w:t>Need for location server to know if the feature is supported.</w:t>
            </w:r>
          </w:p>
        </w:tc>
        <w:tc>
          <w:tcPr>
            <w:tcW w:w="1923" w:type="dxa"/>
          </w:tcPr>
          <w:p w14:paraId="2D938675"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41F845B8" w14:textId="77777777" w:rsidTr="003D1C61">
        <w:trPr>
          <w:trHeight w:val="20"/>
        </w:trPr>
        <w:tc>
          <w:tcPr>
            <w:tcW w:w="1130" w:type="dxa"/>
          </w:tcPr>
          <w:p w14:paraId="201C4390" w14:textId="77777777" w:rsidR="00E15F46" w:rsidRPr="00C36B9D" w:rsidRDefault="00E15F46" w:rsidP="006B7CC7">
            <w:pPr>
              <w:pStyle w:val="TAL"/>
            </w:pPr>
          </w:p>
        </w:tc>
        <w:tc>
          <w:tcPr>
            <w:tcW w:w="710" w:type="dxa"/>
          </w:tcPr>
          <w:p w14:paraId="7758B02B" w14:textId="77777777" w:rsidR="00E15F46" w:rsidRPr="00C36B9D" w:rsidRDefault="00E15F46" w:rsidP="003D1C61">
            <w:pPr>
              <w:pStyle w:val="TAL"/>
            </w:pPr>
            <w:r w:rsidRPr="00C36B9D">
              <w:t>13-11</w:t>
            </w:r>
          </w:p>
        </w:tc>
        <w:tc>
          <w:tcPr>
            <w:tcW w:w="1559" w:type="dxa"/>
          </w:tcPr>
          <w:p w14:paraId="206B5F0E" w14:textId="77777777" w:rsidR="00E15F46" w:rsidRPr="00C36B9D" w:rsidRDefault="00E15F46" w:rsidP="003D1C61">
            <w:pPr>
              <w:pStyle w:val="TAL"/>
            </w:pPr>
            <w:r w:rsidRPr="00C36B9D">
              <w:t>UE Rx-Tx Measurement Report for Multi-RTT</w:t>
            </w:r>
          </w:p>
        </w:tc>
        <w:tc>
          <w:tcPr>
            <w:tcW w:w="3684" w:type="dxa"/>
          </w:tcPr>
          <w:p w14:paraId="522A5242" w14:textId="3C82A9A5"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C36B9D" w:rsidRDefault="00E15F46" w:rsidP="006B7CC7">
            <w:pPr>
              <w:pStyle w:val="TAL"/>
              <w:rPr>
                <w:rFonts w:eastAsia="SimSun"/>
              </w:rPr>
            </w:pPr>
            <w:r w:rsidRPr="00C36B9D">
              <w:rPr>
                <w:rFonts w:eastAsia="SimSun"/>
              </w:rPr>
              <w:t>Value for component 1: {1,2,3,4}</w:t>
            </w:r>
          </w:p>
          <w:p w14:paraId="44213900" w14:textId="77777777" w:rsidR="00E15F46" w:rsidRPr="00C36B9D" w:rsidRDefault="00E15F46" w:rsidP="006B7CC7">
            <w:pPr>
              <w:pStyle w:val="TAL"/>
              <w:rPr>
                <w:rFonts w:eastAsia="MS Mincho"/>
              </w:rPr>
            </w:pPr>
            <w:r w:rsidRPr="00C36B9D">
              <w:rPr>
                <w:rFonts w:eastAsia="MS Mincho"/>
              </w:rPr>
              <w:t>Note: DL PRS resource/sets are on the same frequency layer</w:t>
            </w:r>
          </w:p>
          <w:p w14:paraId="499490B6" w14:textId="77777777" w:rsidR="00E15F46" w:rsidRPr="00C36B9D" w:rsidRDefault="00E15F46" w:rsidP="006B7CC7">
            <w:pPr>
              <w:pStyle w:val="TAL"/>
              <w:rPr>
                <w:rFonts w:eastAsia="MS Mincho"/>
              </w:rPr>
            </w:pPr>
            <w:r w:rsidRPr="00C36B9D">
              <w:rPr>
                <w:rFonts w:eastAsia="MS Mincho"/>
              </w:rPr>
              <w:t>Note: the number of UE Rx – Tx time difference measurements refers to the measurements for a single TRP</w:t>
            </w:r>
          </w:p>
          <w:p w14:paraId="63807C8B" w14:textId="77777777" w:rsidR="00E15F46" w:rsidRPr="00C36B9D" w:rsidRDefault="00E15F46" w:rsidP="006B7CC7">
            <w:pPr>
              <w:pStyle w:val="TAL"/>
              <w:rPr>
                <w:rFonts w:eastAsia="MS Mincho"/>
              </w:rPr>
            </w:pPr>
          </w:p>
          <w:p w14:paraId="5336C5F3" w14:textId="7E9E270E" w:rsidR="00E15F46" w:rsidRPr="00C36B9D" w:rsidRDefault="003D3C79" w:rsidP="006B7CC7">
            <w:pPr>
              <w:pStyle w:val="TAL"/>
              <w:rPr>
                <w:rFonts w:eastAsia="SimSun"/>
              </w:rPr>
            </w:pPr>
            <w:r w:rsidRPr="00C36B9D">
              <w:t xml:space="preserve">2. </w:t>
            </w:r>
            <w:r w:rsidR="00E15F46" w:rsidRPr="00C36B9D">
              <w:t>Support RSRP measurements. Values = {0, 1}</w:t>
            </w:r>
          </w:p>
          <w:p w14:paraId="0C2A7574" w14:textId="144D5081" w:rsidR="00E15F46" w:rsidRPr="00C36B9D" w:rsidRDefault="00E15F46" w:rsidP="006B7CC7">
            <w:pPr>
              <w:pStyle w:val="TAL"/>
              <w:rPr>
                <w:rFonts w:eastAsia="SimSun"/>
              </w:rPr>
            </w:pPr>
            <w:r w:rsidRPr="00C36B9D">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C36B9D" w:rsidRDefault="00E15F46" w:rsidP="006B7CC7">
            <w:pPr>
              <w:pStyle w:val="TAL"/>
            </w:pPr>
            <w:r w:rsidRPr="00C36B9D">
              <w:t>13-4 and 13-8</w:t>
            </w:r>
          </w:p>
        </w:tc>
        <w:tc>
          <w:tcPr>
            <w:tcW w:w="3118" w:type="dxa"/>
          </w:tcPr>
          <w:p w14:paraId="1E1D6F1B" w14:textId="77777777" w:rsidR="00E15F46" w:rsidRPr="00C36B9D" w:rsidRDefault="00E15F46" w:rsidP="003D1C61">
            <w:pPr>
              <w:pStyle w:val="TAL"/>
              <w:rPr>
                <w:i/>
                <w:iCs/>
              </w:rPr>
            </w:pPr>
            <w:r w:rsidRPr="00C36B9D">
              <w:rPr>
                <w:i/>
                <w:iCs/>
              </w:rPr>
              <w:t>LPP</w:t>
            </w:r>
          </w:p>
          <w:p w14:paraId="6A3C211E" w14:textId="77777777" w:rsidR="00E15F46" w:rsidRPr="00C36B9D" w:rsidRDefault="00E15F46" w:rsidP="003D1C61">
            <w:pPr>
              <w:pStyle w:val="TAL"/>
              <w:rPr>
                <w:i/>
                <w:iCs/>
              </w:rPr>
            </w:pPr>
            <w:r w:rsidRPr="00C36B9D">
              <w:rPr>
                <w:i/>
                <w:iCs/>
              </w:rPr>
              <w:t>1 maxNrOfRx-TX-MeasFR1-r16</w:t>
            </w:r>
          </w:p>
          <w:p w14:paraId="1FCF7296" w14:textId="77777777" w:rsidR="00E15F46" w:rsidRPr="00C36B9D" w:rsidRDefault="00E15F46" w:rsidP="006B7CC7">
            <w:pPr>
              <w:pStyle w:val="TAL"/>
              <w:rPr>
                <w:i/>
                <w:iCs/>
              </w:rPr>
            </w:pPr>
            <w:r w:rsidRPr="00C36B9D">
              <w:rPr>
                <w:i/>
                <w:iCs/>
              </w:rPr>
              <w:t>maxNrOfRx-TX-MeasFR2-r16</w:t>
            </w:r>
          </w:p>
          <w:p w14:paraId="746BB38A" w14:textId="77777777" w:rsidR="00E15F46" w:rsidRPr="00C36B9D" w:rsidRDefault="00E15F46" w:rsidP="003D1C61">
            <w:pPr>
              <w:pStyle w:val="TAL"/>
              <w:rPr>
                <w:i/>
                <w:iCs/>
              </w:rPr>
            </w:pPr>
            <w:r w:rsidRPr="00C36B9D">
              <w:rPr>
                <w:i/>
                <w:iCs/>
              </w:rPr>
              <w:t>2 supportOfRSRP-MeasFR1-r16</w:t>
            </w:r>
          </w:p>
          <w:p w14:paraId="62D3A72C" w14:textId="77777777" w:rsidR="00E15F46" w:rsidRPr="00C36B9D" w:rsidRDefault="00E15F46" w:rsidP="006B7CC7">
            <w:pPr>
              <w:pStyle w:val="TAL"/>
              <w:rPr>
                <w:i/>
                <w:iCs/>
              </w:rPr>
            </w:pPr>
            <w:r w:rsidRPr="00C36B9D">
              <w:rPr>
                <w:i/>
                <w:iCs/>
              </w:rPr>
              <w:t>supportOfRSRP-MeasFR2-r16</w:t>
            </w:r>
          </w:p>
        </w:tc>
        <w:tc>
          <w:tcPr>
            <w:tcW w:w="2977" w:type="dxa"/>
          </w:tcPr>
          <w:p w14:paraId="6CC12E81" w14:textId="77777777" w:rsidR="00E15F46" w:rsidRPr="00C36B9D" w:rsidRDefault="00E15F46" w:rsidP="003D1C61">
            <w:pPr>
              <w:pStyle w:val="TAL"/>
              <w:rPr>
                <w:i/>
                <w:iCs/>
              </w:rPr>
            </w:pPr>
            <w:r w:rsidRPr="00C36B9D">
              <w:rPr>
                <w:i/>
                <w:iCs/>
              </w:rPr>
              <w:t>LPP</w:t>
            </w:r>
          </w:p>
          <w:p w14:paraId="4A21FDCE" w14:textId="77777777" w:rsidR="00E15F46" w:rsidRPr="00C36B9D" w:rsidRDefault="00E15F46" w:rsidP="006B7CC7">
            <w:pPr>
              <w:pStyle w:val="TAL"/>
              <w:rPr>
                <w:i/>
                <w:iCs/>
              </w:rPr>
            </w:pPr>
            <w:r w:rsidRPr="00C36B9D">
              <w:rPr>
                <w:i/>
                <w:iCs/>
                <w:snapToGrid w:val="0"/>
              </w:rPr>
              <w:t>NR-Multi-RTT-MeasurementCapability-r16</w:t>
            </w:r>
          </w:p>
        </w:tc>
        <w:tc>
          <w:tcPr>
            <w:tcW w:w="1417" w:type="dxa"/>
          </w:tcPr>
          <w:p w14:paraId="151293E4" w14:textId="77777777" w:rsidR="00E15F46" w:rsidRPr="00C36B9D" w:rsidRDefault="00E15F46" w:rsidP="006B7CC7">
            <w:pPr>
              <w:pStyle w:val="TAL"/>
            </w:pPr>
            <w:r w:rsidRPr="00C36B9D">
              <w:t>No</w:t>
            </w:r>
          </w:p>
        </w:tc>
        <w:tc>
          <w:tcPr>
            <w:tcW w:w="1404" w:type="dxa"/>
          </w:tcPr>
          <w:p w14:paraId="04C05352" w14:textId="77777777" w:rsidR="00E15F46" w:rsidRPr="00C36B9D" w:rsidRDefault="00E15F46" w:rsidP="006B7CC7">
            <w:pPr>
              <w:pStyle w:val="TAL"/>
            </w:pPr>
            <w:r w:rsidRPr="00C36B9D">
              <w:t>Yes</w:t>
            </w:r>
          </w:p>
        </w:tc>
        <w:tc>
          <w:tcPr>
            <w:tcW w:w="1857" w:type="dxa"/>
          </w:tcPr>
          <w:p w14:paraId="61491AD2" w14:textId="77777777" w:rsidR="00E15F46" w:rsidRPr="00C36B9D" w:rsidRDefault="00E15F46" w:rsidP="006B7CC7">
            <w:pPr>
              <w:pStyle w:val="TAL"/>
            </w:pPr>
            <w:r w:rsidRPr="00C36B9D">
              <w:t>Need for location server to know if the feature is supported.</w:t>
            </w:r>
          </w:p>
          <w:p w14:paraId="4C96E6AB" w14:textId="77777777" w:rsidR="00E15F46" w:rsidRPr="00C36B9D" w:rsidRDefault="00E15F46" w:rsidP="006B7CC7">
            <w:pPr>
              <w:pStyle w:val="TAL"/>
              <w:rPr>
                <w:rFonts w:eastAsia="MS Mincho"/>
              </w:rPr>
            </w:pPr>
          </w:p>
          <w:p w14:paraId="541C1C0A" w14:textId="77777777" w:rsidR="00E15F46" w:rsidRPr="00C36B9D" w:rsidRDefault="00E15F46" w:rsidP="006B7CC7">
            <w:pPr>
              <w:pStyle w:val="TAL"/>
              <w:rPr>
                <w:rFonts w:eastAsia="MS Mincho"/>
              </w:rPr>
            </w:pPr>
            <w:r w:rsidRPr="00C36B9D">
              <w:rPr>
                <w:rFonts w:eastAsia="MS Mincho"/>
              </w:rPr>
              <w:t>FG13-11 covers the case that SRS and DL PRS are on the same band</w:t>
            </w:r>
          </w:p>
        </w:tc>
        <w:tc>
          <w:tcPr>
            <w:tcW w:w="1923" w:type="dxa"/>
          </w:tcPr>
          <w:p w14:paraId="556C9761"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3E0A7E8B" w14:textId="77777777" w:rsidTr="003D1C61">
        <w:trPr>
          <w:trHeight w:val="20"/>
        </w:trPr>
        <w:tc>
          <w:tcPr>
            <w:tcW w:w="1130" w:type="dxa"/>
          </w:tcPr>
          <w:p w14:paraId="6C9789BE" w14:textId="77777777" w:rsidR="00E15F46" w:rsidRPr="00C36B9D" w:rsidDel="004F548E" w:rsidRDefault="00E15F46" w:rsidP="006B7CC7">
            <w:pPr>
              <w:pStyle w:val="TAL"/>
            </w:pPr>
          </w:p>
        </w:tc>
        <w:tc>
          <w:tcPr>
            <w:tcW w:w="710" w:type="dxa"/>
          </w:tcPr>
          <w:p w14:paraId="0C8C3F6E" w14:textId="77777777" w:rsidR="00E15F46" w:rsidRPr="00C36B9D" w:rsidDel="004F548E" w:rsidRDefault="00E15F46" w:rsidP="003D1C61">
            <w:pPr>
              <w:pStyle w:val="TAL"/>
            </w:pPr>
            <w:r w:rsidRPr="00C36B9D">
              <w:t>13-12</w:t>
            </w:r>
          </w:p>
        </w:tc>
        <w:tc>
          <w:tcPr>
            <w:tcW w:w="1559" w:type="dxa"/>
          </w:tcPr>
          <w:p w14:paraId="7B6A06BF" w14:textId="77777777" w:rsidR="00E15F46" w:rsidRPr="00C36B9D" w:rsidDel="004F548E" w:rsidRDefault="00E15F46" w:rsidP="003D1C61">
            <w:pPr>
              <w:pStyle w:val="TAL"/>
            </w:pPr>
            <w:r w:rsidRPr="00C36B9D">
              <w:t>SS-RSRP RRM measurements for NR E-CID Positioning</w:t>
            </w:r>
          </w:p>
        </w:tc>
        <w:tc>
          <w:tcPr>
            <w:tcW w:w="3684" w:type="dxa"/>
          </w:tcPr>
          <w:p w14:paraId="2D91B889" w14:textId="48B3EA24"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SS-RSRP RRM measurements with LPP report for NR E-CID Positioning</w:t>
            </w:r>
          </w:p>
          <w:p w14:paraId="392A414B" w14:textId="77777777" w:rsidR="003D3C79" w:rsidRPr="00C36B9D" w:rsidRDefault="003D3C79" w:rsidP="006B7CC7">
            <w:pPr>
              <w:pStyle w:val="TAL"/>
              <w:rPr>
                <w:rFonts w:eastAsia="SimSun"/>
              </w:rPr>
            </w:pPr>
          </w:p>
          <w:p w14:paraId="4A613004" w14:textId="5D4F5D1C"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SS-RSRP RRM measurements with LPP report for NR E-CID Positioning</w:t>
            </w:r>
          </w:p>
        </w:tc>
        <w:tc>
          <w:tcPr>
            <w:tcW w:w="1276" w:type="dxa"/>
          </w:tcPr>
          <w:p w14:paraId="0D7BF7E7" w14:textId="77777777" w:rsidR="00E15F46" w:rsidRPr="00C36B9D" w:rsidDel="004F548E" w:rsidRDefault="00E15F46" w:rsidP="006B7CC7">
            <w:pPr>
              <w:pStyle w:val="TAL"/>
            </w:pPr>
            <w:r w:rsidRPr="00C36B9D">
              <w:t>1-1</w:t>
            </w:r>
          </w:p>
        </w:tc>
        <w:tc>
          <w:tcPr>
            <w:tcW w:w="3118" w:type="dxa"/>
          </w:tcPr>
          <w:p w14:paraId="67E2025A"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r>
            <w:proofErr w:type="spellStart"/>
            <w:r w:rsidRPr="00C36B9D">
              <w:rPr>
                <w:i/>
                <w:iCs/>
                <w:snapToGrid w:val="0"/>
              </w:rPr>
              <w:t>ssrsrpSup</w:t>
            </w:r>
            <w:proofErr w:type="spellEnd"/>
            <w:r w:rsidRPr="00C36B9D">
              <w:rPr>
                <w:i/>
                <w:iCs/>
                <w:snapToGrid w:val="0"/>
              </w:rPr>
              <w:t>(0),</w:t>
            </w:r>
          </w:p>
          <w:p w14:paraId="648121B1" w14:textId="77777777" w:rsidR="00E15F46" w:rsidRPr="00C36B9D" w:rsidRDefault="00E15F46" w:rsidP="003D1C61">
            <w:pPr>
              <w:pStyle w:val="TAL"/>
              <w:rPr>
                <w:i/>
                <w:iCs/>
                <w:snapToGrid w:val="0"/>
              </w:rPr>
            </w:pPr>
            <w:r w:rsidRPr="00C36B9D">
              <w:rPr>
                <w:i/>
                <w:iCs/>
                <w:snapToGrid w:val="0"/>
              </w:rPr>
              <w:tab/>
            </w:r>
            <w:proofErr w:type="spellStart"/>
            <w:r w:rsidRPr="00C36B9D">
              <w:rPr>
                <w:i/>
                <w:iCs/>
                <w:snapToGrid w:val="0"/>
              </w:rPr>
              <w:t>ssrsrqSup</w:t>
            </w:r>
            <w:proofErr w:type="spellEnd"/>
            <w:r w:rsidRPr="00C36B9D">
              <w:rPr>
                <w:i/>
                <w:iCs/>
                <w:snapToGrid w:val="0"/>
              </w:rPr>
              <w:t>(1),</w:t>
            </w:r>
          </w:p>
          <w:p w14:paraId="48F66BD3" w14:textId="77777777" w:rsidR="00E15F46" w:rsidRPr="00C36B9D" w:rsidRDefault="00E15F46" w:rsidP="003D1C61">
            <w:pPr>
              <w:pStyle w:val="TAL"/>
              <w:rPr>
                <w:i/>
                <w:iCs/>
                <w:snapToGrid w:val="0"/>
              </w:rPr>
            </w:pPr>
            <w:r w:rsidRPr="00C36B9D">
              <w:rPr>
                <w:i/>
                <w:iCs/>
                <w:snapToGrid w:val="0"/>
              </w:rPr>
              <w:tab/>
            </w:r>
            <w:proofErr w:type="spellStart"/>
            <w:r w:rsidRPr="00C36B9D">
              <w:rPr>
                <w:i/>
                <w:iCs/>
                <w:snapToGrid w:val="0"/>
              </w:rPr>
              <w:t>csirsrpSup</w:t>
            </w:r>
            <w:proofErr w:type="spellEnd"/>
            <w:r w:rsidRPr="00C36B9D">
              <w:rPr>
                <w:i/>
                <w:iCs/>
                <w:snapToGrid w:val="0"/>
              </w:rPr>
              <w:t>(2),</w:t>
            </w:r>
          </w:p>
          <w:p w14:paraId="30936667" w14:textId="77777777" w:rsidR="00E15F46" w:rsidRPr="00C36B9D" w:rsidRDefault="00E15F46" w:rsidP="003D1C61">
            <w:pPr>
              <w:pStyle w:val="TAL"/>
              <w:rPr>
                <w:i/>
                <w:iCs/>
              </w:rPr>
            </w:pPr>
            <w:r w:rsidRPr="00C36B9D">
              <w:rPr>
                <w:i/>
                <w:iCs/>
                <w:snapToGrid w:val="0"/>
              </w:rPr>
              <w:tab/>
            </w:r>
            <w:proofErr w:type="spellStart"/>
            <w:r w:rsidRPr="00C36B9D">
              <w:rPr>
                <w:i/>
                <w:iCs/>
                <w:snapToGrid w:val="0"/>
              </w:rPr>
              <w:t>csirsrqSup</w:t>
            </w:r>
            <w:proofErr w:type="spellEnd"/>
            <w:r w:rsidRPr="00C36B9D">
              <w:rPr>
                <w:i/>
                <w:iCs/>
                <w:snapToGrid w:val="0"/>
              </w:rPr>
              <w:t>(3)} (SIZE(1..8))</w:t>
            </w:r>
          </w:p>
        </w:tc>
        <w:tc>
          <w:tcPr>
            <w:tcW w:w="2977" w:type="dxa"/>
          </w:tcPr>
          <w:p w14:paraId="21CC54B6" w14:textId="77777777" w:rsidR="00E15F46" w:rsidRPr="00C36B9D" w:rsidRDefault="00E15F46" w:rsidP="006C2333">
            <w:pPr>
              <w:pStyle w:val="TAL"/>
              <w:rPr>
                <w:i/>
                <w:iCs/>
                <w:snapToGrid w:val="0"/>
              </w:rPr>
            </w:pPr>
            <w:r w:rsidRPr="00C36B9D">
              <w:rPr>
                <w:i/>
                <w:iCs/>
                <w:snapToGrid w:val="0"/>
              </w:rPr>
              <w:t>NR-ECID-ProvideCapabilities-r16</w:t>
            </w:r>
          </w:p>
          <w:p w14:paraId="36DA950C" w14:textId="77777777" w:rsidR="00E15F46" w:rsidRPr="00C36B9D" w:rsidRDefault="00E15F46">
            <w:pPr>
              <w:pStyle w:val="TAL"/>
              <w:rPr>
                <w:i/>
                <w:iCs/>
                <w:snapToGrid w:val="0"/>
              </w:rPr>
            </w:pPr>
          </w:p>
          <w:p w14:paraId="7A94B969" w14:textId="77777777" w:rsidR="00E15F46" w:rsidRPr="00C36B9D" w:rsidRDefault="00E15F46">
            <w:pPr>
              <w:pStyle w:val="TAL"/>
              <w:rPr>
                <w:i/>
                <w:iCs/>
                <w:snapToGrid w:val="0"/>
              </w:rPr>
            </w:pPr>
            <w:r w:rsidRPr="00C36B9D">
              <w:rPr>
                <w:i/>
                <w:iCs/>
                <w:snapToGrid w:val="0"/>
              </w:rPr>
              <w:t>LPP</w:t>
            </w:r>
          </w:p>
          <w:p w14:paraId="3699D8FF" w14:textId="77777777" w:rsidR="00E15F46" w:rsidRPr="00C36B9D" w:rsidRDefault="00E15F46" w:rsidP="006B7CC7">
            <w:pPr>
              <w:pStyle w:val="TAL"/>
              <w:rPr>
                <w:i/>
                <w:iCs/>
              </w:rPr>
            </w:pPr>
          </w:p>
        </w:tc>
        <w:tc>
          <w:tcPr>
            <w:tcW w:w="1417" w:type="dxa"/>
          </w:tcPr>
          <w:p w14:paraId="47267F2F" w14:textId="77777777" w:rsidR="00E15F46" w:rsidRPr="00C36B9D" w:rsidDel="004F548E" w:rsidRDefault="00E15F46" w:rsidP="006B7CC7">
            <w:pPr>
              <w:pStyle w:val="TAL"/>
            </w:pPr>
            <w:r w:rsidRPr="00C36B9D">
              <w:t>No</w:t>
            </w:r>
          </w:p>
        </w:tc>
        <w:tc>
          <w:tcPr>
            <w:tcW w:w="1404" w:type="dxa"/>
          </w:tcPr>
          <w:p w14:paraId="2AEA1208" w14:textId="77777777" w:rsidR="00E15F46" w:rsidRPr="00C36B9D" w:rsidDel="004F548E" w:rsidRDefault="00E15F46" w:rsidP="006B7CC7">
            <w:pPr>
              <w:pStyle w:val="TAL"/>
            </w:pPr>
            <w:r w:rsidRPr="00C36B9D">
              <w:t>No</w:t>
            </w:r>
          </w:p>
        </w:tc>
        <w:tc>
          <w:tcPr>
            <w:tcW w:w="1857" w:type="dxa"/>
          </w:tcPr>
          <w:p w14:paraId="70C27C38" w14:textId="77777777" w:rsidR="00E15F46" w:rsidRPr="00C36B9D" w:rsidDel="004F548E" w:rsidRDefault="00E15F46" w:rsidP="006B7CC7">
            <w:pPr>
              <w:pStyle w:val="TAL"/>
            </w:pPr>
            <w:r w:rsidRPr="00C36B9D">
              <w:t>Need for location server to know if the feature is supported.</w:t>
            </w:r>
          </w:p>
        </w:tc>
        <w:tc>
          <w:tcPr>
            <w:tcW w:w="1923" w:type="dxa"/>
          </w:tcPr>
          <w:p w14:paraId="70245CD6" w14:textId="77777777" w:rsidR="00E15F46" w:rsidRPr="00C36B9D" w:rsidDel="004F548E" w:rsidRDefault="00E15F46">
            <w:pPr>
              <w:pStyle w:val="TAL"/>
            </w:pPr>
            <w:r w:rsidRPr="00C36B9D">
              <w:t xml:space="preserve">Optional with capability </w:t>
            </w:r>
            <w:proofErr w:type="spellStart"/>
            <w:r w:rsidRPr="00C36B9D">
              <w:t>signaling</w:t>
            </w:r>
            <w:proofErr w:type="spellEnd"/>
          </w:p>
        </w:tc>
      </w:tr>
      <w:tr w:rsidR="006C6E0F" w:rsidRPr="00C36B9D" w14:paraId="12E38973" w14:textId="77777777" w:rsidTr="003D1C61">
        <w:trPr>
          <w:trHeight w:val="20"/>
        </w:trPr>
        <w:tc>
          <w:tcPr>
            <w:tcW w:w="1130" w:type="dxa"/>
          </w:tcPr>
          <w:p w14:paraId="33A57DA1" w14:textId="77777777" w:rsidR="00E15F46" w:rsidRPr="00C36B9D" w:rsidDel="004F548E" w:rsidRDefault="00E15F46" w:rsidP="006B7CC7">
            <w:pPr>
              <w:pStyle w:val="TAL"/>
            </w:pPr>
          </w:p>
        </w:tc>
        <w:tc>
          <w:tcPr>
            <w:tcW w:w="710" w:type="dxa"/>
          </w:tcPr>
          <w:p w14:paraId="6ED148E0" w14:textId="77777777" w:rsidR="00E15F46" w:rsidRPr="00C36B9D" w:rsidDel="004F548E" w:rsidRDefault="00E15F46" w:rsidP="003D1C61">
            <w:pPr>
              <w:pStyle w:val="TAL"/>
            </w:pPr>
            <w:r w:rsidRPr="00C36B9D">
              <w:t>13-12a</w:t>
            </w:r>
          </w:p>
        </w:tc>
        <w:tc>
          <w:tcPr>
            <w:tcW w:w="1559" w:type="dxa"/>
          </w:tcPr>
          <w:p w14:paraId="6DE5ACD6" w14:textId="77777777" w:rsidR="00E15F46" w:rsidRPr="00C36B9D" w:rsidDel="004F548E" w:rsidRDefault="00E15F46" w:rsidP="003D1C61">
            <w:pPr>
              <w:pStyle w:val="TAL"/>
            </w:pPr>
            <w:r w:rsidRPr="00C36B9D">
              <w:t>SS-RSRQ RRM measurements for NR E-CID Positioning</w:t>
            </w:r>
          </w:p>
        </w:tc>
        <w:tc>
          <w:tcPr>
            <w:tcW w:w="3684" w:type="dxa"/>
          </w:tcPr>
          <w:p w14:paraId="1F248A80" w14:textId="07F61067"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SS-RSRQ RRM measurements with LPP report for NR E-CID Positioning</w:t>
            </w:r>
          </w:p>
          <w:p w14:paraId="05DFF119" w14:textId="77777777" w:rsidR="003D3C79" w:rsidRPr="00C36B9D" w:rsidRDefault="003D3C79" w:rsidP="006B7CC7">
            <w:pPr>
              <w:pStyle w:val="TAL"/>
              <w:rPr>
                <w:rFonts w:eastAsia="SimSun"/>
              </w:rPr>
            </w:pPr>
          </w:p>
          <w:p w14:paraId="57E2149C" w14:textId="2517A866"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SS-RSRQ RRM measurements with LPP report for NR E-CID Positioning</w:t>
            </w:r>
          </w:p>
        </w:tc>
        <w:tc>
          <w:tcPr>
            <w:tcW w:w="1276" w:type="dxa"/>
          </w:tcPr>
          <w:p w14:paraId="173D82C9" w14:textId="77777777" w:rsidR="00E15F46" w:rsidRPr="00C36B9D" w:rsidDel="004F548E" w:rsidRDefault="00E15F46" w:rsidP="006B7CC7">
            <w:pPr>
              <w:pStyle w:val="TAL"/>
            </w:pPr>
            <w:r w:rsidRPr="00C36B9D">
              <w:t>1-1</w:t>
            </w:r>
          </w:p>
        </w:tc>
        <w:tc>
          <w:tcPr>
            <w:tcW w:w="3118" w:type="dxa"/>
          </w:tcPr>
          <w:p w14:paraId="2DCF11E4"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r>
            <w:proofErr w:type="spellStart"/>
            <w:r w:rsidRPr="00C36B9D">
              <w:rPr>
                <w:i/>
                <w:iCs/>
                <w:snapToGrid w:val="0"/>
              </w:rPr>
              <w:t>ssrsrpSup</w:t>
            </w:r>
            <w:proofErr w:type="spellEnd"/>
            <w:r w:rsidRPr="00C36B9D">
              <w:rPr>
                <w:i/>
                <w:iCs/>
                <w:snapToGrid w:val="0"/>
              </w:rPr>
              <w:t>(0),</w:t>
            </w:r>
          </w:p>
          <w:p w14:paraId="7BEE2C7E" w14:textId="77777777" w:rsidR="00E15F46" w:rsidRPr="00C36B9D" w:rsidRDefault="00E15F46" w:rsidP="003D1C61">
            <w:pPr>
              <w:pStyle w:val="TAL"/>
              <w:rPr>
                <w:i/>
                <w:iCs/>
                <w:snapToGrid w:val="0"/>
              </w:rPr>
            </w:pPr>
            <w:r w:rsidRPr="00C36B9D">
              <w:rPr>
                <w:i/>
                <w:iCs/>
                <w:snapToGrid w:val="0"/>
              </w:rPr>
              <w:tab/>
            </w:r>
            <w:proofErr w:type="spellStart"/>
            <w:r w:rsidRPr="00C36B9D">
              <w:rPr>
                <w:i/>
                <w:iCs/>
                <w:snapToGrid w:val="0"/>
              </w:rPr>
              <w:t>ssrsrqSup</w:t>
            </w:r>
            <w:proofErr w:type="spellEnd"/>
            <w:r w:rsidRPr="00C36B9D">
              <w:rPr>
                <w:i/>
                <w:iCs/>
                <w:snapToGrid w:val="0"/>
              </w:rPr>
              <w:t>(1),</w:t>
            </w:r>
          </w:p>
          <w:p w14:paraId="7B2DE7B7" w14:textId="77777777" w:rsidR="00E15F46" w:rsidRPr="00C36B9D" w:rsidRDefault="00E15F46" w:rsidP="003D1C61">
            <w:pPr>
              <w:pStyle w:val="TAL"/>
              <w:rPr>
                <w:i/>
                <w:iCs/>
                <w:snapToGrid w:val="0"/>
              </w:rPr>
            </w:pPr>
            <w:r w:rsidRPr="00C36B9D">
              <w:rPr>
                <w:i/>
                <w:iCs/>
                <w:snapToGrid w:val="0"/>
              </w:rPr>
              <w:tab/>
            </w:r>
            <w:proofErr w:type="spellStart"/>
            <w:r w:rsidRPr="00C36B9D">
              <w:rPr>
                <w:i/>
                <w:iCs/>
                <w:snapToGrid w:val="0"/>
              </w:rPr>
              <w:t>csirsrpSup</w:t>
            </w:r>
            <w:proofErr w:type="spellEnd"/>
            <w:r w:rsidRPr="00C36B9D">
              <w:rPr>
                <w:i/>
                <w:iCs/>
                <w:snapToGrid w:val="0"/>
              </w:rPr>
              <w:t>(2),</w:t>
            </w:r>
          </w:p>
          <w:p w14:paraId="2B1F40C2" w14:textId="77777777" w:rsidR="00E15F46" w:rsidRPr="00C36B9D" w:rsidRDefault="00E15F46" w:rsidP="003D1C61">
            <w:pPr>
              <w:pStyle w:val="TAL"/>
              <w:rPr>
                <w:i/>
                <w:iCs/>
              </w:rPr>
            </w:pPr>
            <w:r w:rsidRPr="00C36B9D">
              <w:rPr>
                <w:i/>
                <w:iCs/>
                <w:snapToGrid w:val="0"/>
              </w:rPr>
              <w:tab/>
            </w:r>
            <w:proofErr w:type="spellStart"/>
            <w:r w:rsidRPr="00C36B9D">
              <w:rPr>
                <w:i/>
                <w:iCs/>
                <w:snapToGrid w:val="0"/>
              </w:rPr>
              <w:t>csirsrqSup</w:t>
            </w:r>
            <w:proofErr w:type="spellEnd"/>
            <w:r w:rsidRPr="00C36B9D">
              <w:rPr>
                <w:i/>
                <w:iCs/>
                <w:snapToGrid w:val="0"/>
              </w:rPr>
              <w:t>(3)} (SIZE(1..8))</w:t>
            </w:r>
          </w:p>
        </w:tc>
        <w:tc>
          <w:tcPr>
            <w:tcW w:w="2977" w:type="dxa"/>
          </w:tcPr>
          <w:p w14:paraId="69040DE4" w14:textId="77777777" w:rsidR="00E15F46" w:rsidRPr="00C36B9D" w:rsidRDefault="00E15F46" w:rsidP="006C2333">
            <w:pPr>
              <w:pStyle w:val="TAL"/>
              <w:rPr>
                <w:i/>
                <w:iCs/>
                <w:snapToGrid w:val="0"/>
              </w:rPr>
            </w:pPr>
            <w:r w:rsidRPr="00C36B9D">
              <w:rPr>
                <w:i/>
                <w:iCs/>
                <w:snapToGrid w:val="0"/>
              </w:rPr>
              <w:t>NR-ECID-ProvideCapabilities-r16</w:t>
            </w:r>
          </w:p>
          <w:p w14:paraId="5B95E59A" w14:textId="77777777" w:rsidR="00E15F46" w:rsidRPr="00C36B9D" w:rsidRDefault="00E15F46">
            <w:pPr>
              <w:pStyle w:val="TAL"/>
              <w:rPr>
                <w:i/>
                <w:iCs/>
                <w:snapToGrid w:val="0"/>
              </w:rPr>
            </w:pPr>
          </w:p>
          <w:p w14:paraId="209635DD" w14:textId="77777777" w:rsidR="00E15F46" w:rsidRPr="00C36B9D" w:rsidRDefault="00E15F46">
            <w:pPr>
              <w:pStyle w:val="TAL"/>
              <w:rPr>
                <w:i/>
                <w:iCs/>
                <w:snapToGrid w:val="0"/>
              </w:rPr>
            </w:pPr>
            <w:r w:rsidRPr="00C36B9D">
              <w:rPr>
                <w:i/>
                <w:iCs/>
                <w:snapToGrid w:val="0"/>
              </w:rPr>
              <w:t>LPP</w:t>
            </w:r>
          </w:p>
          <w:p w14:paraId="3D9D2EDC" w14:textId="77777777" w:rsidR="00E15F46" w:rsidRPr="00C36B9D" w:rsidRDefault="00E15F46" w:rsidP="006B7CC7">
            <w:pPr>
              <w:pStyle w:val="TAL"/>
              <w:rPr>
                <w:i/>
                <w:iCs/>
              </w:rPr>
            </w:pPr>
          </w:p>
        </w:tc>
        <w:tc>
          <w:tcPr>
            <w:tcW w:w="1417" w:type="dxa"/>
          </w:tcPr>
          <w:p w14:paraId="521B8404" w14:textId="77777777" w:rsidR="00E15F46" w:rsidRPr="00C36B9D" w:rsidDel="004F548E" w:rsidRDefault="00E15F46" w:rsidP="006B7CC7">
            <w:pPr>
              <w:pStyle w:val="TAL"/>
            </w:pPr>
            <w:r w:rsidRPr="00C36B9D">
              <w:t>No</w:t>
            </w:r>
          </w:p>
        </w:tc>
        <w:tc>
          <w:tcPr>
            <w:tcW w:w="1404" w:type="dxa"/>
          </w:tcPr>
          <w:p w14:paraId="04A45BFB" w14:textId="77777777" w:rsidR="00E15F46" w:rsidRPr="00C36B9D" w:rsidDel="004F548E" w:rsidRDefault="00E15F46" w:rsidP="006B7CC7">
            <w:pPr>
              <w:pStyle w:val="TAL"/>
            </w:pPr>
            <w:r w:rsidRPr="00C36B9D">
              <w:t>No</w:t>
            </w:r>
          </w:p>
        </w:tc>
        <w:tc>
          <w:tcPr>
            <w:tcW w:w="1857" w:type="dxa"/>
          </w:tcPr>
          <w:p w14:paraId="30696D73" w14:textId="77777777" w:rsidR="00E15F46" w:rsidRPr="00C36B9D" w:rsidDel="004F548E" w:rsidRDefault="00E15F46" w:rsidP="006B7CC7">
            <w:pPr>
              <w:pStyle w:val="TAL"/>
            </w:pPr>
            <w:r w:rsidRPr="00C36B9D">
              <w:t>Need for location server to know if the feature is supported.</w:t>
            </w:r>
          </w:p>
        </w:tc>
        <w:tc>
          <w:tcPr>
            <w:tcW w:w="1923" w:type="dxa"/>
          </w:tcPr>
          <w:p w14:paraId="57989045" w14:textId="77777777" w:rsidR="00E15F46" w:rsidRPr="00C36B9D" w:rsidDel="004F548E" w:rsidRDefault="00E15F46">
            <w:pPr>
              <w:pStyle w:val="TAL"/>
            </w:pPr>
            <w:r w:rsidRPr="00C36B9D">
              <w:t xml:space="preserve">Optional with capability </w:t>
            </w:r>
            <w:proofErr w:type="spellStart"/>
            <w:r w:rsidRPr="00C36B9D">
              <w:t>signaling</w:t>
            </w:r>
            <w:proofErr w:type="spellEnd"/>
          </w:p>
        </w:tc>
      </w:tr>
      <w:tr w:rsidR="006C6E0F" w:rsidRPr="00C36B9D" w14:paraId="5C323760" w14:textId="77777777" w:rsidTr="003D1C61">
        <w:trPr>
          <w:trHeight w:val="20"/>
        </w:trPr>
        <w:tc>
          <w:tcPr>
            <w:tcW w:w="1130" w:type="dxa"/>
          </w:tcPr>
          <w:p w14:paraId="3E1CC736" w14:textId="77777777" w:rsidR="00E15F46" w:rsidRPr="00C36B9D" w:rsidDel="004F548E" w:rsidRDefault="00E15F46" w:rsidP="006B7CC7">
            <w:pPr>
              <w:pStyle w:val="TAL"/>
            </w:pPr>
          </w:p>
        </w:tc>
        <w:tc>
          <w:tcPr>
            <w:tcW w:w="710" w:type="dxa"/>
          </w:tcPr>
          <w:p w14:paraId="71133290" w14:textId="77777777" w:rsidR="00E15F46" w:rsidRPr="00C36B9D" w:rsidDel="004F548E" w:rsidRDefault="00E15F46" w:rsidP="003D1C61">
            <w:pPr>
              <w:pStyle w:val="TAL"/>
            </w:pPr>
            <w:r w:rsidRPr="00C36B9D">
              <w:t>13-12b</w:t>
            </w:r>
          </w:p>
        </w:tc>
        <w:tc>
          <w:tcPr>
            <w:tcW w:w="1559" w:type="dxa"/>
          </w:tcPr>
          <w:p w14:paraId="0887B740" w14:textId="77777777" w:rsidR="00E15F46" w:rsidRPr="00C36B9D" w:rsidDel="004F548E" w:rsidRDefault="00E15F46" w:rsidP="003D1C61">
            <w:pPr>
              <w:pStyle w:val="TAL"/>
            </w:pPr>
            <w:r w:rsidRPr="00C36B9D">
              <w:t>CSI-RSRP RRM measurements for NR E-CID Positioning</w:t>
            </w:r>
          </w:p>
        </w:tc>
        <w:tc>
          <w:tcPr>
            <w:tcW w:w="3684" w:type="dxa"/>
          </w:tcPr>
          <w:p w14:paraId="598DCC51" w14:textId="7B310FF7"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CSI-RSRP RRM measurements with LPP report for NR E-CID Positioning</w:t>
            </w:r>
          </w:p>
          <w:p w14:paraId="243E664D" w14:textId="77777777" w:rsidR="003D3C79" w:rsidRPr="00C36B9D" w:rsidRDefault="003D3C79" w:rsidP="006B7CC7">
            <w:pPr>
              <w:pStyle w:val="TAL"/>
              <w:rPr>
                <w:rFonts w:eastAsia="SimSun"/>
              </w:rPr>
            </w:pPr>
          </w:p>
          <w:p w14:paraId="2FE436DD" w14:textId="17A415D7"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CSI-RSRP RRM measurements with LPP report for NR E-CID Positioning</w:t>
            </w:r>
          </w:p>
        </w:tc>
        <w:tc>
          <w:tcPr>
            <w:tcW w:w="1276" w:type="dxa"/>
          </w:tcPr>
          <w:p w14:paraId="6119844A" w14:textId="77777777" w:rsidR="00E15F46" w:rsidRPr="00C36B9D" w:rsidDel="004F548E" w:rsidRDefault="00E15F46" w:rsidP="006B7CC7">
            <w:pPr>
              <w:pStyle w:val="TAL"/>
            </w:pPr>
            <w:r w:rsidRPr="00C36B9D">
              <w:t>1-4</w:t>
            </w:r>
          </w:p>
        </w:tc>
        <w:tc>
          <w:tcPr>
            <w:tcW w:w="3118" w:type="dxa"/>
          </w:tcPr>
          <w:p w14:paraId="2AF4FA14"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r>
            <w:proofErr w:type="spellStart"/>
            <w:r w:rsidRPr="00C36B9D">
              <w:rPr>
                <w:i/>
                <w:iCs/>
                <w:snapToGrid w:val="0"/>
              </w:rPr>
              <w:t>ssrsrpSup</w:t>
            </w:r>
            <w:proofErr w:type="spellEnd"/>
            <w:r w:rsidRPr="00C36B9D">
              <w:rPr>
                <w:i/>
                <w:iCs/>
                <w:snapToGrid w:val="0"/>
              </w:rPr>
              <w:t>(0),</w:t>
            </w:r>
          </w:p>
          <w:p w14:paraId="132A9A06" w14:textId="77777777" w:rsidR="00E15F46" w:rsidRPr="00C36B9D" w:rsidRDefault="00E15F46" w:rsidP="003D1C61">
            <w:pPr>
              <w:pStyle w:val="TAL"/>
              <w:rPr>
                <w:i/>
                <w:iCs/>
                <w:snapToGrid w:val="0"/>
              </w:rPr>
            </w:pPr>
            <w:r w:rsidRPr="00C36B9D">
              <w:rPr>
                <w:i/>
                <w:iCs/>
                <w:snapToGrid w:val="0"/>
              </w:rPr>
              <w:tab/>
            </w:r>
            <w:proofErr w:type="spellStart"/>
            <w:r w:rsidRPr="00C36B9D">
              <w:rPr>
                <w:i/>
                <w:iCs/>
                <w:snapToGrid w:val="0"/>
              </w:rPr>
              <w:t>ssrsrqSup</w:t>
            </w:r>
            <w:proofErr w:type="spellEnd"/>
            <w:r w:rsidRPr="00C36B9D">
              <w:rPr>
                <w:i/>
                <w:iCs/>
                <w:snapToGrid w:val="0"/>
              </w:rPr>
              <w:t>(1),</w:t>
            </w:r>
          </w:p>
          <w:p w14:paraId="646399F7" w14:textId="77777777" w:rsidR="00E15F46" w:rsidRPr="00C36B9D" w:rsidRDefault="00E15F46" w:rsidP="003D1C61">
            <w:pPr>
              <w:pStyle w:val="TAL"/>
              <w:rPr>
                <w:i/>
                <w:iCs/>
                <w:snapToGrid w:val="0"/>
              </w:rPr>
            </w:pPr>
            <w:r w:rsidRPr="00C36B9D">
              <w:rPr>
                <w:i/>
                <w:iCs/>
                <w:snapToGrid w:val="0"/>
              </w:rPr>
              <w:tab/>
            </w:r>
            <w:proofErr w:type="spellStart"/>
            <w:r w:rsidRPr="00C36B9D">
              <w:rPr>
                <w:i/>
                <w:iCs/>
                <w:snapToGrid w:val="0"/>
              </w:rPr>
              <w:t>csirsrpSup</w:t>
            </w:r>
            <w:proofErr w:type="spellEnd"/>
            <w:r w:rsidRPr="00C36B9D">
              <w:rPr>
                <w:i/>
                <w:iCs/>
                <w:snapToGrid w:val="0"/>
              </w:rPr>
              <w:t>(2),</w:t>
            </w:r>
          </w:p>
          <w:p w14:paraId="5C168500" w14:textId="77777777" w:rsidR="00E15F46" w:rsidRPr="00C36B9D" w:rsidRDefault="00E15F46" w:rsidP="003D1C61">
            <w:pPr>
              <w:pStyle w:val="TAL"/>
              <w:rPr>
                <w:i/>
                <w:iCs/>
              </w:rPr>
            </w:pPr>
            <w:r w:rsidRPr="00C36B9D">
              <w:rPr>
                <w:i/>
                <w:iCs/>
                <w:snapToGrid w:val="0"/>
              </w:rPr>
              <w:tab/>
            </w:r>
            <w:proofErr w:type="spellStart"/>
            <w:r w:rsidRPr="00C36B9D">
              <w:rPr>
                <w:i/>
                <w:iCs/>
                <w:snapToGrid w:val="0"/>
              </w:rPr>
              <w:t>csirsrqSup</w:t>
            </w:r>
            <w:proofErr w:type="spellEnd"/>
            <w:r w:rsidRPr="00C36B9D">
              <w:rPr>
                <w:i/>
                <w:iCs/>
                <w:snapToGrid w:val="0"/>
              </w:rPr>
              <w:t>(3)} (SIZE(1..8))</w:t>
            </w:r>
          </w:p>
        </w:tc>
        <w:tc>
          <w:tcPr>
            <w:tcW w:w="2977" w:type="dxa"/>
          </w:tcPr>
          <w:p w14:paraId="66F93CE5" w14:textId="77777777" w:rsidR="00E15F46" w:rsidRPr="00C36B9D" w:rsidRDefault="00E15F46" w:rsidP="006C2333">
            <w:pPr>
              <w:pStyle w:val="TAL"/>
              <w:rPr>
                <w:i/>
                <w:iCs/>
                <w:snapToGrid w:val="0"/>
              </w:rPr>
            </w:pPr>
            <w:r w:rsidRPr="00C36B9D">
              <w:rPr>
                <w:i/>
                <w:iCs/>
                <w:snapToGrid w:val="0"/>
              </w:rPr>
              <w:t>NR-ECID-ProvideCapabilities-r16</w:t>
            </w:r>
          </w:p>
          <w:p w14:paraId="02A20C9D" w14:textId="77777777" w:rsidR="00E15F46" w:rsidRPr="00C36B9D" w:rsidRDefault="00E15F46">
            <w:pPr>
              <w:pStyle w:val="TAL"/>
              <w:rPr>
                <w:i/>
                <w:iCs/>
                <w:snapToGrid w:val="0"/>
              </w:rPr>
            </w:pPr>
          </w:p>
          <w:p w14:paraId="1DCA9A56" w14:textId="77777777" w:rsidR="00E15F46" w:rsidRPr="00C36B9D" w:rsidRDefault="00E15F46">
            <w:pPr>
              <w:pStyle w:val="TAL"/>
              <w:rPr>
                <w:i/>
                <w:iCs/>
                <w:snapToGrid w:val="0"/>
              </w:rPr>
            </w:pPr>
            <w:r w:rsidRPr="00C36B9D">
              <w:rPr>
                <w:i/>
                <w:iCs/>
                <w:snapToGrid w:val="0"/>
              </w:rPr>
              <w:t>LPP</w:t>
            </w:r>
          </w:p>
          <w:p w14:paraId="008F8AAC" w14:textId="77777777" w:rsidR="00E15F46" w:rsidRPr="00C36B9D" w:rsidRDefault="00E15F46" w:rsidP="006B7CC7">
            <w:pPr>
              <w:pStyle w:val="TAL"/>
              <w:rPr>
                <w:i/>
                <w:iCs/>
              </w:rPr>
            </w:pPr>
          </w:p>
        </w:tc>
        <w:tc>
          <w:tcPr>
            <w:tcW w:w="1417" w:type="dxa"/>
          </w:tcPr>
          <w:p w14:paraId="1DC7A029" w14:textId="77777777" w:rsidR="00E15F46" w:rsidRPr="00C36B9D" w:rsidDel="004F548E" w:rsidRDefault="00E15F46" w:rsidP="006B7CC7">
            <w:pPr>
              <w:pStyle w:val="TAL"/>
            </w:pPr>
            <w:r w:rsidRPr="00C36B9D">
              <w:t>No</w:t>
            </w:r>
          </w:p>
        </w:tc>
        <w:tc>
          <w:tcPr>
            <w:tcW w:w="1404" w:type="dxa"/>
          </w:tcPr>
          <w:p w14:paraId="0E57F6CD" w14:textId="77777777" w:rsidR="00E15F46" w:rsidRPr="00C36B9D" w:rsidDel="004F548E" w:rsidRDefault="00E15F46" w:rsidP="006B7CC7">
            <w:pPr>
              <w:pStyle w:val="TAL"/>
            </w:pPr>
            <w:r w:rsidRPr="00C36B9D">
              <w:t>No</w:t>
            </w:r>
          </w:p>
        </w:tc>
        <w:tc>
          <w:tcPr>
            <w:tcW w:w="1857" w:type="dxa"/>
          </w:tcPr>
          <w:p w14:paraId="5FA3D466" w14:textId="77777777" w:rsidR="00E15F46" w:rsidRPr="00C36B9D" w:rsidDel="004F548E" w:rsidRDefault="00E15F46" w:rsidP="006B7CC7">
            <w:pPr>
              <w:pStyle w:val="TAL"/>
            </w:pPr>
            <w:r w:rsidRPr="00C36B9D">
              <w:t>Need for location server to know if the feature is supported.</w:t>
            </w:r>
          </w:p>
        </w:tc>
        <w:tc>
          <w:tcPr>
            <w:tcW w:w="1923" w:type="dxa"/>
          </w:tcPr>
          <w:p w14:paraId="2B183EE9" w14:textId="77777777" w:rsidR="00E15F46" w:rsidRPr="00C36B9D" w:rsidDel="004F548E" w:rsidRDefault="00E15F46">
            <w:pPr>
              <w:pStyle w:val="TAL"/>
            </w:pPr>
            <w:r w:rsidRPr="00C36B9D">
              <w:t xml:space="preserve">Optional with capability </w:t>
            </w:r>
            <w:proofErr w:type="spellStart"/>
            <w:r w:rsidRPr="00C36B9D">
              <w:t>signaling</w:t>
            </w:r>
            <w:proofErr w:type="spellEnd"/>
          </w:p>
        </w:tc>
      </w:tr>
      <w:tr w:rsidR="006C6E0F" w:rsidRPr="00C36B9D" w14:paraId="35C883CC" w14:textId="77777777" w:rsidTr="003D1C61">
        <w:trPr>
          <w:trHeight w:val="20"/>
        </w:trPr>
        <w:tc>
          <w:tcPr>
            <w:tcW w:w="1130" w:type="dxa"/>
          </w:tcPr>
          <w:p w14:paraId="0D8349B3" w14:textId="77777777" w:rsidR="00E15F46" w:rsidRPr="00C36B9D" w:rsidDel="004F548E" w:rsidRDefault="00E15F46" w:rsidP="006B7CC7">
            <w:pPr>
              <w:pStyle w:val="TAL"/>
            </w:pPr>
          </w:p>
        </w:tc>
        <w:tc>
          <w:tcPr>
            <w:tcW w:w="710" w:type="dxa"/>
          </w:tcPr>
          <w:p w14:paraId="00AF1A1E" w14:textId="77777777" w:rsidR="00E15F46" w:rsidRPr="00C36B9D" w:rsidDel="004F548E" w:rsidRDefault="00E15F46" w:rsidP="003D1C61">
            <w:pPr>
              <w:pStyle w:val="TAL"/>
            </w:pPr>
            <w:r w:rsidRPr="00C36B9D">
              <w:t>13-12c</w:t>
            </w:r>
          </w:p>
        </w:tc>
        <w:tc>
          <w:tcPr>
            <w:tcW w:w="1559" w:type="dxa"/>
          </w:tcPr>
          <w:p w14:paraId="5889AC51" w14:textId="77777777" w:rsidR="00E15F46" w:rsidRPr="00C36B9D" w:rsidDel="004F548E" w:rsidRDefault="00E15F46" w:rsidP="003D1C61">
            <w:pPr>
              <w:pStyle w:val="TAL"/>
            </w:pPr>
            <w:r w:rsidRPr="00C36B9D">
              <w:t>CSI-RSRQ RRM measurements for NR E-CID Positioning</w:t>
            </w:r>
          </w:p>
        </w:tc>
        <w:tc>
          <w:tcPr>
            <w:tcW w:w="3684" w:type="dxa"/>
          </w:tcPr>
          <w:p w14:paraId="34A47AD7" w14:textId="08E75D49"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CSI-RSRQ RRM measurements with LPP report for NR E-CID Positioning</w:t>
            </w:r>
          </w:p>
          <w:p w14:paraId="2EF26DAC" w14:textId="77777777" w:rsidR="003D3C79" w:rsidRPr="00C36B9D" w:rsidRDefault="003D3C79" w:rsidP="006B7CC7">
            <w:pPr>
              <w:pStyle w:val="TAL"/>
              <w:rPr>
                <w:rFonts w:eastAsia="SimSun"/>
              </w:rPr>
            </w:pPr>
          </w:p>
          <w:p w14:paraId="25096020" w14:textId="0CE6A935"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CSI-RSRQ RRM measurements with LPP report for NR E-CID Positioning</w:t>
            </w:r>
          </w:p>
        </w:tc>
        <w:tc>
          <w:tcPr>
            <w:tcW w:w="1276" w:type="dxa"/>
          </w:tcPr>
          <w:p w14:paraId="73B9732E" w14:textId="77777777" w:rsidR="00E15F46" w:rsidRPr="00C36B9D" w:rsidDel="004F548E" w:rsidRDefault="00E15F46" w:rsidP="006B7CC7">
            <w:pPr>
              <w:pStyle w:val="TAL"/>
            </w:pPr>
            <w:r w:rsidRPr="00C36B9D">
              <w:t>1-4</w:t>
            </w:r>
          </w:p>
        </w:tc>
        <w:tc>
          <w:tcPr>
            <w:tcW w:w="3118" w:type="dxa"/>
          </w:tcPr>
          <w:p w14:paraId="2C849776"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r>
            <w:proofErr w:type="spellStart"/>
            <w:r w:rsidRPr="00C36B9D">
              <w:rPr>
                <w:i/>
                <w:iCs/>
                <w:snapToGrid w:val="0"/>
              </w:rPr>
              <w:t>ssrsrpSup</w:t>
            </w:r>
            <w:proofErr w:type="spellEnd"/>
            <w:r w:rsidRPr="00C36B9D">
              <w:rPr>
                <w:i/>
                <w:iCs/>
                <w:snapToGrid w:val="0"/>
              </w:rPr>
              <w:t>(0),</w:t>
            </w:r>
          </w:p>
          <w:p w14:paraId="75B34522" w14:textId="77777777" w:rsidR="00E15F46" w:rsidRPr="00C36B9D" w:rsidRDefault="00E15F46" w:rsidP="003D1C61">
            <w:pPr>
              <w:pStyle w:val="TAL"/>
              <w:rPr>
                <w:i/>
                <w:iCs/>
                <w:snapToGrid w:val="0"/>
              </w:rPr>
            </w:pPr>
            <w:r w:rsidRPr="00C36B9D">
              <w:rPr>
                <w:i/>
                <w:iCs/>
                <w:snapToGrid w:val="0"/>
              </w:rPr>
              <w:tab/>
            </w:r>
            <w:proofErr w:type="spellStart"/>
            <w:r w:rsidRPr="00C36B9D">
              <w:rPr>
                <w:i/>
                <w:iCs/>
                <w:snapToGrid w:val="0"/>
              </w:rPr>
              <w:t>ssrsrqSup</w:t>
            </w:r>
            <w:proofErr w:type="spellEnd"/>
            <w:r w:rsidRPr="00C36B9D">
              <w:rPr>
                <w:i/>
                <w:iCs/>
                <w:snapToGrid w:val="0"/>
              </w:rPr>
              <w:t>(1),</w:t>
            </w:r>
          </w:p>
          <w:p w14:paraId="79701D30" w14:textId="77777777" w:rsidR="00E15F46" w:rsidRPr="00C36B9D" w:rsidRDefault="00E15F46" w:rsidP="003D1C61">
            <w:pPr>
              <w:pStyle w:val="TAL"/>
              <w:rPr>
                <w:i/>
                <w:iCs/>
                <w:snapToGrid w:val="0"/>
              </w:rPr>
            </w:pPr>
            <w:r w:rsidRPr="00C36B9D">
              <w:rPr>
                <w:i/>
                <w:iCs/>
                <w:snapToGrid w:val="0"/>
              </w:rPr>
              <w:tab/>
            </w:r>
            <w:proofErr w:type="spellStart"/>
            <w:r w:rsidRPr="00C36B9D">
              <w:rPr>
                <w:i/>
                <w:iCs/>
                <w:snapToGrid w:val="0"/>
              </w:rPr>
              <w:t>csirsrpSup</w:t>
            </w:r>
            <w:proofErr w:type="spellEnd"/>
            <w:r w:rsidRPr="00C36B9D">
              <w:rPr>
                <w:i/>
                <w:iCs/>
                <w:snapToGrid w:val="0"/>
              </w:rPr>
              <w:t>(2),</w:t>
            </w:r>
          </w:p>
          <w:p w14:paraId="5D1CB3BF" w14:textId="77777777" w:rsidR="00E15F46" w:rsidRPr="00C36B9D" w:rsidRDefault="00E15F46" w:rsidP="003D1C61">
            <w:pPr>
              <w:pStyle w:val="TAL"/>
              <w:rPr>
                <w:i/>
                <w:iCs/>
              </w:rPr>
            </w:pPr>
            <w:r w:rsidRPr="00C36B9D">
              <w:rPr>
                <w:i/>
                <w:iCs/>
                <w:snapToGrid w:val="0"/>
              </w:rPr>
              <w:tab/>
            </w:r>
            <w:proofErr w:type="spellStart"/>
            <w:r w:rsidRPr="00C36B9D">
              <w:rPr>
                <w:i/>
                <w:iCs/>
                <w:snapToGrid w:val="0"/>
              </w:rPr>
              <w:t>csirsrqSup</w:t>
            </w:r>
            <w:proofErr w:type="spellEnd"/>
            <w:r w:rsidRPr="00C36B9D">
              <w:rPr>
                <w:i/>
                <w:iCs/>
                <w:snapToGrid w:val="0"/>
              </w:rPr>
              <w:t>(3)} (SIZE(1..8))</w:t>
            </w:r>
          </w:p>
        </w:tc>
        <w:tc>
          <w:tcPr>
            <w:tcW w:w="2977" w:type="dxa"/>
          </w:tcPr>
          <w:p w14:paraId="31288339" w14:textId="77777777" w:rsidR="00E15F46" w:rsidRPr="00C36B9D" w:rsidRDefault="00E15F46" w:rsidP="006C2333">
            <w:pPr>
              <w:pStyle w:val="TAL"/>
              <w:rPr>
                <w:i/>
                <w:iCs/>
                <w:snapToGrid w:val="0"/>
              </w:rPr>
            </w:pPr>
            <w:r w:rsidRPr="00C36B9D">
              <w:rPr>
                <w:i/>
                <w:iCs/>
                <w:snapToGrid w:val="0"/>
              </w:rPr>
              <w:t>NR-ECID-ProvideCapabilities-r16</w:t>
            </w:r>
          </w:p>
          <w:p w14:paraId="7A3EFD91" w14:textId="77777777" w:rsidR="00E15F46" w:rsidRPr="00C36B9D" w:rsidRDefault="00E15F46">
            <w:pPr>
              <w:pStyle w:val="TAL"/>
              <w:rPr>
                <w:i/>
                <w:iCs/>
                <w:snapToGrid w:val="0"/>
              </w:rPr>
            </w:pPr>
          </w:p>
          <w:p w14:paraId="5D92980A" w14:textId="77777777" w:rsidR="00E15F46" w:rsidRPr="00C36B9D" w:rsidRDefault="00E15F46">
            <w:pPr>
              <w:pStyle w:val="TAL"/>
              <w:rPr>
                <w:i/>
                <w:iCs/>
                <w:snapToGrid w:val="0"/>
              </w:rPr>
            </w:pPr>
            <w:r w:rsidRPr="00C36B9D">
              <w:rPr>
                <w:i/>
                <w:iCs/>
                <w:snapToGrid w:val="0"/>
              </w:rPr>
              <w:t>LPP</w:t>
            </w:r>
          </w:p>
          <w:p w14:paraId="5BDF94EB" w14:textId="77777777" w:rsidR="00E15F46" w:rsidRPr="00C36B9D" w:rsidRDefault="00E15F46" w:rsidP="006B7CC7">
            <w:pPr>
              <w:pStyle w:val="TAL"/>
              <w:rPr>
                <w:i/>
                <w:iCs/>
              </w:rPr>
            </w:pPr>
          </w:p>
        </w:tc>
        <w:tc>
          <w:tcPr>
            <w:tcW w:w="1417" w:type="dxa"/>
          </w:tcPr>
          <w:p w14:paraId="2B60DAAE" w14:textId="77777777" w:rsidR="00E15F46" w:rsidRPr="00C36B9D" w:rsidDel="004F548E" w:rsidRDefault="00E15F46" w:rsidP="006B7CC7">
            <w:pPr>
              <w:pStyle w:val="TAL"/>
            </w:pPr>
            <w:r w:rsidRPr="00C36B9D">
              <w:t>No</w:t>
            </w:r>
          </w:p>
        </w:tc>
        <w:tc>
          <w:tcPr>
            <w:tcW w:w="1404" w:type="dxa"/>
          </w:tcPr>
          <w:p w14:paraId="3DB220D9" w14:textId="77777777" w:rsidR="00E15F46" w:rsidRPr="00C36B9D" w:rsidDel="004F548E" w:rsidRDefault="00E15F46" w:rsidP="006B7CC7">
            <w:pPr>
              <w:pStyle w:val="TAL"/>
            </w:pPr>
            <w:r w:rsidRPr="00C36B9D">
              <w:t>No</w:t>
            </w:r>
          </w:p>
        </w:tc>
        <w:tc>
          <w:tcPr>
            <w:tcW w:w="1857" w:type="dxa"/>
          </w:tcPr>
          <w:p w14:paraId="75A3044A" w14:textId="77777777" w:rsidR="00E15F46" w:rsidRPr="00C36B9D" w:rsidDel="004F548E" w:rsidRDefault="00E15F46" w:rsidP="006B7CC7">
            <w:pPr>
              <w:pStyle w:val="TAL"/>
            </w:pPr>
            <w:r w:rsidRPr="00C36B9D">
              <w:t>Need for location server to know if the feature is supported.</w:t>
            </w:r>
          </w:p>
        </w:tc>
        <w:tc>
          <w:tcPr>
            <w:tcW w:w="1923" w:type="dxa"/>
          </w:tcPr>
          <w:p w14:paraId="09E87476" w14:textId="77777777" w:rsidR="00E15F46" w:rsidRPr="00C36B9D" w:rsidDel="004F548E" w:rsidRDefault="00E15F46">
            <w:pPr>
              <w:pStyle w:val="TAL"/>
            </w:pPr>
            <w:r w:rsidRPr="00C36B9D">
              <w:t xml:space="preserve">Optional with capability </w:t>
            </w:r>
            <w:proofErr w:type="spellStart"/>
            <w:r w:rsidRPr="00C36B9D">
              <w:t>signaling</w:t>
            </w:r>
            <w:proofErr w:type="spellEnd"/>
          </w:p>
        </w:tc>
      </w:tr>
      <w:tr w:rsidR="006C6E0F" w:rsidRPr="00C36B9D" w14:paraId="6D29B3B2" w14:textId="77777777" w:rsidTr="003D1C61">
        <w:trPr>
          <w:trHeight w:val="20"/>
        </w:trPr>
        <w:tc>
          <w:tcPr>
            <w:tcW w:w="1130" w:type="dxa"/>
          </w:tcPr>
          <w:p w14:paraId="6874F409" w14:textId="77777777" w:rsidR="00E15F46" w:rsidRPr="00C36B9D" w:rsidRDefault="00E15F46" w:rsidP="006B7CC7">
            <w:pPr>
              <w:pStyle w:val="TAL"/>
            </w:pPr>
          </w:p>
        </w:tc>
        <w:tc>
          <w:tcPr>
            <w:tcW w:w="710" w:type="dxa"/>
          </w:tcPr>
          <w:p w14:paraId="69C2EFAF" w14:textId="77777777" w:rsidR="00E15F46" w:rsidRPr="00C36B9D" w:rsidRDefault="00E15F46" w:rsidP="003D1C61">
            <w:pPr>
              <w:pStyle w:val="TAL"/>
            </w:pPr>
            <w:r w:rsidRPr="00C36B9D">
              <w:t>13-13</w:t>
            </w:r>
          </w:p>
        </w:tc>
        <w:tc>
          <w:tcPr>
            <w:tcW w:w="1559" w:type="dxa"/>
          </w:tcPr>
          <w:p w14:paraId="7671F46C" w14:textId="77777777" w:rsidR="00E15F46" w:rsidRPr="00C36B9D" w:rsidRDefault="00E15F46" w:rsidP="003D1C61">
            <w:pPr>
              <w:pStyle w:val="TAL"/>
            </w:pPr>
            <w:r w:rsidRPr="00C36B9D">
              <w:t>Simultaneous DL-</w:t>
            </w:r>
            <w:proofErr w:type="spellStart"/>
            <w:r w:rsidRPr="00C36B9D">
              <w:t>AoD</w:t>
            </w:r>
            <w:proofErr w:type="spellEnd"/>
            <w:r w:rsidRPr="00C36B9D">
              <w:t xml:space="preserve"> and DL-</w:t>
            </w:r>
            <w:proofErr w:type="spellStart"/>
            <w:r w:rsidRPr="00C36B9D">
              <w:t>TDoA</w:t>
            </w:r>
            <w:proofErr w:type="spellEnd"/>
            <w:r w:rsidRPr="00C36B9D">
              <w:t xml:space="preserve"> processing</w:t>
            </w:r>
          </w:p>
        </w:tc>
        <w:tc>
          <w:tcPr>
            <w:tcW w:w="3684" w:type="dxa"/>
          </w:tcPr>
          <w:p w14:paraId="34ACB720" w14:textId="77777777" w:rsidR="00023E64"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 xml:space="preserve">Support of simultaneous processing for DL </w:t>
            </w:r>
            <w:proofErr w:type="spellStart"/>
            <w:r w:rsidR="00E15F46" w:rsidRPr="00C36B9D">
              <w:rPr>
                <w:rFonts w:eastAsia="SimSun"/>
              </w:rPr>
              <w:t>AoD</w:t>
            </w:r>
            <w:proofErr w:type="spellEnd"/>
            <w:r w:rsidR="00E15F46" w:rsidRPr="00C36B9D">
              <w:rPr>
                <w:rFonts w:eastAsia="SimSun"/>
              </w:rPr>
              <w:t xml:space="preserve"> and DL </w:t>
            </w:r>
            <w:proofErr w:type="spellStart"/>
            <w:r w:rsidR="00E15F46" w:rsidRPr="00C36B9D">
              <w:rPr>
                <w:rFonts w:eastAsia="SimSun"/>
              </w:rPr>
              <w:t>TDoA</w:t>
            </w:r>
            <w:proofErr w:type="spellEnd"/>
            <w:r w:rsidR="00E15F46" w:rsidRPr="00C36B9D">
              <w:rPr>
                <w:rFonts w:eastAsia="SimSun"/>
              </w:rPr>
              <w:t xml:space="preserve"> measurements</w:t>
            </w:r>
          </w:p>
          <w:p w14:paraId="392BC9C7" w14:textId="77777777" w:rsidR="00023E64" w:rsidRPr="00C36B9D" w:rsidRDefault="00E15F46" w:rsidP="006B7CC7">
            <w:pPr>
              <w:pStyle w:val="TAL"/>
              <w:rPr>
                <w:rFonts w:eastAsia="SimSun"/>
              </w:rPr>
            </w:pPr>
            <w:r w:rsidRPr="00C36B9D">
              <w:rPr>
                <w:rFonts w:eastAsia="SimSun"/>
              </w:rPr>
              <w:t xml:space="preserve">If it is not indicated, a UE is not expected to perform simultaneously the processing for deriving DL </w:t>
            </w:r>
            <w:proofErr w:type="spellStart"/>
            <w:r w:rsidRPr="00C36B9D">
              <w:rPr>
                <w:rFonts w:eastAsia="SimSun"/>
              </w:rPr>
              <w:t>AoD</w:t>
            </w:r>
            <w:proofErr w:type="spellEnd"/>
            <w:r w:rsidRPr="00C36B9D">
              <w:rPr>
                <w:rFonts w:eastAsia="SimSun"/>
              </w:rPr>
              <w:t xml:space="preserve"> and DL </w:t>
            </w:r>
            <w:proofErr w:type="spellStart"/>
            <w:r w:rsidRPr="00C36B9D">
              <w:rPr>
                <w:rFonts w:eastAsia="SimSun"/>
              </w:rPr>
              <w:t>TDoA</w:t>
            </w:r>
            <w:proofErr w:type="spellEnd"/>
            <w:r w:rsidRPr="00C36B9D">
              <w:rPr>
                <w:rFonts w:eastAsia="SimSun"/>
              </w:rPr>
              <w:t xml:space="preserve"> measurements</w:t>
            </w:r>
          </w:p>
          <w:p w14:paraId="6C890175" w14:textId="5FE8ACDC" w:rsidR="00E15F46" w:rsidRPr="00C36B9D" w:rsidRDefault="00E15F46" w:rsidP="006B7CC7">
            <w:pPr>
              <w:pStyle w:val="TAL"/>
              <w:rPr>
                <w:rFonts w:eastAsia="SimSun"/>
              </w:rPr>
            </w:pPr>
          </w:p>
        </w:tc>
        <w:tc>
          <w:tcPr>
            <w:tcW w:w="1276" w:type="dxa"/>
          </w:tcPr>
          <w:p w14:paraId="5F09CD21" w14:textId="77777777" w:rsidR="00E15F46" w:rsidRPr="00C36B9D" w:rsidDel="00801AF6" w:rsidRDefault="00E15F46" w:rsidP="006B7CC7">
            <w:pPr>
              <w:pStyle w:val="TAL"/>
            </w:pPr>
            <w:r w:rsidRPr="00C36B9D">
              <w:t>13-2 and 13-3</w:t>
            </w:r>
          </w:p>
        </w:tc>
        <w:tc>
          <w:tcPr>
            <w:tcW w:w="3118" w:type="dxa"/>
          </w:tcPr>
          <w:p w14:paraId="160F4CEC" w14:textId="77777777" w:rsidR="00E15F46" w:rsidRPr="00C36B9D" w:rsidRDefault="00E15F46" w:rsidP="006B7CC7">
            <w:pPr>
              <w:pStyle w:val="TAL"/>
              <w:rPr>
                <w:i/>
                <w:iCs/>
              </w:rPr>
            </w:pPr>
            <w:r w:rsidRPr="00C36B9D">
              <w:rPr>
                <w:i/>
                <w:iCs/>
                <w:snapToGrid w:val="0"/>
              </w:rPr>
              <w:t>simul-NR-DL-AoD-DL-TDOA-r16</w:t>
            </w:r>
          </w:p>
        </w:tc>
        <w:tc>
          <w:tcPr>
            <w:tcW w:w="2977" w:type="dxa"/>
          </w:tcPr>
          <w:p w14:paraId="6406BCB8" w14:textId="77777777" w:rsidR="00E15F46" w:rsidRPr="00C36B9D" w:rsidRDefault="00E15F46" w:rsidP="003D1C61">
            <w:pPr>
              <w:pStyle w:val="TAL"/>
              <w:rPr>
                <w:i/>
                <w:iCs/>
                <w:snapToGrid w:val="0"/>
              </w:rPr>
            </w:pPr>
            <w:r w:rsidRPr="00C36B9D">
              <w:rPr>
                <w:i/>
                <w:iCs/>
                <w:snapToGrid w:val="0"/>
              </w:rPr>
              <w:t>DL-</w:t>
            </w:r>
            <w:proofErr w:type="spellStart"/>
            <w:r w:rsidRPr="00C36B9D">
              <w:rPr>
                <w:i/>
                <w:iCs/>
                <w:snapToGrid w:val="0"/>
              </w:rPr>
              <w:t>AoD</w:t>
            </w:r>
            <w:proofErr w:type="spellEnd"/>
            <w:r w:rsidRPr="00C36B9D">
              <w:rPr>
                <w:i/>
                <w:iCs/>
                <w:snapToGrid w:val="0"/>
              </w:rPr>
              <w:t>-</w:t>
            </w:r>
            <w:proofErr w:type="spellStart"/>
            <w:r w:rsidRPr="00C36B9D">
              <w:rPr>
                <w:i/>
                <w:iCs/>
                <w:snapToGrid w:val="0"/>
              </w:rPr>
              <w:t>MeasCapabilityPerBand</w:t>
            </w:r>
            <w:proofErr w:type="spellEnd"/>
          </w:p>
          <w:p w14:paraId="7182C784" w14:textId="77777777" w:rsidR="00E15F46" w:rsidRPr="00C36B9D" w:rsidRDefault="00E15F46" w:rsidP="003D1C61">
            <w:pPr>
              <w:pStyle w:val="TAL"/>
              <w:rPr>
                <w:i/>
                <w:iCs/>
              </w:rPr>
            </w:pPr>
          </w:p>
          <w:p w14:paraId="412D09A4" w14:textId="77777777" w:rsidR="00E15F46" w:rsidRPr="00C36B9D" w:rsidRDefault="00E15F46" w:rsidP="006B7CC7">
            <w:pPr>
              <w:pStyle w:val="TAL"/>
              <w:rPr>
                <w:i/>
                <w:iCs/>
              </w:rPr>
            </w:pPr>
            <w:r w:rsidRPr="00C36B9D">
              <w:rPr>
                <w:i/>
                <w:iCs/>
              </w:rPr>
              <w:t>LPP</w:t>
            </w:r>
          </w:p>
        </w:tc>
        <w:tc>
          <w:tcPr>
            <w:tcW w:w="1417" w:type="dxa"/>
          </w:tcPr>
          <w:p w14:paraId="77D7A7A0" w14:textId="77777777" w:rsidR="00E15F46" w:rsidRPr="00C36B9D" w:rsidRDefault="00E15F46" w:rsidP="006B7CC7">
            <w:pPr>
              <w:pStyle w:val="TAL"/>
            </w:pPr>
            <w:r w:rsidRPr="00C36B9D">
              <w:t>n/a</w:t>
            </w:r>
          </w:p>
        </w:tc>
        <w:tc>
          <w:tcPr>
            <w:tcW w:w="1404" w:type="dxa"/>
          </w:tcPr>
          <w:p w14:paraId="2746972B" w14:textId="77777777" w:rsidR="00E15F46" w:rsidRPr="00C36B9D" w:rsidRDefault="00E15F46" w:rsidP="006B7CC7">
            <w:pPr>
              <w:pStyle w:val="TAL"/>
            </w:pPr>
            <w:r w:rsidRPr="00C36B9D">
              <w:t>n/a</w:t>
            </w:r>
          </w:p>
        </w:tc>
        <w:tc>
          <w:tcPr>
            <w:tcW w:w="1857" w:type="dxa"/>
          </w:tcPr>
          <w:p w14:paraId="5A2211C7" w14:textId="77777777" w:rsidR="00E15F46" w:rsidRPr="00C36B9D" w:rsidRDefault="00E15F46" w:rsidP="006B7CC7">
            <w:pPr>
              <w:pStyle w:val="TAL"/>
            </w:pPr>
            <w:r w:rsidRPr="00C36B9D">
              <w:t>Need for location server to know if the feature is supported.</w:t>
            </w:r>
          </w:p>
        </w:tc>
        <w:tc>
          <w:tcPr>
            <w:tcW w:w="1923" w:type="dxa"/>
          </w:tcPr>
          <w:p w14:paraId="6810F23B"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671F92B1" w14:textId="77777777" w:rsidTr="003D1C61">
        <w:trPr>
          <w:trHeight w:val="20"/>
        </w:trPr>
        <w:tc>
          <w:tcPr>
            <w:tcW w:w="1130" w:type="dxa"/>
          </w:tcPr>
          <w:p w14:paraId="73DFB3F0" w14:textId="77777777" w:rsidR="00E15F46" w:rsidRPr="00C36B9D" w:rsidRDefault="00E15F46" w:rsidP="006B7CC7">
            <w:pPr>
              <w:pStyle w:val="TAL"/>
            </w:pPr>
          </w:p>
        </w:tc>
        <w:tc>
          <w:tcPr>
            <w:tcW w:w="710" w:type="dxa"/>
          </w:tcPr>
          <w:p w14:paraId="6806FD30" w14:textId="77777777" w:rsidR="00E15F46" w:rsidRPr="00C36B9D" w:rsidRDefault="00E15F46" w:rsidP="003D1C61">
            <w:pPr>
              <w:pStyle w:val="TAL"/>
            </w:pPr>
            <w:r w:rsidRPr="00C36B9D">
              <w:t>13-14</w:t>
            </w:r>
          </w:p>
        </w:tc>
        <w:tc>
          <w:tcPr>
            <w:tcW w:w="1559" w:type="dxa"/>
          </w:tcPr>
          <w:p w14:paraId="6F2C1624" w14:textId="77777777" w:rsidR="00E15F46" w:rsidRPr="00C36B9D" w:rsidRDefault="00E15F46" w:rsidP="003D1C61">
            <w:pPr>
              <w:pStyle w:val="TAL"/>
            </w:pPr>
            <w:r w:rsidRPr="00C36B9D">
              <w:t>Simultaneous DL-</w:t>
            </w:r>
            <w:proofErr w:type="spellStart"/>
            <w:r w:rsidRPr="00C36B9D">
              <w:t>AoD</w:t>
            </w:r>
            <w:proofErr w:type="spellEnd"/>
            <w:r w:rsidRPr="00C36B9D">
              <w:t xml:space="preserve"> and Multi-RTT processing</w:t>
            </w:r>
          </w:p>
        </w:tc>
        <w:tc>
          <w:tcPr>
            <w:tcW w:w="3684" w:type="dxa"/>
          </w:tcPr>
          <w:p w14:paraId="5B2365B5" w14:textId="77777777" w:rsidR="00023E64"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 xml:space="preserve">Support of simultaneous processing for DL </w:t>
            </w:r>
            <w:proofErr w:type="spellStart"/>
            <w:r w:rsidR="00E15F46" w:rsidRPr="00C36B9D">
              <w:rPr>
                <w:rFonts w:eastAsia="SimSun"/>
              </w:rPr>
              <w:t>AoD</w:t>
            </w:r>
            <w:proofErr w:type="spellEnd"/>
            <w:r w:rsidR="00E15F46" w:rsidRPr="00C36B9D">
              <w:rPr>
                <w:rFonts w:eastAsia="SimSun"/>
              </w:rPr>
              <w:t xml:space="preserve"> and Multi-RTT measurements</w:t>
            </w:r>
          </w:p>
          <w:p w14:paraId="6AFBBA59" w14:textId="7801A56B" w:rsidR="00E15F46" w:rsidRPr="00C36B9D" w:rsidRDefault="00E15F46" w:rsidP="006B7CC7">
            <w:pPr>
              <w:pStyle w:val="TAL"/>
              <w:rPr>
                <w:rFonts w:eastAsia="SimSun"/>
              </w:rPr>
            </w:pPr>
          </w:p>
          <w:p w14:paraId="53359286" w14:textId="77777777" w:rsidR="00023E64" w:rsidRPr="00C36B9D" w:rsidRDefault="00E15F46" w:rsidP="006B7CC7">
            <w:pPr>
              <w:pStyle w:val="TAL"/>
              <w:rPr>
                <w:rFonts w:eastAsia="SimSun"/>
              </w:rPr>
            </w:pPr>
            <w:r w:rsidRPr="00C36B9D">
              <w:rPr>
                <w:rFonts w:eastAsia="SimSun"/>
              </w:rPr>
              <w:t xml:space="preserve">If it is not indicated, a UE is not expected to perform simultaneously the processing for deriving DL </w:t>
            </w:r>
            <w:proofErr w:type="spellStart"/>
            <w:r w:rsidRPr="00C36B9D">
              <w:rPr>
                <w:rFonts w:eastAsia="SimSun"/>
              </w:rPr>
              <w:t>AoD</w:t>
            </w:r>
            <w:proofErr w:type="spellEnd"/>
            <w:r w:rsidRPr="00C36B9D">
              <w:rPr>
                <w:rFonts w:eastAsia="SimSun"/>
              </w:rPr>
              <w:t xml:space="preserve"> and M-RTT measurements</w:t>
            </w:r>
          </w:p>
          <w:p w14:paraId="77686460" w14:textId="4942FA18" w:rsidR="00E15F46" w:rsidRPr="00C36B9D" w:rsidRDefault="00E15F46" w:rsidP="006B7CC7">
            <w:pPr>
              <w:pStyle w:val="TAL"/>
              <w:rPr>
                <w:rFonts w:eastAsia="SimSun"/>
              </w:rPr>
            </w:pPr>
          </w:p>
        </w:tc>
        <w:tc>
          <w:tcPr>
            <w:tcW w:w="1276" w:type="dxa"/>
          </w:tcPr>
          <w:p w14:paraId="7ADFC097" w14:textId="77777777" w:rsidR="00E15F46" w:rsidRPr="00C36B9D" w:rsidDel="00801AF6" w:rsidRDefault="00E15F46" w:rsidP="006B7CC7">
            <w:pPr>
              <w:pStyle w:val="TAL"/>
            </w:pPr>
            <w:r w:rsidRPr="00C36B9D">
              <w:t>13-2, 13-4 and 13-8</w:t>
            </w:r>
          </w:p>
        </w:tc>
        <w:tc>
          <w:tcPr>
            <w:tcW w:w="3118" w:type="dxa"/>
          </w:tcPr>
          <w:p w14:paraId="74EC5BA9" w14:textId="77777777" w:rsidR="00E15F46" w:rsidRPr="00C36B9D" w:rsidRDefault="00E15F46" w:rsidP="006B7CC7">
            <w:pPr>
              <w:pStyle w:val="TAL"/>
              <w:rPr>
                <w:i/>
                <w:iCs/>
              </w:rPr>
            </w:pPr>
            <w:r w:rsidRPr="00C36B9D">
              <w:rPr>
                <w:i/>
                <w:iCs/>
                <w:snapToGrid w:val="0"/>
              </w:rPr>
              <w:t>simul-NR-DL-AoD-Multi-RTT-r16</w:t>
            </w:r>
          </w:p>
        </w:tc>
        <w:tc>
          <w:tcPr>
            <w:tcW w:w="2977" w:type="dxa"/>
          </w:tcPr>
          <w:p w14:paraId="2A855782" w14:textId="77777777" w:rsidR="00E15F46" w:rsidRPr="00C36B9D" w:rsidRDefault="00E15F46" w:rsidP="003D1C61">
            <w:pPr>
              <w:pStyle w:val="TAL"/>
              <w:rPr>
                <w:i/>
                <w:iCs/>
                <w:snapToGrid w:val="0"/>
              </w:rPr>
            </w:pPr>
            <w:r w:rsidRPr="00C36B9D">
              <w:rPr>
                <w:i/>
                <w:iCs/>
                <w:snapToGrid w:val="0"/>
              </w:rPr>
              <w:t>DL-</w:t>
            </w:r>
            <w:proofErr w:type="spellStart"/>
            <w:r w:rsidRPr="00C36B9D">
              <w:rPr>
                <w:i/>
                <w:iCs/>
                <w:snapToGrid w:val="0"/>
              </w:rPr>
              <w:t>AoD</w:t>
            </w:r>
            <w:proofErr w:type="spellEnd"/>
            <w:r w:rsidRPr="00C36B9D">
              <w:rPr>
                <w:i/>
                <w:iCs/>
                <w:snapToGrid w:val="0"/>
              </w:rPr>
              <w:t>-</w:t>
            </w:r>
            <w:proofErr w:type="spellStart"/>
            <w:r w:rsidRPr="00C36B9D">
              <w:rPr>
                <w:i/>
                <w:iCs/>
                <w:snapToGrid w:val="0"/>
              </w:rPr>
              <w:t>MeasCapabilityPerBand</w:t>
            </w:r>
            <w:proofErr w:type="spellEnd"/>
          </w:p>
          <w:p w14:paraId="587AEC78" w14:textId="77777777" w:rsidR="00E15F46" w:rsidRPr="00C36B9D" w:rsidRDefault="00E15F46" w:rsidP="003D1C61">
            <w:pPr>
              <w:pStyle w:val="TAL"/>
              <w:rPr>
                <w:i/>
                <w:iCs/>
              </w:rPr>
            </w:pPr>
          </w:p>
          <w:p w14:paraId="7ECE940D" w14:textId="77777777" w:rsidR="00E15F46" w:rsidRPr="00C36B9D" w:rsidRDefault="00E15F46" w:rsidP="006B7CC7">
            <w:pPr>
              <w:pStyle w:val="TAL"/>
              <w:rPr>
                <w:i/>
                <w:iCs/>
              </w:rPr>
            </w:pPr>
            <w:r w:rsidRPr="00C36B9D">
              <w:rPr>
                <w:i/>
                <w:iCs/>
              </w:rPr>
              <w:t>LPP</w:t>
            </w:r>
          </w:p>
        </w:tc>
        <w:tc>
          <w:tcPr>
            <w:tcW w:w="1417" w:type="dxa"/>
          </w:tcPr>
          <w:p w14:paraId="5612BC78" w14:textId="77777777" w:rsidR="00E15F46" w:rsidRPr="00C36B9D" w:rsidRDefault="00E15F46" w:rsidP="006B7CC7">
            <w:pPr>
              <w:pStyle w:val="TAL"/>
            </w:pPr>
            <w:r w:rsidRPr="00C36B9D">
              <w:t>n/a</w:t>
            </w:r>
          </w:p>
        </w:tc>
        <w:tc>
          <w:tcPr>
            <w:tcW w:w="1404" w:type="dxa"/>
          </w:tcPr>
          <w:p w14:paraId="27D52A47" w14:textId="77777777" w:rsidR="00E15F46" w:rsidRPr="00C36B9D" w:rsidRDefault="00E15F46" w:rsidP="006B7CC7">
            <w:pPr>
              <w:pStyle w:val="TAL"/>
            </w:pPr>
            <w:r w:rsidRPr="00C36B9D">
              <w:t>n/a</w:t>
            </w:r>
          </w:p>
        </w:tc>
        <w:tc>
          <w:tcPr>
            <w:tcW w:w="1857" w:type="dxa"/>
          </w:tcPr>
          <w:p w14:paraId="37C3A1BD" w14:textId="77777777" w:rsidR="00E15F46" w:rsidRPr="00C36B9D" w:rsidRDefault="00E15F46" w:rsidP="006B7CC7">
            <w:pPr>
              <w:pStyle w:val="TAL"/>
            </w:pPr>
            <w:r w:rsidRPr="00C36B9D">
              <w:t>Need for location server to know if the feature is supported.</w:t>
            </w:r>
          </w:p>
        </w:tc>
        <w:tc>
          <w:tcPr>
            <w:tcW w:w="1923" w:type="dxa"/>
          </w:tcPr>
          <w:p w14:paraId="67208F1F"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1C479C49" w14:textId="77777777" w:rsidTr="003D1C61">
        <w:trPr>
          <w:trHeight w:val="20"/>
        </w:trPr>
        <w:tc>
          <w:tcPr>
            <w:tcW w:w="1130" w:type="dxa"/>
          </w:tcPr>
          <w:p w14:paraId="414B88DC" w14:textId="77777777" w:rsidR="00E15F46" w:rsidRPr="00C36B9D" w:rsidRDefault="00E15F46" w:rsidP="006B7CC7">
            <w:pPr>
              <w:pStyle w:val="TAL"/>
            </w:pPr>
          </w:p>
        </w:tc>
        <w:tc>
          <w:tcPr>
            <w:tcW w:w="710" w:type="dxa"/>
          </w:tcPr>
          <w:p w14:paraId="09CE43BB" w14:textId="77777777" w:rsidR="00E15F46" w:rsidRPr="00C36B9D" w:rsidRDefault="00E15F46" w:rsidP="003D1C61">
            <w:pPr>
              <w:pStyle w:val="TAL"/>
            </w:pPr>
            <w:r w:rsidRPr="00C36B9D">
              <w:t>13-15</w:t>
            </w:r>
          </w:p>
        </w:tc>
        <w:tc>
          <w:tcPr>
            <w:tcW w:w="1559" w:type="dxa"/>
          </w:tcPr>
          <w:p w14:paraId="49090E50" w14:textId="77777777" w:rsidR="00E15F46" w:rsidRPr="00C36B9D" w:rsidRDefault="00E15F46" w:rsidP="003D1C61">
            <w:pPr>
              <w:pStyle w:val="TAL"/>
            </w:pPr>
            <w:r w:rsidRPr="00C36B9D">
              <w:t>Simultaneous SRS transmission within a band across multiple CCs</w:t>
            </w:r>
          </w:p>
        </w:tc>
        <w:tc>
          <w:tcPr>
            <w:tcW w:w="3684" w:type="dxa"/>
          </w:tcPr>
          <w:p w14:paraId="7B76E16F" w14:textId="7D82E3A1"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The number of SRS resources for positioning on a symbol within a band</w:t>
            </w:r>
          </w:p>
          <w:p w14:paraId="1AB35F61" w14:textId="3E550FCC" w:rsidR="00E15F46" w:rsidRPr="00C36B9D" w:rsidRDefault="00E15F46" w:rsidP="003D1C61">
            <w:pPr>
              <w:pStyle w:val="TAL"/>
              <w:rPr>
                <w:rFonts w:eastAsia="MS Mincho"/>
              </w:rPr>
            </w:pPr>
            <w:r w:rsidRPr="00C36B9D">
              <w:rPr>
                <w:rFonts w:eastAsia="MS Mincho"/>
              </w:rPr>
              <w:t>Candidate values {2}</w:t>
            </w:r>
          </w:p>
          <w:p w14:paraId="604BCE2A" w14:textId="77777777" w:rsidR="003D3C79" w:rsidRPr="00C36B9D" w:rsidRDefault="003D3C79" w:rsidP="006B7CC7">
            <w:pPr>
              <w:pStyle w:val="TAL"/>
              <w:rPr>
                <w:rFonts w:eastAsia="MS Mincho"/>
              </w:rPr>
            </w:pPr>
          </w:p>
          <w:p w14:paraId="6E5ED00C" w14:textId="77777777" w:rsidR="00E15F46" w:rsidRPr="00C36B9D" w:rsidRDefault="00E15F46" w:rsidP="006B7CC7">
            <w:pPr>
              <w:pStyle w:val="TAL"/>
              <w:rPr>
                <w:rFonts w:eastAsia="MS Mincho"/>
              </w:rPr>
            </w:pPr>
            <w:r w:rsidRPr="00C36B9D">
              <w:rPr>
                <w:rFonts w:eastAsia="MS Mincho"/>
              </w:rPr>
              <w:t>Note: if the UE does not indicate this capability for a band, the UE does not support the feature in this band</w:t>
            </w:r>
          </w:p>
        </w:tc>
        <w:tc>
          <w:tcPr>
            <w:tcW w:w="1276" w:type="dxa"/>
          </w:tcPr>
          <w:p w14:paraId="466044F6" w14:textId="77777777" w:rsidR="00E15F46" w:rsidRPr="00C36B9D" w:rsidRDefault="00E15F46" w:rsidP="006B7CC7">
            <w:pPr>
              <w:pStyle w:val="TAL"/>
              <w:rPr>
                <w:rFonts w:eastAsia="MS Mincho"/>
              </w:rPr>
            </w:pPr>
            <w:r w:rsidRPr="00C36B9D">
              <w:rPr>
                <w:rFonts w:eastAsia="MS Mincho"/>
              </w:rPr>
              <w:t>13-8</w:t>
            </w:r>
          </w:p>
        </w:tc>
        <w:tc>
          <w:tcPr>
            <w:tcW w:w="3118" w:type="dxa"/>
          </w:tcPr>
          <w:p w14:paraId="76425AB8" w14:textId="77777777" w:rsidR="00E15F46" w:rsidRPr="00C36B9D" w:rsidRDefault="00E15F46" w:rsidP="003D1C61">
            <w:pPr>
              <w:pStyle w:val="TAL"/>
              <w:rPr>
                <w:i/>
                <w:iCs/>
              </w:rPr>
            </w:pPr>
            <w:r w:rsidRPr="00C36B9D">
              <w:rPr>
                <w:i/>
                <w:iCs/>
              </w:rPr>
              <w:t>RRC</w:t>
            </w:r>
          </w:p>
          <w:p w14:paraId="6A9F3E60" w14:textId="423C78DF" w:rsidR="00E15F46" w:rsidRPr="00C36B9D" w:rsidRDefault="00E15F46" w:rsidP="003D1C61">
            <w:pPr>
              <w:pStyle w:val="TAL"/>
              <w:rPr>
                <w:rFonts w:eastAsia="MS Mincho"/>
                <w:i/>
                <w:iCs/>
              </w:rPr>
            </w:pPr>
            <w:r w:rsidRPr="00C36B9D">
              <w:rPr>
                <w:i/>
                <w:iCs/>
              </w:rPr>
              <w:t>simulSRS-TransWithinBand-r16</w:t>
            </w:r>
          </w:p>
        </w:tc>
        <w:tc>
          <w:tcPr>
            <w:tcW w:w="2977" w:type="dxa"/>
          </w:tcPr>
          <w:p w14:paraId="7A28DAB0" w14:textId="77777777" w:rsidR="00E15F46" w:rsidRPr="00C36B9D" w:rsidRDefault="00E15F46" w:rsidP="003D1C61">
            <w:pPr>
              <w:pStyle w:val="TAL"/>
              <w:rPr>
                <w:i/>
                <w:iCs/>
              </w:rPr>
            </w:pPr>
            <w:r w:rsidRPr="00C36B9D">
              <w:rPr>
                <w:i/>
                <w:iCs/>
              </w:rPr>
              <w:t>RRC</w:t>
            </w:r>
          </w:p>
          <w:p w14:paraId="0C5A8EC6" w14:textId="77777777" w:rsidR="00E15F46" w:rsidRPr="00C36B9D" w:rsidRDefault="00E15F46" w:rsidP="003D1C61">
            <w:pPr>
              <w:pStyle w:val="TAL"/>
              <w:rPr>
                <w:rFonts w:eastAsia="MS Mincho"/>
                <w:i/>
                <w:iCs/>
              </w:rPr>
            </w:pPr>
            <w:proofErr w:type="spellStart"/>
            <w:r w:rsidRPr="00C36B9D">
              <w:rPr>
                <w:i/>
                <w:iCs/>
              </w:rPr>
              <w:t>BandNR</w:t>
            </w:r>
            <w:proofErr w:type="spellEnd"/>
          </w:p>
        </w:tc>
        <w:tc>
          <w:tcPr>
            <w:tcW w:w="1417" w:type="dxa"/>
          </w:tcPr>
          <w:p w14:paraId="0923E6B9" w14:textId="77777777" w:rsidR="00E15F46" w:rsidRPr="00C36B9D" w:rsidRDefault="00E15F46" w:rsidP="006B7CC7">
            <w:pPr>
              <w:pStyle w:val="TAL"/>
            </w:pPr>
            <w:r w:rsidRPr="00C36B9D">
              <w:t>n/a</w:t>
            </w:r>
          </w:p>
        </w:tc>
        <w:tc>
          <w:tcPr>
            <w:tcW w:w="1404" w:type="dxa"/>
          </w:tcPr>
          <w:p w14:paraId="415701CD" w14:textId="77777777" w:rsidR="00E15F46" w:rsidRPr="00C36B9D" w:rsidRDefault="00E15F46" w:rsidP="006B7CC7">
            <w:pPr>
              <w:pStyle w:val="TAL"/>
            </w:pPr>
            <w:r w:rsidRPr="00C36B9D">
              <w:t>n/a</w:t>
            </w:r>
          </w:p>
        </w:tc>
        <w:tc>
          <w:tcPr>
            <w:tcW w:w="1857" w:type="dxa"/>
          </w:tcPr>
          <w:p w14:paraId="41ECF0F6"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39E4DEE4"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20B8AC48" w14:textId="77777777" w:rsidTr="003D1C61">
        <w:trPr>
          <w:trHeight w:val="20"/>
        </w:trPr>
        <w:tc>
          <w:tcPr>
            <w:tcW w:w="1130" w:type="dxa"/>
          </w:tcPr>
          <w:p w14:paraId="02434CA1" w14:textId="77777777" w:rsidR="00E15F46" w:rsidRPr="00C36B9D" w:rsidRDefault="00E15F46" w:rsidP="006B7CC7">
            <w:pPr>
              <w:pStyle w:val="TAL"/>
            </w:pPr>
          </w:p>
        </w:tc>
        <w:tc>
          <w:tcPr>
            <w:tcW w:w="710" w:type="dxa"/>
          </w:tcPr>
          <w:p w14:paraId="6ADF6120" w14:textId="77777777" w:rsidR="00E15F46" w:rsidRPr="00C36B9D" w:rsidRDefault="00E15F46" w:rsidP="003D1C61">
            <w:pPr>
              <w:pStyle w:val="TAL"/>
            </w:pPr>
            <w:r w:rsidRPr="00C36B9D">
              <w:t>13-15a</w:t>
            </w:r>
          </w:p>
        </w:tc>
        <w:tc>
          <w:tcPr>
            <w:tcW w:w="1559" w:type="dxa"/>
          </w:tcPr>
          <w:p w14:paraId="169E0204" w14:textId="77777777" w:rsidR="00E15F46" w:rsidRPr="00C36B9D" w:rsidRDefault="00E15F46" w:rsidP="003D1C61">
            <w:pPr>
              <w:pStyle w:val="TAL"/>
            </w:pPr>
            <w:r w:rsidRPr="00C36B9D">
              <w:t>Simultaneous SRS transmission for a given BC</w:t>
            </w:r>
          </w:p>
        </w:tc>
        <w:tc>
          <w:tcPr>
            <w:tcW w:w="3684" w:type="dxa"/>
          </w:tcPr>
          <w:p w14:paraId="46C00189" w14:textId="21638CFA"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The number of SRS resources for positioning on a symbol for a given BC</w:t>
            </w:r>
          </w:p>
          <w:p w14:paraId="329B4EE1" w14:textId="1B068266" w:rsidR="003D3C79" w:rsidRPr="00C36B9D" w:rsidRDefault="00E15F46" w:rsidP="003D1C61">
            <w:pPr>
              <w:pStyle w:val="TAL"/>
              <w:rPr>
                <w:rFonts w:eastAsia="MS Mincho"/>
              </w:rPr>
            </w:pPr>
            <w:r w:rsidRPr="00C36B9D">
              <w:rPr>
                <w:rFonts w:eastAsia="MS Mincho"/>
              </w:rPr>
              <w:t>Candidate values {2}</w:t>
            </w:r>
          </w:p>
          <w:p w14:paraId="63C53D1F" w14:textId="77777777" w:rsidR="003D3C79" w:rsidRPr="00C36B9D" w:rsidRDefault="003D3C79" w:rsidP="003D1C61">
            <w:pPr>
              <w:pStyle w:val="TAL"/>
              <w:rPr>
                <w:rFonts w:eastAsia="MS Mincho"/>
              </w:rPr>
            </w:pPr>
          </w:p>
          <w:p w14:paraId="757BEB9C" w14:textId="0B2DD42D" w:rsidR="00E15F46" w:rsidRPr="00C36B9D" w:rsidRDefault="00E15F46" w:rsidP="003D1C61">
            <w:pPr>
              <w:pStyle w:val="TAL"/>
              <w:rPr>
                <w:rFonts w:eastAsia="SimSun"/>
              </w:rPr>
            </w:pPr>
            <w:r w:rsidRPr="00C36B9D">
              <w:rPr>
                <w:rFonts w:eastAsia="SimSun"/>
              </w:rPr>
              <w:t>Note: For single-band BCs, it defines the capability for intra-band CA, and for BCs with at least two bands, it defines the capability for inter-band CA.</w:t>
            </w:r>
          </w:p>
          <w:p w14:paraId="78316BEE" w14:textId="77777777" w:rsidR="003D3C79" w:rsidRPr="00C36B9D" w:rsidRDefault="003D3C79" w:rsidP="006B7CC7">
            <w:pPr>
              <w:pStyle w:val="TAL"/>
              <w:rPr>
                <w:rFonts w:eastAsia="SimSun"/>
              </w:rPr>
            </w:pPr>
          </w:p>
          <w:p w14:paraId="2E0ABFA7" w14:textId="77777777" w:rsidR="00E15F46" w:rsidRPr="00C36B9D" w:rsidRDefault="00E15F46" w:rsidP="006B7CC7">
            <w:pPr>
              <w:pStyle w:val="TAL"/>
              <w:rPr>
                <w:rFonts w:eastAsia="SimSun"/>
              </w:rPr>
            </w:pPr>
            <w:r w:rsidRPr="00C36B9D">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C36B9D" w:rsidRDefault="00E15F46" w:rsidP="006B7CC7">
            <w:pPr>
              <w:pStyle w:val="TAL"/>
              <w:rPr>
                <w:rFonts w:eastAsia="MS Mincho"/>
              </w:rPr>
            </w:pPr>
            <w:r w:rsidRPr="00C36B9D">
              <w:rPr>
                <w:rFonts w:eastAsia="MS Mincho"/>
              </w:rPr>
              <w:t>13-8</w:t>
            </w:r>
          </w:p>
        </w:tc>
        <w:tc>
          <w:tcPr>
            <w:tcW w:w="3118" w:type="dxa"/>
          </w:tcPr>
          <w:p w14:paraId="293A5614" w14:textId="77777777" w:rsidR="00E15F46" w:rsidRPr="00C36B9D" w:rsidRDefault="00E15F46" w:rsidP="003D1C61">
            <w:pPr>
              <w:pStyle w:val="TAL"/>
              <w:rPr>
                <w:i/>
                <w:iCs/>
              </w:rPr>
            </w:pPr>
            <w:r w:rsidRPr="00C36B9D">
              <w:rPr>
                <w:i/>
                <w:iCs/>
              </w:rPr>
              <w:t>RRC</w:t>
            </w:r>
          </w:p>
          <w:p w14:paraId="3E050A84" w14:textId="77777777" w:rsidR="00E15F46" w:rsidRPr="00C36B9D" w:rsidRDefault="00E15F46" w:rsidP="003D1C61">
            <w:pPr>
              <w:pStyle w:val="TAL"/>
              <w:rPr>
                <w:rFonts w:eastAsia="MS Mincho"/>
                <w:i/>
                <w:iCs/>
              </w:rPr>
            </w:pPr>
            <w:r w:rsidRPr="00C36B9D">
              <w:rPr>
                <w:i/>
                <w:iCs/>
              </w:rPr>
              <w:t>simul-SRS-Trans-BC-r16</w:t>
            </w:r>
          </w:p>
        </w:tc>
        <w:tc>
          <w:tcPr>
            <w:tcW w:w="2977" w:type="dxa"/>
          </w:tcPr>
          <w:p w14:paraId="62714E35" w14:textId="77777777" w:rsidR="00E15F46" w:rsidRPr="00C36B9D" w:rsidRDefault="00E15F46" w:rsidP="003D1C61">
            <w:pPr>
              <w:pStyle w:val="TAL"/>
              <w:rPr>
                <w:i/>
                <w:iCs/>
              </w:rPr>
            </w:pPr>
            <w:r w:rsidRPr="00C36B9D">
              <w:rPr>
                <w:i/>
                <w:iCs/>
              </w:rPr>
              <w:t>RRC</w:t>
            </w:r>
          </w:p>
          <w:p w14:paraId="2FD22271" w14:textId="77777777" w:rsidR="00E15F46" w:rsidRPr="00C36B9D" w:rsidRDefault="00E15F46" w:rsidP="003D1C61">
            <w:pPr>
              <w:pStyle w:val="TAL"/>
              <w:rPr>
                <w:rFonts w:eastAsia="MS Mincho"/>
                <w:i/>
                <w:iCs/>
              </w:rPr>
            </w:pPr>
            <w:r w:rsidRPr="00C36B9D">
              <w:rPr>
                <w:i/>
                <w:iCs/>
              </w:rPr>
              <w:t>CA-ParametersNR-v1610</w:t>
            </w:r>
          </w:p>
        </w:tc>
        <w:tc>
          <w:tcPr>
            <w:tcW w:w="1417" w:type="dxa"/>
          </w:tcPr>
          <w:p w14:paraId="2B802510" w14:textId="77777777" w:rsidR="00E15F46" w:rsidRPr="00C36B9D" w:rsidRDefault="00E15F46" w:rsidP="006B7CC7">
            <w:pPr>
              <w:pStyle w:val="TAL"/>
            </w:pPr>
            <w:r w:rsidRPr="00C36B9D">
              <w:t>n/a</w:t>
            </w:r>
          </w:p>
        </w:tc>
        <w:tc>
          <w:tcPr>
            <w:tcW w:w="1404" w:type="dxa"/>
          </w:tcPr>
          <w:p w14:paraId="6E1AB2BF" w14:textId="77777777" w:rsidR="00E15F46" w:rsidRPr="00C36B9D" w:rsidRDefault="00E15F46" w:rsidP="006B7CC7">
            <w:pPr>
              <w:pStyle w:val="TAL"/>
            </w:pPr>
            <w:r w:rsidRPr="00C36B9D">
              <w:t>n/a</w:t>
            </w:r>
          </w:p>
        </w:tc>
        <w:tc>
          <w:tcPr>
            <w:tcW w:w="1857" w:type="dxa"/>
          </w:tcPr>
          <w:p w14:paraId="114844B9"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1C812016"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175D7083" w14:textId="77777777" w:rsidTr="003D1C61">
        <w:trPr>
          <w:trHeight w:val="20"/>
        </w:trPr>
        <w:tc>
          <w:tcPr>
            <w:tcW w:w="1130" w:type="dxa"/>
          </w:tcPr>
          <w:p w14:paraId="67B61A26" w14:textId="77777777" w:rsidR="00E15F46" w:rsidRPr="00C36B9D" w:rsidRDefault="00E15F46" w:rsidP="006B7CC7">
            <w:pPr>
              <w:pStyle w:val="TAL"/>
            </w:pPr>
          </w:p>
        </w:tc>
        <w:tc>
          <w:tcPr>
            <w:tcW w:w="710" w:type="dxa"/>
          </w:tcPr>
          <w:p w14:paraId="50161565" w14:textId="77777777" w:rsidR="00E15F46" w:rsidRPr="00C36B9D" w:rsidRDefault="00E15F46" w:rsidP="003D1C61">
            <w:pPr>
              <w:pStyle w:val="TAL"/>
            </w:pPr>
            <w:r w:rsidRPr="00C36B9D">
              <w:t>13-18</w:t>
            </w:r>
          </w:p>
        </w:tc>
        <w:tc>
          <w:tcPr>
            <w:tcW w:w="1559" w:type="dxa"/>
          </w:tcPr>
          <w:p w14:paraId="7A3FAB9D" w14:textId="77777777" w:rsidR="00E15F46" w:rsidRPr="00C36B9D" w:rsidRDefault="00E15F46" w:rsidP="003D1C61">
            <w:pPr>
              <w:pStyle w:val="TAL"/>
            </w:pPr>
            <w:r w:rsidRPr="00C36B9D">
              <w:t>Support of parallel processing of LTE PRS and NR PRS</w:t>
            </w:r>
          </w:p>
        </w:tc>
        <w:tc>
          <w:tcPr>
            <w:tcW w:w="3684" w:type="dxa"/>
          </w:tcPr>
          <w:p w14:paraId="77A7A3C3" w14:textId="03242578"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parallel processing of LTE PRS and NR PRS</w:t>
            </w:r>
          </w:p>
        </w:tc>
        <w:tc>
          <w:tcPr>
            <w:tcW w:w="1276" w:type="dxa"/>
          </w:tcPr>
          <w:p w14:paraId="7542683F" w14:textId="77777777" w:rsidR="00E15F46" w:rsidRPr="00C36B9D" w:rsidRDefault="00E15F46" w:rsidP="006B7CC7">
            <w:pPr>
              <w:pStyle w:val="TAL"/>
            </w:pPr>
          </w:p>
        </w:tc>
        <w:tc>
          <w:tcPr>
            <w:tcW w:w="3118" w:type="dxa"/>
          </w:tcPr>
          <w:p w14:paraId="0FA63532" w14:textId="77777777" w:rsidR="00E15F46" w:rsidRPr="00C36B9D" w:rsidRDefault="00E15F46" w:rsidP="003D1C61">
            <w:pPr>
              <w:pStyle w:val="TAL"/>
              <w:rPr>
                <w:i/>
                <w:iCs/>
              </w:rPr>
            </w:pPr>
            <w:r w:rsidRPr="00C36B9D">
              <w:rPr>
                <w:i/>
                <w:iCs/>
              </w:rPr>
              <w:t>simulLTE-NR-PRS-r16</w:t>
            </w:r>
          </w:p>
        </w:tc>
        <w:tc>
          <w:tcPr>
            <w:tcW w:w="2977" w:type="dxa"/>
          </w:tcPr>
          <w:p w14:paraId="76537FD3" w14:textId="77777777" w:rsidR="00E15F46" w:rsidRPr="00C36B9D" w:rsidRDefault="00E15F46" w:rsidP="003D1C61">
            <w:pPr>
              <w:pStyle w:val="TAL"/>
              <w:rPr>
                <w:i/>
                <w:iCs/>
              </w:rPr>
            </w:pPr>
            <w:r w:rsidRPr="00C36B9D">
              <w:rPr>
                <w:i/>
                <w:iCs/>
              </w:rPr>
              <w:t>NR-DL-PRS-ProcessingCapability-r16</w:t>
            </w:r>
          </w:p>
          <w:p w14:paraId="7C5BB87C" w14:textId="77777777" w:rsidR="00E15F46" w:rsidRPr="00C36B9D" w:rsidRDefault="00E15F46" w:rsidP="003D1C61">
            <w:pPr>
              <w:pStyle w:val="TAL"/>
              <w:rPr>
                <w:i/>
                <w:iCs/>
              </w:rPr>
            </w:pPr>
          </w:p>
          <w:p w14:paraId="65C1708B" w14:textId="77777777" w:rsidR="00E15F46" w:rsidRPr="00C36B9D" w:rsidRDefault="00E15F46" w:rsidP="003D1C61">
            <w:pPr>
              <w:pStyle w:val="TAL"/>
              <w:rPr>
                <w:i/>
                <w:iCs/>
              </w:rPr>
            </w:pPr>
            <w:r w:rsidRPr="00C36B9D">
              <w:rPr>
                <w:i/>
                <w:iCs/>
              </w:rPr>
              <w:t>LPP</w:t>
            </w:r>
          </w:p>
        </w:tc>
        <w:tc>
          <w:tcPr>
            <w:tcW w:w="1417" w:type="dxa"/>
          </w:tcPr>
          <w:p w14:paraId="49077C4E" w14:textId="77777777" w:rsidR="00E15F46" w:rsidRPr="00C36B9D" w:rsidRDefault="00E15F46" w:rsidP="006B7CC7">
            <w:pPr>
              <w:pStyle w:val="TAL"/>
            </w:pPr>
            <w:r w:rsidRPr="00C36B9D">
              <w:t>No</w:t>
            </w:r>
          </w:p>
        </w:tc>
        <w:tc>
          <w:tcPr>
            <w:tcW w:w="1404" w:type="dxa"/>
          </w:tcPr>
          <w:p w14:paraId="3F38A72F" w14:textId="77777777" w:rsidR="00E15F46" w:rsidRPr="00C36B9D" w:rsidRDefault="00E15F46" w:rsidP="006B7CC7">
            <w:pPr>
              <w:pStyle w:val="TAL"/>
            </w:pPr>
            <w:r w:rsidRPr="00C36B9D">
              <w:t>No</w:t>
            </w:r>
          </w:p>
        </w:tc>
        <w:tc>
          <w:tcPr>
            <w:tcW w:w="1857" w:type="dxa"/>
          </w:tcPr>
          <w:p w14:paraId="7B7290A9" w14:textId="77777777" w:rsidR="00E15F46" w:rsidRPr="00C36B9D" w:rsidRDefault="00E15F46" w:rsidP="006B7CC7">
            <w:pPr>
              <w:pStyle w:val="TAL"/>
            </w:pPr>
            <w:r w:rsidRPr="00C36B9D">
              <w:t>Need for location server to know if the feature is supported</w:t>
            </w:r>
          </w:p>
        </w:tc>
        <w:tc>
          <w:tcPr>
            <w:tcW w:w="1923" w:type="dxa"/>
          </w:tcPr>
          <w:p w14:paraId="75249462"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39E54DDD" w14:textId="77777777" w:rsidTr="003D1C61">
        <w:trPr>
          <w:trHeight w:val="20"/>
        </w:trPr>
        <w:tc>
          <w:tcPr>
            <w:tcW w:w="1130" w:type="dxa"/>
          </w:tcPr>
          <w:p w14:paraId="76B1FD45" w14:textId="77777777" w:rsidR="00E15F46" w:rsidRPr="00C36B9D" w:rsidRDefault="00E15F46" w:rsidP="006B7CC7">
            <w:pPr>
              <w:pStyle w:val="TAL"/>
            </w:pPr>
          </w:p>
        </w:tc>
        <w:tc>
          <w:tcPr>
            <w:tcW w:w="710" w:type="dxa"/>
          </w:tcPr>
          <w:p w14:paraId="254E3C4D" w14:textId="77777777" w:rsidR="00E15F46" w:rsidRPr="00C36B9D" w:rsidRDefault="00E15F46" w:rsidP="003D1C61">
            <w:pPr>
              <w:pStyle w:val="TAL"/>
            </w:pPr>
            <w:r w:rsidRPr="00C36B9D">
              <w:rPr>
                <w:rFonts w:eastAsia="SimSun" w:cs="Arial"/>
              </w:rPr>
              <w:t>13-19</w:t>
            </w:r>
          </w:p>
        </w:tc>
        <w:tc>
          <w:tcPr>
            <w:tcW w:w="1559" w:type="dxa"/>
          </w:tcPr>
          <w:p w14:paraId="456C0FBE" w14:textId="77777777" w:rsidR="00E15F46" w:rsidRPr="00C36B9D" w:rsidRDefault="00E15F46" w:rsidP="003D1C61">
            <w:pPr>
              <w:pStyle w:val="TAL"/>
            </w:pPr>
            <w:r w:rsidRPr="00C36B9D">
              <w:rPr>
                <w:rFonts w:eastAsia="SimSun" w:cs="Arial"/>
              </w:rPr>
              <w:t>Simultaneous positioning SRS and MIMO SRS transmission within a band across multiple CCs</w:t>
            </w:r>
          </w:p>
        </w:tc>
        <w:tc>
          <w:tcPr>
            <w:tcW w:w="3684" w:type="dxa"/>
          </w:tcPr>
          <w:p w14:paraId="5DA4C796" w14:textId="1CBE2D7C" w:rsidR="00E15F46" w:rsidRPr="00C36B9D" w:rsidRDefault="003D3C79" w:rsidP="006B7CC7">
            <w:pPr>
              <w:pStyle w:val="TAL"/>
              <w:rPr>
                <w:rFonts w:eastAsia="SimSun" w:cs="Arial"/>
              </w:rPr>
            </w:pPr>
            <w:r w:rsidRPr="00C36B9D">
              <w:rPr>
                <w:rFonts w:eastAsia="SimSun"/>
                <w:lang w:eastAsia="en-US"/>
              </w:rPr>
              <w:t xml:space="preserve">1. </w:t>
            </w:r>
            <w:r w:rsidR="00E15F46" w:rsidRPr="00C36B9D">
              <w:rPr>
                <w:rFonts w:eastAsia="SimSun" w:cs="Arial"/>
              </w:rPr>
              <w:t>The number of SRS resources for positioning and SRS resource for MIMO on a symbol within a band</w:t>
            </w:r>
          </w:p>
          <w:p w14:paraId="15899DFC" w14:textId="20C6C5B3" w:rsidR="00E15F46" w:rsidRPr="00C36B9D" w:rsidRDefault="00E15F46" w:rsidP="003D1C61">
            <w:pPr>
              <w:pStyle w:val="TAL"/>
              <w:rPr>
                <w:rFonts w:eastAsia="MS Mincho" w:cs="Arial"/>
              </w:rPr>
            </w:pPr>
            <w:r w:rsidRPr="00C36B9D">
              <w:rPr>
                <w:rFonts w:eastAsia="MS Mincho" w:cs="Arial"/>
              </w:rPr>
              <w:t>Candidate values {2}</w:t>
            </w:r>
          </w:p>
          <w:p w14:paraId="049B2C0A" w14:textId="77777777" w:rsidR="003D3C79" w:rsidRPr="00C36B9D" w:rsidRDefault="003D3C79" w:rsidP="006B7CC7">
            <w:pPr>
              <w:pStyle w:val="TAL"/>
              <w:rPr>
                <w:rFonts w:eastAsia="MS Mincho" w:cs="Arial"/>
              </w:rPr>
            </w:pPr>
          </w:p>
          <w:p w14:paraId="5B7E93E1" w14:textId="4FF51E19" w:rsidR="00E15F46" w:rsidRPr="00C36B9D" w:rsidRDefault="00E15F46" w:rsidP="003D1C61">
            <w:pPr>
              <w:pStyle w:val="TAL"/>
              <w:rPr>
                <w:rFonts w:eastAsia="MS Mincho" w:cs="Arial"/>
              </w:rPr>
            </w:pPr>
            <w:r w:rsidRPr="00C36B9D">
              <w:rPr>
                <w:rFonts w:eastAsia="MS Mincho" w:cs="Arial"/>
              </w:rPr>
              <w:t>Note: SRS resource for MIMO refers to SRS resource configured by SRS-Resource.</w:t>
            </w:r>
          </w:p>
          <w:p w14:paraId="09909434" w14:textId="77777777" w:rsidR="003D3C79" w:rsidRPr="00C36B9D" w:rsidRDefault="003D3C79" w:rsidP="006B7CC7">
            <w:pPr>
              <w:pStyle w:val="TAL"/>
              <w:rPr>
                <w:rFonts w:eastAsia="MS Mincho" w:cs="Arial"/>
              </w:rPr>
            </w:pPr>
          </w:p>
          <w:p w14:paraId="21FBF595" w14:textId="0A9250AE" w:rsidR="00E15F46" w:rsidRPr="00C36B9D" w:rsidRDefault="00E15F46" w:rsidP="003D1C61">
            <w:pPr>
              <w:pStyle w:val="TAL"/>
              <w:rPr>
                <w:rFonts w:eastAsia="MS Mincho" w:cs="Arial"/>
              </w:rPr>
            </w:pPr>
            <w:r w:rsidRPr="00C36B9D">
              <w:rPr>
                <w:rFonts w:eastAsia="MS Mincho" w:cs="Arial"/>
              </w:rPr>
              <w:t>Note: If UE reports 2 for the candidate value, it means both the number of SRS resource for positioning and SRS resource for MIMO equals to 1.</w:t>
            </w:r>
          </w:p>
          <w:p w14:paraId="2A2DE91F" w14:textId="77777777" w:rsidR="003D3C79" w:rsidRPr="00C36B9D" w:rsidRDefault="003D3C79" w:rsidP="006B7CC7">
            <w:pPr>
              <w:pStyle w:val="TAL"/>
              <w:rPr>
                <w:rFonts w:eastAsia="MS Mincho" w:cs="Arial"/>
              </w:rPr>
            </w:pPr>
          </w:p>
          <w:p w14:paraId="5A091C9C" w14:textId="77777777" w:rsidR="00E15F46" w:rsidRPr="00C36B9D" w:rsidRDefault="00E15F46" w:rsidP="006B7CC7">
            <w:pPr>
              <w:pStyle w:val="TAL"/>
              <w:rPr>
                <w:rFonts w:eastAsia="MS Mincho" w:cs="Arial"/>
              </w:rPr>
            </w:pPr>
            <w:r w:rsidRPr="00C36B9D">
              <w:rPr>
                <w:rFonts w:eastAsia="MS Mincho" w:cs="Arial"/>
              </w:rPr>
              <w:t>Note: if the UE does not indicate this capability for a band, the UE does not support the feature in this band</w:t>
            </w:r>
          </w:p>
        </w:tc>
        <w:tc>
          <w:tcPr>
            <w:tcW w:w="1276" w:type="dxa"/>
          </w:tcPr>
          <w:p w14:paraId="2A9B7174" w14:textId="77777777" w:rsidR="00E15F46" w:rsidRPr="00C36B9D" w:rsidRDefault="00E15F46" w:rsidP="006B7CC7">
            <w:pPr>
              <w:pStyle w:val="TAL"/>
            </w:pPr>
            <w:r w:rsidRPr="00C36B9D">
              <w:rPr>
                <w:rFonts w:eastAsia="MS Mincho" w:cs="Arial"/>
              </w:rPr>
              <w:t>13-8</w:t>
            </w:r>
          </w:p>
        </w:tc>
        <w:tc>
          <w:tcPr>
            <w:tcW w:w="3118" w:type="dxa"/>
          </w:tcPr>
          <w:p w14:paraId="285C2E62" w14:textId="77777777" w:rsidR="00E15F46" w:rsidRPr="00C36B9D" w:rsidRDefault="00E15F46" w:rsidP="003D1C61">
            <w:pPr>
              <w:pStyle w:val="TAL"/>
              <w:rPr>
                <w:i/>
                <w:iCs/>
              </w:rPr>
            </w:pPr>
            <w:r w:rsidRPr="00C36B9D">
              <w:rPr>
                <w:i/>
                <w:iCs/>
              </w:rPr>
              <w:t>RRC</w:t>
            </w:r>
          </w:p>
          <w:p w14:paraId="736C24C3" w14:textId="1F797F17" w:rsidR="00E15F46" w:rsidRPr="00C36B9D" w:rsidRDefault="00E15F46" w:rsidP="006B7CC7">
            <w:pPr>
              <w:pStyle w:val="TAL"/>
              <w:rPr>
                <w:rFonts w:eastAsia="MS Mincho" w:cs="Arial"/>
                <w:i/>
                <w:iCs/>
              </w:rPr>
            </w:pPr>
            <w:r w:rsidRPr="00C36B9D">
              <w:rPr>
                <w:i/>
                <w:iCs/>
              </w:rPr>
              <w:t>simulSRS-MIMO-TransWithinBand-r16</w:t>
            </w:r>
          </w:p>
        </w:tc>
        <w:tc>
          <w:tcPr>
            <w:tcW w:w="2977" w:type="dxa"/>
          </w:tcPr>
          <w:p w14:paraId="16CB51C4" w14:textId="77777777" w:rsidR="00E15F46" w:rsidRPr="00C36B9D" w:rsidRDefault="00E15F46" w:rsidP="003D1C61">
            <w:pPr>
              <w:pStyle w:val="TAL"/>
              <w:rPr>
                <w:i/>
                <w:iCs/>
              </w:rPr>
            </w:pPr>
            <w:r w:rsidRPr="00C36B9D">
              <w:rPr>
                <w:i/>
                <w:iCs/>
              </w:rPr>
              <w:t>RRC</w:t>
            </w:r>
          </w:p>
          <w:p w14:paraId="110C88AC" w14:textId="77777777" w:rsidR="00E15F46" w:rsidRPr="00C36B9D" w:rsidRDefault="00E15F46" w:rsidP="003D1C61">
            <w:pPr>
              <w:pStyle w:val="TAL"/>
              <w:rPr>
                <w:rFonts w:eastAsia="MS Mincho" w:cs="Arial"/>
                <w:i/>
                <w:iCs/>
              </w:rPr>
            </w:pPr>
            <w:proofErr w:type="spellStart"/>
            <w:r w:rsidRPr="00C36B9D">
              <w:rPr>
                <w:i/>
                <w:iCs/>
              </w:rPr>
              <w:t>BandNR</w:t>
            </w:r>
            <w:proofErr w:type="spellEnd"/>
          </w:p>
        </w:tc>
        <w:tc>
          <w:tcPr>
            <w:tcW w:w="1417" w:type="dxa"/>
          </w:tcPr>
          <w:p w14:paraId="28E3F85E" w14:textId="77777777" w:rsidR="00E15F46" w:rsidRPr="00C36B9D" w:rsidRDefault="00E15F46" w:rsidP="006B7CC7">
            <w:pPr>
              <w:pStyle w:val="TAL"/>
            </w:pPr>
            <w:r w:rsidRPr="00C36B9D">
              <w:rPr>
                <w:rFonts w:eastAsia="SimSun" w:cs="Arial"/>
              </w:rPr>
              <w:t>n/a</w:t>
            </w:r>
          </w:p>
        </w:tc>
        <w:tc>
          <w:tcPr>
            <w:tcW w:w="1404" w:type="dxa"/>
          </w:tcPr>
          <w:p w14:paraId="4CBBE55F" w14:textId="77777777" w:rsidR="00E15F46" w:rsidRPr="00C36B9D" w:rsidRDefault="00E15F46" w:rsidP="006B7CC7">
            <w:pPr>
              <w:pStyle w:val="TAL"/>
            </w:pPr>
            <w:r w:rsidRPr="00C36B9D">
              <w:rPr>
                <w:rFonts w:eastAsia="SimSun" w:cs="Arial"/>
              </w:rPr>
              <w:t>n/a</w:t>
            </w:r>
          </w:p>
        </w:tc>
        <w:tc>
          <w:tcPr>
            <w:tcW w:w="1857" w:type="dxa"/>
          </w:tcPr>
          <w:p w14:paraId="5F5B4254" w14:textId="77777777" w:rsidR="00E15F46" w:rsidRPr="00C36B9D" w:rsidRDefault="00E15F46" w:rsidP="006B7CC7">
            <w:pPr>
              <w:pStyle w:val="TAL"/>
            </w:pPr>
            <w:r w:rsidRPr="00C36B9D">
              <w:rPr>
                <w:rFonts w:eastAsia="SimSun" w:cs="Arial"/>
              </w:rPr>
              <w:t>RAN1 kindly requests RAN2 to decide on the necessity for location server to know if the feature is supported</w:t>
            </w:r>
          </w:p>
        </w:tc>
        <w:tc>
          <w:tcPr>
            <w:tcW w:w="1923" w:type="dxa"/>
          </w:tcPr>
          <w:p w14:paraId="4B0C8208" w14:textId="77777777" w:rsidR="00E15F46" w:rsidRPr="00C36B9D" w:rsidRDefault="00E15F46">
            <w:pPr>
              <w:pStyle w:val="TAL"/>
            </w:pPr>
            <w:r w:rsidRPr="00C36B9D">
              <w:rPr>
                <w:rFonts w:eastAsia="SimSun" w:cs="Arial"/>
              </w:rPr>
              <w:t xml:space="preserve">Optional with capability </w:t>
            </w:r>
            <w:proofErr w:type="spellStart"/>
            <w:r w:rsidRPr="00C36B9D">
              <w:rPr>
                <w:rFonts w:eastAsia="SimSun" w:cs="Arial"/>
              </w:rPr>
              <w:t>signaling</w:t>
            </w:r>
            <w:proofErr w:type="spellEnd"/>
          </w:p>
        </w:tc>
      </w:tr>
      <w:tr w:rsidR="006703D0" w:rsidRPr="00C36B9D" w14:paraId="09A6EE0A" w14:textId="77777777" w:rsidTr="003D1C61">
        <w:trPr>
          <w:trHeight w:val="20"/>
        </w:trPr>
        <w:tc>
          <w:tcPr>
            <w:tcW w:w="1130" w:type="dxa"/>
          </w:tcPr>
          <w:p w14:paraId="2CE8F2C6" w14:textId="77777777" w:rsidR="00E15F46" w:rsidRPr="00C36B9D" w:rsidRDefault="00E15F46" w:rsidP="006B7CC7">
            <w:pPr>
              <w:pStyle w:val="TAL"/>
            </w:pPr>
          </w:p>
        </w:tc>
        <w:tc>
          <w:tcPr>
            <w:tcW w:w="710" w:type="dxa"/>
          </w:tcPr>
          <w:p w14:paraId="7FB66773" w14:textId="77777777" w:rsidR="00E15F46" w:rsidRPr="00C36B9D" w:rsidRDefault="00E15F46" w:rsidP="003D1C61">
            <w:pPr>
              <w:pStyle w:val="TAL"/>
            </w:pPr>
            <w:r w:rsidRPr="00C36B9D">
              <w:rPr>
                <w:rFonts w:eastAsia="SimSun" w:cs="Arial"/>
              </w:rPr>
              <w:t>13-19a</w:t>
            </w:r>
          </w:p>
        </w:tc>
        <w:tc>
          <w:tcPr>
            <w:tcW w:w="1559" w:type="dxa"/>
          </w:tcPr>
          <w:p w14:paraId="13AB9899" w14:textId="77777777" w:rsidR="00E15F46" w:rsidRPr="00C36B9D" w:rsidRDefault="00E15F46" w:rsidP="003D1C61">
            <w:pPr>
              <w:pStyle w:val="TAL"/>
            </w:pPr>
            <w:r w:rsidRPr="00C36B9D">
              <w:rPr>
                <w:rFonts w:eastAsia="SimSun" w:cs="Arial"/>
              </w:rPr>
              <w:t>Simultaneous positioning SRS and MIMO SRS transmission for a given BC</w:t>
            </w:r>
          </w:p>
        </w:tc>
        <w:tc>
          <w:tcPr>
            <w:tcW w:w="3684" w:type="dxa"/>
          </w:tcPr>
          <w:p w14:paraId="3909D5C3" w14:textId="46E3AD10" w:rsidR="00E15F46" w:rsidRPr="00C36B9D" w:rsidRDefault="003D3C79" w:rsidP="006B7CC7">
            <w:pPr>
              <w:pStyle w:val="TAL"/>
              <w:rPr>
                <w:rFonts w:eastAsia="SimSun" w:cs="Arial"/>
              </w:rPr>
            </w:pPr>
            <w:r w:rsidRPr="00C36B9D">
              <w:rPr>
                <w:rFonts w:eastAsia="SimSun"/>
                <w:lang w:eastAsia="en-US"/>
              </w:rPr>
              <w:t xml:space="preserve">1. </w:t>
            </w:r>
            <w:r w:rsidR="00E15F46" w:rsidRPr="00C36B9D">
              <w:rPr>
                <w:rFonts w:eastAsia="SimSun" w:cs="Arial"/>
              </w:rPr>
              <w:t>The number of SRS resources for positioning and SRS resource for MIMO on a symbol for a given BC</w:t>
            </w:r>
          </w:p>
          <w:p w14:paraId="495A6BD0" w14:textId="5730FEEB" w:rsidR="00E15F46" w:rsidRPr="00C36B9D" w:rsidRDefault="00E15F46" w:rsidP="003D1C61">
            <w:pPr>
              <w:pStyle w:val="TAL"/>
              <w:rPr>
                <w:rFonts w:eastAsia="SimSun" w:cs="Arial"/>
              </w:rPr>
            </w:pPr>
            <w:r w:rsidRPr="00C36B9D">
              <w:rPr>
                <w:rFonts w:eastAsia="SimSun" w:cs="Arial"/>
              </w:rPr>
              <w:t>Candidate values {2}</w:t>
            </w:r>
          </w:p>
          <w:p w14:paraId="0DB05929" w14:textId="77777777" w:rsidR="003D3C79" w:rsidRPr="00C36B9D" w:rsidRDefault="003D3C79" w:rsidP="006B7CC7">
            <w:pPr>
              <w:pStyle w:val="TAL"/>
              <w:rPr>
                <w:rFonts w:eastAsia="SimSun" w:cs="Arial"/>
              </w:rPr>
            </w:pPr>
          </w:p>
          <w:p w14:paraId="2CE6D977" w14:textId="415940ED" w:rsidR="00E15F46" w:rsidRPr="00C36B9D" w:rsidRDefault="00E15F46" w:rsidP="003D1C61">
            <w:pPr>
              <w:pStyle w:val="TAL"/>
              <w:rPr>
                <w:rFonts w:eastAsia="SimSun" w:cs="Arial"/>
              </w:rPr>
            </w:pPr>
            <w:r w:rsidRPr="00C36B9D">
              <w:rPr>
                <w:rFonts w:eastAsia="SimSun" w:cs="Arial"/>
              </w:rPr>
              <w:t>Note: SRS resource for MIMO refers to SRS resource configured by SRS-Resource.</w:t>
            </w:r>
          </w:p>
          <w:p w14:paraId="181CA56F" w14:textId="77777777" w:rsidR="003D3C79" w:rsidRPr="00C36B9D" w:rsidRDefault="003D3C79" w:rsidP="006B7CC7">
            <w:pPr>
              <w:pStyle w:val="TAL"/>
              <w:rPr>
                <w:rFonts w:eastAsia="SimSun" w:cs="Arial"/>
              </w:rPr>
            </w:pPr>
          </w:p>
          <w:p w14:paraId="2F3167F9" w14:textId="1E0344EE" w:rsidR="00E15F46" w:rsidRPr="00C36B9D" w:rsidRDefault="00E15F46" w:rsidP="003D1C61">
            <w:pPr>
              <w:pStyle w:val="TAL"/>
              <w:rPr>
                <w:rFonts w:eastAsia="SimSun" w:cs="Arial"/>
              </w:rPr>
            </w:pPr>
            <w:r w:rsidRPr="00C36B9D">
              <w:rPr>
                <w:rFonts w:eastAsia="SimSun" w:cs="Arial"/>
              </w:rPr>
              <w:t>Note: If UE reports 2 for the candidate value, it means both the number of SRS resource for positioning and SRS resource for MIMO equals to 1.</w:t>
            </w:r>
          </w:p>
          <w:p w14:paraId="7E781B60" w14:textId="77777777" w:rsidR="003D3C79" w:rsidRPr="00C36B9D" w:rsidRDefault="003D3C79" w:rsidP="006B7CC7">
            <w:pPr>
              <w:pStyle w:val="TAL"/>
              <w:rPr>
                <w:rFonts w:eastAsia="SimSun" w:cs="Arial"/>
              </w:rPr>
            </w:pPr>
          </w:p>
          <w:p w14:paraId="156E88B6" w14:textId="60BF2590" w:rsidR="00E15F46" w:rsidRPr="00C36B9D" w:rsidRDefault="00E15F46" w:rsidP="003D1C61">
            <w:pPr>
              <w:pStyle w:val="TAL"/>
              <w:rPr>
                <w:rFonts w:eastAsia="SimSun" w:cs="Arial"/>
              </w:rPr>
            </w:pPr>
            <w:r w:rsidRPr="00C36B9D">
              <w:rPr>
                <w:rFonts w:eastAsia="SimSun" w:cs="Arial"/>
              </w:rPr>
              <w:t>Note: For single-band BCs, it defines the capability for intra-band CA, and for BCs with at least two bands, it defines the capability for inter-band CA.</w:t>
            </w:r>
          </w:p>
          <w:p w14:paraId="2010F08A" w14:textId="77777777" w:rsidR="003D3C79" w:rsidRPr="00C36B9D" w:rsidRDefault="003D3C79" w:rsidP="006B7CC7">
            <w:pPr>
              <w:pStyle w:val="TAL"/>
              <w:rPr>
                <w:rFonts w:eastAsia="SimSun" w:cs="Arial"/>
              </w:rPr>
            </w:pPr>
          </w:p>
          <w:p w14:paraId="4C7F6C02" w14:textId="77777777" w:rsidR="00E15F46" w:rsidRPr="00C36B9D" w:rsidRDefault="00E15F46" w:rsidP="006B7CC7">
            <w:pPr>
              <w:pStyle w:val="TAL"/>
              <w:rPr>
                <w:rFonts w:eastAsia="SimSun" w:cs="Arial"/>
              </w:rPr>
            </w:pPr>
            <w:r w:rsidRPr="00C36B9D">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C36B9D" w:rsidRDefault="00E15F46" w:rsidP="006B7CC7">
            <w:pPr>
              <w:pStyle w:val="TAL"/>
            </w:pPr>
            <w:r w:rsidRPr="00C36B9D">
              <w:rPr>
                <w:rFonts w:eastAsia="MS Mincho" w:cs="Arial"/>
              </w:rPr>
              <w:t>13-8</w:t>
            </w:r>
          </w:p>
        </w:tc>
        <w:tc>
          <w:tcPr>
            <w:tcW w:w="3118" w:type="dxa"/>
          </w:tcPr>
          <w:p w14:paraId="1988E406" w14:textId="77777777" w:rsidR="00E15F46" w:rsidRPr="00C36B9D" w:rsidRDefault="00E15F46" w:rsidP="003D1C61">
            <w:pPr>
              <w:pStyle w:val="TAL"/>
              <w:rPr>
                <w:i/>
                <w:iCs/>
              </w:rPr>
            </w:pPr>
            <w:r w:rsidRPr="00C36B9D">
              <w:rPr>
                <w:i/>
                <w:iCs/>
              </w:rPr>
              <w:t>RRC</w:t>
            </w:r>
          </w:p>
          <w:p w14:paraId="33A06FC1" w14:textId="40302E4F" w:rsidR="00E15F46" w:rsidRPr="00C36B9D" w:rsidRDefault="00E15F46" w:rsidP="003D1C61">
            <w:pPr>
              <w:pStyle w:val="TAL"/>
              <w:rPr>
                <w:rFonts w:eastAsia="MS Mincho" w:cs="Arial"/>
                <w:i/>
                <w:iCs/>
              </w:rPr>
            </w:pPr>
            <w:r w:rsidRPr="00C36B9D">
              <w:rPr>
                <w:i/>
                <w:iCs/>
              </w:rPr>
              <w:t>simul-SRS-MIMO-Trans-BC-r16</w:t>
            </w:r>
          </w:p>
        </w:tc>
        <w:tc>
          <w:tcPr>
            <w:tcW w:w="2977" w:type="dxa"/>
          </w:tcPr>
          <w:p w14:paraId="2CEC1415" w14:textId="77777777" w:rsidR="00E15F46" w:rsidRPr="00C36B9D" w:rsidRDefault="00E15F46" w:rsidP="003D1C61">
            <w:pPr>
              <w:pStyle w:val="TAL"/>
              <w:rPr>
                <w:i/>
                <w:iCs/>
              </w:rPr>
            </w:pPr>
            <w:r w:rsidRPr="00C36B9D">
              <w:rPr>
                <w:i/>
                <w:iCs/>
              </w:rPr>
              <w:t>RRC</w:t>
            </w:r>
          </w:p>
          <w:p w14:paraId="77CB42B7" w14:textId="77777777" w:rsidR="00E15F46" w:rsidRPr="00C36B9D" w:rsidRDefault="00E15F46" w:rsidP="003D1C61">
            <w:pPr>
              <w:pStyle w:val="TAL"/>
              <w:rPr>
                <w:rFonts w:eastAsia="MS Mincho" w:cs="Arial"/>
                <w:i/>
                <w:iCs/>
              </w:rPr>
            </w:pPr>
            <w:r w:rsidRPr="00C36B9D">
              <w:rPr>
                <w:i/>
                <w:iCs/>
              </w:rPr>
              <w:t>CA-ParametersNR-v1610</w:t>
            </w:r>
          </w:p>
        </w:tc>
        <w:tc>
          <w:tcPr>
            <w:tcW w:w="1417" w:type="dxa"/>
          </w:tcPr>
          <w:p w14:paraId="4BCB658F" w14:textId="77777777" w:rsidR="00E15F46" w:rsidRPr="00C36B9D" w:rsidRDefault="00E15F46" w:rsidP="006B7CC7">
            <w:pPr>
              <w:pStyle w:val="TAL"/>
            </w:pPr>
            <w:r w:rsidRPr="00C36B9D">
              <w:rPr>
                <w:rFonts w:eastAsia="SimSun" w:cs="Arial"/>
              </w:rPr>
              <w:t>n/a</w:t>
            </w:r>
          </w:p>
        </w:tc>
        <w:tc>
          <w:tcPr>
            <w:tcW w:w="1404" w:type="dxa"/>
          </w:tcPr>
          <w:p w14:paraId="5503FB2F" w14:textId="77777777" w:rsidR="00E15F46" w:rsidRPr="00C36B9D" w:rsidRDefault="00E15F46" w:rsidP="006B7CC7">
            <w:pPr>
              <w:pStyle w:val="TAL"/>
            </w:pPr>
            <w:r w:rsidRPr="00C36B9D">
              <w:rPr>
                <w:rFonts w:eastAsia="SimSun" w:cs="Arial"/>
              </w:rPr>
              <w:t>n/a</w:t>
            </w:r>
          </w:p>
        </w:tc>
        <w:tc>
          <w:tcPr>
            <w:tcW w:w="1857" w:type="dxa"/>
          </w:tcPr>
          <w:p w14:paraId="14C82AEB" w14:textId="77777777" w:rsidR="00E15F46" w:rsidRPr="00C36B9D" w:rsidRDefault="00E15F46" w:rsidP="006B7CC7">
            <w:pPr>
              <w:pStyle w:val="TAL"/>
            </w:pPr>
            <w:r w:rsidRPr="00C36B9D">
              <w:rPr>
                <w:rFonts w:eastAsia="SimSun" w:cs="Arial"/>
              </w:rPr>
              <w:t>RAN1 kindly requests RAN2 to decide on the necessity for location server to know if the feature is supported</w:t>
            </w:r>
          </w:p>
        </w:tc>
        <w:tc>
          <w:tcPr>
            <w:tcW w:w="1923" w:type="dxa"/>
          </w:tcPr>
          <w:p w14:paraId="5E2341FA" w14:textId="77777777" w:rsidR="00E15F46" w:rsidRPr="00C36B9D" w:rsidRDefault="00E15F46">
            <w:pPr>
              <w:pStyle w:val="TAL"/>
            </w:pPr>
            <w:r w:rsidRPr="00C36B9D">
              <w:rPr>
                <w:rFonts w:eastAsia="SimSun" w:cs="Arial"/>
              </w:rPr>
              <w:t xml:space="preserve">Optional with capability </w:t>
            </w:r>
            <w:proofErr w:type="spellStart"/>
            <w:r w:rsidRPr="00C36B9D">
              <w:rPr>
                <w:rFonts w:eastAsia="SimSun" w:cs="Arial"/>
              </w:rPr>
              <w:t>signaling</w:t>
            </w:r>
            <w:proofErr w:type="spellEnd"/>
          </w:p>
        </w:tc>
      </w:tr>
    </w:tbl>
    <w:p w14:paraId="64069D6B" w14:textId="77777777" w:rsidR="00E15F46" w:rsidRPr="00C36B9D" w:rsidRDefault="00E15F46" w:rsidP="00E15F46">
      <w:pPr>
        <w:spacing w:afterLines="50" w:after="120"/>
        <w:jc w:val="both"/>
        <w:rPr>
          <w:rFonts w:eastAsia="MS Mincho"/>
          <w:sz w:val="22"/>
        </w:rPr>
      </w:pPr>
    </w:p>
    <w:p w14:paraId="6CD1FD04" w14:textId="77777777" w:rsidR="00E15F46" w:rsidRPr="00C36B9D" w:rsidRDefault="00E15F46" w:rsidP="00E15F46">
      <w:pPr>
        <w:pStyle w:val="Heading3"/>
        <w:rPr>
          <w:lang w:eastAsia="ko-KR"/>
        </w:rPr>
      </w:pPr>
      <w:bookmarkStart w:id="41" w:name="_Toc124787852"/>
      <w:r w:rsidRPr="00C36B9D">
        <w:rPr>
          <w:lang w:eastAsia="ko-KR"/>
        </w:rPr>
        <w:lastRenderedPageBreak/>
        <w:t>5.1.6</w:t>
      </w:r>
      <w:r w:rsidRPr="00C36B9D">
        <w:rPr>
          <w:lang w:eastAsia="ko-KR"/>
        </w:rPr>
        <w:tab/>
        <w:t>NR TEI</w:t>
      </w:r>
      <w:bookmarkEnd w:id="41"/>
    </w:p>
    <w:p w14:paraId="4EE478EA" w14:textId="3721159D" w:rsidR="00E15F46" w:rsidRPr="00C36B9D" w:rsidRDefault="00E15F46" w:rsidP="006B7CC7">
      <w:pPr>
        <w:pStyle w:val="TH"/>
      </w:pPr>
      <w:r w:rsidRPr="00C36B9D">
        <w:t>Table 5.1</w:t>
      </w:r>
      <w:r w:rsidR="00500B95" w:rsidRPr="00C36B9D">
        <w:t>.</w:t>
      </w:r>
      <w:r w:rsidRPr="00C36B9D">
        <w:t>6</w:t>
      </w:r>
      <w:r w:rsidR="00500B95" w:rsidRPr="00C36B9D">
        <w:t>-1</w:t>
      </w:r>
      <w:r w:rsidRPr="00C36B9D">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C6E0F" w:rsidRPr="00C36B9D" w14:paraId="4150FEAD" w14:textId="77777777" w:rsidTr="00E15F46">
        <w:trPr>
          <w:trHeight w:val="20"/>
        </w:trPr>
        <w:tc>
          <w:tcPr>
            <w:tcW w:w="1130" w:type="dxa"/>
            <w:hideMark/>
          </w:tcPr>
          <w:p w14:paraId="2DFF8998" w14:textId="77777777" w:rsidR="00E15F46" w:rsidRPr="00C36B9D" w:rsidRDefault="00E15F46" w:rsidP="00E15F46">
            <w:pPr>
              <w:pStyle w:val="TAH"/>
              <w:rPr>
                <w:rFonts w:cs="Arial"/>
                <w:szCs w:val="18"/>
              </w:rPr>
            </w:pPr>
            <w:r w:rsidRPr="00C36B9D">
              <w:rPr>
                <w:rFonts w:cs="Arial"/>
                <w:szCs w:val="18"/>
              </w:rPr>
              <w:lastRenderedPageBreak/>
              <w:t>Features</w:t>
            </w:r>
          </w:p>
        </w:tc>
        <w:tc>
          <w:tcPr>
            <w:tcW w:w="710" w:type="dxa"/>
            <w:hideMark/>
          </w:tcPr>
          <w:p w14:paraId="3F4E44DD" w14:textId="77777777" w:rsidR="00E15F46" w:rsidRPr="00C36B9D" w:rsidRDefault="00E15F46" w:rsidP="00E15F46">
            <w:pPr>
              <w:pStyle w:val="TAH"/>
              <w:rPr>
                <w:rFonts w:cs="Arial"/>
                <w:szCs w:val="18"/>
              </w:rPr>
            </w:pPr>
            <w:r w:rsidRPr="00C36B9D">
              <w:rPr>
                <w:rFonts w:cs="Arial"/>
                <w:szCs w:val="18"/>
              </w:rPr>
              <w:t>Index</w:t>
            </w:r>
          </w:p>
        </w:tc>
        <w:tc>
          <w:tcPr>
            <w:tcW w:w="1559" w:type="dxa"/>
            <w:hideMark/>
          </w:tcPr>
          <w:p w14:paraId="38B4B86A" w14:textId="77777777" w:rsidR="00E15F46" w:rsidRPr="00C36B9D" w:rsidRDefault="00E15F46" w:rsidP="00E15F46">
            <w:pPr>
              <w:pStyle w:val="TAH"/>
              <w:rPr>
                <w:rFonts w:cs="Arial"/>
                <w:szCs w:val="18"/>
              </w:rPr>
            </w:pPr>
            <w:r w:rsidRPr="00C36B9D">
              <w:rPr>
                <w:rFonts w:cs="Arial"/>
                <w:szCs w:val="18"/>
              </w:rPr>
              <w:t>Feature group</w:t>
            </w:r>
          </w:p>
        </w:tc>
        <w:tc>
          <w:tcPr>
            <w:tcW w:w="3436" w:type="dxa"/>
            <w:hideMark/>
          </w:tcPr>
          <w:p w14:paraId="08138417" w14:textId="77777777" w:rsidR="00E15F46" w:rsidRPr="00C36B9D" w:rsidRDefault="00E15F46" w:rsidP="00E15F46">
            <w:pPr>
              <w:pStyle w:val="TAH"/>
              <w:rPr>
                <w:rFonts w:cs="Arial"/>
                <w:szCs w:val="18"/>
              </w:rPr>
            </w:pPr>
            <w:r w:rsidRPr="00C36B9D">
              <w:rPr>
                <w:rFonts w:cs="Arial"/>
                <w:szCs w:val="18"/>
              </w:rPr>
              <w:t>Components</w:t>
            </w:r>
          </w:p>
        </w:tc>
        <w:tc>
          <w:tcPr>
            <w:tcW w:w="1350" w:type="dxa"/>
            <w:hideMark/>
          </w:tcPr>
          <w:p w14:paraId="6FBF2811" w14:textId="77777777" w:rsidR="00E15F46" w:rsidRPr="00C36B9D" w:rsidRDefault="00E15F46" w:rsidP="00E15F46">
            <w:pPr>
              <w:pStyle w:val="TAH"/>
              <w:rPr>
                <w:rFonts w:cs="Arial"/>
                <w:szCs w:val="18"/>
              </w:rPr>
            </w:pPr>
            <w:r w:rsidRPr="00C36B9D">
              <w:rPr>
                <w:rFonts w:cs="Arial"/>
                <w:szCs w:val="18"/>
              </w:rPr>
              <w:t>Prerequisite feature groups</w:t>
            </w:r>
          </w:p>
        </w:tc>
        <w:tc>
          <w:tcPr>
            <w:tcW w:w="3060" w:type="dxa"/>
          </w:tcPr>
          <w:p w14:paraId="1370F97B" w14:textId="77777777" w:rsidR="00E15F46" w:rsidRPr="00C36B9D" w:rsidRDefault="00E15F46" w:rsidP="00E15F46">
            <w:pPr>
              <w:pStyle w:val="TAH"/>
              <w:rPr>
                <w:rFonts w:cs="Arial"/>
                <w:szCs w:val="18"/>
              </w:rPr>
            </w:pPr>
            <w:r w:rsidRPr="00C36B9D">
              <w:rPr>
                <w:rFonts w:cs="Arial"/>
                <w:szCs w:val="18"/>
              </w:rPr>
              <w:t>Field name in TS 38.331</w:t>
            </w:r>
          </w:p>
        </w:tc>
        <w:tc>
          <w:tcPr>
            <w:tcW w:w="2610" w:type="dxa"/>
          </w:tcPr>
          <w:p w14:paraId="701FAD56" w14:textId="77777777" w:rsidR="00E15F46" w:rsidRPr="00C36B9D" w:rsidRDefault="00E15F46" w:rsidP="00E15F46">
            <w:pPr>
              <w:pStyle w:val="TAH"/>
              <w:rPr>
                <w:rFonts w:cs="Arial"/>
                <w:szCs w:val="18"/>
              </w:rPr>
            </w:pPr>
            <w:r w:rsidRPr="00C36B9D">
              <w:rPr>
                <w:rFonts w:cs="Arial"/>
                <w:szCs w:val="18"/>
              </w:rPr>
              <w:t>Parent IE in TS 38.331</w:t>
            </w:r>
          </w:p>
        </w:tc>
        <w:tc>
          <w:tcPr>
            <w:tcW w:w="1530" w:type="dxa"/>
            <w:hideMark/>
          </w:tcPr>
          <w:p w14:paraId="0A49AB4A" w14:textId="77777777" w:rsidR="00E15F46" w:rsidRPr="00C36B9D" w:rsidRDefault="00E15F46" w:rsidP="00E15F46">
            <w:pPr>
              <w:pStyle w:val="TAH"/>
              <w:rPr>
                <w:rFonts w:cs="Arial"/>
                <w:szCs w:val="18"/>
              </w:rPr>
            </w:pPr>
            <w:r w:rsidRPr="00C36B9D">
              <w:rPr>
                <w:rFonts w:cs="Arial"/>
                <w:szCs w:val="18"/>
              </w:rPr>
              <w:t>Need of FDD/TDD differentiation</w:t>
            </w:r>
          </w:p>
        </w:tc>
        <w:tc>
          <w:tcPr>
            <w:tcW w:w="1620" w:type="dxa"/>
            <w:hideMark/>
          </w:tcPr>
          <w:p w14:paraId="473CF0DA" w14:textId="77777777" w:rsidR="00E15F46" w:rsidRPr="00C36B9D" w:rsidRDefault="00E15F46" w:rsidP="00E15F46">
            <w:pPr>
              <w:pStyle w:val="TAH"/>
              <w:rPr>
                <w:rFonts w:cs="Arial"/>
                <w:szCs w:val="18"/>
              </w:rPr>
            </w:pPr>
            <w:r w:rsidRPr="00C36B9D">
              <w:rPr>
                <w:rFonts w:cs="Arial"/>
                <w:szCs w:val="18"/>
              </w:rPr>
              <w:t>Need of FR1/FR2 differentiation</w:t>
            </w:r>
          </w:p>
        </w:tc>
        <w:tc>
          <w:tcPr>
            <w:tcW w:w="2070" w:type="dxa"/>
            <w:hideMark/>
          </w:tcPr>
          <w:p w14:paraId="07F0B32A" w14:textId="77777777" w:rsidR="00E15F46" w:rsidRPr="00C36B9D" w:rsidRDefault="00E15F46" w:rsidP="00E15F46">
            <w:pPr>
              <w:pStyle w:val="TAH"/>
              <w:rPr>
                <w:rFonts w:cs="Arial"/>
                <w:szCs w:val="18"/>
              </w:rPr>
            </w:pPr>
            <w:r w:rsidRPr="00C36B9D">
              <w:rPr>
                <w:rFonts w:cs="Arial"/>
                <w:szCs w:val="18"/>
              </w:rPr>
              <w:t>Note</w:t>
            </w:r>
          </w:p>
        </w:tc>
        <w:tc>
          <w:tcPr>
            <w:tcW w:w="1980" w:type="dxa"/>
            <w:hideMark/>
          </w:tcPr>
          <w:p w14:paraId="38160F2D"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156DDC73" w14:textId="77777777" w:rsidTr="00E15F46">
        <w:trPr>
          <w:trHeight w:val="20"/>
        </w:trPr>
        <w:tc>
          <w:tcPr>
            <w:tcW w:w="1130" w:type="dxa"/>
            <w:hideMark/>
          </w:tcPr>
          <w:p w14:paraId="5B46F7B5" w14:textId="77777777" w:rsidR="00E15F46" w:rsidRPr="00C36B9D" w:rsidRDefault="00E15F46" w:rsidP="00E15F46">
            <w:pPr>
              <w:pStyle w:val="TAL"/>
              <w:rPr>
                <w:rFonts w:cs="Arial"/>
                <w:szCs w:val="18"/>
              </w:rPr>
            </w:pPr>
            <w:r w:rsidRPr="00C36B9D">
              <w:rPr>
                <w:rFonts w:cs="Arial"/>
                <w:szCs w:val="18"/>
              </w:rPr>
              <w:t>14. NR TEI</w:t>
            </w:r>
          </w:p>
        </w:tc>
        <w:tc>
          <w:tcPr>
            <w:tcW w:w="710" w:type="dxa"/>
            <w:hideMark/>
          </w:tcPr>
          <w:p w14:paraId="4C99B1D2" w14:textId="77777777" w:rsidR="00E15F46" w:rsidRPr="00C36B9D" w:rsidRDefault="00E15F46" w:rsidP="00E15F46">
            <w:pPr>
              <w:pStyle w:val="TAL"/>
              <w:rPr>
                <w:rFonts w:cs="Arial"/>
                <w:szCs w:val="18"/>
              </w:rPr>
            </w:pPr>
            <w:r w:rsidRPr="00C36B9D">
              <w:rPr>
                <w:rFonts w:cs="Arial"/>
                <w:szCs w:val="18"/>
              </w:rPr>
              <w:t>14-1</w:t>
            </w:r>
          </w:p>
        </w:tc>
        <w:tc>
          <w:tcPr>
            <w:tcW w:w="1559" w:type="dxa"/>
            <w:hideMark/>
          </w:tcPr>
          <w:p w14:paraId="3F47A1AD" w14:textId="77777777" w:rsidR="00E15F46" w:rsidRPr="00C36B9D" w:rsidRDefault="00E15F46" w:rsidP="00E15F46">
            <w:pPr>
              <w:pStyle w:val="TAL"/>
              <w:rPr>
                <w:rFonts w:cs="Arial"/>
                <w:szCs w:val="18"/>
              </w:rPr>
            </w:pPr>
            <w:r w:rsidRPr="00C36B9D">
              <w:rPr>
                <w:rFonts w:cs="Arial"/>
                <w:szCs w:val="18"/>
              </w:rPr>
              <w:t>Multiple LTE-CRS rate matching patterns</w:t>
            </w:r>
          </w:p>
        </w:tc>
        <w:tc>
          <w:tcPr>
            <w:tcW w:w="3436" w:type="dxa"/>
          </w:tcPr>
          <w:p w14:paraId="58ECECFB" w14:textId="2F475EB2" w:rsidR="00A876A2" w:rsidRPr="00C36B9D" w:rsidRDefault="00A876A2" w:rsidP="00A876A2">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Maximum number of LTE-CRS rate matching patterns in total within a NR carrier using 15 kHz SCS</w:t>
            </w:r>
          </w:p>
          <w:p w14:paraId="2BBC4070" w14:textId="321D81D8"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2)</w:t>
            </w:r>
            <w:r w:rsidRPr="00C36B9D">
              <w:rPr>
                <w:rFonts w:cs="Arial"/>
                <w:szCs w:val="18"/>
              </w:rPr>
              <w:tab/>
              <w:t>Maximum number of LTE-CRS non-overlapping rate matching patterns within a NR carrier using 15 kHz SCS</w:t>
            </w:r>
          </w:p>
          <w:p w14:paraId="6984EB10" w14:textId="13D3DC2F" w:rsidR="00E15F46" w:rsidRPr="00C36B9D"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C36B9D" w:rsidRDefault="00E15F46" w:rsidP="00E15F46">
            <w:pPr>
              <w:pStyle w:val="TAL"/>
              <w:rPr>
                <w:rFonts w:cs="Arial"/>
                <w:szCs w:val="18"/>
              </w:rPr>
            </w:pPr>
            <w:r w:rsidRPr="00C36B9D">
              <w:rPr>
                <w:rFonts w:cs="Arial"/>
                <w:szCs w:val="18"/>
              </w:rPr>
              <w:t>5-28 (Rate-matching around LTE CRS)</w:t>
            </w:r>
          </w:p>
        </w:tc>
        <w:tc>
          <w:tcPr>
            <w:tcW w:w="3060" w:type="dxa"/>
          </w:tcPr>
          <w:p w14:paraId="08D01A3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ultipleRateMatchingEUTRA-CRS-r16 {</w:t>
            </w:r>
          </w:p>
          <w:p w14:paraId="32896560" w14:textId="79C89E1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NumberPatterns-r16,</w:t>
            </w:r>
          </w:p>
          <w:p w14:paraId="5C02E7B8" w14:textId="156E7A8B" w:rsidR="00E15F46"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maxNumberNon-OverlapPatterns-r16} </w:t>
            </w:r>
          </w:p>
        </w:tc>
        <w:tc>
          <w:tcPr>
            <w:tcW w:w="2610" w:type="dxa"/>
          </w:tcPr>
          <w:p w14:paraId="7680617F" w14:textId="77777777" w:rsidR="00E15F46" w:rsidRPr="00C36B9D" w:rsidRDefault="00E15F46" w:rsidP="00E15F46">
            <w:pPr>
              <w:rPr>
                <w:rFonts w:ascii="Arial" w:hAnsi="Arial" w:cs="Arial"/>
                <w:i/>
                <w:iCs/>
                <w:sz w:val="18"/>
                <w:szCs w:val="18"/>
              </w:rPr>
            </w:pPr>
            <w:proofErr w:type="spellStart"/>
            <w:r w:rsidRPr="00C36B9D">
              <w:rPr>
                <w:rFonts w:ascii="Arial" w:hAnsi="Arial" w:cs="Arial"/>
                <w:i/>
                <w:iCs/>
                <w:sz w:val="18"/>
                <w:szCs w:val="18"/>
              </w:rPr>
              <w:t>BandNR</w:t>
            </w:r>
            <w:proofErr w:type="spellEnd"/>
          </w:p>
          <w:p w14:paraId="3629354E" w14:textId="77777777" w:rsidR="00E15F46" w:rsidRPr="00C36B9D" w:rsidRDefault="00E15F46" w:rsidP="00E15F46">
            <w:pPr>
              <w:pStyle w:val="TAL"/>
              <w:rPr>
                <w:rFonts w:eastAsia="MS Mincho" w:cs="Arial"/>
                <w:i/>
                <w:iCs/>
                <w:szCs w:val="18"/>
              </w:rPr>
            </w:pPr>
          </w:p>
        </w:tc>
        <w:tc>
          <w:tcPr>
            <w:tcW w:w="1530" w:type="dxa"/>
            <w:hideMark/>
          </w:tcPr>
          <w:p w14:paraId="65EEC807"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147C9474"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0A57ECCD" w14:textId="77777777" w:rsidR="00E15F46" w:rsidRPr="00C36B9D" w:rsidRDefault="00E15F46" w:rsidP="00E15F46">
            <w:pPr>
              <w:pStyle w:val="TAL"/>
              <w:rPr>
                <w:rFonts w:cs="Arial"/>
                <w:szCs w:val="18"/>
              </w:rPr>
            </w:pPr>
            <w:r w:rsidRPr="00C36B9D">
              <w:rPr>
                <w:rFonts w:cs="Arial"/>
                <w:szCs w:val="18"/>
              </w:rPr>
              <w:t>For DSS</w:t>
            </w:r>
          </w:p>
          <w:p w14:paraId="6A2432F6" w14:textId="77777777" w:rsidR="00E15F46" w:rsidRPr="00C36B9D" w:rsidRDefault="00E15F46" w:rsidP="00E15F46">
            <w:pPr>
              <w:pStyle w:val="TAL"/>
              <w:rPr>
                <w:rFonts w:cs="Arial"/>
                <w:szCs w:val="18"/>
              </w:rPr>
            </w:pPr>
          </w:p>
          <w:p w14:paraId="09C3F3F1" w14:textId="77777777" w:rsidR="00E15F46" w:rsidRPr="00C36B9D" w:rsidRDefault="00E15F46" w:rsidP="00E15F46">
            <w:pPr>
              <w:pStyle w:val="TAL"/>
              <w:rPr>
                <w:rFonts w:cs="Arial"/>
                <w:szCs w:val="18"/>
              </w:rPr>
            </w:pPr>
            <w:r w:rsidRPr="00C36B9D">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C36B9D" w:rsidRDefault="00E15F46" w:rsidP="00E15F46">
            <w:pPr>
              <w:pStyle w:val="TAL"/>
              <w:rPr>
                <w:rFonts w:cs="Arial"/>
                <w:szCs w:val="18"/>
              </w:rPr>
            </w:pPr>
          </w:p>
          <w:p w14:paraId="5E32E927" w14:textId="77777777" w:rsidR="00E15F46" w:rsidRPr="00C36B9D" w:rsidRDefault="00E15F46" w:rsidP="00E15F46">
            <w:pPr>
              <w:pStyle w:val="TAL"/>
              <w:rPr>
                <w:rFonts w:eastAsia="MS Mincho" w:cs="Arial"/>
                <w:szCs w:val="18"/>
              </w:rPr>
            </w:pPr>
            <w:r w:rsidRPr="00C36B9D">
              <w:rPr>
                <w:rFonts w:eastAsia="MS Mincho" w:cs="Arial"/>
                <w:szCs w:val="18"/>
              </w:rPr>
              <w:t>UE reporting component 1 for 14-1 also reports component 2.</w:t>
            </w:r>
          </w:p>
          <w:p w14:paraId="62275C53" w14:textId="77777777" w:rsidR="00E15F46" w:rsidRPr="00C36B9D" w:rsidRDefault="00E15F46" w:rsidP="00E15F46">
            <w:pPr>
              <w:pStyle w:val="TAL"/>
              <w:rPr>
                <w:rFonts w:eastAsia="MS Mincho" w:cs="Arial"/>
                <w:szCs w:val="18"/>
              </w:rPr>
            </w:pPr>
            <w:r w:rsidRPr="00C36B9D">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C36B9D" w:rsidRDefault="00E15F46" w:rsidP="00E15F46">
            <w:pPr>
              <w:pStyle w:val="TAL"/>
              <w:rPr>
                <w:rFonts w:cs="Arial"/>
                <w:szCs w:val="18"/>
              </w:rPr>
            </w:pPr>
            <w:r w:rsidRPr="00C36B9D">
              <w:rPr>
                <w:rFonts w:cs="Arial"/>
                <w:szCs w:val="18"/>
              </w:rPr>
              <w:t>Optional with capability signalling</w:t>
            </w:r>
          </w:p>
          <w:p w14:paraId="7BF9B5AE" w14:textId="77777777" w:rsidR="00E15F46" w:rsidRPr="00C36B9D" w:rsidRDefault="00E15F46" w:rsidP="00E15F46">
            <w:pPr>
              <w:pStyle w:val="TAL"/>
              <w:rPr>
                <w:rFonts w:eastAsia="MS Mincho" w:cs="Arial"/>
                <w:szCs w:val="18"/>
              </w:rPr>
            </w:pPr>
          </w:p>
          <w:p w14:paraId="35BBBD09" w14:textId="77777777" w:rsidR="00E15F46" w:rsidRPr="00C36B9D" w:rsidRDefault="00E15F46" w:rsidP="00E15F46">
            <w:pPr>
              <w:pStyle w:val="TAL"/>
              <w:rPr>
                <w:rFonts w:cs="Arial"/>
                <w:szCs w:val="18"/>
              </w:rPr>
            </w:pPr>
            <w:r w:rsidRPr="00C36B9D">
              <w:rPr>
                <w:rFonts w:eastAsia="MS Mincho" w:cs="Arial"/>
                <w:szCs w:val="18"/>
              </w:rPr>
              <w:t>Component 1:</w:t>
            </w:r>
            <w:r w:rsidRPr="00C36B9D">
              <w:rPr>
                <w:rFonts w:cs="Arial"/>
                <w:szCs w:val="18"/>
              </w:rPr>
              <w:t>{2, 3, 4, 5, 6}</w:t>
            </w:r>
          </w:p>
          <w:p w14:paraId="7E4FE09A" w14:textId="77777777" w:rsidR="00E15F46" w:rsidRPr="00C36B9D" w:rsidRDefault="00E15F46" w:rsidP="00E15F46">
            <w:pPr>
              <w:pStyle w:val="TAL"/>
              <w:rPr>
                <w:rFonts w:eastAsia="MS Mincho" w:cs="Arial"/>
                <w:szCs w:val="18"/>
              </w:rPr>
            </w:pPr>
          </w:p>
          <w:p w14:paraId="59686815" w14:textId="77777777" w:rsidR="00E15F46" w:rsidRPr="00C36B9D" w:rsidRDefault="00E15F46" w:rsidP="00E15F46">
            <w:pPr>
              <w:pStyle w:val="TAL"/>
              <w:rPr>
                <w:rFonts w:eastAsia="MS Mincho" w:cs="Arial"/>
                <w:szCs w:val="18"/>
              </w:rPr>
            </w:pPr>
            <w:r w:rsidRPr="00C36B9D">
              <w:rPr>
                <w:rFonts w:eastAsia="MS Mincho" w:cs="Arial"/>
                <w:szCs w:val="18"/>
              </w:rPr>
              <w:t>Component 2: {1, 2, 3}</w:t>
            </w:r>
          </w:p>
        </w:tc>
      </w:tr>
      <w:tr w:rsidR="006C6E0F" w:rsidRPr="00C36B9D" w14:paraId="661EBD3D" w14:textId="77777777" w:rsidTr="00E15F46">
        <w:trPr>
          <w:trHeight w:val="20"/>
        </w:trPr>
        <w:tc>
          <w:tcPr>
            <w:tcW w:w="1130" w:type="dxa"/>
          </w:tcPr>
          <w:p w14:paraId="32AEF40E" w14:textId="77777777" w:rsidR="00E15F46" w:rsidRPr="00C36B9D" w:rsidRDefault="00E15F46" w:rsidP="00E15F46">
            <w:pPr>
              <w:pStyle w:val="TAL"/>
              <w:rPr>
                <w:rFonts w:cs="Arial"/>
                <w:szCs w:val="18"/>
              </w:rPr>
            </w:pPr>
          </w:p>
        </w:tc>
        <w:tc>
          <w:tcPr>
            <w:tcW w:w="710" w:type="dxa"/>
            <w:hideMark/>
          </w:tcPr>
          <w:p w14:paraId="7CD5937A" w14:textId="77777777" w:rsidR="00E15F46" w:rsidRPr="00C36B9D" w:rsidRDefault="00E15F46" w:rsidP="00E15F46">
            <w:pPr>
              <w:pStyle w:val="TAL"/>
              <w:rPr>
                <w:rFonts w:cs="Arial"/>
                <w:szCs w:val="18"/>
              </w:rPr>
            </w:pPr>
            <w:r w:rsidRPr="00C36B9D">
              <w:rPr>
                <w:rFonts w:cs="Arial"/>
                <w:szCs w:val="18"/>
              </w:rPr>
              <w:t>14-1a</w:t>
            </w:r>
          </w:p>
        </w:tc>
        <w:tc>
          <w:tcPr>
            <w:tcW w:w="1559" w:type="dxa"/>
            <w:hideMark/>
          </w:tcPr>
          <w:p w14:paraId="288799B8" w14:textId="77777777" w:rsidR="00E15F46" w:rsidRPr="00C36B9D" w:rsidRDefault="00E15F46" w:rsidP="00E15F46">
            <w:pPr>
              <w:pStyle w:val="TAL"/>
              <w:rPr>
                <w:rFonts w:cs="Arial"/>
                <w:szCs w:val="18"/>
              </w:rPr>
            </w:pPr>
            <w:r w:rsidRPr="00C36B9D">
              <w:rPr>
                <w:rFonts w:cs="Arial"/>
                <w:szCs w:val="18"/>
              </w:rPr>
              <w:t>Two LTE-CRS overlapping rate matching patterns within a part of NR carrier using 15 kHz overlapping with a LTE carrier</w:t>
            </w:r>
          </w:p>
        </w:tc>
        <w:tc>
          <w:tcPr>
            <w:tcW w:w="3436" w:type="dxa"/>
          </w:tcPr>
          <w:p w14:paraId="68001461" w14:textId="1E3D4E63"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Support of two LTE-CRS overlapping rate matching patterns within a part of NR carrier using 15 kHz SCS overlapping with a LTE carrier</w:t>
            </w:r>
          </w:p>
          <w:p w14:paraId="7520FEFC" w14:textId="0A9D2D0D"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C36B9D" w:rsidRDefault="00E15F46" w:rsidP="00E15F46">
            <w:pPr>
              <w:pStyle w:val="TAL"/>
              <w:rPr>
                <w:rFonts w:cs="Arial"/>
                <w:szCs w:val="18"/>
              </w:rPr>
            </w:pPr>
            <w:r w:rsidRPr="00C36B9D">
              <w:rPr>
                <w:rFonts w:cs="Arial"/>
                <w:szCs w:val="18"/>
              </w:rPr>
              <w:t xml:space="preserve">14-1 </w:t>
            </w:r>
          </w:p>
        </w:tc>
        <w:tc>
          <w:tcPr>
            <w:tcW w:w="3060" w:type="dxa"/>
          </w:tcPr>
          <w:p w14:paraId="09AA7477" w14:textId="6A2FF940" w:rsidR="00E15F46" w:rsidRPr="00C36B9D" w:rsidRDefault="00E15F46" w:rsidP="006B7CC7">
            <w:pPr>
              <w:rPr>
                <w:rFonts w:cs="Arial"/>
                <w:i/>
                <w:iCs/>
                <w:szCs w:val="18"/>
              </w:rPr>
            </w:pPr>
            <w:r w:rsidRPr="00C36B9D">
              <w:rPr>
                <w:rFonts w:ascii="Arial" w:hAnsi="Arial" w:cs="Arial"/>
                <w:i/>
                <w:iCs/>
                <w:sz w:val="18"/>
                <w:szCs w:val="18"/>
              </w:rPr>
              <w:t>overlapRateMatchingEUTRA-CRS-r16</w:t>
            </w:r>
          </w:p>
        </w:tc>
        <w:tc>
          <w:tcPr>
            <w:tcW w:w="2610" w:type="dxa"/>
          </w:tcPr>
          <w:p w14:paraId="76503FC9" w14:textId="0942FEA7" w:rsidR="00E15F46" w:rsidRPr="00C36B9D" w:rsidRDefault="00E15F46" w:rsidP="006B7CC7">
            <w:pPr>
              <w:rPr>
                <w:rFonts w:cs="Arial"/>
                <w:i/>
                <w:iCs/>
                <w:szCs w:val="18"/>
              </w:rPr>
            </w:pPr>
            <w:proofErr w:type="spellStart"/>
            <w:r w:rsidRPr="00C36B9D">
              <w:rPr>
                <w:rFonts w:ascii="Arial" w:hAnsi="Arial" w:cs="Arial"/>
                <w:i/>
                <w:iCs/>
                <w:sz w:val="18"/>
                <w:szCs w:val="18"/>
              </w:rPr>
              <w:t>BandNR</w:t>
            </w:r>
            <w:proofErr w:type="spellEnd"/>
          </w:p>
        </w:tc>
        <w:tc>
          <w:tcPr>
            <w:tcW w:w="1530" w:type="dxa"/>
            <w:hideMark/>
          </w:tcPr>
          <w:p w14:paraId="7FAC0B82"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0642866C"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412B8B04" w14:textId="77777777" w:rsidR="00E15F46" w:rsidRPr="00C36B9D" w:rsidRDefault="00E15F46" w:rsidP="00E15F46">
            <w:pPr>
              <w:pStyle w:val="TAL"/>
              <w:rPr>
                <w:rFonts w:cs="Arial"/>
                <w:szCs w:val="18"/>
              </w:rPr>
            </w:pPr>
            <w:r w:rsidRPr="00C36B9D">
              <w:rPr>
                <w:rFonts w:cs="Arial"/>
                <w:szCs w:val="18"/>
              </w:rPr>
              <w:t>For DSS</w:t>
            </w:r>
          </w:p>
          <w:p w14:paraId="3E80F19E" w14:textId="77777777" w:rsidR="00E15F46" w:rsidRPr="00C36B9D" w:rsidRDefault="00E15F46" w:rsidP="00E15F46">
            <w:pPr>
              <w:pStyle w:val="TAL"/>
              <w:rPr>
                <w:rFonts w:cs="Arial"/>
                <w:szCs w:val="18"/>
              </w:rPr>
            </w:pPr>
          </w:p>
          <w:p w14:paraId="73C21A14" w14:textId="77777777" w:rsidR="00E15F46" w:rsidRPr="00C36B9D" w:rsidRDefault="00E15F46" w:rsidP="00E15F46">
            <w:pPr>
              <w:pStyle w:val="TAL"/>
              <w:rPr>
                <w:rFonts w:cs="Arial"/>
                <w:szCs w:val="18"/>
              </w:rPr>
            </w:pPr>
            <w:r w:rsidRPr="00C36B9D">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770BF946" w14:textId="77777777" w:rsidTr="00E15F46">
        <w:trPr>
          <w:trHeight w:val="20"/>
        </w:trPr>
        <w:tc>
          <w:tcPr>
            <w:tcW w:w="1130" w:type="dxa"/>
          </w:tcPr>
          <w:p w14:paraId="444EB8AF" w14:textId="77777777" w:rsidR="00E15F46" w:rsidRPr="00C36B9D" w:rsidRDefault="00E15F46" w:rsidP="00E15F46">
            <w:pPr>
              <w:pStyle w:val="TAL"/>
              <w:rPr>
                <w:rFonts w:cs="Arial"/>
                <w:szCs w:val="18"/>
              </w:rPr>
            </w:pPr>
          </w:p>
        </w:tc>
        <w:tc>
          <w:tcPr>
            <w:tcW w:w="710" w:type="dxa"/>
            <w:hideMark/>
          </w:tcPr>
          <w:p w14:paraId="1B0FDE27" w14:textId="77777777" w:rsidR="00E15F46" w:rsidRPr="00C36B9D" w:rsidRDefault="00E15F46" w:rsidP="00E15F46">
            <w:pPr>
              <w:pStyle w:val="TAL"/>
              <w:rPr>
                <w:rFonts w:cs="Arial"/>
                <w:szCs w:val="18"/>
              </w:rPr>
            </w:pPr>
            <w:r w:rsidRPr="00C36B9D">
              <w:rPr>
                <w:rFonts w:cs="Arial"/>
                <w:szCs w:val="18"/>
              </w:rPr>
              <w:t>14-2</w:t>
            </w:r>
          </w:p>
        </w:tc>
        <w:tc>
          <w:tcPr>
            <w:tcW w:w="1559" w:type="dxa"/>
            <w:hideMark/>
          </w:tcPr>
          <w:p w14:paraId="4ACA4A12" w14:textId="77777777" w:rsidR="00E15F46" w:rsidRPr="00C36B9D" w:rsidRDefault="00E15F46" w:rsidP="00E15F46">
            <w:pPr>
              <w:pStyle w:val="TAL"/>
              <w:rPr>
                <w:rFonts w:cs="Arial"/>
                <w:szCs w:val="18"/>
              </w:rPr>
            </w:pPr>
            <w:r w:rsidRPr="00C36B9D">
              <w:rPr>
                <w:rFonts w:cs="Arial"/>
                <w:szCs w:val="18"/>
              </w:rPr>
              <w:t>PDSCH Type B mapping of length 9 and 10 OFDM symbols</w:t>
            </w:r>
          </w:p>
        </w:tc>
        <w:tc>
          <w:tcPr>
            <w:tcW w:w="3436" w:type="dxa"/>
          </w:tcPr>
          <w:p w14:paraId="666496DB" w14:textId="600BCEC9" w:rsidR="006C2333" w:rsidRPr="00C36B9D" w:rsidRDefault="006C2333" w:rsidP="006C2333">
            <w:pPr>
              <w:pStyle w:val="TAL"/>
              <w:overflowPunct/>
              <w:autoSpaceDE/>
              <w:autoSpaceDN/>
              <w:adjustRightInd/>
              <w:ind w:left="360" w:hanging="328"/>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support of PDSCH Type B scheduling of length 9 and 10 OFDM symbols</w:t>
            </w:r>
          </w:p>
          <w:p w14:paraId="4CF662B3" w14:textId="0D34BE04" w:rsidR="006C2333" w:rsidRPr="00C36B9D" w:rsidRDefault="006C2333" w:rsidP="006C2333">
            <w:pPr>
              <w:pStyle w:val="TAL"/>
              <w:overflowPunct/>
              <w:autoSpaceDE/>
              <w:autoSpaceDN/>
              <w:adjustRightInd/>
              <w:ind w:left="360" w:hanging="328"/>
              <w:textAlignment w:val="auto"/>
              <w:rPr>
                <w:rFonts w:cs="Arial"/>
                <w:szCs w:val="18"/>
              </w:rPr>
            </w:pPr>
            <w:r w:rsidRPr="00C36B9D">
              <w:rPr>
                <w:rFonts w:cs="Arial"/>
                <w:szCs w:val="18"/>
              </w:rPr>
              <w:t>2.</w:t>
            </w:r>
            <w:r w:rsidRPr="00C36B9D">
              <w:rPr>
                <w:rFonts w:cs="Arial"/>
                <w:szCs w:val="18"/>
              </w:rPr>
              <w:tab/>
              <w:t>support of DMRS shift for length-10 symbols</w:t>
            </w:r>
          </w:p>
          <w:p w14:paraId="060230C9" w14:textId="77C8576A" w:rsidR="006C2333" w:rsidRPr="00C36B9D"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C36B9D" w:rsidRDefault="00E15F46" w:rsidP="00E15F46">
            <w:pPr>
              <w:pStyle w:val="TAL"/>
              <w:rPr>
                <w:rFonts w:cs="Arial"/>
                <w:szCs w:val="18"/>
              </w:rPr>
            </w:pPr>
            <w:r w:rsidRPr="00C36B9D">
              <w:rPr>
                <w:rFonts w:cs="Arial"/>
                <w:szCs w:val="18"/>
              </w:rPr>
              <w:t xml:space="preserve">5-6a (PDSCH mapping type B) </w:t>
            </w:r>
          </w:p>
        </w:tc>
        <w:tc>
          <w:tcPr>
            <w:tcW w:w="3060" w:type="dxa"/>
          </w:tcPr>
          <w:p w14:paraId="6C604A41" w14:textId="211AB583" w:rsidR="00E15F46" w:rsidRPr="00C36B9D" w:rsidRDefault="00E15F46" w:rsidP="006B7CC7">
            <w:pPr>
              <w:rPr>
                <w:rFonts w:cs="Arial"/>
                <w:i/>
                <w:iCs/>
                <w:szCs w:val="18"/>
              </w:rPr>
            </w:pPr>
            <w:r w:rsidRPr="00C36B9D">
              <w:rPr>
                <w:rFonts w:ascii="Arial" w:hAnsi="Arial" w:cs="Arial"/>
                <w:i/>
                <w:iCs/>
                <w:sz w:val="18"/>
                <w:szCs w:val="18"/>
              </w:rPr>
              <w:t>pdsch-MappingTypeB-Alt-r16</w:t>
            </w:r>
          </w:p>
        </w:tc>
        <w:tc>
          <w:tcPr>
            <w:tcW w:w="2610" w:type="dxa"/>
          </w:tcPr>
          <w:p w14:paraId="374E5FF3" w14:textId="044FECFB" w:rsidR="00E15F46" w:rsidRPr="00C36B9D" w:rsidRDefault="00E15F46" w:rsidP="006B7CC7">
            <w:pPr>
              <w:rPr>
                <w:rFonts w:cs="Arial"/>
                <w:i/>
                <w:iCs/>
                <w:szCs w:val="18"/>
              </w:rPr>
            </w:pPr>
            <w:proofErr w:type="spellStart"/>
            <w:r w:rsidRPr="00C36B9D">
              <w:rPr>
                <w:rFonts w:ascii="Arial" w:hAnsi="Arial" w:cs="Arial"/>
                <w:i/>
                <w:iCs/>
                <w:sz w:val="18"/>
                <w:szCs w:val="18"/>
              </w:rPr>
              <w:t>BandNR</w:t>
            </w:r>
            <w:proofErr w:type="spellEnd"/>
          </w:p>
        </w:tc>
        <w:tc>
          <w:tcPr>
            <w:tcW w:w="1530" w:type="dxa"/>
            <w:hideMark/>
          </w:tcPr>
          <w:p w14:paraId="54C3B728"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7356571D"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5258EEB7" w14:textId="77777777" w:rsidR="00E15F46" w:rsidRPr="00C36B9D" w:rsidRDefault="00E15F46" w:rsidP="00E15F46">
            <w:pPr>
              <w:pStyle w:val="TAL"/>
              <w:rPr>
                <w:rFonts w:cs="Arial"/>
                <w:szCs w:val="18"/>
              </w:rPr>
            </w:pPr>
            <w:r w:rsidRPr="00C36B9D">
              <w:rPr>
                <w:rFonts w:cs="Arial"/>
                <w:szCs w:val="18"/>
              </w:rPr>
              <w:t>For DSS</w:t>
            </w:r>
          </w:p>
          <w:p w14:paraId="38CAD3FF" w14:textId="77777777" w:rsidR="00E15F46" w:rsidRPr="00C36B9D" w:rsidRDefault="00E15F46" w:rsidP="00E15F46">
            <w:pPr>
              <w:pStyle w:val="TAL"/>
              <w:rPr>
                <w:rFonts w:cs="Arial"/>
                <w:szCs w:val="18"/>
              </w:rPr>
            </w:pPr>
          </w:p>
          <w:p w14:paraId="5833BE98" w14:textId="77777777" w:rsidR="00E15F46" w:rsidRPr="00C36B9D" w:rsidRDefault="00E15F46" w:rsidP="00E15F46">
            <w:pPr>
              <w:pStyle w:val="TAL"/>
              <w:rPr>
                <w:rFonts w:cs="Arial"/>
                <w:szCs w:val="18"/>
              </w:rPr>
            </w:pPr>
            <w:r w:rsidRPr="00C36B9D">
              <w:rPr>
                <w:rFonts w:cs="Arial"/>
                <w:szCs w:val="18"/>
              </w:rPr>
              <w:t>FG10-8 covers PDSCH type B mapping without DMRS shift due to CRS collision.</w:t>
            </w:r>
          </w:p>
        </w:tc>
        <w:tc>
          <w:tcPr>
            <w:tcW w:w="1980" w:type="dxa"/>
          </w:tcPr>
          <w:p w14:paraId="5423A8B5"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38D7DF18" w14:textId="77777777" w:rsidTr="00E15F46">
        <w:trPr>
          <w:trHeight w:val="20"/>
        </w:trPr>
        <w:tc>
          <w:tcPr>
            <w:tcW w:w="1130" w:type="dxa"/>
          </w:tcPr>
          <w:p w14:paraId="2166E43F" w14:textId="77777777" w:rsidR="00E15F46" w:rsidRPr="00C36B9D" w:rsidRDefault="00E15F46" w:rsidP="00E15F46">
            <w:pPr>
              <w:pStyle w:val="TAL"/>
              <w:rPr>
                <w:rFonts w:cs="Arial"/>
                <w:szCs w:val="18"/>
              </w:rPr>
            </w:pPr>
          </w:p>
        </w:tc>
        <w:tc>
          <w:tcPr>
            <w:tcW w:w="710" w:type="dxa"/>
            <w:hideMark/>
          </w:tcPr>
          <w:p w14:paraId="034F1B6F" w14:textId="77777777" w:rsidR="00E15F46" w:rsidRPr="00C36B9D" w:rsidRDefault="00E15F46" w:rsidP="00E15F46">
            <w:pPr>
              <w:pStyle w:val="TAL"/>
              <w:rPr>
                <w:rFonts w:cs="Arial"/>
                <w:szCs w:val="18"/>
              </w:rPr>
            </w:pPr>
            <w:r w:rsidRPr="00C36B9D">
              <w:rPr>
                <w:rFonts w:cs="Arial"/>
                <w:szCs w:val="18"/>
              </w:rPr>
              <w:t>14-3</w:t>
            </w:r>
          </w:p>
        </w:tc>
        <w:tc>
          <w:tcPr>
            <w:tcW w:w="1559" w:type="dxa"/>
            <w:hideMark/>
          </w:tcPr>
          <w:p w14:paraId="0CDC1CF0" w14:textId="77777777" w:rsidR="00E15F46" w:rsidRPr="00C36B9D" w:rsidRDefault="00E15F46" w:rsidP="00E15F46">
            <w:pPr>
              <w:pStyle w:val="TAL"/>
              <w:rPr>
                <w:rFonts w:cs="Arial"/>
                <w:szCs w:val="18"/>
              </w:rPr>
            </w:pPr>
            <w:r w:rsidRPr="00C36B9D">
              <w:rPr>
                <w:rFonts w:cs="Arial"/>
                <w:szCs w:val="18"/>
              </w:rPr>
              <w:t>One slot periodic TRS configuration for FR1</w:t>
            </w:r>
          </w:p>
        </w:tc>
        <w:tc>
          <w:tcPr>
            <w:tcW w:w="3436" w:type="dxa"/>
          </w:tcPr>
          <w:p w14:paraId="5C772A4E" w14:textId="37149F9B"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 xml:space="preserve">UE can be configured with one-slot periodic TRS configuration only when no two consecutive slots are indicated as downlink slots by </w:t>
            </w:r>
            <w:proofErr w:type="spellStart"/>
            <w:r w:rsidRPr="00C36B9D">
              <w:rPr>
                <w:rFonts w:cs="Arial"/>
                <w:szCs w:val="18"/>
              </w:rPr>
              <w:t>tdd</w:t>
            </w:r>
            <w:proofErr w:type="spellEnd"/>
            <w:r w:rsidRPr="00C36B9D">
              <w:rPr>
                <w:rFonts w:cs="Arial"/>
                <w:szCs w:val="18"/>
              </w:rPr>
              <w:t>-UL-DL-</w:t>
            </w:r>
            <w:proofErr w:type="spellStart"/>
            <w:r w:rsidRPr="00C36B9D">
              <w:rPr>
                <w:rFonts w:cs="Arial"/>
                <w:szCs w:val="18"/>
              </w:rPr>
              <w:t>ConfigurationCommon</w:t>
            </w:r>
            <w:proofErr w:type="spellEnd"/>
            <w:r w:rsidRPr="00C36B9D">
              <w:rPr>
                <w:rFonts w:cs="Arial"/>
                <w:szCs w:val="18"/>
              </w:rPr>
              <w:t xml:space="preserve"> or </w:t>
            </w:r>
            <w:proofErr w:type="spellStart"/>
            <w:r w:rsidRPr="00C36B9D">
              <w:rPr>
                <w:rFonts w:cs="Arial"/>
                <w:szCs w:val="18"/>
              </w:rPr>
              <w:t>tdd</w:t>
            </w:r>
            <w:proofErr w:type="spellEnd"/>
            <w:r w:rsidRPr="00C36B9D">
              <w:rPr>
                <w:rFonts w:cs="Arial"/>
                <w:szCs w:val="18"/>
              </w:rPr>
              <w:t>-UL-DL-</w:t>
            </w:r>
            <w:proofErr w:type="spellStart"/>
            <w:r w:rsidRPr="00C36B9D">
              <w:rPr>
                <w:rFonts w:cs="Arial"/>
                <w:szCs w:val="18"/>
              </w:rPr>
              <w:t>ConfigDedicated</w:t>
            </w:r>
            <w:proofErr w:type="spellEnd"/>
          </w:p>
          <w:p w14:paraId="734ECBB9" w14:textId="4AE6736A"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C36B9D" w:rsidRDefault="00E15F46" w:rsidP="00E15F46">
            <w:pPr>
              <w:pStyle w:val="TAL"/>
              <w:rPr>
                <w:rFonts w:cs="Arial"/>
                <w:szCs w:val="18"/>
              </w:rPr>
            </w:pPr>
            <w:r w:rsidRPr="00C36B9D">
              <w:rPr>
                <w:rFonts w:cs="Arial"/>
                <w:szCs w:val="18"/>
              </w:rPr>
              <w:t>2-51 (CSI-RS for tracking)</w:t>
            </w:r>
          </w:p>
        </w:tc>
        <w:tc>
          <w:tcPr>
            <w:tcW w:w="3060" w:type="dxa"/>
          </w:tcPr>
          <w:p w14:paraId="63AE7A6E" w14:textId="08E3AAC3" w:rsidR="00E15F46" w:rsidRPr="00C36B9D" w:rsidRDefault="00E15F46" w:rsidP="006B7CC7">
            <w:pPr>
              <w:rPr>
                <w:rFonts w:cs="Arial"/>
                <w:i/>
                <w:iCs/>
                <w:szCs w:val="18"/>
              </w:rPr>
            </w:pPr>
            <w:r w:rsidRPr="00C36B9D">
              <w:rPr>
                <w:rFonts w:ascii="Arial" w:hAnsi="Arial" w:cs="Arial"/>
                <w:i/>
                <w:iCs/>
                <w:sz w:val="18"/>
                <w:szCs w:val="18"/>
              </w:rPr>
              <w:t>oneSlotPeriodicTRS-r16</w:t>
            </w:r>
          </w:p>
        </w:tc>
        <w:tc>
          <w:tcPr>
            <w:tcW w:w="2610" w:type="dxa"/>
          </w:tcPr>
          <w:p w14:paraId="6E553D88" w14:textId="18B21EAF" w:rsidR="00E15F46" w:rsidRPr="00C36B9D" w:rsidRDefault="00E15F46" w:rsidP="006B7CC7">
            <w:pPr>
              <w:rPr>
                <w:rFonts w:cs="Arial"/>
                <w:i/>
                <w:iCs/>
                <w:szCs w:val="18"/>
              </w:rPr>
            </w:pPr>
            <w:proofErr w:type="spellStart"/>
            <w:r w:rsidRPr="00C36B9D">
              <w:rPr>
                <w:rFonts w:ascii="Arial" w:hAnsi="Arial" w:cs="Arial"/>
                <w:i/>
                <w:iCs/>
                <w:sz w:val="18"/>
                <w:szCs w:val="18"/>
              </w:rPr>
              <w:t>BandNR</w:t>
            </w:r>
            <w:proofErr w:type="spellEnd"/>
          </w:p>
        </w:tc>
        <w:tc>
          <w:tcPr>
            <w:tcW w:w="1530" w:type="dxa"/>
            <w:hideMark/>
          </w:tcPr>
          <w:p w14:paraId="572682D1"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7B7561DD"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61386899" w14:textId="77777777" w:rsidR="00E15F46" w:rsidRPr="00C36B9D" w:rsidRDefault="00E15F46" w:rsidP="00E15F46">
            <w:pPr>
              <w:pStyle w:val="TAL"/>
              <w:rPr>
                <w:rFonts w:cs="Arial"/>
                <w:szCs w:val="18"/>
              </w:rPr>
            </w:pPr>
            <w:r w:rsidRPr="00C36B9D">
              <w:rPr>
                <w:rFonts w:cs="Arial"/>
                <w:szCs w:val="18"/>
              </w:rPr>
              <w:t xml:space="preserve">UE can be configured with one-slot periodic TRS configuration only when no two consecutive slots are indicated as downlink slots by </w:t>
            </w:r>
            <w:proofErr w:type="spellStart"/>
            <w:r w:rsidRPr="00C36B9D">
              <w:rPr>
                <w:rFonts w:cs="Arial"/>
                <w:szCs w:val="18"/>
              </w:rPr>
              <w:t>tdd</w:t>
            </w:r>
            <w:proofErr w:type="spellEnd"/>
            <w:r w:rsidRPr="00C36B9D">
              <w:rPr>
                <w:rFonts w:cs="Arial"/>
                <w:szCs w:val="18"/>
              </w:rPr>
              <w:t>-UL-DL-</w:t>
            </w:r>
            <w:proofErr w:type="spellStart"/>
            <w:r w:rsidRPr="00C36B9D">
              <w:rPr>
                <w:rFonts w:cs="Arial"/>
                <w:szCs w:val="18"/>
              </w:rPr>
              <w:t>ConfigurationCommon</w:t>
            </w:r>
            <w:proofErr w:type="spellEnd"/>
            <w:r w:rsidRPr="00C36B9D">
              <w:rPr>
                <w:rFonts w:cs="Arial"/>
                <w:szCs w:val="18"/>
              </w:rPr>
              <w:t xml:space="preserve"> or </w:t>
            </w:r>
            <w:proofErr w:type="spellStart"/>
            <w:r w:rsidRPr="00C36B9D">
              <w:rPr>
                <w:rFonts w:cs="Arial"/>
                <w:szCs w:val="18"/>
              </w:rPr>
              <w:t>tdd</w:t>
            </w:r>
            <w:proofErr w:type="spellEnd"/>
            <w:r w:rsidRPr="00C36B9D">
              <w:rPr>
                <w:rFonts w:cs="Arial"/>
                <w:szCs w:val="18"/>
              </w:rPr>
              <w:t>-UL-DL-</w:t>
            </w:r>
            <w:proofErr w:type="spellStart"/>
            <w:r w:rsidRPr="00C36B9D">
              <w:rPr>
                <w:rFonts w:cs="Arial"/>
                <w:szCs w:val="18"/>
              </w:rPr>
              <w:t>ConfigDedicated</w:t>
            </w:r>
            <w:proofErr w:type="spellEnd"/>
            <w:r w:rsidRPr="00C36B9D">
              <w:rPr>
                <w:rFonts w:cs="Arial"/>
                <w:szCs w:val="18"/>
              </w:rPr>
              <w:t>.</w:t>
            </w:r>
          </w:p>
          <w:p w14:paraId="4C11A599" w14:textId="77777777" w:rsidR="00E15F46" w:rsidRPr="00C36B9D" w:rsidRDefault="00E15F46" w:rsidP="00E15F46">
            <w:pPr>
              <w:pStyle w:val="TAL"/>
              <w:rPr>
                <w:rFonts w:cs="Arial"/>
                <w:szCs w:val="18"/>
              </w:rPr>
            </w:pPr>
          </w:p>
          <w:p w14:paraId="5C0ACDA0" w14:textId="77777777" w:rsidR="00E15F46" w:rsidRPr="00C36B9D" w:rsidRDefault="00E15F46" w:rsidP="00E15F46">
            <w:pPr>
              <w:pStyle w:val="TAL"/>
              <w:rPr>
                <w:rFonts w:cs="Arial"/>
                <w:szCs w:val="18"/>
              </w:rPr>
            </w:pPr>
            <w:r w:rsidRPr="00C36B9D">
              <w:rPr>
                <w:rFonts w:cs="Arial"/>
                <w:szCs w:val="18"/>
              </w:rPr>
              <w:t>This FG is not also applicable for the case that all slots are indicated as flexible</w:t>
            </w:r>
            <w:r w:rsidRPr="00C36B9D" w:rsidDel="00E251BC">
              <w:rPr>
                <w:rFonts w:cs="Arial"/>
                <w:szCs w:val="18"/>
              </w:rPr>
              <w:t xml:space="preserve"> </w:t>
            </w:r>
          </w:p>
        </w:tc>
        <w:tc>
          <w:tcPr>
            <w:tcW w:w="1980" w:type="dxa"/>
          </w:tcPr>
          <w:p w14:paraId="257F544F" w14:textId="77777777" w:rsidR="00E15F46" w:rsidRPr="00C36B9D" w:rsidRDefault="00E15F46" w:rsidP="00E15F46">
            <w:pPr>
              <w:pStyle w:val="TAL"/>
              <w:rPr>
                <w:rFonts w:cs="Arial"/>
                <w:szCs w:val="18"/>
              </w:rPr>
            </w:pPr>
            <w:r w:rsidRPr="00C36B9D">
              <w:rPr>
                <w:rFonts w:cs="Arial"/>
                <w:szCs w:val="18"/>
              </w:rPr>
              <w:t>Optional with capability signalling</w:t>
            </w:r>
          </w:p>
          <w:p w14:paraId="20D224BB" w14:textId="77777777" w:rsidR="00E15F46" w:rsidRPr="00C36B9D" w:rsidRDefault="00E15F46" w:rsidP="00E15F46">
            <w:pPr>
              <w:pStyle w:val="TAL"/>
              <w:rPr>
                <w:rFonts w:cs="Arial"/>
                <w:szCs w:val="18"/>
              </w:rPr>
            </w:pPr>
          </w:p>
        </w:tc>
      </w:tr>
      <w:tr w:rsidR="006C6E0F" w:rsidRPr="00C36B9D" w14:paraId="5124ECD7" w14:textId="77777777" w:rsidTr="00E15F46">
        <w:trPr>
          <w:trHeight w:val="20"/>
        </w:trPr>
        <w:tc>
          <w:tcPr>
            <w:tcW w:w="1130" w:type="dxa"/>
          </w:tcPr>
          <w:p w14:paraId="4C96684C" w14:textId="77777777" w:rsidR="00E15F46" w:rsidRPr="00C36B9D" w:rsidRDefault="00E15F46" w:rsidP="00E15F46">
            <w:pPr>
              <w:pStyle w:val="TAL"/>
              <w:rPr>
                <w:rFonts w:cs="Arial"/>
                <w:szCs w:val="18"/>
              </w:rPr>
            </w:pPr>
          </w:p>
        </w:tc>
        <w:tc>
          <w:tcPr>
            <w:tcW w:w="710" w:type="dxa"/>
            <w:hideMark/>
          </w:tcPr>
          <w:p w14:paraId="412BF783" w14:textId="77777777" w:rsidR="00E15F46" w:rsidRPr="00C36B9D" w:rsidRDefault="00E15F46" w:rsidP="00E15F46">
            <w:pPr>
              <w:pStyle w:val="TAL"/>
              <w:rPr>
                <w:rFonts w:cs="Arial"/>
                <w:szCs w:val="18"/>
              </w:rPr>
            </w:pPr>
            <w:r w:rsidRPr="00C36B9D">
              <w:rPr>
                <w:rFonts w:cs="Arial"/>
                <w:szCs w:val="18"/>
              </w:rPr>
              <w:t>14-4</w:t>
            </w:r>
          </w:p>
        </w:tc>
        <w:tc>
          <w:tcPr>
            <w:tcW w:w="1559" w:type="dxa"/>
            <w:hideMark/>
          </w:tcPr>
          <w:p w14:paraId="4EC33681" w14:textId="77777777" w:rsidR="00E15F46" w:rsidRPr="00C36B9D" w:rsidRDefault="00E15F46" w:rsidP="00E15F46">
            <w:pPr>
              <w:pStyle w:val="TAL"/>
              <w:rPr>
                <w:rFonts w:cs="Arial"/>
                <w:szCs w:val="18"/>
              </w:rPr>
            </w:pPr>
            <w:r w:rsidRPr="00C36B9D">
              <w:rPr>
                <w:rFonts w:cs="Arial"/>
                <w:szCs w:val="18"/>
              </w:rPr>
              <w:t>SRS Tx switch with allowing downgrading configuration</w:t>
            </w:r>
          </w:p>
        </w:tc>
        <w:tc>
          <w:tcPr>
            <w:tcW w:w="3436" w:type="dxa"/>
          </w:tcPr>
          <w:p w14:paraId="7CA1E921" w14:textId="16861E32" w:rsidR="00E15F46" w:rsidRPr="00C36B9D" w:rsidRDefault="00A876A2" w:rsidP="00E15F46">
            <w:pPr>
              <w:pStyle w:val="TAL"/>
              <w:ind w:left="360" w:hanging="360"/>
              <w:rPr>
                <w:rFonts w:cs="Arial"/>
                <w:szCs w:val="18"/>
              </w:rPr>
            </w:pPr>
            <w:r w:rsidRPr="00C36B9D">
              <w:rPr>
                <w:rFonts w:cs="Arial"/>
                <w:szCs w:val="18"/>
              </w:rPr>
              <w:t>1)</w:t>
            </w:r>
            <w:r w:rsidRPr="00C36B9D">
              <w:rPr>
                <w:rFonts w:cs="Arial"/>
                <w:szCs w:val="18"/>
              </w:rPr>
              <w:tab/>
            </w:r>
            <w:r w:rsidR="00E15F46" w:rsidRPr="00C36B9D">
              <w:rPr>
                <w:rFonts w:cs="Arial"/>
                <w:szCs w:val="18"/>
              </w:rPr>
              <w:t>Support SRS Tx port switch</w:t>
            </w:r>
          </w:p>
        </w:tc>
        <w:tc>
          <w:tcPr>
            <w:tcW w:w="1350" w:type="dxa"/>
            <w:hideMark/>
          </w:tcPr>
          <w:p w14:paraId="6A798BF3" w14:textId="77777777" w:rsidR="00E15F46" w:rsidRPr="00C36B9D" w:rsidRDefault="00E15F46" w:rsidP="00E15F46">
            <w:pPr>
              <w:pStyle w:val="TAL"/>
              <w:rPr>
                <w:rFonts w:cs="Arial"/>
                <w:szCs w:val="18"/>
              </w:rPr>
            </w:pPr>
            <w:r w:rsidRPr="00C36B9D">
              <w:rPr>
                <w:rFonts w:cs="Arial"/>
                <w:szCs w:val="18"/>
              </w:rPr>
              <w:t>2-55</w:t>
            </w:r>
          </w:p>
        </w:tc>
        <w:tc>
          <w:tcPr>
            <w:tcW w:w="3060" w:type="dxa"/>
          </w:tcPr>
          <w:p w14:paraId="53FAD7F2" w14:textId="0911BF47" w:rsidR="00E15F46" w:rsidRPr="00C36B9D" w:rsidRDefault="00E15F46" w:rsidP="00E15F46">
            <w:pPr>
              <w:pStyle w:val="TAL"/>
              <w:rPr>
                <w:rFonts w:eastAsia="MS Mincho" w:cs="Arial"/>
                <w:i/>
                <w:iCs/>
                <w:szCs w:val="18"/>
              </w:rPr>
            </w:pPr>
            <w:r w:rsidRPr="00C36B9D">
              <w:rPr>
                <w:rFonts w:cs="Arial"/>
                <w:i/>
                <w:iCs/>
                <w:noProof/>
                <w:szCs w:val="18"/>
                <w:lang w:eastAsia="en-GB"/>
              </w:rPr>
              <w:t>supportedSRS-TxPortSwitch-v1610</w:t>
            </w:r>
          </w:p>
        </w:tc>
        <w:tc>
          <w:tcPr>
            <w:tcW w:w="2610" w:type="dxa"/>
          </w:tcPr>
          <w:p w14:paraId="593B439E" w14:textId="77777777" w:rsidR="00E15F46" w:rsidRPr="00C36B9D" w:rsidRDefault="00E15F46" w:rsidP="00E15F46">
            <w:pPr>
              <w:pStyle w:val="TAL"/>
              <w:rPr>
                <w:rFonts w:eastAsia="MS Mincho" w:cs="Arial"/>
                <w:i/>
                <w:iCs/>
                <w:szCs w:val="18"/>
              </w:rPr>
            </w:pPr>
            <w:r w:rsidRPr="00C36B9D">
              <w:rPr>
                <w:rFonts w:cs="Arial"/>
                <w:i/>
                <w:iCs/>
                <w:szCs w:val="18"/>
              </w:rPr>
              <w:t>BandParameters-v1610</w:t>
            </w:r>
          </w:p>
        </w:tc>
        <w:tc>
          <w:tcPr>
            <w:tcW w:w="1530" w:type="dxa"/>
            <w:hideMark/>
          </w:tcPr>
          <w:p w14:paraId="519DE308"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311B938E" w14:textId="77777777" w:rsidR="00E15F46" w:rsidRPr="00C36B9D" w:rsidRDefault="00E15F46" w:rsidP="00E15F46">
            <w:pPr>
              <w:pStyle w:val="TAL"/>
              <w:rPr>
                <w:rFonts w:cs="Arial"/>
                <w:szCs w:val="18"/>
              </w:rPr>
            </w:pPr>
            <w:r w:rsidRPr="00C36B9D">
              <w:rPr>
                <w:rFonts w:cs="Arial"/>
                <w:szCs w:val="18"/>
              </w:rPr>
              <w:t>n/a</w:t>
            </w:r>
          </w:p>
        </w:tc>
        <w:tc>
          <w:tcPr>
            <w:tcW w:w="2070" w:type="dxa"/>
          </w:tcPr>
          <w:p w14:paraId="09F88CC6" w14:textId="77777777" w:rsidR="00E15F46" w:rsidRPr="00C36B9D" w:rsidRDefault="00E15F46" w:rsidP="00E15F46">
            <w:pPr>
              <w:pStyle w:val="TAL"/>
              <w:rPr>
                <w:rFonts w:cs="Arial"/>
                <w:szCs w:val="18"/>
              </w:rPr>
            </w:pPr>
            <w:r w:rsidRPr="00C36B9D">
              <w:rPr>
                <w:rFonts w:cs="Arial"/>
                <w:szCs w:val="18"/>
              </w:rPr>
              <w:t>Agreement:</w:t>
            </w:r>
          </w:p>
          <w:p w14:paraId="6D859274" w14:textId="77777777" w:rsidR="00023E64"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C36B9D" w:rsidRDefault="00E15F46" w:rsidP="00E15F46">
            <w:pPr>
              <w:pStyle w:val="TAL"/>
              <w:rPr>
                <w:rFonts w:cs="Arial"/>
                <w:szCs w:val="18"/>
              </w:rPr>
            </w:pPr>
            <w:r w:rsidRPr="00C36B9D">
              <w:rPr>
                <w:rFonts w:cs="Arial"/>
                <w:szCs w:val="18"/>
              </w:rPr>
              <w:t>o{t1r1, t1r2}</w:t>
            </w:r>
          </w:p>
          <w:p w14:paraId="7FBE397C" w14:textId="77777777" w:rsidR="00E15F46" w:rsidRPr="00C36B9D" w:rsidRDefault="00E15F46" w:rsidP="00E15F46">
            <w:pPr>
              <w:pStyle w:val="TAL"/>
              <w:rPr>
                <w:rFonts w:cs="Arial"/>
                <w:szCs w:val="18"/>
              </w:rPr>
            </w:pPr>
            <w:r w:rsidRPr="00C36B9D">
              <w:rPr>
                <w:rFonts w:cs="Arial"/>
                <w:szCs w:val="18"/>
              </w:rPr>
              <w:t>o{t1r1, t1r2, t1r4}</w:t>
            </w:r>
          </w:p>
          <w:p w14:paraId="3FB05617" w14:textId="77777777" w:rsidR="00E15F46" w:rsidRPr="00C36B9D" w:rsidRDefault="00E15F46" w:rsidP="00E15F46">
            <w:pPr>
              <w:pStyle w:val="TAL"/>
              <w:rPr>
                <w:rFonts w:cs="Arial"/>
                <w:szCs w:val="18"/>
              </w:rPr>
            </w:pPr>
            <w:r w:rsidRPr="00C36B9D">
              <w:rPr>
                <w:rFonts w:cs="Arial"/>
                <w:szCs w:val="18"/>
              </w:rPr>
              <w:t>o{t1r1, t1r2, t2r2, t2r4}</w:t>
            </w:r>
          </w:p>
          <w:p w14:paraId="6AE37690" w14:textId="77777777" w:rsidR="00E15F46" w:rsidRPr="00C36B9D" w:rsidRDefault="00E15F46" w:rsidP="00E15F46">
            <w:pPr>
              <w:pStyle w:val="TAL"/>
              <w:rPr>
                <w:rFonts w:cs="Arial"/>
                <w:szCs w:val="18"/>
              </w:rPr>
            </w:pPr>
            <w:r w:rsidRPr="00C36B9D">
              <w:rPr>
                <w:rFonts w:cs="Arial"/>
                <w:szCs w:val="18"/>
              </w:rPr>
              <w:t>o{t1r1, t2r2}</w:t>
            </w:r>
          </w:p>
          <w:p w14:paraId="334853B8" w14:textId="77777777" w:rsidR="00E15F46" w:rsidRPr="00C36B9D" w:rsidRDefault="00E15F46" w:rsidP="00E15F46">
            <w:pPr>
              <w:pStyle w:val="TAL"/>
              <w:rPr>
                <w:rFonts w:cs="Arial"/>
                <w:szCs w:val="18"/>
              </w:rPr>
            </w:pPr>
            <w:r w:rsidRPr="00C36B9D">
              <w:rPr>
                <w:rFonts w:cs="Arial"/>
                <w:szCs w:val="18"/>
              </w:rPr>
              <w:t>o{t1r1, t2r2, t4r4}</w:t>
            </w:r>
          </w:p>
          <w:p w14:paraId="78C098C6" w14:textId="77777777" w:rsidR="00E15F46" w:rsidRPr="00C36B9D" w:rsidRDefault="00E15F46" w:rsidP="00E15F46">
            <w:pPr>
              <w:pStyle w:val="TAL"/>
              <w:rPr>
                <w:rFonts w:cs="Arial"/>
                <w:szCs w:val="18"/>
              </w:rPr>
            </w:pPr>
            <w:r w:rsidRPr="00C36B9D">
              <w:rPr>
                <w:rFonts w:cs="Arial"/>
                <w:szCs w:val="18"/>
              </w:rPr>
              <w:t>o{t1r1, t1r2, t2r2, t1r4, t2r4}</w:t>
            </w:r>
          </w:p>
          <w:p w14:paraId="28AF9DA7" w14:textId="77777777" w:rsidR="00A876A2" w:rsidRPr="00C36B9D" w:rsidRDefault="00A876A2" w:rsidP="00E15F46">
            <w:pPr>
              <w:pStyle w:val="TAL"/>
              <w:rPr>
                <w:rFonts w:cs="Arial"/>
                <w:szCs w:val="18"/>
              </w:rPr>
            </w:pPr>
          </w:p>
          <w:p w14:paraId="3755D4FE" w14:textId="743FCE61" w:rsidR="00E15F46" w:rsidRPr="00C36B9D" w:rsidRDefault="00E15F46" w:rsidP="00E15F46">
            <w:pPr>
              <w:pStyle w:val="TAL"/>
              <w:rPr>
                <w:rFonts w:cs="Arial"/>
                <w:szCs w:val="18"/>
              </w:rPr>
            </w:pPr>
            <w:r w:rsidRPr="00C36B9D">
              <w:rPr>
                <w:rFonts w:cs="Arial"/>
                <w:szCs w:val="18"/>
              </w:rPr>
              <w:t xml:space="preserve">Note: Detailed </w:t>
            </w:r>
            <w:proofErr w:type="spellStart"/>
            <w:r w:rsidRPr="00C36B9D">
              <w:rPr>
                <w:rFonts w:cs="Arial"/>
                <w:szCs w:val="18"/>
              </w:rPr>
              <w:t>signaling</w:t>
            </w:r>
            <w:proofErr w:type="spellEnd"/>
            <w:r w:rsidRPr="00C36B9D">
              <w:rPr>
                <w:rFonts w:cs="Arial"/>
                <w:szCs w:val="18"/>
              </w:rPr>
              <w:t xml:space="preserve"> design is up to RAN2</w:t>
            </w:r>
          </w:p>
        </w:tc>
        <w:tc>
          <w:tcPr>
            <w:tcW w:w="1980" w:type="dxa"/>
          </w:tcPr>
          <w:p w14:paraId="72D8E38B" w14:textId="77777777" w:rsidR="00E15F46" w:rsidRPr="00C36B9D" w:rsidRDefault="00E15F46" w:rsidP="00E15F46">
            <w:pPr>
              <w:pStyle w:val="TAL"/>
              <w:rPr>
                <w:rFonts w:cs="Arial"/>
                <w:szCs w:val="18"/>
              </w:rPr>
            </w:pPr>
            <w:r w:rsidRPr="00C36B9D">
              <w:rPr>
                <w:rFonts w:cs="Arial"/>
                <w:szCs w:val="18"/>
              </w:rPr>
              <w:t>Optional with capability signalling</w:t>
            </w:r>
          </w:p>
          <w:p w14:paraId="059E5272" w14:textId="77777777" w:rsidR="00E15F46" w:rsidRPr="00C36B9D" w:rsidRDefault="00E15F46" w:rsidP="00E15F46">
            <w:pPr>
              <w:pStyle w:val="TAL"/>
              <w:rPr>
                <w:rFonts w:cs="Arial"/>
                <w:szCs w:val="18"/>
              </w:rPr>
            </w:pPr>
          </w:p>
          <w:p w14:paraId="25CD9823" w14:textId="77777777" w:rsidR="00E15F46" w:rsidRPr="00C36B9D" w:rsidRDefault="00E15F46" w:rsidP="00E15F46">
            <w:pPr>
              <w:pStyle w:val="TAL"/>
              <w:rPr>
                <w:rFonts w:cs="Arial"/>
                <w:szCs w:val="18"/>
              </w:rPr>
            </w:pPr>
            <w:r w:rsidRPr="00C36B9D">
              <w:rPr>
                <w:rFonts w:cs="Arial"/>
                <w:szCs w:val="18"/>
              </w:rPr>
              <w:t>Component 1: Candidate value set:</w:t>
            </w:r>
          </w:p>
          <w:p w14:paraId="5B523D72" w14:textId="77777777" w:rsidR="00E15F46" w:rsidRPr="00C36B9D" w:rsidRDefault="00E15F46" w:rsidP="00E15F46">
            <w:pPr>
              <w:pStyle w:val="TAL"/>
              <w:rPr>
                <w:rFonts w:cs="Arial"/>
                <w:szCs w:val="18"/>
              </w:rPr>
            </w:pPr>
            <w:r w:rsidRPr="00C36B9D">
              <w:rPr>
                <w:rFonts w:cs="Arial"/>
                <w:szCs w:val="18"/>
              </w:rPr>
              <w:t>{</w:t>
            </w:r>
          </w:p>
          <w:p w14:paraId="7D0C2A3C" w14:textId="77777777" w:rsidR="00E15F46" w:rsidRPr="00C36B9D" w:rsidRDefault="00E15F46" w:rsidP="00E15F46">
            <w:pPr>
              <w:pStyle w:val="TAL"/>
              <w:rPr>
                <w:rFonts w:cs="Arial"/>
                <w:szCs w:val="18"/>
              </w:rPr>
            </w:pPr>
            <w:r w:rsidRPr="00C36B9D">
              <w:rPr>
                <w:rFonts w:cs="Arial"/>
                <w:szCs w:val="18"/>
              </w:rPr>
              <w:t>o{t1r1, t1r2}</w:t>
            </w:r>
          </w:p>
          <w:p w14:paraId="56BD283F" w14:textId="77777777" w:rsidR="00E15F46" w:rsidRPr="00C36B9D" w:rsidRDefault="00E15F46" w:rsidP="00E15F46">
            <w:pPr>
              <w:pStyle w:val="TAL"/>
              <w:rPr>
                <w:rFonts w:cs="Arial"/>
                <w:szCs w:val="18"/>
              </w:rPr>
            </w:pPr>
            <w:r w:rsidRPr="00C36B9D">
              <w:rPr>
                <w:rFonts w:cs="Arial"/>
                <w:szCs w:val="18"/>
              </w:rPr>
              <w:t>o{t1r1, t1r2, t1r4}</w:t>
            </w:r>
          </w:p>
          <w:p w14:paraId="31BDDAD2" w14:textId="77777777" w:rsidR="00E15F46" w:rsidRPr="00C36B9D" w:rsidRDefault="00E15F46" w:rsidP="00E15F46">
            <w:pPr>
              <w:pStyle w:val="TAL"/>
              <w:rPr>
                <w:rFonts w:cs="Arial"/>
                <w:szCs w:val="18"/>
              </w:rPr>
            </w:pPr>
            <w:r w:rsidRPr="00C36B9D">
              <w:rPr>
                <w:rFonts w:cs="Arial"/>
                <w:szCs w:val="18"/>
              </w:rPr>
              <w:t>o{t1r1, t1r2, t2r2, t2r4}</w:t>
            </w:r>
          </w:p>
          <w:p w14:paraId="5B806D46" w14:textId="77777777" w:rsidR="00E15F46" w:rsidRPr="00C36B9D" w:rsidRDefault="00E15F46" w:rsidP="00E15F46">
            <w:pPr>
              <w:pStyle w:val="TAL"/>
              <w:rPr>
                <w:rFonts w:cs="Arial"/>
                <w:szCs w:val="18"/>
              </w:rPr>
            </w:pPr>
            <w:r w:rsidRPr="00C36B9D">
              <w:rPr>
                <w:rFonts w:cs="Arial"/>
                <w:szCs w:val="18"/>
              </w:rPr>
              <w:t>o{t1r1, t2r2}</w:t>
            </w:r>
          </w:p>
          <w:p w14:paraId="68ECFF1A" w14:textId="77777777" w:rsidR="00E15F46" w:rsidRPr="00C36B9D" w:rsidRDefault="00E15F46" w:rsidP="00E15F46">
            <w:pPr>
              <w:pStyle w:val="TAL"/>
              <w:rPr>
                <w:rFonts w:cs="Arial"/>
                <w:szCs w:val="18"/>
              </w:rPr>
            </w:pPr>
            <w:r w:rsidRPr="00C36B9D">
              <w:rPr>
                <w:rFonts w:cs="Arial"/>
                <w:szCs w:val="18"/>
              </w:rPr>
              <w:t>o{t1r1, t2r2, t4r4}</w:t>
            </w:r>
          </w:p>
          <w:p w14:paraId="67037F21" w14:textId="77777777" w:rsidR="00E15F46" w:rsidRPr="00C36B9D" w:rsidRDefault="00E15F46" w:rsidP="00E15F46">
            <w:pPr>
              <w:pStyle w:val="TAL"/>
              <w:rPr>
                <w:rFonts w:cs="Arial"/>
                <w:szCs w:val="18"/>
              </w:rPr>
            </w:pPr>
            <w:r w:rsidRPr="00C36B9D">
              <w:rPr>
                <w:rFonts w:cs="Arial"/>
                <w:szCs w:val="18"/>
              </w:rPr>
              <w:t>o{t1r1, t1r2, t2r2, t1r4, t2r4}</w:t>
            </w:r>
          </w:p>
          <w:p w14:paraId="0C310A68" w14:textId="77777777" w:rsidR="00E15F46" w:rsidRPr="00C36B9D" w:rsidRDefault="00E15F46" w:rsidP="00E15F46">
            <w:pPr>
              <w:pStyle w:val="TAL"/>
              <w:rPr>
                <w:rFonts w:cs="Arial"/>
                <w:szCs w:val="18"/>
              </w:rPr>
            </w:pPr>
            <w:r w:rsidRPr="00C36B9D">
              <w:rPr>
                <w:rFonts w:cs="Arial"/>
                <w:szCs w:val="18"/>
              </w:rPr>
              <w:t>}</w:t>
            </w:r>
          </w:p>
          <w:p w14:paraId="5068DD18" w14:textId="77777777" w:rsidR="00E15F46" w:rsidRPr="00C36B9D" w:rsidRDefault="00E15F46" w:rsidP="00E15F46">
            <w:pPr>
              <w:pStyle w:val="TAL"/>
              <w:rPr>
                <w:rFonts w:cs="Arial"/>
                <w:szCs w:val="18"/>
              </w:rPr>
            </w:pPr>
          </w:p>
          <w:p w14:paraId="61F6CD17" w14:textId="77777777" w:rsidR="00E15F46" w:rsidRPr="00C36B9D" w:rsidRDefault="00E15F46" w:rsidP="00E15F46">
            <w:pPr>
              <w:pStyle w:val="TAL"/>
              <w:rPr>
                <w:rFonts w:cs="Arial"/>
                <w:szCs w:val="18"/>
              </w:rPr>
            </w:pPr>
            <w:r w:rsidRPr="00C36B9D">
              <w:rPr>
                <w:rFonts w:cs="Arial"/>
                <w:szCs w:val="18"/>
              </w:rPr>
              <w:t>Component2: Candidate value set: {yes, no}</w:t>
            </w:r>
          </w:p>
          <w:p w14:paraId="5426D05C" w14:textId="77777777" w:rsidR="00E15F46" w:rsidRPr="00C36B9D" w:rsidRDefault="00E15F46" w:rsidP="00E15F46">
            <w:pPr>
              <w:pStyle w:val="TAL"/>
              <w:rPr>
                <w:rFonts w:cs="Arial"/>
                <w:szCs w:val="18"/>
              </w:rPr>
            </w:pPr>
          </w:p>
          <w:p w14:paraId="70142D90" w14:textId="77777777" w:rsidR="00E15F46" w:rsidRPr="00C36B9D" w:rsidRDefault="00E15F46" w:rsidP="00E15F46">
            <w:pPr>
              <w:pStyle w:val="TAL"/>
              <w:rPr>
                <w:rFonts w:cs="Arial"/>
                <w:szCs w:val="18"/>
              </w:rPr>
            </w:pPr>
            <w:r w:rsidRPr="00C36B9D">
              <w:rPr>
                <w:rFonts w:cs="Arial"/>
                <w:szCs w:val="18"/>
              </w:rPr>
              <w:t>Component 3: Candidate value set: {yes, no}</w:t>
            </w:r>
          </w:p>
        </w:tc>
      </w:tr>
      <w:tr w:rsidR="006C6E0F" w:rsidRPr="00C36B9D" w14:paraId="6CFAAE13" w14:textId="77777777" w:rsidTr="00E15F46">
        <w:trPr>
          <w:trHeight w:val="20"/>
        </w:trPr>
        <w:tc>
          <w:tcPr>
            <w:tcW w:w="1130" w:type="dxa"/>
          </w:tcPr>
          <w:p w14:paraId="109ED3F1" w14:textId="77777777" w:rsidR="00E15F46" w:rsidRPr="00C36B9D" w:rsidRDefault="00E15F46" w:rsidP="00E15F46">
            <w:pPr>
              <w:pStyle w:val="TAL"/>
              <w:rPr>
                <w:rFonts w:cs="Arial"/>
                <w:szCs w:val="18"/>
              </w:rPr>
            </w:pPr>
          </w:p>
        </w:tc>
        <w:tc>
          <w:tcPr>
            <w:tcW w:w="710" w:type="dxa"/>
            <w:hideMark/>
          </w:tcPr>
          <w:p w14:paraId="3835843E" w14:textId="77777777" w:rsidR="00E15F46" w:rsidRPr="00C36B9D" w:rsidRDefault="00E15F46" w:rsidP="00E15F46">
            <w:pPr>
              <w:pStyle w:val="TAL"/>
              <w:rPr>
                <w:rFonts w:cs="Arial"/>
                <w:szCs w:val="18"/>
              </w:rPr>
            </w:pPr>
            <w:r w:rsidRPr="00C36B9D">
              <w:rPr>
                <w:rFonts w:cs="Arial"/>
                <w:szCs w:val="18"/>
              </w:rPr>
              <w:t>14-5</w:t>
            </w:r>
          </w:p>
        </w:tc>
        <w:tc>
          <w:tcPr>
            <w:tcW w:w="1559" w:type="dxa"/>
            <w:hideMark/>
          </w:tcPr>
          <w:p w14:paraId="781F0122" w14:textId="77777777" w:rsidR="00E15F46" w:rsidRPr="00C36B9D" w:rsidRDefault="00E15F46" w:rsidP="00E15F46">
            <w:pPr>
              <w:pStyle w:val="TAL"/>
              <w:rPr>
                <w:rFonts w:cs="Arial"/>
                <w:szCs w:val="18"/>
              </w:rPr>
            </w:pPr>
            <w:r w:rsidRPr="00C36B9D">
              <w:rPr>
                <w:rFonts w:cs="Arial"/>
                <w:szCs w:val="18"/>
              </w:rPr>
              <w:t>Half-duplex UE behaviour in TDD CA for same SCS</w:t>
            </w:r>
          </w:p>
        </w:tc>
        <w:tc>
          <w:tcPr>
            <w:tcW w:w="3436" w:type="dxa"/>
          </w:tcPr>
          <w:p w14:paraId="172E859B" w14:textId="14C1FDC2"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Support for directional collision handling between reference and other cell(s) for half-duplex operation in CA with same SCS</w:t>
            </w:r>
          </w:p>
          <w:p w14:paraId="587B618C" w14:textId="7339B221"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C36B9D" w:rsidRDefault="00E15F46" w:rsidP="00E15F46">
            <w:pPr>
              <w:pStyle w:val="TAL"/>
              <w:rPr>
                <w:rFonts w:cs="Arial"/>
                <w:szCs w:val="18"/>
              </w:rPr>
            </w:pPr>
            <w:r w:rsidRPr="00C36B9D">
              <w:rPr>
                <w:rFonts w:cs="Arial"/>
                <w:szCs w:val="18"/>
              </w:rPr>
              <w:t xml:space="preserve">6-5 and </w:t>
            </w:r>
            <w:proofErr w:type="spellStart"/>
            <w:r w:rsidRPr="00C36B9D">
              <w:rPr>
                <w:rFonts w:cs="Arial"/>
                <w:szCs w:val="18"/>
              </w:rPr>
              <w:t>simultaneousRxTxInterBandCA</w:t>
            </w:r>
            <w:proofErr w:type="spellEnd"/>
            <w:r w:rsidRPr="00C36B9D">
              <w:rPr>
                <w:rFonts w:cs="Arial"/>
                <w:szCs w:val="18"/>
              </w:rPr>
              <w:t xml:space="preserve"> not supported</w:t>
            </w:r>
          </w:p>
        </w:tc>
        <w:tc>
          <w:tcPr>
            <w:tcW w:w="3060" w:type="dxa"/>
          </w:tcPr>
          <w:p w14:paraId="6C0F3E8E"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half-DuplexTDD-CA-SameSCS-r16</w:t>
            </w:r>
          </w:p>
        </w:tc>
        <w:tc>
          <w:tcPr>
            <w:tcW w:w="2610" w:type="dxa"/>
          </w:tcPr>
          <w:p w14:paraId="1FDFD13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CA-ParametersNR-v1610</w:t>
            </w:r>
          </w:p>
        </w:tc>
        <w:tc>
          <w:tcPr>
            <w:tcW w:w="1530" w:type="dxa"/>
            <w:hideMark/>
          </w:tcPr>
          <w:p w14:paraId="686ACA2E"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63DB2951" w14:textId="77777777" w:rsidR="00E15F46" w:rsidRPr="00C36B9D" w:rsidRDefault="00E15F46" w:rsidP="00E15F46">
            <w:pPr>
              <w:pStyle w:val="TAL"/>
              <w:rPr>
                <w:rFonts w:cs="Arial"/>
                <w:szCs w:val="18"/>
              </w:rPr>
            </w:pPr>
            <w:r w:rsidRPr="00C36B9D">
              <w:rPr>
                <w:rFonts w:cs="Arial"/>
                <w:szCs w:val="18"/>
              </w:rPr>
              <w:t>n/a</w:t>
            </w:r>
          </w:p>
        </w:tc>
        <w:tc>
          <w:tcPr>
            <w:tcW w:w="2070" w:type="dxa"/>
          </w:tcPr>
          <w:p w14:paraId="69CCE3C3" w14:textId="56A05549" w:rsidR="00E15F46" w:rsidRPr="00C36B9D" w:rsidRDefault="00E15F46" w:rsidP="00E15F46">
            <w:pPr>
              <w:pStyle w:val="TAL"/>
              <w:rPr>
                <w:rFonts w:cs="Arial"/>
                <w:szCs w:val="18"/>
              </w:rPr>
            </w:pPr>
            <w:r w:rsidRPr="00C36B9D">
              <w:rPr>
                <w:rFonts w:cs="Arial"/>
                <w:szCs w:val="18"/>
              </w:rPr>
              <w:t xml:space="preserve">Half duplex UEs that do not indicate this capability should still be able to operate half-duplex TDD CA (i.e. </w:t>
            </w:r>
            <w:proofErr w:type="spellStart"/>
            <w:r w:rsidRPr="00C36B9D">
              <w:rPr>
                <w:rFonts w:cs="Arial"/>
                <w:szCs w:val="18"/>
              </w:rPr>
              <w:t>simultaneousRxTxInterBandCA</w:t>
            </w:r>
            <w:proofErr w:type="spellEnd"/>
            <w:r w:rsidRPr="00C36B9D">
              <w:rPr>
                <w:rFonts w:cs="Arial"/>
                <w:szCs w:val="18"/>
              </w:rPr>
              <w:t xml:space="preserve"> not supported) per Rel15 specifications if network ensures same transmission direction across all the serving cells</w:t>
            </w:r>
          </w:p>
        </w:tc>
        <w:tc>
          <w:tcPr>
            <w:tcW w:w="1980" w:type="dxa"/>
          </w:tcPr>
          <w:p w14:paraId="744A99C9"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70E186DF" w14:textId="77777777" w:rsidTr="00E15F46">
        <w:trPr>
          <w:trHeight w:val="20"/>
        </w:trPr>
        <w:tc>
          <w:tcPr>
            <w:tcW w:w="1130" w:type="dxa"/>
          </w:tcPr>
          <w:p w14:paraId="67F50B0E" w14:textId="77777777" w:rsidR="00E15F46" w:rsidRPr="00C36B9D" w:rsidRDefault="00E15F46" w:rsidP="00E15F46">
            <w:pPr>
              <w:pStyle w:val="TAL"/>
              <w:rPr>
                <w:rFonts w:cs="Arial"/>
                <w:szCs w:val="18"/>
              </w:rPr>
            </w:pPr>
          </w:p>
        </w:tc>
        <w:tc>
          <w:tcPr>
            <w:tcW w:w="710" w:type="dxa"/>
            <w:hideMark/>
          </w:tcPr>
          <w:p w14:paraId="3EB6178A" w14:textId="77777777" w:rsidR="00E15F46" w:rsidRPr="00C36B9D" w:rsidRDefault="00E15F46" w:rsidP="00E15F46">
            <w:pPr>
              <w:pStyle w:val="TAL"/>
              <w:rPr>
                <w:rFonts w:cs="Arial"/>
                <w:szCs w:val="18"/>
              </w:rPr>
            </w:pPr>
            <w:r w:rsidRPr="00C36B9D">
              <w:rPr>
                <w:rFonts w:cs="Arial"/>
                <w:szCs w:val="18"/>
              </w:rPr>
              <w:t>14-6</w:t>
            </w:r>
          </w:p>
        </w:tc>
        <w:tc>
          <w:tcPr>
            <w:tcW w:w="1559" w:type="dxa"/>
            <w:hideMark/>
          </w:tcPr>
          <w:p w14:paraId="6AB1E1D8" w14:textId="77777777" w:rsidR="00E15F46" w:rsidRPr="00C36B9D" w:rsidRDefault="00E15F46" w:rsidP="00E15F46">
            <w:pPr>
              <w:pStyle w:val="TAL"/>
              <w:rPr>
                <w:rFonts w:cs="Arial"/>
                <w:szCs w:val="18"/>
              </w:rPr>
            </w:pPr>
            <w:r w:rsidRPr="00C36B9D">
              <w:rPr>
                <w:rFonts w:cs="Arial"/>
                <w:szCs w:val="18"/>
              </w:rPr>
              <w:t>New RACH configuration for FR1 TDD</w:t>
            </w:r>
          </w:p>
        </w:tc>
        <w:tc>
          <w:tcPr>
            <w:tcW w:w="3436" w:type="dxa"/>
          </w:tcPr>
          <w:p w14:paraId="57202A99" w14:textId="207F8277" w:rsidR="006C2333" w:rsidRPr="00C36B9D" w:rsidRDefault="006C2333" w:rsidP="006B7CC7">
            <w:pPr>
              <w:pStyle w:val="TAL"/>
              <w:overflowPunct/>
              <w:autoSpaceDE/>
              <w:autoSpaceDN/>
              <w:adjustRightInd/>
              <w:ind w:left="360" w:hanging="360"/>
              <w:textAlignment w:val="auto"/>
              <w:rPr>
                <w:rFonts w:cs="Arial"/>
                <w:szCs w:val="18"/>
              </w:rPr>
            </w:pPr>
            <w:r w:rsidRPr="00C36B9D">
              <w:rPr>
                <w:rFonts w:cs="Arial"/>
                <w:szCs w:val="18"/>
              </w:rPr>
              <w:t>1.</w:t>
            </w:r>
            <w:r w:rsidRPr="00C36B9D">
              <w:rPr>
                <w:rFonts w:cs="Arial"/>
                <w:szCs w:val="18"/>
              </w:rPr>
              <w:tab/>
              <w:t xml:space="preserve">new RACH configuration entries with subframe number 2 and/or 7 for RACH periodicity longer than 10 </w:t>
            </w:r>
            <w:proofErr w:type="spellStart"/>
            <w:r w:rsidRPr="00C36B9D">
              <w:rPr>
                <w:rFonts w:cs="Arial"/>
                <w:szCs w:val="18"/>
              </w:rPr>
              <w:t>ms</w:t>
            </w:r>
            <w:proofErr w:type="spellEnd"/>
          </w:p>
          <w:p w14:paraId="45321E12" w14:textId="63405852"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C36B9D" w:rsidRDefault="00E15F46" w:rsidP="00E15F46">
            <w:pPr>
              <w:pStyle w:val="TAL"/>
              <w:rPr>
                <w:rFonts w:cs="Arial"/>
                <w:szCs w:val="18"/>
              </w:rPr>
            </w:pPr>
          </w:p>
        </w:tc>
        <w:tc>
          <w:tcPr>
            <w:tcW w:w="3060" w:type="dxa"/>
          </w:tcPr>
          <w:p w14:paraId="72BB7F6B" w14:textId="77777777" w:rsidR="00E15F46" w:rsidRPr="00C36B9D" w:rsidRDefault="00E15F46" w:rsidP="00E15F46">
            <w:pPr>
              <w:pStyle w:val="TAL"/>
              <w:rPr>
                <w:rFonts w:eastAsia="MS Mincho" w:cs="Arial"/>
                <w:i/>
                <w:iCs/>
                <w:szCs w:val="18"/>
              </w:rPr>
            </w:pPr>
          </w:p>
        </w:tc>
        <w:tc>
          <w:tcPr>
            <w:tcW w:w="2610" w:type="dxa"/>
          </w:tcPr>
          <w:p w14:paraId="1E142C73" w14:textId="77777777" w:rsidR="00E15F46" w:rsidRPr="00C36B9D" w:rsidRDefault="00E15F46" w:rsidP="00E15F46">
            <w:pPr>
              <w:pStyle w:val="TAL"/>
              <w:rPr>
                <w:rFonts w:eastAsia="MS Mincho" w:cs="Arial"/>
                <w:i/>
                <w:iCs/>
                <w:szCs w:val="18"/>
              </w:rPr>
            </w:pPr>
          </w:p>
        </w:tc>
        <w:tc>
          <w:tcPr>
            <w:tcW w:w="1530" w:type="dxa"/>
            <w:hideMark/>
          </w:tcPr>
          <w:p w14:paraId="06FA05EE"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40C2403F"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772780FB" w14:textId="77777777" w:rsidR="00E15F46" w:rsidRPr="00C36B9D" w:rsidRDefault="00E15F46" w:rsidP="00E15F46">
            <w:pPr>
              <w:pStyle w:val="TAL"/>
              <w:rPr>
                <w:rFonts w:cs="Arial"/>
                <w:szCs w:val="18"/>
              </w:rPr>
            </w:pPr>
            <w:r w:rsidRPr="00C36B9D">
              <w:rPr>
                <w:rFonts w:cs="Arial"/>
                <w:szCs w:val="18"/>
              </w:rPr>
              <w:t>Agreement:</w:t>
            </w:r>
          </w:p>
          <w:p w14:paraId="418C240E" w14:textId="6E16F1BC"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A new UE capability is not introduced for this TEI, i.e., it is a mandatory UE feature for Rel-16.</w:t>
            </w:r>
          </w:p>
        </w:tc>
        <w:tc>
          <w:tcPr>
            <w:tcW w:w="1980" w:type="dxa"/>
          </w:tcPr>
          <w:p w14:paraId="38500521" w14:textId="77777777" w:rsidR="00E15F46" w:rsidRPr="00C36B9D" w:rsidRDefault="00E15F46" w:rsidP="00E15F46">
            <w:pPr>
              <w:pStyle w:val="TAL"/>
              <w:rPr>
                <w:rFonts w:cs="Arial"/>
                <w:szCs w:val="18"/>
              </w:rPr>
            </w:pPr>
            <w:r w:rsidRPr="00C36B9D">
              <w:rPr>
                <w:rFonts w:cs="Arial"/>
                <w:szCs w:val="18"/>
              </w:rPr>
              <w:t>Mandatory without capability signalling</w:t>
            </w:r>
          </w:p>
        </w:tc>
      </w:tr>
      <w:tr w:rsidR="006C6E0F" w:rsidRPr="00C36B9D" w14:paraId="1D2E95A0" w14:textId="77777777" w:rsidTr="00E15F46">
        <w:trPr>
          <w:trHeight w:val="20"/>
        </w:trPr>
        <w:tc>
          <w:tcPr>
            <w:tcW w:w="1130" w:type="dxa"/>
          </w:tcPr>
          <w:p w14:paraId="17000895" w14:textId="77777777" w:rsidR="00E15F46" w:rsidRPr="00C36B9D" w:rsidRDefault="00E15F46" w:rsidP="00E15F46">
            <w:pPr>
              <w:pStyle w:val="TAL"/>
              <w:rPr>
                <w:rFonts w:cs="Arial"/>
                <w:szCs w:val="18"/>
              </w:rPr>
            </w:pPr>
          </w:p>
        </w:tc>
        <w:tc>
          <w:tcPr>
            <w:tcW w:w="710" w:type="dxa"/>
            <w:hideMark/>
          </w:tcPr>
          <w:p w14:paraId="7756016F" w14:textId="77777777" w:rsidR="00E15F46" w:rsidRPr="00C36B9D" w:rsidRDefault="00E15F46" w:rsidP="00E15F46">
            <w:pPr>
              <w:pStyle w:val="TAL"/>
              <w:rPr>
                <w:rFonts w:cs="Arial"/>
                <w:szCs w:val="18"/>
              </w:rPr>
            </w:pPr>
            <w:r w:rsidRPr="00C36B9D">
              <w:rPr>
                <w:rFonts w:cs="Arial"/>
                <w:szCs w:val="18"/>
              </w:rPr>
              <w:t>14-7</w:t>
            </w:r>
          </w:p>
        </w:tc>
        <w:tc>
          <w:tcPr>
            <w:tcW w:w="1559" w:type="dxa"/>
            <w:hideMark/>
          </w:tcPr>
          <w:p w14:paraId="39820034" w14:textId="77777777" w:rsidR="00E15F46" w:rsidRPr="00C36B9D" w:rsidRDefault="00E15F46" w:rsidP="00E15F46">
            <w:pPr>
              <w:pStyle w:val="TAL"/>
              <w:rPr>
                <w:rFonts w:cs="Arial"/>
                <w:szCs w:val="18"/>
              </w:rPr>
            </w:pPr>
            <w:r w:rsidRPr="00C36B9D">
              <w:rPr>
                <w:rFonts w:cs="Arial"/>
                <w:szCs w:val="18"/>
              </w:rPr>
              <w:t xml:space="preserve">New capability for </w:t>
            </w:r>
            <w:proofErr w:type="spellStart"/>
            <w:r w:rsidRPr="00C36B9D">
              <w:rPr>
                <w:rFonts w:cs="Arial"/>
                <w:szCs w:val="18"/>
              </w:rPr>
              <w:t>beamSwitchTiming</w:t>
            </w:r>
            <w:proofErr w:type="spellEnd"/>
            <w:r w:rsidRPr="00C36B9D">
              <w:rPr>
                <w:rFonts w:cs="Arial"/>
                <w:szCs w:val="18"/>
              </w:rPr>
              <w:t xml:space="preserve"> values of 224 and 336</w:t>
            </w:r>
          </w:p>
        </w:tc>
        <w:tc>
          <w:tcPr>
            <w:tcW w:w="3436" w:type="dxa"/>
          </w:tcPr>
          <w:p w14:paraId="244F76DD" w14:textId="6C51F24F" w:rsidR="006C2333" w:rsidRPr="00C36B9D" w:rsidRDefault="006C2333" w:rsidP="00BC0088">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C36B9D" w:rsidRDefault="00721E1E" w:rsidP="006B7CC7">
            <w:pPr>
              <w:pStyle w:val="TAL"/>
              <w:overflowPunct/>
              <w:autoSpaceDE/>
              <w:autoSpaceDN/>
              <w:adjustRightInd/>
              <w:ind w:left="599" w:hanging="284"/>
              <w:textAlignment w:val="auto"/>
              <w:rPr>
                <w:rFonts w:cs="Arial"/>
                <w:szCs w:val="18"/>
              </w:rPr>
            </w:pPr>
            <w:r w:rsidRPr="00C36B9D">
              <w:rPr>
                <w:rFonts w:cs="Arial"/>
                <w:szCs w:val="18"/>
              </w:rPr>
              <w:t>-</w:t>
            </w:r>
            <w:r w:rsidRPr="00C36B9D">
              <w:rPr>
                <w:rFonts w:cs="Arial"/>
                <w:szCs w:val="18"/>
              </w:rPr>
              <w:tab/>
              <w:t>Candidate values: {224, 336}</w:t>
            </w:r>
          </w:p>
          <w:p w14:paraId="134C8311" w14:textId="77777777"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C36B9D" w:rsidRDefault="00E15F46" w:rsidP="00E15F46">
            <w:pPr>
              <w:pStyle w:val="TAL"/>
              <w:rPr>
                <w:rFonts w:cs="Arial"/>
                <w:szCs w:val="18"/>
              </w:rPr>
            </w:pPr>
            <w:r w:rsidRPr="00C36B9D">
              <w:rPr>
                <w:rFonts w:cs="Arial"/>
                <w:szCs w:val="18"/>
              </w:rPr>
              <w:t>2-28</w:t>
            </w:r>
          </w:p>
        </w:tc>
        <w:tc>
          <w:tcPr>
            <w:tcW w:w="3060" w:type="dxa"/>
          </w:tcPr>
          <w:p w14:paraId="12B70325" w14:textId="36AE8271"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beamSwitchTiming-r16 {</w:t>
            </w:r>
          </w:p>
          <w:p w14:paraId="12006DE6" w14:textId="4A62665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3584C0A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40DFDE66" w14:textId="77777777" w:rsidR="00E15F46"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w:t>
            </w:r>
          </w:p>
        </w:tc>
        <w:tc>
          <w:tcPr>
            <w:tcW w:w="2610" w:type="dxa"/>
          </w:tcPr>
          <w:p w14:paraId="6763C213" w14:textId="77777777" w:rsidR="00E15F46" w:rsidRPr="00C36B9D" w:rsidRDefault="00E15F46" w:rsidP="00E15F46">
            <w:pPr>
              <w:pStyle w:val="TAL"/>
              <w:rPr>
                <w:rFonts w:eastAsia="MS Mincho"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530" w:type="dxa"/>
            <w:hideMark/>
          </w:tcPr>
          <w:p w14:paraId="791936A1"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5751B5A0" w14:textId="77777777" w:rsidR="00E15F46" w:rsidRPr="00C36B9D" w:rsidRDefault="00E15F46" w:rsidP="00E15F46">
            <w:pPr>
              <w:pStyle w:val="TAL"/>
              <w:rPr>
                <w:rFonts w:cs="Arial"/>
                <w:szCs w:val="18"/>
              </w:rPr>
            </w:pPr>
            <w:r w:rsidRPr="00C36B9D">
              <w:rPr>
                <w:rFonts w:cs="Arial"/>
                <w:szCs w:val="18"/>
              </w:rPr>
              <w:t>n/a (FR2 only)</w:t>
            </w:r>
          </w:p>
        </w:tc>
        <w:tc>
          <w:tcPr>
            <w:tcW w:w="2070" w:type="dxa"/>
          </w:tcPr>
          <w:p w14:paraId="79596242" w14:textId="77777777" w:rsidR="00A876A2" w:rsidRPr="00C36B9D" w:rsidRDefault="00E15F46" w:rsidP="00E15F46">
            <w:pPr>
              <w:pStyle w:val="TAL"/>
              <w:rPr>
                <w:rFonts w:cs="Arial"/>
                <w:szCs w:val="18"/>
              </w:rPr>
            </w:pPr>
            <w:r w:rsidRPr="00C36B9D">
              <w:rPr>
                <w:rFonts w:cs="Arial"/>
                <w:szCs w:val="18"/>
              </w:rPr>
              <w:t>Agreements:</w:t>
            </w:r>
          </w:p>
          <w:p w14:paraId="5A98A5D1" w14:textId="39F585C5"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 xml:space="preserve">48 is used as the beam switching threshold for </w:t>
            </w:r>
            <w:proofErr w:type="spellStart"/>
            <w:r w:rsidR="00E15F46" w:rsidRPr="00C36B9D">
              <w:rPr>
                <w:rFonts w:cs="Arial"/>
                <w:szCs w:val="18"/>
              </w:rPr>
              <w:t>Ues</w:t>
            </w:r>
            <w:proofErr w:type="spellEnd"/>
            <w:r w:rsidR="00E15F46" w:rsidRPr="00C36B9D">
              <w:rPr>
                <w:rFonts w:cs="Arial"/>
                <w:szCs w:val="18"/>
              </w:rPr>
              <w:t xml:space="preserve"> reporting 224 or 336</w:t>
            </w:r>
          </w:p>
          <w:p w14:paraId="2D1E2875" w14:textId="0CA0FBC8" w:rsidR="00E15F46" w:rsidRPr="00C36B9D" w:rsidRDefault="00E15F46" w:rsidP="00E15F46">
            <w:pPr>
              <w:pStyle w:val="TAL"/>
              <w:rPr>
                <w:rFonts w:cs="Arial"/>
                <w:szCs w:val="18"/>
              </w:rPr>
            </w:pPr>
            <w:proofErr w:type="spellStart"/>
            <w:r w:rsidRPr="00C36B9D">
              <w:rPr>
                <w:rFonts w:eastAsia="Arial" w:cs="Arial"/>
                <w:szCs w:val="18"/>
              </w:rPr>
              <w:t>Ø</w:t>
            </w:r>
            <w:r w:rsidRPr="00C36B9D">
              <w:rPr>
                <w:rFonts w:cs="Arial"/>
                <w:szCs w:val="18"/>
              </w:rPr>
              <w:t>When</w:t>
            </w:r>
            <w:proofErr w:type="spellEnd"/>
            <w:r w:rsidRPr="00C36B9D">
              <w:rPr>
                <w:rFonts w:cs="Arial"/>
                <w:szCs w:val="18"/>
              </w:rPr>
              <w:t xml:space="preserve"> using the higher values of the feature (sym224 and sym336), </w:t>
            </w:r>
            <w:proofErr w:type="spellStart"/>
            <w:r w:rsidRPr="00C36B9D">
              <w:rPr>
                <w:rFonts w:cs="Arial"/>
                <w:szCs w:val="18"/>
              </w:rPr>
              <w:t>beamSwitchTiming</w:t>
            </w:r>
            <w:proofErr w:type="spellEnd"/>
            <w:r w:rsidRPr="00C36B9D">
              <w:rPr>
                <w:rFonts w:cs="Arial"/>
                <w:szCs w:val="18"/>
              </w:rPr>
              <w:t xml:space="preserve">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C36B9D" w:rsidRDefault="00E15F46" w:rsidP="00E15F46">
            <w:pPr>
              <w:pStyle w:val="TAL"/>
              <w:rPr>
                <w:rFonts w:cs="Arial"/>
                <w:szCs w:val="18"/>
              </w:rPr>
            </w:pPr>
          </w:p>
          <w:p w14:paraId="2649CB23" w14:textId="22CDBAFD" w:rsidR="00E15F46" w:rsidRPr="00C36B9D" w:rsidRDefault="00E15F46" w:rsidP="00E15F46">
            <w:pPr>
              <w:pStyle w:val="TAL"/>
              <w:rPr>
                <w:rFonts w:cs="Arial"/>
                <w:szCs w:val="18"/>
              </w:rPr>
            </w:pPr>
            <w:r w:rsidRPr="00C36B9D">
              <w:rPr>
                <w:rFonts w:cs="Arial"/>
                <w:szCs w:val="18"/>
              </w:rPr>
              <w:t>Regarding the interpretation of UE capabilities in case of cross-carrier operation, support of 14-7 is based on the support of this capability for the band of the scheduled/</w:t>
            </w:r>
            <w:r w:rsidR="00A876A2" w:rsidRPr="00C36B9D">
              <w:rPr>
                <w:rFonts w:cs="Arial"/>
                <w:szCs w:val="18"/>
              </w:rPr>
              <w:t xml:space="preserve"> </w:t>
            </w:r>
            <w:r w:rsidRPr="00C36B9D">
              <w:rPr>
                <w:rFonts w:cs="Arial"/>
                <w:szCs w:val="18"/>
              </w:rPr>
              <w:t>triggered/</w:t>
            </w:r>
            <w:r w:rsidR="00A876A2" w:rsidRPr="00C36B9D">
              <w:rPr>
                <w:rFonts w:cs="Arial"/>
                <w:szCs w:val="18"/>
              </w:rPr>
              <w:t xml:space="preserve"> </w:t>
            </w:r>
            <w:r w:rsidRPr="00C36B9D">
              <w:rPr>
                <w:rFonts w:cs="Arial"/>
                <w:szCs w:val="18"/>
              </w:rPr>
              <w:t>indicated cell only</w:t>
            </w:r>
          </w:p>
        </w:tc>
        <w:tc>
          <w:tcPr>
            <w:tcW w:w="1980" w:type="dxa"/>
          </w:tcPr>
          <w:p w14:paraId="7802C438"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298009A4" w14:textId="77777777" w:rsidTr="00E15F46">
        <w:trPr>
          <w:trHeight w:val="20"/>
        </w:trPr>
        <w:tc>
          <w:tcPr>
            <w:tcW w:w="1130" w:type="dxa"/>
            <w:vMerge w:val="restart"/>
            <w:hideMark/>
          </w:tcPr>
          <w:p w14:paraId="1F2EE994" w14:textId="77777777" w:rsidR="00E15F46" w:rsidRPr="00C36B9D" w:rsidRDefault="00E15F46" w:rsidP="00E15F46">
            <w:pPr>
              <w:pStyle w:val="TAL"/>
              <w:rPr>
                <w:rFonts w:cs="Arial"/>
                <w:szCs w:val="18"/>
              </w:rPr>
            </w:pPr>
            <w:r w:rsidRPr="00C36B9D">
              <w:rPr>
                <w:rFonts w:cs="Arial"/>
                <w:szCs w:val="18"/>
              </w:rPr>
              <w:lastRenderedPageBreak/>
              <w:t>14. NR TEI</w:t>
            </w:r>
          </w:p>
        </w:tc>
        <w:tc>
          <w:tcPr>
            <w:tcW w:w="710" w:type="dxa"/>
            <w:hideMark/>
          </w:tcPr>
          <w:p w14:paraId="65C38D0F" w14:textId="77777777" w:rsidR="00E15F46" w:rsidRPr="00C36B9D" w:rsidRDefault="00E15F46" w:rsidP="00E15F46">
            <w:pPr>
              <w:pStyle w:val="TAL"/>
              <w:rPr>
                <w:rFonts w:cs="Arial"/>
                <w:szCs w:val="18"/>
              </w:rPr>
            </w:pPr>
            <w:r w:rsidRPr="00C36B9D">
              <w:rPr>
                <w:rFonts w:cs="Arial"/>
                <w:szCs w:val="18"/>
              </w:rPr>
              <w:t>14-8</w:t>
            </w:r>
          </w:p>
        </w:tc>
        <w:tc>
          <w:tcPr>
            <w:tcW w:w="1559" w:type="dxa"/>
            <w:hideMark/>
          </w:tcPr>
          <w:p w14:paraId="1A075E6E" w14:textId="77777777" w:rsidR="00E15F46" w:rsidRPr="00C36B9D" w:rsidRDefault="00E15F46" w:rsidP="00E15F46">
            <w:pPr>
              <w:pStyle w:val="TAL"/>
              <w:rPr>
                <w:rFonts w:cs="Arial"/>
                <w:szCs w:val="18"/>
              </w:rPr>
            </w:pPr>
            <w:r w:rsidRPr="00C36B9D">
              <w:rPr>
                <w:rFonts w:cs="Arial"/>
                <w:szCs w:val="18"/>
              </w:rPr>
              <w:t>CSI trigger states containing non-active BWP</w:t>
            </w:r>
          </w:p>
        </w:tc>
        <w:tc>
          <w:tcPr>
            <w:tcW w:w="3436" w:type="dxa"/>
          </w:tcPr>
          <w:p w14:paraId="11803231" w14:textId="53130D3A" w:rsidR="00721E1E" w:rsidRPr="00C36B9D" w:rsidRDefault="00721E1E" w:rsidP="00721E1E">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CSI trigger states containing non-active BWP</w:t>
            </w:r>
          </w:p>
          <w:p w14:paraId="27BE5D9B" w14:textId="02C82EF9"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C36B9D" w:rsidRDefault="00E15F46" w:rsidP="00E15F46">
            <w:pPr>
              <w:pStyle w:val="TAL"/>
              <w:rPr>
                <w:rFonts w:cs="Arial"/>
                <w:szCs w:val="18"/>
              </w:rPr>
            </w:pPr>
          </w:p>
        </w:tc>
        <w:tc>
          <w:tcPr>
            <w:tcW w:w="3060" w:type="dxa"/>
          </w:tcPr>
          <w:p w14:paraId="71E467E4"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csi-TriggerStateNon-ActiveBWP-r16</w:t>
            </w:r>
          </w:p>
        </w:tc>
        <w:tc>
          <w:tcPr>
            <w:tcW w:w="2610" w:type="dxa"/>
          </w:tcPr>
          <w:p w14:paraId="62728CE3" w14:textId="77777777" w:rsidR="00E15F46" w:rsidRPr="00C36B9D" w:rsidRDefault="00E15F46" w:rsidP="00E15F46">
            <w:pPr>
              <w:rPr>
                <w:rFonts w:ascii="Arial" w:hAnsi="Arial" w:cs="Arial"/>
                <w:i/>
                <w:iCs/>
                <w:sz w:val="18"/>
                <w:szCs w:val="18"/>
              </w:rPr>
            </w:pPr>
            <w:proofErr w:type="spellStart"/>
            <w:r w:rsidRPr="00C36B9D">
              <w:rPr>
                <w:rFonts w:ascii="Arial" w:hAnsi="Arial" w:cs="Arial"/>
                <w:i/>
                <w:iCs/>
                <w:sz w:val="18"/>
                <w:szCs w:val="18"/>
              </w:rPr>
              <w:t>Phy-ParametersCommon</w:t>
            </w:r>
            <w:proofErr w:type="spellEnd"/>
          </w:p>
        </w:tc>
        <w:tc>
          <w:tcPr>
            <w:tcW w:w="1530" w:type="dxa"/>
            <w:hideMark/>
          </w:tcPr>
          <w:p w14:paraId="5F93D26E" w14:textId="77777777" w:rsidR="00E15F46" w:rsidRPr="00C36B9D" w:rsidRDefault="00E15F46" w:rsidP="00E15F46">
            <w:pPr>
              <w:pStyle w:val="TAL"/>
              <w:rPr>
                <w:rFonts w:cs="Arial"/>
                <w:szCs w:val="18"/>
              </w:rPr>
            </w:pPr>
            <w:r w:rsidRPr="00C36B9D">
              <w:rPr>
                <w:rFonts w:cs="Arial"/>
                <w:szCs w:val="18"/>
              </w:rPr>
              <w:t>No</w:t>
            </w:r>
          </w:p>
        </w:tc>
        <w:tc>
          <w:tcPr>
            <w:tcW w:w="1620" w:type="dxa"/>
            <w:hideMark/>
          </w:tcPr>
          <w:p w14:paraId="44FCAA5D" w14:textId="77777777" w:rsidR="00E15F46" w:rsidRPr="00C36B9D" w:rsidRDefault="00E15F46" w:rsidP="00E15F46">
            <w:pPr>
              <w:pStyle w:val="TAL"/>
              <w:rPr>
                <w:rFonts w:cs="Arial"/>
                <w:szCs w:val="18"/>
              </w:rPr>
            </w:pPr>
            <w:r w:rsidRPr="00C36B9D">
              <w:rPr>
                <w:rFonts w:cs="Arial"/>
                <w:szCs w:val="18"/>
              </w:rPr>
              <w:t>No</w:t>
            </w:r>
          </w:p>
        </w:tc>
        <w:tc>
          <w:tcPr>
            <w:tcW w:w="2070" w:type="dxa"/>
          </w:tcPr>
          <w:p w14:paraId="2C209AE9" w14:textId="77777777" w:rsidR="00E15F46" w:rsidRPr="00C36B9D" w:rsidRDefault="00E15F46" w:rsidP="00E15F46">
            <w:pPr>
              <w:pStyle w:val="TAL"/>
              <w:rPr>
                <w:rFonts w:cs="Arial"/>
                <w:szCs w:val="18"/>
              </w:rPr>
            </w:pPr>
            <w:r w:rsidRPr="00C36B9D">
              <w:rPr>
                <w:rFonts w:cs="Arial"/>
                <w:szCs w:val="18"/>
              </w:rPr>
              <w:t>Agreements:</w:t>
            </w:r>
          </w:p>
          <w:p w14:paraId="79E3B069" w14:textId="18BEAD34"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EI – "CSI trigger states containing non-active BWP"</w:t>
            </w:r>
          </w:p>
          <w:p w14:paraId="2EF3AF32" w14:textId="70073C8D"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When a UE is triggered with aperiodic CSI-RS in a DL BWP that is non-active, the UE is not expected to measure the aperiodic CSI-RS.</w:t>
            </w:r>
          </w:p>
          <w:p w14:paraId="4B422B78" w14:textId="05C99259"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The above non-active BWP is the non-active BWP when receiving the associated CSI-RS with the following relaxation for UE processing.</w:t>
            </w:r>
          </w:p>
          <w:p w14:paraId="448A72EF" w14:textId="6FF95E1A"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In the CC of the associated CSI-RS, if the active BWP when receiving the CSI-RS is different from the active BWP when receiving the triggering DCI</w:t>
            </w:r>
          </w:p>
          <w:p w14:paraId="0E681A96" w14:textId="74A931AE"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C36B9D" w:rsidRDefault="00A876A2" w:rsidP="00E15F46">
            <w:pPr>
              <w:pStyle w:val="TAL"/>
              <w:rPr>
                <w:rFonts w:cs="Arial"/>
                <w:szCs w:val="18"/>
              </w:rPr>
            </w:pPr>
          </w:p>
          <w:p w14:paraId="415EF5B7" w14:textId="2100037A" w:rsidR="00E15F46" w:rsidRPr="00C36B9D" w:rsidRDefault="00E15F46" w:rsidP="00E15F46">
            <w:pPr>
              <w:pStyle w:val="TAL"/>
              <w:rPr>
                <w:rFonts w:cs="Arial"/>
                <w:szCs w:val="18"/>
              </w:rPr>
            </w:pPr>
            <w:r w:rsidRPr="00C36B9D">
              <w:rPr>
                <w:rFonts w:cs="Arial"/>
                <w:szCs w:val="18"/>
              </w:rPr>
              <w:t>Note: the UE is not required to measure P/SP-CSI-RS in the non-active BWP per current specification</w:t>
            </w:r>
          </w:p>
        </w:tc>
        <w:tc>
          <w:tcPr>
            <w:tcW w:w="1980" w:type="dxa"/>
          </w:tcPr>
          <w:p w14:paraId="730532F0"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34C73A27" w14:textId="77777777" w:rsidTr="00E15F46">
        <w:trPr>
          <w:trHeight w:val="20"/>
        </w:trPr>
        <w:tc>
          <w:tcPr>
            <w:tcW w:w="1130" w:type="dxa"/>
            <w:vMerge/>
          </w:tcPr>
          <w:p w14:paraId="2FFE9426" w14:textId="77777777" w:rsidR="00E15F46" w:rsidRPr="00C36B9D" w:rsidRDefault="00E15F46" w:rsidP="00E15F46">
            <w:pPr>
              <w:pStyle w:val="TAL"/>
              <w:rPr>
                <w:rFonts w:cs="Arial"/>
                <w:szCs w:val="18"/>
              </w:rPr>
            </w:pPr>
          </w:p>
        </w:tc>
        <w:tc>
          <w:tcPr>
            <w:tcW w:w="710" w:type="dxa"/>
          </w:tcPr>
          <w:p w14:paraId="548638CA" w14:textId="77777777" w:rsidR="00E15F46" w:rsidRPr="00C36B9D" w:rsidRDefault="00E15F46" w:rsidP="00E15F46">
            <w:pPr>
              <w:pStyle w:val="TAL"/>
              <w:rPr>
                <w:rFonts w:cs="Arial"/>
                <w:szCs w:val="18"/>
              </w:rPr>
            </w:pPr>
            <w:r w:rsidRPr="00C36B9D">
              <w:rPr>
                <w:rFonts w:cs="Arial"/>
                <w:szCs w:val="18"/>
              </w:rPr>
              <w:t>14-9 (RAN2)</w:t>
            </w:r>
          </w:p>
        </w:tc>
        <w:tc>
          <w:tcPr>
            <w:tcW w:w="1559" w:type="dxa"/>
          </w:tcPr>
          <w:p w14:paraId="3C3D860F" w14:textId="77777777" w:rsidR="00E15F46" w:rsidRPr="00C36B9D" w:rsidRDefault="00E15F46" w:rsidP="00E15F46">
            <w:pPr>
              <w:pStyle w:val="TAL"/>
              <w:rPr>
                <w:rFonts w:cs="Arial"/>
                <w:szCs w:val="18"/>
              </w:rPr>
            </w:pPr>
            <w:r w:rsidRPr="00C36B9D">
              <w:rPr>
                <w:rFonts w:cs="Arial"/>
                <w:szCs w:val="18"/>
              </w:rPr>
              <w:t>CSI-RS capabilities extension per codebook type</w:t>
            </w:r>
            <w:r w:rsidRPr="00C36B9D">
              <w:rPr>
                <w:rFonts w:eastAsia="Malgun Gothic" w:cs="Arial"/>
                <w:szCs w:val="18"/>
              </w:rPr>
              <w:t> </w:t>
            </w:r>
          </w:p>
        </w:tc>
        <w:tc>
          <w:tcPr>
            <w:tcW w:w="3436" w:type="dxa"/>
          </w:tcPr>
          <w:p w14:paraId="1F4CBDC6" w14:textId="17E893E9" w:rsidR="00E15F46" w:rsidRPr="00C36B9D" w:rsidRDefault="00E15F46" w:rsidP="00E15F46">
            <w:pPr>
              <w:spacing w:after="0"/>
            </w:pPr>
            <w:r w:rsidRPr="00C36B9D">
              <w:rPr>
                <w:rFonts w:ascii="Arial" w:hAnsi="Arial" w:cs="Arial"/>
                <w:sz w:val="18"/>
                <w:szCs w:val="18"/>
              </w:rPr>
              <w:t>1) Indicates the list of supported CSI-RS resources across all bands in a band combination by referring to</w:t>
            </w:r>
            <w:r w:rsidR="00A876A2" w:rsidRPr="00C36B9D">
              <w:rPr>
                <w:rFonts w:ascii="Arial" w:hAnsi="Arial" w:cs="Arial"/>
                <w:sz w:val="18"/>
                <w:szCs w:val="18"/>
              </w:rPr>
              <w:t xml:space="preserve"> </w:t>
            </w:r>
            <w:proofErr w:type="spellStart"/>
            <w:r w:rsidRPr="00C36B9D">
              <w:rPr>
                <w:rFonts w:ascii="Arial" w:hAnsi="Arial" w:cs="Arial"/>
                <w:i/>
                <w:iCs/>
                <w:sz w:val="18"/>
                <w:szCs w:val="18"/>
              </w:rPr>
              <w:t>codebookVariantsList</w:t>
            </w:r>
            <w:proofErr w:type="spellEnd"/>
            <w:r w:rsidR="00A876A2" w:rsidRPr="00C36B9D">
              <w:rPr>
                <w:rFonts w:ascii="Arial" w:hAnsi="Arial" w:cs="Arial"/>
                <w:i/>
                <w:iCs/>
                <w:sz w:val="18"/>
                <w:szCs w:val="18"/>
              </w:rPr>
              <w:t xml:space="preserve"> </w:t>
            </w:r>
            <w:r w:rsidRPr="00C36B9D">
              <w:rPr>
                <w:rFonts w:ascii="Arial" w:hAnsi="Arial" w:cs="Arial"/>
                <w:sz w:val="18"/>
                <w:szCs w:val="18"/>
              </w:rPr>
              <w:t>as specified in TS 38.331 [2].</w:t>
            </w:r>
          </w:p>
          <w:p w14:paraId="5E1923FA" w14:textId="4ABB2E59" w:rsidR="00E15F46" w:rsidRPr="00C36B9D" w:rsidRDefault="00E15F46" w:rsidP="00E15F46">
            <w:pPr>
              <w:spacing w:after="0"/>
              <w:rPr>
                <w:rFonts w:ascii="Segoe UI" w:hAnsi="Segoe UI" w:cs="Segoe UI"/>
                <w:sz w:val="18"/>
                <w:szCs w:val="18"/>
              </w:rPr>
            </w:pPr>
            <w:r w:rsidRPr="00C36B9D">
              <w:rPr>
                <w:rFonts w:ascii="Arial" w:hAnsi="Arial" w:cs="Arial"/>
                <w:sz w:val="18"/>
                <w:szCs w:val="18"/>
              </w:rPr>
              <w:t>2)</w:t>
            </w:r>
            <w:r w:rsidR="00A876A2" w:rsidRPr="00C36B9D">
              <w:rPr>
                <w:rFonts w:ascii="Arial" w:hAnsi="Arial" w:cs="Arial"/>
                <w:sz w:val="18"/>
                <w:szCs w:val="18"/>
              </w:rPr>
              <w:t xml:space="preserve"> </w:t>
            </w:r>
            <w:r w:rsidRPr="00C36B9D">
              <w:rPr>
                <w:rFonts w:ascii="Arial" w:hAnsi="Arial" w:cs="Arial"/>
                <w:sz w:val="18"/>
                <w:szCs w:val="18"/>
              </w:rPr>
              <w:t>Indicates the list of</w:t>
            </w:r>
            <w:r w:rsidR="00A876A2" w:rsidRPr="00C36B9D">
              <w:rPr>
                <w:rFonts w:ascii="Arial" w:hAnsi="Arial" w:cs="Arial"/>
                <w:sz w:val="18"/>
                <w:szCs w:val="18"/>
              </w:rPr>
              <w:t xml:space="preserve"> </w:t>
            </w:r>
            <w:proofErr w:type="spellStart"/>
            <w:r w:rsidRPr="00C36B9D">
              <w:rPr>
                <w:rFonts w:ascii="Arial" w:hAnsi="Arial" w:cs="Arial"/>
                <w:i/>
                <w:iCs/>
                <w:sz w:val="18"/>
                <w:szCs w:val="18"/>
              </w:rPr>
              <w:t>SupportedCSI</w:t>
            </w:r>
            <w:proofErr w:type="spellEnd"/>
            <w:r w:rsidRPr="00C36B9D">
              <w:rPr>
                <w:rFonts w:ascii="Arial" w:hAnsi="Arial" w:cs="Arial"/>
                <w:i/>
                <w:iCs/>
                <w:sz w:val="18"/>
                <w:szCs w:val="18"/>
              </w:rPr>
              <w:t>-RS-Resource</w:t>
            </w:r>
            <w:r w:rsidR="00A876A2" w:rsidRPr="00C36B9D">
              <w:rPr>
                <w:rFonts w:ascii="Arial" w:hAnsi="Arial" w:cs="Arial"/>
                <w:sz w:val="18"/>
                <w:szCs w:val="18"/>
              </w:rPr>
              <w:t xml:space="preserve"> </w:t>
            </w:r>
            <w:r w:rsidRPr="00C36B9D">
              <w:rPr>
                <w:rFonts w:ascii="Arial" w:hAnsi="Arial" w:cs="Arial"/>
                <w:sz w:val="18"/>
                <w:szCs w:val="18"/>
              </w:rPr>
              <w:t>as specified in TS 38.331 [2]</w:t>
            </w:r>
            <w:r w:rsidR="00A876A2" w:rsidRPr="00C36B9D">
              <w:rPr>
                <w:rFonts w:ascii="Arial" w:hAnsi="Arial" w:cs="Arial"/>
                <w:sz w:val="18"/>
                <w:szCs w:val="18"/>
              </w:rPr>
              <w:t xml:space="preserve"> </w:t>
            </w:r>
            <w:r w:rsidRPr="00C36B9D">
              <w:rPr>
                <w:rFonts w:ascii="Arial" w:hAnsi="Arial" w:cs="Arial"/>
                <w:sz w:val="18"/>
                <w:szCs w:val="18"/>
              </w:rPr>
              <w:t>applicable to the codebook types supported by the UE.</w:t>
            </w:r>
          </w:p>
        </w:tc>
        <w:tc>
          <w:tcPr>
            <w:tcW w:w="1350" w:type="dxa"/>
          </w:tcPr>
          <w:p w14:paraId="05861FDD" w14:textId="507F19E0" w:rsidR="00E15F46" w:rsidRPr="00C36B9D" w:rsidRDefault="00E15F46" w:rsidP="00E15F46">
            <w:pPr>
              <w:pStyle w:val="TAL"/>
              <w:rPr>
                <w:rFonts w:cs="Arial"/>
                <w:szCs w:val="18"/>
              </w:rPr>
            </w:pPr>
            <w:proofErr w:type="spellStart"/>
            <w:r w:rsidRPr="00C36B9D">
              <w:rPr>
                <w:rFonts w:cs="Arial"/>
                <w:i/>
                <w:iCs/>
                <w:szCs w:val="18"/>
                <w:shd w:val="clear" w:color="auto" w:fill="FFFFFF"/>
              </w:rPr>
              <w:t>codebookParameters</w:t>
            </w:r>
            <w:proofErr w:type="spellEnd"/>
          </w:p>
        </w:tc>
        <w:tc>
          <w:tcPr>
            <w:tcW w:w="3060" w:type="dxa"/>
          </w:tcPr>
          <w:p w14:paraId="3EE8CADA" w14:textId="77777777" w:rsidR="00023E64" w:rsidRPr="00C36B9D" w:rsidRDefault="00E15F46" w:rsidP="00E15F46">
            <w:pPr>
              <w:pStyle w:val="TAH"/>
              <w:jc w:val="left"/>
              <w:rPr>
                <w:rFonts w:cs="Arial"/>
                <w:b w:val="0"/>
                <w:i/>
                <w:iCs/>
                <w:szCs w:val="18"/>
              </w:rPr>
            </w:pPr>
            <w:r w:rsidRPr="00C36B9D">
              <w:rPr>
                <w:rFonts w:cs="Arial"/>
                <w:b w:val="0"/>
                <w:i/>
                <w:iCs/>
                <w:szCs w:val="18"/>
              </w:rPr>
              <w:t>1)</w:t>
            </w:r>
            <w:r w:rsidR="00A876A2" w:rsidRPr="00C36B9D">
              <w:rPr>
                <w:rFonts w:cs="Arial"/>
                <w:b w:val="0"/>
                <w:i/>
                <w:iCs/>
                <w:szCs w:val="18"/>
              </w:rPr>
              <w:t xml:space="preserve"> </w:t>
            </w:r>
            <w:r w:rsidRPr="00C36B9D">
              <w:rPr>
                <w:rFonts w:cs="Arial"/>
                <w:b w:val="0"/>
                <w:i/>
                <w:iCs/>
                <w:szCs w:val="18"/>
              </w:rPr>
              <w:t>supportedCSI-RS-ResourceListAlt-r16</w:t>
            </w:r>
          </w:p>
          <w:p w14:paraId="46A6F040" w14:textId="03BAE1A5" w:rsidR="00E15F46" w:rsidRPr="00C36B9D" w:rsidRDefault="00E15F46" w:rsidP="00E15F46">
            <w:pPr>
              <w:pStyle w:val="TAH"/>
              <w:jc w:val="left"/>
              <w:rPr>
                <w:rFonts w:cs="Arial"/>
                <w:b w:val="0"/>
                <w:i/>
                <w:iCs/>
                <w:szCs w:val="18"/>
              </w:rPr>
            </w:pPr>
            <w:r w:rsidRPr="00C36B9D">
              <w:rPr>
                <w:rFonts w:cs="Arial"/>
                <w:b w:val="0"/>
                <w:i/>
                <w:iCs/>
                <w:szCs w:val="18"/>
              </w:rPr>
              <w:t>{</w:t>
            </w:r>
          </w:p>
          <w:p w14:paraId="0D5B9B66" w14:textId="77777777" w:rsidR="00E15F46" w:rsidRPr="00C36B9D" w:rsidRDefault="00E15F46" w:rsidP="00E15F46">
            <w:pPr>
              <w:pStyle w:val="TAH"/>
              <w:jc w:val="left"/>
              <w:rPr>
                <w:rFonts w:cs="Arial"/>
                <w:b w:val="0"/>
                <w:i/>
                <w:iCs/>
                <w:szCs w:val="18"/>
              </w:rPr>
            </w:pPr>
            <w:r w:rsidRPr="00C36B9D">
              <w:rPr>
                <w:rFonts w:cs="Arial"/>
                <w:b w:val="0"/>
                <w:i/>
                <w:iCs/>
                <w:szCs w:val="18"/>
              </w:rPr>
              <w:t>type1-SinglePanel-r16,</w:t>
            </w:r>
          </w:p>
          <w:p w14:paraId="0E654ADC" w14:textId="77777777" w:rsidR="00E15F46" w:rsidRPr="00C36B9D" w:rsidRDefault="00E15F46" w:rsidP="00E15F46">
            <w:pPr>
              <w:pStyle w:val="TAH"/>
              <w:jc w:val="left"/>
              <w:rPr>
                <w:rFonts w:cs="Arial"/>
                <w:b w:val="0"/>
                <w:i/>
                <w:iCs/>
                <w:szCs w:val="18"/>
              </w:rPr>
            </w:pPr>
            <w:r w:rsidRPr="00C36B9D">
              <w:rPr>
                <w:rFonts w:cs="Arial"/>
                <w:b w:val="0"/>
                <w:i/>
                <w:iCs/>
                <w:szCs w:val="18"/>
              </w:rPr>
              <w:t>type1-MultiPanel-r16,</w:t>
            </w:r>
          </w:p>
          <w:p w14:paraId="5EF5933E" w14:textId="77777777" w:rsidR="00E15F46" w:rsidRPr="00C36B9D" w:rsidRDefault="00E15F46" w:rsidP="00E15F46">
            <w:pPr>
              <w:pStyle w:val="TAH"/>
              <w:jc w:val="left"/>
              <w:rPr>
                <w:rFonts w:cs="Arial"/>
                <w:b w:val="0"/>
                <w:i/>
                <w:iCs/>
                <w:szCs w:val="18"/>
              </w:rPr>
            </w:pPr>
            <w:r w:rsidRPr="00C36B9D">
              <w:rPr>
                <w:rFonts w:cs="Arial"/>
                <w:b w:val="0"/>
                <w:i/>
                <w:iCs/>
                <w:szCs w:val="18"/>
              </w:rPr>
              <w:t>type2-r16,</w:t>
            </w:r>
          </w:p>
          <w:p w14:paraId="0E1E89A4" w14:textId="77777777" w:rsidR="00E15F46" w:rsidRPr="00C36B9D" w:rsidRDefault="00E15F46" w:rsidP="00E15F46">
            <w:pPr>
              <w:pStyle w:val="TAH"/>
              <w:jc w:val="left"/>
              <w:rPr>
                <w:rFonts w:cs="Arial"/>
                <w:b w:val="0"/>
                <w:i/>
                <w:iCs/>
                <w:szCs w:val="18"/>
              </w:rPr>
            </w:pPr>
            <w:r w:rsidRPr="00C36B9D">
              <w:rPr>
                <w:rFonts w:cs="Arial"/>
                <w:b w:val="0"/>
                <w:i/>
                <w:iCs/>
                <w:szCs w:val="18"/>
              </w:rPr>
              <w:t>type2-PortSelection-r16</w:t>
            </w:r>
          </w:p>
          <w:p w14:paraId="4493236E" w14:textId="77777777" w:rsidR="00E15F46" w:rsidRPr="00C36B9D" w:rsidRDefault="00E15F46" w:rsidP="00E15F46">
            <w:pPr>
              <w:spacing w:after="0"/>
              <w:rPr>
                <w:rFonts w:ascii="Arial" w:hAnsi="Arial" w:cs="Arial"/>
                <w:i/>
                <w:iCs/>
                <w:sz w:val="18"/>
                <w:szCs w:val="18"/>
              </w:rPr>
            </w:pPr>
            <w:r w:rsidRPr="00C36B9D">
              <w:rPr>
                <w:rFonts w:ascii="Arial" w:hAnsi="Arial" w:cs="Arial"/>
                <w:i/>
                <w:iCs/>
                <w:sz w:val="18"/>
                <w:szCs w:val="18"/>
              </w:rPr>
              <w:t>}</w:t>
            </w:r>
          </w:p>
          <w:p w14:paraId="5BC31E68" w14:textId="55312859" w:rsidR="00E15F46" w:rsidRPr="00C36B9D" w:rsidRDefault="00E15F46" w:rsidP="00E15F46">
            <w:pPr>
              <w:spacing w:after="0"/>
              <w:rPr>
                <w:rFonts w:ascii="Segoe UI" w:hAnsi="Segoe UI" w:cs="Segoe UI"/>
                <w:sz w:val="18"/>
                <w:szCs w:val="18"/>
              </w:rPr>
            </w:pPr>
            <w:r w:rsidRPr="00C36B9D">
              <w:rPr>
                <w:rFonts w:ascii="Arial" w:hAnsi="Arial" w:cs="Arial"/>
                <w:i/>
                <w:iCs/>
                <w:sz w:val="18"/>
                <w:szCs w:val="18"/>
              </w:rPr>
              <w:t>2)</w:t>
            </w:r>
            <w:r w:rsidR="00A876A2" w:rsidRPr="00C36B9D">
              <w:rPr>
                <w:rFonts w:ascii="Arial" w:hAnsi="Arial" w:cs="Arial"/>
                <w:i/>
                <w:iCs/>
                <w:sz w:val="18"/>
                <w:szCs w:val="18"/>
              </w:rPr>
              <w:t xml:space="preserve"> </w:t>
            </w:r>
            <w:r w:rsidRPr="00C36B9D">
              <w:rPr>
                <w:rFonts w:ascii="Arial" w:hAnsi="Arial" w:cs="Arial"/>
                <w:i/>
                <w:iCs/>
                <w:sz w:val="18"/>
                <w:szCs w:val="18"/>
              </w:rPr>
              <w:t>codebookVariantsList-r16</w:t>
            </w:r>
            <w:r w:rsidR="00A876A2" w:rsidRPr="00C36B9D">
              <w:rPr>
                <w:rFonts w:eastAsia="Malgun Gothic" w:cs="Arial"/>
                <w:szCs w:val="18"/>
              </w:rPr>
              <w:t xml:space="preserve"> </w:t>
            </w:r>
          </w:p>
        </w:tc>
        <w:tc>
          <w:tcPr>
            <w:tcW w:w="2610" w:type="dxa"/>
          </w:tcPr>
          <w:p w14:paraId="677267C0" w14:textId="62C8555F" w:rsidR="00E15F46" w:rsidRPr="00C36B9D" w:rsidRDefault="00E15F46" w:rsidP="00E15F46">
            <w:pPr>
              <w:spacing w:after="0"/>
              <w:rPr>
                <w:rFonts w:ascii="Segoe UI" w:hAnsi="Segoe UI" w:cs="Segoe UI"/>
                <w:sz w:val="18"/>
                <w:szCs w:val="18"/>
              </w:rPr>
            </w:pPr>
            <w:r w:rsidRPr="00C36B9D">
              <w:rPr>
                <w:rFonts w:ascii="Arial" w:hAnsi="Arial" w:cs="Arial"/>
                <w:sz w:val="18"/>
                <w:szCs w:val="18"/>
              </w:rPr>
              <w:t>1)</w:t>
            </w:r>
            <w:r w:rsidR="00A876A2" w:rsidRPr="00C36B9D">
              <w:rPr>
                <w:rFonts w:ascii="Arial" w:hAnsi="Arial" w:cs="Arial"/>
                <w:sz w:val="18"/>
                <w:szCs w:val="18"/>
              </w:rPr>
              <w:t xml:space="preserve"> </w:t>
            </w:r>
            <w:r w:rsidRPr="00C36B9D">
              <w:rPr>
                <w:rFonts w:ascii="Arial" w:hAnsi="Arial" w:cs="Arial"/>
                <w:i/>
                <w:iCs/>
                <w:sz w:val="18"/>
                <w:szCs w:val="18"/>
              </w:rPr>
              <w:t>CodebookParameters-v1610</w:t>
            </w:r>
          </w:p>
          <w:p w14:paraId="2B032723" w14:textId="656645A5" w:rsidR="00E15F46" w:rsidRPr="00C36B9D" w:rsidRDefault="00E15F46" w:rsidP="00E15F46">
            <w:pPr>
              <w:spacing w:after="0"/>
              <w:rPr>
                <w:rFonts w:ascii="Segoe UI" w:hAnsi="Segoe UI" w:cs="Segoe UI"/>
                <w:sz w:val="18"/>
                <w:szCs w:val="18"/>
              </w:rPr>
            </w:pPr>
            <w:r w:rsidRPr="00C36B9D">
              <w:rPr>
                <w:rFonts w:ascii="Arial" w:hAnsi="Arial" w:cs="Arial"/>
                <w:sz w:val="18"/>
                <w:szCs w:val="18"/>
              </w:rPr>
              <w:t>2)</w:t>
            </w:r>
            <w:proofErr w:type="spellStart"/>
            <w:r w:rsidRPr="00C36B9D">
              <w:rPr>
                <w:rFonts w:ascii="Arial" w:hAnsi="Arial" w:cs="Arial"/>
                <w:i/>
                <w:iCs/>
                <w:sz w:val="18"/>
                <w:szCs w:val="18"/>
              </w:rPr>
              <w:t>Phy-ParametersCommon</w:t>
            </w:r>
            <w:proofErr w:type="spellEnd"/>
          </w:p>
        </w:tc>
        <w:tc>
          <w:tcPr>
            <w:tcW w:w="1530" w:type="dxa"/>
          </w:tcPr>
          <w:p w14:paraId="33014341" w14:textId="1F8ACAEC" w:rsidR="00E15F46" w:rsidRPr="00C36B9D" w:rsidRDefault="00E15F46" w:rsidP="00E15F46">
            <w:pPr>
              <w:pStyle w:val="TAL"/>
              <w:rPr>
                <w:rFonts w:cs="Arial"/>
                <w:szCs w:val="18"/>
              </w:rPr>
            </w:pPr>
            <w:r w:rsidRPr="00C36B9D">
              <w:rPr>
                <w:rFonts w:cs="Arial"/>
                <w:szCs w:val="18"/>
              </w:rPr>
              <w:t> No</w:t>
            </w:r>
          </w:p>
        </w:tc>
        <w:tc>
          <w:tcPr>
            <w:tcW w:w="1620" w:type="dxa"/>
          </w:tcPr>
          <w:p w14:paraId="527DF0C6" w14:textId="2A977C81" w:rsidR="00E15F46" w:rsidRPr="00C36B9D" w:rsidRDefault="00E15F46" w:rsidP="00E15F46">
            <w:pPr>
              <w:pStyle w:val="TAL"/>
              <w:rPr>
                <w:rFonts w:cs="Arial"/>
                <w:szCs w:val="18"/>
              </w:rPr>
            </w:pPr>
            <w:r w:rsidRPr="00C36B9D">
              <w:rPr>
                <w:rFonts w:cs="Arial"/>
                <w:szCs w:val="18"/>
              </w:rPr>
              <w:t> No</w:t>
            </w:r>
          </w:p>
        </w:tc>
        <w:tc>
          <w:tcPr>
            <w:tcW w:w="2070" w:type="dxa"/>
          </w:tcPr>
          <w:p w14:paraId="448AC5CE" w14:textId="5BA1EFD2" w:rsidR="00E15F46" w:rsidRPr="00C36B9D" w:rsidRDefault="00E15F46" w:rsidP="00E15F46">
            <w:pPr>
              <w:pStyle w:val="TAL"/>
              <w:rPr>
                <w:rFonts w:cs="Arial"/>
                <w:szCs w:val="18"/>
              </w:rPr>
            </w:pPr>
            <w:r w:rsidRPr="00C36B9D">
              <w:rPr>
                <w:rFonts w:cs="Arial"/>
                <w:szCs w:val="18"/>
              </w:rPr>
              <w:t>For each codebook type,</w:t>
            </w:r>
            <w:r w:rsidR="00A876A2" w:rsidRPr="00C36B9D">
              <w:rPr>
                <w:rFonts w:cs="Arial"/>
                <w:szCs w:val="18"/>
              </w:rPr>
              <w:t xml:space="preserve"> </w:t>
            </w:r>
            <w:r w:rsidRPr="00C36B9D">
              <w:rPr>
                <w:rFonts w:cs="Arial"/>
                <w:i/>
                <w:iCs/>
                <w:szCs w:val="18"/>
              </w:rPr>
              <w:t>supportedCSI-RS-ResourceListAlt-r16</w:t>
            </w:r>
            <w:r w:rsidR="00A876A2" w:rsidRPr="00C36B9D">
              <w:rPr>
                <w:rFonts w:cs="Arial"/>
                <w:szCs w:val="18"/>
              </w:rPr>
              <w:t xml:space="preserve"> </w:t>
            </w:r>
            <w:r w:rsidRPr="00C36B9D">
              <w:rPr>
                <w:rFonts w:cs="Arial"/>
                <w:szCs w:val="18"/>
              </w:rPr>
              <w:t>shall be included in both</w:t>
            </w:r>
            <w:r w:rsidR="00A876A2" w:rsidRPr="00C36B9D">
              <w:rPr>
                <w:rFonts w:cs="Arial"/>
                <w:szCs w:val="18"/>
              </w:rPr>
              <w:t xml:space="preserve"> </w:t>
            </w:r>
            <w:proofErr w:type="spellStart"/>
            <w:r w:rsidRPr="00C36B9D">
              <w:rPr>
                <w:rFonts w:cs="Arial"/>
                <w:i/>
                <w:iCs/>
                <w:szCs w:val="18"/>
              </w:rPr>
              <w:t>codebookParametersPerBC</w:t>
            </w:r>
            <w:proofErr w:type="spellEnd"/>
            <w:r w:rsidR="00A876A2" w:rsidRPr="00C36B9D">
              <w:rPr>
                <w:rFonts w:cs="Arial"/>
                <w:szCs w:val="18"/>
              </w:rPr>
              <w:t xml:space="preserve"> </w:t>
            </w:r>
            <w:r w:rsidRPr="00C36B9D">
              <w:rPr>
                <w:rFonts w:cs="Arial"/>
                <w:szCs w:val="18"/>
              </w:rPr>
              <w:t>and</w:t>
            </w:r>
            <w:r w:rsidR="00A876A2" w:rsidRPr="00C36B9D">
              <w:rPr>
                <w:rFonts w:cs="Arial"/>
                <w:szCs w:val="18"/>
              </w:rPr>
              <w:t xml:space="preserve"> </w:t>
            </w:r>
            <w:proofErr w:type="spellStart"/>
            <w:r w:rsidRPr="00C36B9D">
              <w:rPr>
                <w:rFonts w:cs="Arial"/>
                <w:i/>
                <w:iCs/>
                <w:szCs w:val="18"/>
              </w:rPr>
              <w:t>codebookParametersPerBand</w:t>
            </w:r>
            <w:proofErr w:type="spellEnd"/>
            <w:r w:rsidRPr="00C36B9D">
              <w:rPr>
                <w:rFonts w:cs="Arial"/>
                <w:szCs w:val="18"/>
              </w:rPr>
              <w:t>.</w:t>
            </w:r>
          </w:p>
        </w:tc>
        <w:tc>
          <w:tcPr>
            <w:tcW w:w="1980" w:type="dxa"/>
          </w:tcPr>
          <w:p w14:paraId="1AD33C91" w14:textId="6E7A3C5A" w:rsidR="00E15F46" w:rsidRPr="00C36B9D" w:rsidRDefault="00E15F46" w:rsidP="00E15F46">
            <w:pPr>
              <w:pStyle w:val="TAL"/>
              <w:rPr>
                <w:rFonts w:cs="Arial"/>
                <w:szCs w:val="18"/>
              </w:rPr>
            </w:pPr>
            <w:r w:rsidRPr="00C36B9D">
              <w:rPr>
                <w:rFonts w:cs="Arial"/>
                <w:szCs w:val="18"/>
              </w:rPr>
              <w:t>Optional with capability </w:t>
            </w:r>
            <w:proofErr w:type="spellStart"/>
            <w:r w:rsidRPr="00C36B9D">
              <w:rPr>
                <w:rFonts w:cs="Arial"/>
                <w:szCs w:val="18"/>
              </w:rPr>
              <w:t>signaling</w:t>
            </w:r>
            <w:proofErr w:type="spellEnd"/>
          </w:p>
        </w:tc>
      </w:tr>
      <w:tr w:rsidR="00E15F46" w:rsidRPr="00C36B9D" w14:paraId="37FED462" w14:textId="77777777" w:rsidTr="00E15F46">
        <w:trPr>
          <w:trHeight w:val="20"/>
        </w:trPr>
        <w:tc>
          <w:tcPr>
            <w:tcW w:w="1130" w:type="dxa"/>
          </w:tcPr>
          <w:p w14:paraId="5A0EBBD7" w14:textId="77777777" w:rsidR="00E15F46" w:rsidRPr="00C36B9D" w:rsidRDefault="00E15F46" w:rsidP="00E15F46">
            <w:pPr>
              <w:pStyle w:val="TAL"/>
              <w:rPr>
                <w:rFonts w:cs="Arial"/>
                <w:szCs w:val="18"/>
              </w:rPr>
            </w:pPr>
          </w:p>
        </w:tc>
        <w:tc>
          <w:tcPr>
            <w:tcW w:w="710" w:type="dxa"/>
          </w:tcPr>
          <w:p w14:paraId="02490080" w14:textId="77777777" w:rsidR="00E15F46" w:rsidRPr="00C36B9D" w:rsidRDefault="00E15F46" w:rsidP="00E15F46">
            <w:pPr>
              <w:pStyle w:val="TAL"/>
              <w:rPr>
                <w:rFonts w:cs="Arial"/>
                <w:szCs w:val="18"/>
              </w:rPr>
            </w:pPr>
            <w:r w:rsidRPr="00C36B9D">
              <w:rPr>
                <w:rFonts w:cs="Arial"/>
                <w:szCs w:val="18"/>
              </w:rPr>
              <w:t>14-10 (RAN2)</w:t>
            </w:r>
          </w:p>
        </w:tc>
        <w:tc>
          <w:tcPr>
            <w:tcW w:w="1559" w:type="dxa"/>
          </w:tcPr>
          <w:p w14:paraId="45A4D65D" w14:textId="77777777" w:rsidR="00E15F46" w:rsidRPr="00C36B9D" w:rsidRDefault="00E15F46" w:rsidP="00E15F46">
            <w:pPr>
              <w:pStyle w:val="TAL"/>
              <w:rPr>
                <w:rFonts w:cs="Arial"/>
                <w:szCs w:val="18"/>
              </w:rPr>
            </w:pPr>
            <w:r w:rsidRPr="00C36B9D">
              <w:rPr>
                <w:rFonts w:cs="Arial"/>
                <w:szCs w:val="18"/>
              </w:rPr>
              <w:t>Supported TRS bandwidths</w:t>
            </w:r>
          </w:p>
        </w:tc>
        <w:tc>
          <w:tcPr>
            <w:tcW w:w="3436" w:type="dxa"/>
          </w:tcPr>
          <w:p w14:paraId="5FC0798A" w14:textId="77777777" w:rsidR="00E15F46" w:rsidRPr="00C36B9D" w:rsidRDefault="00E15F46" w:rsidP="00E15F46">
            <w:pPr>
              <w:spacing w:after="0"/>
              <w:rPr>
                <w:rFonts w:ascii="Arial" w:hAnsi="Arial" w:cs="Arial"/>
                <w:sz w:val="18"/>
                <w:szCs w:val="18"/>
              </w:rPr>
            </w:pPr>
            <w:r w:rsidRPr="00C36B9D">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C36B9D" w:rsidRDefault="00E15F46" w:rsidP="00E15F46">
            <w:pPr>
              <w:spacing w:line="252" w:lineRule="auto"/>
              <w:jc w:val="both"/>
              <w:rPr>
                <w:rFonts w:ascii="Arial" w:hAnsi="Arial" w:cs="Arial"/>
                <w:i/>
                <w:iCs/>
              </w:rPr>
            </w:pPr>
          </w:p>
        </w:tc>
        <w:tc>
          <w:tcPr>
            <w:tcW w:w="3060" w:type="dxa"/>
          </w:tcPr>
          <w:p w14:paraId="003CDE5B" w14:textId="77777777" w:rsidR="00E15F46" w:rsidRPr="00C36B9D" w:rsidRDefault="00E15F46" w:rsidP="00E15F46">
            <w:pPr>
              <w:pStyle w:val="TAH"/>
              <w:jc w:val="left"/>
              <w:rPr>
                <w:rFonts w:cs="Arial"/>
                <w:b w:val="0"/>
                <w:i/>
                <w:iCs/>
                <w:szCs w:val="18"/>
              </w:rPr>
            </w:pPr>
            <w:r w:rsidRPr="00C36B9D">
              <w:rPr>
                <w:rFonts w:cs="Arial"/>
                <w:b w:val="0"/>
                <w:i/>
                <w:iCs/>
                <w:szCs w:val="18"/>
              </w:rPr>
              <w:t>trs-AdditionalBandwidth-r16</w:t>
            </w:r>
          </w:p>
        </w:tc>
        <w:tc>
          <w:tcPr>
            <w:tcW w:w="2610" w:type="dxa"/>
          </w:tcPr>
          <w:p w14:paraId="3A2AF80A" w14:textId="77777777" w:rsidR="00E15F46" w:rsidRPr="00C36B9D" w:rsidRDefault="00E15F46" w:rsidP="00E15F46">
            <w:pPr>
              <w:spacing w:after="0"/>
              <w:rPr>
                <w:rFonts w:ascii="Arial" w:hAnsi="Arial" w:cs="Arial"/>
                <w:sz w:val="18"/>
                <w:szCs w:val="18"/>
              </w:rPr>
            </w:pPr>
            <w:proofErr w:type="spellStart"/>
            <w:r w:rsidRPr="00C36B9D">
              <w:rPr>
                <w:rFonts w:ascii="Arial" w:hAnsi="Arial" w:cs="Arial"/>
                <w:i/>
                <w:iCs/>
                <w:sz w:val="18"/>
                <w:szCs w:val="18"/>
              </w:rPr>
              <w:t>BandNR</w:t>
            </w:r>
            <w:proofErr w:type="spellEnd"/>
          </w:p>
        </w:tc>
        <w:tc>
          <w:tcPr>
            <w:tcW w:w="1530" w:type="dxa"/>
          </w:tcPr>
          <w:p w14:paraId="1D7A6D34" w14:textId="77777777" w:rsidR="00E15F46" w:rsidRPr="00C36B9D" w:rsidRDefault="00E15F46" w:rsidP="00E15F46">
            <w:pPr>
              <w:pStyle w:val="TAL"/>
              <w:rPr>
                <w:rFonts w:cs="Arial"/>
                <w:szCs w:val="18"/>
              </w:rPr>
            </w:pPr>
            <w:r w:rsidRPr="00C36B9D">
              <w:rPr>
                <w:rFonts w:cs="Arial"/>
                <w:szCs w:val="18"/>
              </w:rPr>
              <w:t>FDD only</w:t>
            </w:r>
          </w:p>
        </w:tc>
        <w:tc>
          <w:tcPr>
            <w:tcW w:w="1620" w:type="dxa"/>
          </w:tcPr>
          <w:p w14:paraId="7CBC3662" w14:textId="77777777" w:rsidR="00E15F46" w:rsidRPr="00C36B9D" w:rsidRDefault="00E15F46" w:rsidP="00E15F46">
            <w:pPr>
              <w:pStyle w:val="TAL"/>
              <w:rPr>
                <w:rFonts w:cs="Arial"/>
                <w:szCs w:val="18"/>
              </w:rPr>
            </w:pPr>
            <w:r w:rsidRPr="00C36B9D">
              <w:rPr>
                <w:rFonts w:cs="Arial"/>
                <w:szCs w:val="18"/>
              </w:rPr>
              <w:t>FR1 only</w:t>
            </w:r>
          </w:p>
        </w:tc>
        <w:tc>
          <w:tcPr>
            <w:tcW w:w="2070" w:type="dxa"/>
          </w:tcPr>
          <w:p w14:paraId="5B7F4D47" w14:textId="77777777" w:rsidR="00E15F46" w:rsidRPr="00C36B9D" w:rsidRDefault="00E15F46" w:rsidP="00E15F46">
            <w:pPr>
              <w:pStyle w:val="TAL"/>
              <w:rPr>
                <w:rFonts w:cs="Arial"/>
                <w:szCs w:val="18"/>
              </w:rPr>
            </w:pPr>
          </w:p>
        </w:tc>
        <w:tc>
          <w:tcPr>
            <w:tcW w:w="1980" w:type="dxa"/>
          </w:tcPr>
          <w:p w14:paraId="3DC48A6A"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bl>
    <w:p w14:paraId="4492705F" w14:textId="77777777" w:rsidR="00E15F46" w:rsidRPr="00C36B9D" w:rsidRDefault="00E15F46" w:rsidP="00E15F46">
      <w:pPr>
        <w:spacing w:afterLines="50" w:after="120"/>
        <w:jc w:val="both"/>
        <w:rPr>
          <w:rFonts w:eastAsia="MS Mincho"/>
          <w:sz w:val="22"/>
        </w:rPr>
      </w:pPr>
    </w:p>
    <w:p w14:paraId="40EDC048" w14:textId="77777777" w:rsidR="00E15F46" w:rsidRPr="00C36B9D" w:rsidRDefault="00E15F46" w:rsidP="00E15F46">
      <w:pPr>
        <w:pStyle w:val="Heading3"/>
        <w:rPr>
          <w:lang w:eastAsia="ko-KR"/>
        </w:rPr>
      </w:pPr>
      <w:bookmarkStart w:id="42" w:name="_Toc124787853"/>
      <w:r w:rsidRPr="00C36B9D">
        <w:rPr>
          <w:lang w:eastAsia="ko-KR"/>
        </w:rPr>
        <w:lastRenderedPageBreak/>
        <w:t>5.1.7</w:t>
      </w:r>
      <w:r w:rsidRPr="00C36B9D">
        <w:rPr>
          <w:lang w:eastAsia="ko-KR"/>
        </w:rPr>
        <w:tab/>
        <w:t>5G_V2X_NRSL</w:t>
      </w:r>
      <w:bookmarkEnd w:id="42"/>
    </w:p>
    <w:p w14:paraId="7BF666D7" w14:textId="462C43CE" w:rsidR="00E15F46" w:rsidRPr="00C36B9D" w:rsidRDefault="00E15F46" w:rsidP="006B7CC7">
      <w:pPr>
        <w:pStyle w:val="TH"/>
      </w:pPr>
      <w:r w:rsidRPr="00C36B9D">
        <w:t>Table 5.1</w:t>
      </w:r>
      <w:r w:rsidR="00721E1E" w:rsidRPr="00C36B9D">
        <w:t>.</w:t>
      </w:r>
      <w:r w:rsidRPr="00C36B9D">
        <w:t>7</w:t>
      </w:r>
      <w:r w:rsidR="00721E1E" w:rsidRPr="00C36B9D">
        <w:t>-1</w:t>
      </w:r>
      <w:r w:rsidRPr="00C36B9D">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C6E0F" w:rsidRPr="00C36B9D" w14:paraId="184CA853" w14:textId="77777777" w:rsidTr="00721E1E">
        <w:tc>
          <w:tcPr>
            <w:tcW w:w="1477" w:type="dxa"/>
          </w:tcPr>
          <w:p w14:paraId="36D43A65" w14:textId="77777777" w:rsidR="00E15F46" w:rsidRPr="00C36B9D" w:rsidRDefault="00E15F46" w:rsidP="00E15F46">
            <w:pPr>
              <w:pStyle w:val="TAL"/>
              <w:rPr>
                <w:rFonts w:cs="Arial"/>
                <w:b/>
                <w:szCs w:val="18"/>
              </w:rPr>
            </w:pPr>
            <w:r w:rsidRPr="00C36B9D">
              <w:rPr>
                <w:rFonts w:cs="Arial"/>
                <w:b/>
                <w:szCs w:val="18"/>
              </w:rPr>
              <w:lastRenderedPageBreak/>
              <w:t>Features</w:t>
            </w:r>
          </w:p>
        </w:tc>
        <w:tc>
          <w:tcPr>
            <w:tcW w:w="687" w:type="dxa"/>
          </w:tcPr>
          <w:p w14:paraId="06D10AF0" w14:textId="77777777" w:rsidR="00E15F46" w:rsidRPr="00C36B9D" w:rsidRDefault="00E15F46" w:rsidP="00E15F46">
            <w:pPr>
              <w:pStyle w:val="TAL"/>
              <w:rPr>
                <w:rFonts w:cs="Arial"/>
                <w:b/>
                <w:szCs w:val="18"/>
              </w:rPr>
            </w:pPr>
            <w:r w:rsidRPr="00C36B9D">
              <w:rPr>
                <w:rFonts w:cs="Arial"/>
                <w:b/>
                <w:szCs w:val="18"/>
              </w:rPr>
              <w:t>Index</w:t>
            </w:r>
          </w:p>
        </w:tc>
        <w:tc>
          <w:tcPr>
            <w:tcW w:w="1497" w:type="dxa"/>
          </w:tcPr>
          <w:p w14:paraId="1C9D4F4A" w14:textId="77777777" w:rsidR="00E15F46" w:rsidRPr="00C36B9D" w:rsidRDefault="00E15F46" w:rsidP="00E15F46">
            <w:pPr>
              <w:pStyle w:val="TAL"/>
              <w:rPr>
                <w:rFonts w:cs="Arial"/>
                <w:b/>
                <w:szCs w:val="18"/>
              </w:rPr>
            </w:pPr>
            <w:r w:rsidRPr="00C36B9D">
              <w:rPr>
                <w:rFonts w:cs="Arial"/>
                <w:b/>
                <w:szCs w:val="18"/>
              </w:rPr>
              <w:t>Feature group</w:t>
            </w:r>
          </w:p>
        </w:tc>
        <w:tc>
          <w:tcPr>
            <w:tcW w:w="2737" w:type="dxa"/>
          </w:tcPr>
          <w:p w14:paraId="59F782E7" w14:textId="77777777" w:rsidR="00E15F46" w:rsidRPr="00C36B9D" w:rsidRDefault="00E15F46" w:rsidP="00E15F46">
            <w:pPr>
              <w:pStyle w:val="TAL"/>
              <w:rPr>
                <w:rFonts w:cs="Arial"/>
                <w:b/>
                <w:szCs w:val="18"/>
              </w:rPr>
            </w:pPr>
            <w:r w:rsidRPr="00C36B9D">
              <w:rPr>
                <w:rFonts w:cs="Arial"/>
                <w:b/>
                <w:szCs w:val="18"/>
              </w:rPr>
              <w:t>Components</w:t>
            </w:r>
          </w:p>
        </w:tc>
        <w:tc>
          <w:tcPr>
            <w:tcW w:w="1257" w:type="dxa"/>
          </w:tcPr>
          <w:p w14:paraId="0765BA87" w14:textId="77777777" w:rsidR="00E15F46" w:rsidRPr="00C36B9D" w:rsidRDefault="00E15F46" w:rsidP="00E15F46">
            <w:pPr>
              <w:pStyle w:val="TAL"/>
              <w:rPr>
                <w:rFonts w:eastAsia="Malgun Gothic" w:cs="Arial"/>
                <w:b/>
                <w:szCs w:val="18"/>
                <w:lang w:eastAsia="ko-KR"/>
              </w:rPr>
            </w:pPr>
            <w:r w:rsidRPr="00C36B9D">
              <w:rPr>
                <w:rFonts w:cs="Arial"/>
                <w:b/>
                <w:szCs w:val="18"/>
              </w:rPr>
              <w:t>Prerequisite feature groups</w:t>
            </w:r>
          </w:p>
        </w:tc>
        <w:tc>
          <w:tcPr>
            <w:tcW w:w="3378" w:type="dxa"/>
          </w:tcPr>
          <w:p w14:paraId="64B18204" w14:textId="77777777" w:rsidR="00E15F46" w:rsidRPr="00C36B9D" w:rsidRDefault="00E15F46" w:rsidP="00E15F46">
            <w:pPr>
              <w:pStyle w:val="TAL"/>
              <w:jc w:val="center"/>
              <w:rPr>
                <w:rFonts w:cs="Arial"/>
                <w:b/>
                <w:bCs/>
                <w:szCs w:val="18"/>
              </w:rPr>
            </w:pPr>
            <w:r w:rsidRPr="00C36B9D">
              <w:rPr>
                <w:rFonts w:cs="Arial"/>
                <w:b/>
                <w:bCs/>
                <w:szCs w:val="18"/>
              </w:rPr>
              <w:t>Field name in TS 38.331</w:t>
            </w:r>
          </w:p>
        </w:tc>
        <w:tc>
          <w:tcPr>
            <w:tcW w:w="2868" w:type="dxa"/>
          </w:tcPr>
          <w:p w14:paraId="08D5BD68" w14:textId="77777777" w:rsidR="00E15F46" w:rsidRPr="00C36B9D" w:rsidRDefault="00E15F46" w:rsidP="00E15F46">
            <w:pPr>
              <w:pStyle w:val="TAL"/>
              <w:jc w:val="center"/>
              <w:rPr>
                <w:rFonts w:cs="Arial"/>
                <w:b/>
                <w:bCs/>
                <w:szCs w:val="18"/>
              </w:rPr>
            </w:pPr>
            <w:r w:rsidRPr="00C36B9D">
              <w:rPr>
                <w:rFonts w:cs="Arial"/>
                <w:b/>
                <w:bCs/>
                <w:szCs w:val="18"/>
              </w:rPr>
              <w:t>Parent IE in TS 38.331</w:t>
            </w:r>
          </w:p>
        </w:tc>
        <w:tc>
          <w:tcPr>
            <w:tcW w:w="1416" w:type="dxa"/>
          </w:tcPr>
          <w:p w14:paraId="0ACFEC1E" w14:textId="77777777" w:rsidR="00E15F46" w:rsidRPr="00C36B9D" w:rsidRDefault="00E15F46" w:rsidP="00E15F46">
            <w:pPr>
              <w:pStyle w:val="TAL"/>
              <w:rPr>
                <w:rFonts w:cs="Arial"/>
                <w:b/>
                <w:szCs w:val="18"/>
              </w:rPr>
            </w:pPr>
            <w:r w:rsidRPr="00C36B9D">
              <w:rPr>
                <w:rFonts w:cs="Arial"/>
                <w:b/>
                <w:szCs w:val="18"/>
              </w:rPr>
              <w:t>Need of FDD/TDD differentiation</w:t>
            </w:r>
          </w:p>
        </w:tc>
        <w:tc>
          <w:tcPr>
            <w:tcW w:w="1416" w:type="dxa"/>
          </w:tcPr>
          <w:p w14:paraId="65A1EA40" w14:textId="77777777" w:rsidR="00E15F46" w:rsidRPr="00C36B9D" w:rsidRDefault="00E15F46" w:rsidP="00E15F46">
            <w:pPr>
              <w:pStyle w:val="TAL"/>
              <w:rPr>
                <w:rFonts w:cs="Arial"/>
                <w:b/>
                <w:szCs w:val="18"/>
              </w:rPr>
            </w:pPr>
            <w:r w:rsidRPr="00C36B9D">
              <w:rPr>
                <w:rFonts w:cs="Arial"/>
                <w:b/>
                <w:szCs w:val="18"/>
              </w:rPr>
              <w:t>Need of FR1/FR2 differentiation</w:t>
            </w:r>
          </w:p>
        </w:tc>
        <w:tc>
          <w:tcPr>
            <w:tcW w:w="2257" w:type="dxa"/>
          </w:tcPr>
          <w:p w14:paraId="0FA491AA" w14:textId="77777777" w:rsidR="00E15F46" w:rsidRPr="00C36B9D" w:rsidRDefault="00E15F46" w:rsidP="00E15F46">
            <w:pPr>
              <w:pStyle w:val="TAL"/>
              <w:rPr>
                <w:rFonts w:eastAsia="SimSun" w:cs="Arial"/>
                <w:b/>
                <w:szCs w:val="18"/>
                <w:lang w:eastAsia="zh-CN"/>
              </w:rPr>
            </w:pPr>
            <w:r w:rsidRPr="00C36B9D">
              <w:rPr>
                <w:rFonts w:cs="Arial"/>
                <w:b/>
                <w:szCs w:val="18"/>
              </w:rPr>
              <w:t>Note</w:t>
            </w:r>
          </w:p>
        </w:tc>
        <w:tc>
          <w:tcPr>
            <w:tcW w:w="1984" w:type="dxa"/>
          </w:tcPr>
          <w:p w14:paraId="3774D643" w14:textId="77777777" w:rsidR="00E15F46" w:rsidRPr="00C36B9D" w:rsidRDefault="00E15F46" w:rsidP="00E15F46">
            <w:pPr>
              <w:pStyle w:val="TAL"/>
              <w:rPr>
                <w:rFonts w:cs="Arial"/>
                <w:b/>
                <w:szCs w:val="18"/>
              </w:rPr>
            </w:pPr>
            <w:r w:rsidRPr="00C36B9D">
              <w:rPr>
                <w:rFonts w:cs="Arial"/>
                <w:b/>
                <w:szCs w:val="18"/>
              </w:rPr>
              <w:t>Mandatory/Optional</w:t>
            </w:r>
          </w:p>
        </w:tc>
      </w:tr>
      <w:tr w:rsidR="006C6E0F" w:rsidRPr="00C36B9D" w14:paraId="369CE0CF" w14:textId="77777777" w:rsidTr="00721E1E">
        <w:tc>
          <w:tcPr>
            <w:tcW w:w="1477" w:type="dxa"/>
          </w:tcPr>
          <w:p w14:paraId="4FE245C7" w14:textId="77777777" w:rsidR="00E15F46" w:rsidRPr="00C36B9D" w:rsidRDefault="00E15F46" w:rsidP="00E15F46">
            <w:pPr>
              <w:pStyle w:val="TAL"/>
              <w:rPr>
                <w:rFonts w:cs="Arial"/>
                <w:szCs w:val="18"/>
              </w:rPr>
            </w:pPr>
            <w:r w:rsidRPr="00C36B9D">
              <w:rPr>
                <w:rFonts w:cs="Arial"/>
                <w:szCs w:val="18"/>
              </w:rPr>
              <w:t>12. 5G_V2X_NRSL</w:t>
            </w:r>
          </w:p>
        </w:tc>
        <w:tc>
          <w:tcPr>
            <w:tcW w:w="687" w:type="dxa"/>
          </w:tcPr>
          <w:p w14:paraId="369BC407"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1497" w:type="dxa"/>
          </w:tcPr>
          <w:p w14:paraId="10BC0721" w14:textId="77777777" w:rsidR="00E15F46" w:rsidRPr="00C36B9D" w:rsidRDefault="00E15F46" w:rsidP="00E15F46">
            <w:pPr>
              <w:pStyle w:val="TAL"/>
              <w:rPr>
                <w:rFonts w:cs="Arial"/>
                <w:szCs w:val="18"/>
              </w:rPr>
            </w:pPr>
            <w:r w:rsidRPr="00C36B9D">
              <w:rPr>
                <w:rFonts w:cs="Arial"/>
                <w:szCs w:val="18"/>
              </w:rPr>
              <w:t xml:space="preserve">Receiving NR </w:t>
            </w:r>
            <w:proofErr w:type="spellStart"/>
            <w:r w:rsidRPr="00C36B9D">
              <w:rPr>
                <w:rFonts w:cs="Arial"/>
                <w:szCs w:val="18"/>
              </w:rPr>
              <w:t>sidelink</w:t>
            </w:r>
            <w:proofErr w:type="spellEnd"/>
            <w:r w:rsidRPr="00C36B9D">
              <w:rPr>
                <w:rFonts w:cs="Arial"/>
                <w:szCs w:val="18"/>
              </w:rPr>
              <w:t xml:space="preserve"> </w:t>
            </w:r>
          </w:p>
        </w:tc>
        <w:tc>
          <w:tcPr>
            <w:tcW w:w="2737" w:type="dxa"/>
          </w:tcPr>
          <w:p w14:paraId="186A3483" w14:textId="77777777" w:rsidR="00E15F46" w:rsidRPr="00C36B9D" w:rsidRDefault="00E15F46" w:rsidP="00E15F46">
            <w:pPr>
              <w:pStyle w:val="TAL"/>
              <w:rPr>
                <w:rFonts w:cs="Arial"/>
                <w:szCs w:val="18"/>
              </w:rPr>
            </w:pPr>
            <w:r w:rsidRPr="00C36B9D">
              <w:rPr>
                <w:rFonts w:cs="Arial"/>
                <w:szCs w:val="18"/>
              </w:rPr>
              <w:t xml:space="preserve">1) UE can receive NR PSCCH/PSSCH. Up to a total of A </w:t>
            </w:r>
            <w:proofErr w:type="spellStart"/>
            <w:r w:rsidRPr="00C36B9D">
              <w:rPr>
                <w:rFonts w:cs="Arial"/>
                <w:szCs w:val="18"/>
              </w:rPr>
              <w:t>sidelink</w:t>
            </w:r>
            <w:proofErr w:type="spellEnd"/>
            <w:r w:rsidRPr="00C36B9D">
              <w:rPr>
                <w:rFonts w:cs="Arial"/>
                <w:szCs w:val="18"/>
              </w:rPr>
              <w:t xml:space="preserve"> HARQ processes across all links are supported.</w:t>
            </w:r>
          </w:p>
          <w:p w14:paraId="3D6D4FEB" w14:textId="77777777" w:rsidR="00E15F46" w:rsidRPr="00C36B9D" w:rsidRDefault="00E15F46" w:rsidP="00E15F46">
            <w:pPr>
              <w:pStyle w:val="TAL"/>
              <w:rPr>
                <w:rFonts w:cs="Arial"/>
                <w:szCs w:val="18"/>
              </w:rPr>
            </w:pPr>
            <w:r w:rsidRPr="00C36B9D">
              <w:rPr>
                <w:rFonts w:cs="Arial"/>
                <w:szCs w:val="18"/>
              </w:rPr>
              <w:t>2) UE can receive X PSCCH in a slot.</w:t>
            </w:r>
          </w:p>
          <w:p w14:paraId="5847382D" w14:textId="77777777" w:rsidR="00023E64" w:rsidRPr="00C36B9D" w:rsidRDefault="00E15F46" w:rsidP="00E15F46">
            <w:pPr>
              <w:pStyle w:val="TAL"/>
              <w:rPr>
                <w:rFonts w:cs="Arial"/>
                <w:szCs w:val="18"/>
              </w:rPr>
            </w:pPr>
            <w:r w:rsidRPr="00C36B9D">
              <w:rPr>
                <w:rFonts w:cs="Arial"/>
                <w:szCs w:val="18"/>
              </w:rPr>
              <w:t>3) UE can attempt to decode Y= N</w:t>
            </w:r>
            <w:r w:rsidRPr="00C36B9D">
              <w:rPr>
                <w:rFonts w:cs="Arial"/>
                <w:szCs w:val="18"/>
                <w:vertAlign w:val="subscript"/>
              </w:rPr>
              <w:t>RB</w:t>
            </w:r>
            <w:r w:rsidRPr="00C36B9D">
              <w:rPr>
                <w:rFonts w:cs="Arial"/>
                <w:szCs w:val="18"/>
              </w:rPr>
              <w:t xml:space="preserve"> non-overlapping RBs per slot</w:t>
            </w:r>
          </w:p>
          <w:p w14:paraId="2EA845AF" w14:textId="77777777" w:rsidR="00023E64" w:rsidRPr="00C36B9D" w:rsidRDefault="00E15F46" w:rsidP="00E15F46">
            <w:pPr>
              <w:pStyle w:val="TAL"/>
              <w:rPr>
                <w:rFonts w:cs="Arial"/>
                <w:szCs w:val="18"/>
              </w:rPr>
            </w:pPr>
            <w:r w:rsidRPr="00C36B9D">
              <w:rPr>
                <w:rFonts w:cs="Arial"/>
                <w:szCs w:val="18"/>
              </w:rPr>
              <w:t>4) UE supports reception of PSSCH according to the 64QAM MCS table</w:t>
            </w:r>
          </w:p>
          <w:p w14:paraId="20D32EC7" w14:textId="088607A5" w:rsidR="00E15F46" w:rsidRPr="00C36B9D" w:rsidRDefault="00E15F46" w:rsidP="00E15F46">
            <w:pPr>
              <w:pStyle w:val="TAL"/>
              <w:rPr>
                <w:rFonts w:cs="Arial"/>
                <w:szCs w:val="18"/>
              </w:rPr>
            </w:pPr>
            <w:r w:rsidRPr="00C36B9D">
              <w:rPr>
                <w:rFonts w:cs="Arial"/>
                <w:szCs w:val="18"/>
              </w:rPr>
              <w:t>5) UE supports PT-RS reception in FR2.</w:t>
            </w:r>
          </w:p>
          <w:p w14:paraId="60B65432" w14:textId="77777777" w:rsidR="00E15F46" w:rsidRPr="00C36B9D" w:rsidRDefault="00E15F46" w:rsidP="00E15F46">
            <w:pPr>
              <w:pStyle w:val="TAL"/>
              <w:rPr>
                <w:rFonts w:cs="Arial"/>
                <w:szCs w:val="18"/>
              </w:rPr>
            </w:pPr>
            <w:r w:rsidRPr="00C36B9D">
              <w:rPr>
                <w:rFonts w:cs="Arial"/>
                <w:szCs w:val="18"/>
              </w:rPr>
              <w:t>6) UE can receive using the subcarrier spacing and CP length defined for a given band in RAN4</w:t>
            </w:r>
          </w:p>
          <w:p w14:paraId="4DC8DC1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C36B9D" w:rsidRDefault="00E15F46" w:rsidP="00E15F46">
            <w:pPr>
              <w:pStyle w:val="TAL"/>
              <w:rPr>
                <w:rFonts w:cs="Arial"/>
                <w:szCs w:val="18"/>
              </w:rPr>
            </w:pPr>
            <w:r w:rsidRPr="00C36B9D">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ne</w:t>
            </w:r>
          </w:p>
        </w:tc>
        <w:tc>
          <w:tcPr>
            <w:tcW w:w="3378" w:type="dxa"/>
          </w:tcPr>
          <w:p w14:paraId="2B199FD3" w14:textId="0E467F2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l-Reception-r16</w:t>
            </w:r>
            <w:r w:rsidR="00721E1E" w:rsidRPr="00C36B9D">
              <w:rPr>
                <w:rFonts w:ascii="Arial" w:hAnsi="Arial" w:cs="Arial"/>
                <w:i/>
                <w:iCs/>
                <w:sz w:val="18"/>
                <w:szCs w:val="18"/>
              </w:rPr>
              <w:t xml:space="preserve"> </w:t>
            </w:r>
            <w:r w:rsidRPr="00C36B9D">
              <w:rPr>
                <w:rFonts w:ascii="Arial" w:hAnsi="Arial" w:cs="Arial"/>
                <w:i/>
                <w:iCs/>
                <w:sz w:val="18"/>
                <w:szCs w:val="18"/>
              </w:rPr>
              <w:t>{</w:t>
            </w:r>
          </w:p>
          <w:p w14:paraId="111529E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RxProcessSidelink-r16,</w:t>
            </w:r>
          </w:p>
          <w:p w14:paraId="73F4A0D6"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cch-RxSidelink-r16,</w:t>
            </w:r>
          </w:p>
          <w:p w14:paraId="0ACB148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CP-PatternRxSidelink-r16{</w:t>
            </w:r>
          </w:p>
          <w:p w14:paraId="2BDE359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1-r16{</w:t>
            </w:r>
          </w:p>
          <w:p w14:paraId="06B99E9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5kHz-r16,</w:t>
            </w:r>
          </w:p>
          <w:p w14:paraId="1A05F96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30kHz-r16,</w:t>
            </w:r>
          </w:p>
          <w:p w14:paraId="723E73A8"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60E7E28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2-r16{</w:t>
            </w:r>
          </w:p>
          <w:p w14:paraId="3AEB1211"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6720DDA8"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72E45ACF" w14:textId="0368FFD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252C4DC6" w14:textId="77777777" w:rsidR="00721E1E" w:rsidRPr="00C36B9D" w:rsidRDefault="00E15F46" w:rsidP="00E15F46">
            <w:pPr>
              <w:pStyle w:val="PL"/>
              <w:rPr>
                <w:rFonts w:ascii="Arial" w:hAnsi="Arial" w:cs="Arial"/>
                <w:i/>
                <w:iCs/>
                <w:sz w:val="18"/>
                <w:szCs w:val="18"/>
              </w:rPr>
            </w:pPr>
            <w:r w:rsidRPr="00C36B9D">
              <w:rPr>
                <w:rFonts w:ascii="Arial" w:hAnsi="Arial" w:cs="Arial"/>
                <w:i/>
                <w:iCs/>
                <w:sz w:val="18"/>
                <w:szCs w:val="18"/>
              </w:rPr>
              <w:t>extendedCP-RxSidelink-r16</w:t>
            </w:r>
          </w:p>
          <w:p w14:paraId="3D7C9CCD" w14:textId="1090FC50"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709849FF" w14:textId="77777777" w:rsidR="00E15F46" w:rsidRPr="00C36B9D" w:rsidRDefault="00E15F46" w:rsidP="00E15F46">
            <w:pPr>
              <w:pStyle w:val="TAL"/>
              <w:rPr>
                <w:rFonts w:cs="Arial"/>
                <w:i/>
                <w:iCs/>
                <w:szCs w:val="18"/>
              </w:rPr>
            </w:pPr>
            <w:r w:rsidRPr="00C36B9D">
              <w:rPr>
                <w:rFonts w:cs="Arial"/>
                <w:i/>
                <w:iCs/>
                <w:szCs w:val="18"/>
              </w:rPr>
              <w:t>BandSidelink-r16</w:t>
            </w:r>
          </w:p>
        </w:tc>
        <w:tc>
          <w:tcPr>
            <w:tcW w:w="1416" w:type="dxa"/>
          </w:tcPr>
          <w:p w14:paraId="1D5BC090"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3F710C7"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84B928A"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This is the basic FG for </w:t>
            </w:r>
            <w:proofErr w:type="spellStart"/>
            <w:r w:rsidRPr="00C36B9D">
              <w:rPr>
                <w:rFonts w:eastAsia="SimSun" w:cs="Arial"/>
                <w:szCs w:val="18"/>
                <w:lang w:eastAsia="zh-CN"/>
              </w:rPr>
              <w:t>sidelink</w:t>
            </w:r>
            <w:proofErr w:type="spellEnd"/>
          </w:p>
          <w:p w14:paraId="26416F5B" w14:textId="77777777" w:rsidR="00E15F46" w:rsidRPr="00C36B9D" w:rsidRDefault="00E15F46" w:rsidP="00E15F46">
            <w:pPr>
              <w:pStyle w:val="TAL"/>
              <w:rPr>
                <w:rFonts w:eastAsia="SimSun" w:cs="Arial"/>
                <w:szCs w:val="18"/>
                <w:lang w:eastAsia="zh-CN"/>
              </w:rPr>
            </w:pPr>
          </w:p>
          <w:p w14:paraId="3759CAE1"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Note: configuration by NR </w:t>
            </w:r>
            <w:proofErr w:type="spellStart"/>
            <w:r w:rsidRPr="00C36B9D">
              <w:rPr>
                <w:rFonts w:eastAsia="SimSun" w:cs="Arial"/>
                <w:szCs w:val="18"/>
                <w:lang w:eastAsia="zh-CN"/>
              </w:rPr>
              <w:t>Uu</w:t>
            </w:r>
            <w:proofErr w:type="spellEnd"/>
            <w:r w:rsidRPr="00C36B9D">
              <w:rPr>
                <w:rFonts w:eastAsia="SimSun" w:cs="Arial"/>
                <w:szCs w:val="18"/>
                <w:lang w:eastAsia="zh-CN"/>
              </w:rPr>
              <w:t xml:space="preserve"> is not required to be supported in a band indicated with only the PC5 interface in 38.101-1 Table 5.2E.1-1</w:t>
            </w:r>
          </w:p>
          <w:p w14:paraId="0AC8E4E5" w14:textId="77777777" w:rsidR="00E15F46" w:rsidRPr="00C36B9D" w:rsidRDefault="00E15F46" w:rsidP="00E15F46">
            <w:pPr>
              <w:pStyle w:val="TAL"/>
              <w:rPr>
                <w:rFonts w:eastAsia="SimSun" w:cs="Arial"/>
                <w:szCs w:val="18"/>
                <w:lang w:eastAsia="zh-CN"/>
              </w:rPr>
            </w:pPr>
          </w:p>
          <w:p w14:paraId="5801DFC9" w14:textId="77777777" w:rsidR="00E15F46" w:rsidRPr="00C36B9D" w:rsidRDefault="00E15F46" w:rsidP="00E15F46">
            <w:pPr>
              <w:pStyle w:val="TAL"/>
              <w:rPr>
                <w:rFonts w:cs="Arial"/>
                <w:szCs w:val="18"/>
                <w:vertAlign w:val="subscript"/>
              </w:rPr>
            </w:pPr>
            <w:r w:rsidRPr="00C36B9D">
              <w:rPr>
                <w:rFonts w:cs="Arial"/>
                <w:szCs w:val="18"/>
                <w:lang w:eastAsia="zh-CN"/>
              </w:rPr>
              <w:t>Note:</w:t>
            </w:r>
          </w:p>
          <w:p w14:paraId="562473CF" w14:textId="77777777" w:rsidR="00023E64" w:rsidRPr="00C36B9D" w:rsidRDefault="00E15F46" w:rsidP="00E15F46">
            <w:pPr>
              <w:pStyle w:val="TAL"/>
              <w:rPr>
                <w:rFonts w:cs="Arial"/>
                <w:szCs w:val="18"/>
                <w:lang w:eastAsia="zh-CN"/>
              </w:rPr>
            </w:pPr>
            <w:r w:rsidRPr="00C36B9D">
              <w:rPr>
                <w:rFonts w:cs="Arial"/>
                <w:szCs w:val="18"/>
              </w:rPr>
              <w:t>N</w:t>
            </w:r>
            <w:r w:rsidRPr="00C36B9D">
              <w:rPr>
                <w:rFonts w:cs="Arial"/>
                <w:szCs w:val="18"/>
                <w:vertAlign w:val="subscript"/>
              </w:rPr>
              <w:t>RB</w:t>
            </w:r>
            <w:r w:rsidRPr="00C36B9D">
              <w:rPr>
                <w:rFonts w:cs="Arial"/>
                <w:szCs w:val="18"/>
              </w:rPr>
              <w:t xml:space="preserve"> is the number of RBs defined per channel bandwidth by RAN4 in 38.101-1 Table 5.3.2-1 for FR1 and 38.101-2 Table 5.3.2.-1 for FR2</w:t>
            </w:r>
          </w:p>
          <w:p w14:paraId="36F435C0" w14:textId="4F7BA18B" w:rsidR="00E15F46" w:rsidRPr="00C36B9D" w:rsidRDefault="00E15F46" w:rsidP="00E15F46">
            <w:pPr>
              <w:pStyle w:val="TAL"/>
              <w:rPr>
                <w:rFonts w:eastAsia="SimSun" w:cs="Arial"/>
                <w:szCs w:val="18"/>
                <w:lang w:eastAsia="zh-CN"/>
              </w:rPr>
            </w:pPr>
          </w:p>
          <w:p w14:paraId="51BED234"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8 is not required to be signalled in a band indicated with only the PC5 interface in 38.101-1 Table 5.2E.1-1</w:t>
            </w:r>
          </w:p>
          <w:p w14:paraId="2092EB5C" w14:textId="77777777" w:rsidR="00E15F46" w:rsidRPr="00C36B9D" w:rsidRDefault="00E15F46" w:rsidP="00E15F46">
            <w:pPr>
              <w:pStyle w:val="TAL"/>
              <w:rPr>
                <w:rFonts w:eastAsia="SimSun" w:cs="Arial"/>
                <w:szCs w:val="18"/>
                <w:lang w:eastAsia="zh-CN"/>
              </w:rPr>
            </w:pPr>
          </w:p>
          <w:p w14:paraId="3F5BF36D"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2 is only required in a band indicated with only the PC5 interface in 38.101-1 Table 5.2E.1-1</w:t>
            </w:r>
          </w:p>
          <w:p w14:paraId="45966F9E" w14:textId="77777777" w:rsidR="00E15F46" w:rsidRPr="00C36B9D" w:rsidRDefault="00E15F46" w:rsidP="00E15F46">
            <w:pPr>
              <w:pStyle w:val="TAL"/>
              <w:rPr>
                <w:rFonts w:eastAsia="SimSun" w:cs="Arial"/>
                <w:szCs w:val="18"/>
                <w:lang w:eastAsia="zh-CN"/>
              </w:rPr>
            </w:pPr>
          </w:p>
          <w:p w14:paraId="3744E421" w14:textId="77777777" w:rsidR="00E15F46" w:rsidRPr="00C36B9D" w:rsidRDefault="00E15F46" w:rsidP="00E15F46">
            <w:pPr>
              <w:pStyle w:val="TAL"/>
              <w:rPr>
                <w:rFonts w:cs="Arial"/>
                <w:szCs w:val="18"/>
              </w:rPr>
            </w:pPr>
            <w:r w:rsidRPr="00C36B9D">
              <w:rPr>
                <w:rFonts w:eastAsia="SimSun" w:cs="Arial"/>
                <w:szCs w:val="18"/>
                <w:lang w:eastAsia="zh-CN"/>
              </w:rPr>
              <w:t xml:space="preserve">Component-1 </w:t>
            </w:r>
            <w:r w:rsidRPr="00C36B9D">
              <w:rPr>
                <w:rFonts w:cs="Arial"/>
                <w:szCs w:val="18"/>
              </w:rPr>
              <w:t>candidate value set: {16, 24, 32, 48, 64}</w:t>
            </w:r>
          </w:p>
          <w:p w14:paraId="68F096C2" w14:textId="77777777" w:rsidR="00E15F46" w:rsidRPr="00C36B9D" w:rsidRDefault="00E15F46" w:rsidP="00E15F46">
            <w:pPr>
              <w:pStyle w:val="TAL"/>
              <w:rPr>
                <w:rFonts w:eastAsia="SimSun" w:cs="Arial"/>
                <w:szCs w:val="18"/>
                <w:lang w:eastAsia="zh-CN"/>
              </w:rPr>
            </w:pPr>
          </w:p>
          <w:p w14:paraId="70D48955"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omponent-2 candidate value set: {</w:t>
            </w:r>
            <w:r w:rsidRPr="00C36B9D">
              <w:rPr>
                <w:rFonts w:cs="Arial"/>
                <w:szCs w:val="18"/>
              </w:rPr>
              <w:t>floor (N</w:t>
            </w:r>
            <w:r w:rsidRPr="00C36B9D">
              <w:rPr>
                <w:rFonts w:cs="Arial"/>
                <w:szCs w:val="18"/>
                <w:vertAlign w:val="subscript"/>
              </w:rPr>
              <w:t>RB</w:t>
            </w:r>
            <w:r w:rsidRPr="00C36B9D">
              <w:rPr>
                <w:rFonts w:cs="Arial"/>
                <w:szCs w:val="18"/>
              </w:rPr>
              <w:t xml:space="preserve"> /10 RBs), 2*floor (N</w:t>
            </w:r>
            <w:r w:rsidRPr="00C36B9D">
              <w:rPr>
                <w:rFonts w:cs="Arial"/>
                <w:szCs w:val="18"/>
                <w:vertAlign w:val="subscript"/>
              </w:rPr>
              <w:t>RB</w:t>
            </w:r>
            <w:r w:rsidRPr="00C36B9D">
              <w:rPr>
                <w:rFonts w:cs="Arial"/>
                <w:szCs w:val="18"/>
              </w:rPr>
              <w:t xml:space="preserve"> /10 RBs)</w:t>
            </w:r>
            <w:r w:rsidRPr="00C36B9D">
              <w:rPr>
                <w:rFonts w:eastAsia="SimSun" w:cs="Arial"/>
                <w:szCs w:val="18"/>
                <w:lang w:eastAsia="zh-CN"/>
              </w:rPr>
              <w:t>}</w:t>
            </w:r>
          </w:p>
          <w:p w14:paraId="24A5818F" w14:textId="77777777" w:rsidR="00E15F46" w:rsidRPr="00C36B9D" w:rsidRDefault="00E15F46" w:rsidP="00E15F46">
            <w:pPr>
              <w:pStyle w:val="TAL"/>
              <w:rPr>
                <w:rFonts w:eastAsia="SimSun" w:cs="Arial"/>
                <w:szCs w:val="18"/>
                <w:lang w:eastAsia="zh-CN"/>
              </w:rPr>
            </w:pPr>
          </w:p>
          <w:p w14:paraId="7C68123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in FR1:</w:t>
            </w:r>
          </w:p>
          <w:p w14:paraId="3F8F4B2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 kHz}, {30 kHz}, {60 kHz}, {15, 30 kHz}, {30, 60 kHz}, {15, 60 kHz}, {15, 30, 60 kHz}}</w:t>
            </w:r>
          </w:p>
          <w:p w14:paraId="7741FCB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in FR2:</w:t>
            </w:r>
          </w:p>
          <w:p w14:paraId="3989D10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60 kHz}, {120 kHz}, {60, 120 kHz}}</w:t>
            </w:r>
          </w:p>
          <w:p w14:paraId="09AA7DA2"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for CP length: {NCP,NCP and ECP}</w:t>
            </w:r>
          </w:p>
          <w:p w14:paraId="33A3EB5D" w14:textId="6CA268B8" w:rsidR="00E15F46" w:rsidRPr="00C36B9D" w:rsidRDefault="00E15F46" w:rsidP="00E15F46">
            <w:pPr>
              <w:pStyle w:val="TAL"/>
              <w:rPr>
                <w:rFonts w:eastAsia="SimSun" w:cs="Arial"/>
                <w:szCs w:val="18"/>
                <w:lang w:eastAsia="zh-CN"/>
              </w:rPr>
            </w:pPr>
            <w:r w:rsidRPr="00C36B9D">
              <w:rPr>
                <w:rFonts w:eastAsia="SimSun" w:cs="Arial"/>
                <w:szCs w:val="18"/>
                <w:lang w:eastAsia="zh-CN"/>
              </w:rPr>
              <w:t>(ECP only applies to SCS of 60 kHz)</w:t>
            </w:r>
          </w:p>
          <w:p w14:paraId="32891C56" w14:textId="77777777" w:rsidR="00E15F46" w:rsidRPr="00C36B9D" w:rsidRDefault="00E15F46" w:rsidP="00E15F46">
            <w:pPr>
              <w:pStyle w:val="TAL"/>
              <w:rPr>
                <w:rFonts w:cs="Arial"/>
                <w:szCs w:val="18"/>
              </w:rPr>
            </w:pPr>
          </w:p>
        </w:tc>
        <w:tc>
          <w:tcPr>
            <w:tcW w:w="1984" w:type="dxa"/>
          </w:tcPr>
          <w:p w14:paraId="5110E901"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r w:rsidRPr="00C36B9D">
              <w:rPr>
                <w:rFonts w:cs="Arial"/>
                <w:szCs w:val="18"/>
              </w:rPr>
              <w:t xml:space="preserve">. For UE supports NR </w:t>
            </w:r>
            <w:proofErr w:type="spellStart"/>
            <w:r w:rsidRPr="00C36B9D">
              <w:rPr>
                <w:rFonts w:cs="Arial"/>
                <w:szCs w:val="18"/>
              </w:rPr>
              <w:t>sidelink</w:t>
            </w:r>
            <w:proofErr w:type="spellEnd"/>
            <w:r w:rsidRPr="00C36B9D">
              <w:rPr>
                <w:rFonts w:cs="Arial"/>
                <w:szCs w:val="18"/>
              </w:rPr>
              <w:t>, UE must indicate this FG is supported.</w:t>
            </w:r>
          </w:p>
          <w:p w14:paraId="10C7BC6F" w14:textId="77777777" w:rsidR="00E15F46" w:rsidRPr="00C36B9D" w:rsidRDefault="00E15F46" w:rsidP="00E15F46">
            <w:pPr>
              <w:pStyle w:val="TAL"/>
              <w:rPr>
                <w:rFonts w:cs="Arial"/>
                <w:szCs w:val="18"/>
              </w:rPr>
            </w:pPr>
          </w:p>
          <w:p w14:paraId="5994A578" w14:textId="77777777" w:rsidR="00E15F46" w:rsidRPr="00C36B9D" w:rsidRDefault="00E15F46" w:rsidP="00E15F46">
            <w:pPr>
              <w:pStyle w:val="TAL"/>
              <w:rPr>
                <w:rFonts w:cs="Arial"/>
                <w:szCs w:val="18"/>
              </w:rPr>
            </w:pPr>
          </w:p>
        </w:tc>
      </w:tr>
      <w:tr w:rsidR="006C6E0F" w:rsidRPr="00C36B9D" w14:paraId="61C6EF3A" w14:textId="77777777" w:rsidTr="00721E1E">
        <w:tc>
          <w:tcPr>
            <w:tcW w:w="1477" w:type="dxa"/>
          </w:tcPr>
          <w:p w14:paraId="3B693479" w14:textId="77777777" w:rsidR="00E15F46" w:rsidRPr="00C36B9D" w:rsidRDefault="00E15F46" w:rsidP="00E15F46">
            <w:pPr>
              <w:pStyle w:val="TAL"/>
              <w:rPr>
                <w:rFonts w:cs="Arial"/>
                <w:szCs w:val="18"/>
              </w:rPr>
            </w:pPr>
          </w:p>
        </w:tc>
        <w:tc>
          <w:tcPr>
            <w:tcW w:w="687" w:type="dxa"/>
          </w:tcPr>
          <w:p w14:paraId="4E0EE68A" w14:textId="77777777" w:rsidR="00E15F46" w:rsidRPr="00C36B9D" w:rsidRDefault="00E15F46" w:rsidP="00E15F46">
            <w:pPr>
              <w:pStyle w:val="TAL"/>
              <w:rPr>
                <w:rFonts w:cs="Arial"/>
                <w:szCs w:val="18"/>
              </w:rPr>
            </w:pPr>
            <w:r w:rsidRPr="00C36B9D">
              <w:rPr>
                <w:rFonts w:cs="Arial"/>
                <w:szCs w:val="18"/>
              </w:rPr>
              <w:t>15-2</w:t>
            </w:r>
          </w:p>
        </w:tc>
        <w:tc>
          <w:tcPr>
            <w:tcW w:w="1497" w:type="dxa"/>
          </w:tcPr>
          <w:p w14:paraId="2CAF1B25" w14:textId="77777777" w:rsidR="00E15F46" w:rsidRPr="00C36B9D" w:rsidRDefault="00E15F46" w:rsidP="00E15F46">
            <w:pPr>
              <w:pStyle w:val="TAL"/>
              <w:rPr>
                <w:rFonts w:cs="Arial"/>
                <w:szCs w:val="18"/>
              </w:rPr>
            </w:pPr>
            <w:r w:rsidRPr="00C36B9D">
              <w:rPr>
                <w:rFonts w:cs="Arial"/>
                <w:szCs w:val="18"/>
              </w:rPr>
              <w:t xml:space="preserve">Transmitting NR </w:t>
            </w:r>
            <w:proofErr w:type="spellStart"/>
            <w:r w:rsidRPr="00C36B9D">
              <w:rPr>
                <w:rFonts w:cs="Arial"/>
                <w:szCs w:val="18"/>
              </w:rPr>
              <w:t>sidelink</w:t>
            </w:r>
            <w:proofErr w:type="spellEnd"/>
            <w:r w:rsidRPr="00C36B9D">
              <w:rPr>
                <w:rFonts w:cs="Arial"/>
                <w:szCs w:val="18"/>
              </w:rPr>
              <w:t xml:space="preserve"> mode 1 scheduled by NR </w:t>
            </w:r>
            <w:proofErr w:type="spellStart"/>
            <w:r w:rsidRPr="00C36B9D">
              <w:rPr>
                <w:rFonts w:cs="Arial"/>
                <w:szCs w:val="18"/>
              </w:rPr>
              <w:t>Uu</w:t>
            </w:r>
            <w:proofErr w:type="spellEnd"/>
          </w:p>
        </w:tc>
        <w:tc>
          <w:tcPr>
            <w:tcW w:w="2737" w:type="dxa"/>
          </w:tcPr>
          <w:p w14:paraId="54B11A34" w14:textId="77777777" w:rsidR="00E15F46" w:rsidRPr="00C36B9D" w:rsidRDefault="00E15F46" w:rsidP="00E15F46">
            <w:pPr>
              <w:pStyle w:val="TAL"/>
              <w:rPr>
                <w:rFonts w:cs="Arial"/>
                <w:szCs w:val="18"/>
              </w:rPr>
            </w:pPr>
            <w:r w:rsidRPr="00C36B9D">
              <w:rPr>
                <w:rFonts w:cs="Arial"/>
                <w:szCs w:val="18"/>
              </w:rPr>
              <w:t xml:space="preserve">1) UE can transmit PSCCH/PSSCH using dynamic scheduling or configured grant type 1 and 2 in NR </w:t>
            </w:r>
            <w:proofErr w:type="spellStart"/>
            <w:r w:rsidRPr="00C36B9D">
              <w:rPr>
                <w:rFonts w:cs="Arial"/>
                <w:szCs w:val="18"/>
              </w:rPr>
              <w:t>sidelink</w:t>
            </w:r>
            <w:proofErr w:type="spellEnd"/>
            <w:r w:rsidRPr="00C36B9D">
              <w:rPr>
                <w:rFonts w:cs="Arial"/>
                <w:szCs w:val="18"/>
              </w:rPr>
              <w:t xml:space="preserve"> mode 1 scheduled by NR </w:t>
            </w:r>
            <w:proofErr w:type="spellStart"/>
            <w:r w:rsidRPr="00C36B9D">
              <w:rPr>
                <w:rFonts w:cs="Arial"/>
                <w:szCs w:val="18"/>
              </w:rPr>
              <w:t>Uu</w:t>
            </w:r>
            <w:proofErr w:type="spellEnd"/>
            <w:r w:rsidRPr="00C36B9D">
              <w:rPr>
                <w:rFonts w:cs="Arial"/>
                <w:szCs w:val="18"/>
              </w:rPr>
              <w:t xml:space="preserve">. Up to 8 configured grants can be configured for a UE. Up to C </w:t>
            </w:r>
            <w:proofErr w:type="spellStart"/>
            <w:r w:rsidRPr="00C36B9D">
              <w:rPr>
                <w:rFonts w:cs="Arial"/>
                <w:szCs w:val="18"/>
              </w:rPr>
              <w:t>sidelink</w:t>
            </w:r>
            <w:proofErr w:type="spellEnd"/>
            <w:r w:rsidRPr="00C36B9D">
              <w:rPr>
                <w:rFonts w:cs="Arial"/>
                <w:szCs w:val="18"/>
              </w:rPr>
              <w:t xml:space="preserve"> HARQ processes are supported including those for configured grants</w:t>
            </w:r>
          </w:p>
          <w:p w14:paraId="29472CD6" w14:textId="77777777" w:rsidR="00E15F46" w:rsidRPr="00C36B9D" w:rsidRDefault="00E15F46" w:rsidP="00E15F46">
            <w:pPr>
              <w:pStyle w:val="TAL"/>
              <w:rPr>
                <w:rFonts w:cs="Arial"/>
                <w:szCs w:val="18"/>
              </w:rPr>
            </w:pPr>
            <w:r w:rsidRPr="00C36B9D">
              <w:rPr>
                <w:rFonts w:cs="Arial"/>
                <w:szCs w:val="18"/>
              </w:rPr>
              <w:t>2) UE can transmit PSSCH according to the normal 64QAM MCS OFDM table.</w:t>
            </w:r>
          </w:p>
          <w:p w14:paraId="2A8FCF75" w14:textId="77777777" w:rsidR="00E15F46" w:rsidRPr="00C36B9D" w:rsidRDefault="00E15F46" w:rsidP="00E15F46">
            <w:pPr>
              <w:pStyle w:val="TAL"/>
              <w:rPr>
                <w:rFonts w:cs="Arial"/>
                <w:szCs w:val="18"/>
              </w:rPr>
            </w:pPr>
            <w:r w:rsidRPr="00C36B9D">
              <w:rPr>
                <w:rFonts w:cs="Arial"/>
                <w:szCs w:val="18"/>
              </w:rPr>
              <w:t>3) UE supports PT-RS transmission in FR2.</w:t>
            </w:r>
          </w:p>
          <w:p w14:paraId="6A167A71" w14:textId="77777777" w:rsidR="00E15F46" w:rsidRPr="00C36B9D" w:rsidRDefault="00E15F46" w:rsidP="00E15F46">
            <w:pPr>
              <w:pStyle w:val="TAL"/>
              <w:rPr>
                <w:rFonts w:cs="Arial"/>
                <w:szCs w:val="18"/>
              </w:rPr>
            </w:pPr>
            <w:r w:rsidRPr="00C36B9D">
              <w:rPr>
                <w:rFonts w:cs="Arial"/>
                <w:szCs w:val="18"/>
              </w:rPr>
              <w:t xml:space="preserve">4) UE can monitor DCI format 3_0 for NR </w:t>
            </w:r>
            <w:proofErr w:type="spellStart"/>
            <w:r w:rsidRPr="00C36B9D">
              <w:rPr>
                <w:rFonts w:cs="Arial"/>
                <w:szCs w:val="18"/>
              </w:rPr>
              <w:t>sidelink</w:t>
            </w:r>
            <w:proofErr w:type="spellEnd"/>
            <w:r w:rsidRPr="00C36B9D">
              <w:rPr>
                <w:rFonts w:cs="Arial"/>
                <w:szCs w:val="18"/>
              </w:rPr>
              <w:t xml:space="preserve"> dynamic scheduling and configured grant type 2 on the same carrier as </w:t>
            </w:r>
            <w:proofErr w:type="spellStart"/>
            <w:r w:rsidRPr="00C36B9D">
              <w:rPr>
                <w:rFonts w:cs="Arial"/>
                <w:szCs w:val="18"/>
              </w:rPr>
              <w:t>sidelink</w:t>
            </w:r>
            <w:proofErr w:type="spellEnd"/>
            <w:r w:rsidRPr="00C36B9D">
              <w:rPr>
                <w:rFonts w:cs="Arial"/>
                <w:szCs w:val="18"/>
              </w:rPr>
              <w:t>.</w:t>
            </w:r>
          </w:p>
          <w:p w14:paraId="7B643111" w14:textId="77777777" w:rsidR="00E15F46" w:rsidRPr="00C36B9D" w:rsidRDefault="00E15F46" w:rsidP="00E15F46">
            <w:pPr>
              <w:pStyle w:val="TAL"/>
              <w:rPr>
                <w:rFonts w:cs="Arial"/>
                <w:szCs w:val="18"/>
              </w:rPr>
            </w:pPr>
            <w:r w:rsidRPr="00C36B9D">
              <w:rPr>
                <w:rFonts w:cs="Arial"/>
                <w:szCs w:val="18"/>
              </w:rPr>
              <w:t>5) UE can transmit using the subcarrier spacing and CP length it reports.</w:t>
            </w:r>
          </w:p>
          <w:p w14:paraId="4DBB4838" w14:textId="77777777" w:rsidR="00E15F46" w:rsidRPr="00C36B9D" w:rsidRDefault="00E15F46" w:rsidP="00E15F46">
            <w:pPr>
              <w:pStyle w:val="TAL"/>
              <w:rPr>
                <w:rFonts w:cs="Arial"/>
                <w:szCs w:val="18"/>
              </w:rPr>
            </w:pPr>
            <w:r w:rsidRPr="00C36B9D">
              <w:rPr>
                <w:rFonts w:cs="Arial"/>
                <w:szCs w:val="18"/>
              </w:rPr>
              <w:t xml:space="preserve">6) Supports 14-symbol SL slot with </w:t>
            </w:r>
            <w:r w:rsidRPr="00C36B9D">
              <w:rPr>
                <w:rFonts w:eastAsia="Malgun Gothic" w:cs="Arial"/>
                <w:szCs w:val="18"/>
                <w:lang w:eastAsia="ko-KR"/>
              </w:rPr>
              <w:t xml:space="preserve">all </w:t>
            </w:r>
            <w:r w:rsidRPr="00C36B9D">
              <w:rPr>
                <w:rFonts w:cs="Arial"/>
                <w:szCs w:val="18"/>
              </w:rPr>
              <w:t xml:space="preserve">DMRS patterns corresponding to {#PSSCH symbols} = {12, 9} for slots w/wo PSFCH. </w:t>
            </w:r>
            <w:r w:rsidRPr="00C36B9D">
              <w:rPr>
                <w:rFonts w:eastAsia="Malgun Gothic" w:cs="Arial"/>
                <w:szCs w:val="18"/>
                <w:lang w:eastAsia="ko-KR"/>
              </w:rPr>
              <w:t xml:space="preserve">If UE signals support of ECP, support 12-symbol SL slot with all DMRS patterns corresponding to </w:t>
            </w:r>
            <w:r w:rsidRPr="00C36B9D">
              <w:rPr>
                <w:rFonts w:eastAsia="Malgun Gothic" w:cs="Arial"/>
                <w:strike/>
                <w:szCs w:val="18"/>
                <w:lang w:eastAsia="ko-KR"/>
              </w:rPr>
              <w:t>{</w:t>
            </w:r>
            <w:r w:rsidRPr="00C36B9D">
              <w:rPr>
                <w:rFonts w:eastAsia="Malgun Gothic" w:cs="Arial"/>
                <w:szCs w:val="18"/>
                <w:lang w:eastAsia="ko-KR"/>
              </w:rPr>
              <w:t>#PSSCH symbols} = {10,7} for slots w/wo PSFCH.</w:t>
            </w:r>
          </w:p>
          <w:p w14:paraId="24CE6DAD" w14:textId="77777777" w:rsidR="00E15F46" w:rsidRPr="00C36B9D" w:rsidRDefault="00E15F46" w:rsidP="00E15F46">
            <w:pPr>
              <w:pStyle w:val="TAL"/>
              <w:rPr>
                <w:rFonts w:cs="Arial"/>
                <w:szCs w:val="18"/>
              </w:rPr>
            </w:pPr>
            <w:r w:rsidRPr="00C36B9D">
              <w:rPr>
                <w:rFonts w:cs="Arial"/>
                <w:szCs w:val="18"/>
              </w:rPr>
              <w:t>7) Support downlink pathloss based open loop power control</w:t>
            </w:r>
          </w:p>
          <w:p w14:paraId="1E525DD1" w14:textId="77777777" w:rsidR="00E15F46" w:rsidRPr="00C36B9D" w:rsidRDefault="00E15F46" w:rsidP="00E15F46">
            <w:pPr>
              <w:pStyle w:val="TAL"/>
              <w:rPr>
                <w:rFonts w:cs="Arial"/>
                <w:szCs w:val="18"/>
              </w:rPr>
            </w:pPr>
            <w:r w:rsidRPr="00C36B9D">
              <w:rPr>
                <w:rFonts w:cs="Arial"/>
                <w:szCs w:val="18"/>
              </w:rPr>
              <w:t xml:space="preserve">11) UE can report </w:t>
            </w:r>
            <w:proofErr w:type="spellStart"/>
            <w:r w:rsidRPr="00C36B9D">
              <w:rPr>
                <w:rFonts w:cs="Arial"/>
                <w:szCs w:val="18"/>
              </w:rPr>
              <w:t>sidelink</w:t>
            </w:r>
            <w:proofErr w:type="spellEnd"/>
            <w:r w:rsidRPr="00C36B9D">
              <w:rPr>
                <w:rFonts w:cs="Arial"/>
                <w:szCs w:val="18"/>
              </w:rPr>
              <w:t xml:space="preserve"> HARQ-ACK to </w:t>
            </w:r>
            <w:proofErr w:type="spellStart"/>
            <w:r w:rsidRPr="00C36B9D">
              <w:rPr>
                <w:rFonts w:cs="Arial"/>
                <w:szCs w:val="18"/>
              </w:rPr>
              <w:t>gNB</w:t>
            </w:r>
            <w:proofErr w:type="spellEnd"/>
            <w:r w:rsidRPr="00C36B9D">
              <w:rPr>
                <w:rFonts w:cs="Arial"/>
                <w:szCs w:val="18"/>
              </w:rPr>
              <w:t xml:space="preserve"> via PUCCH and PUSCH when it is operating in NR </w:t>
            </w:r>
            <w:proofErr w:type="spellStart"/>
            <w:r w:rsidRPr="00C36B9D">
              <w:rPr>
                <w:rFonts w:cs="Arial"/>
                <w:szCs w:val="18"/>
              </w:rPr>
              <w:t>sidelink</w:t>
            </w:r>
            <w:proofErr w:type="spellEnd"/>
            <w:r w:rsidRPr="00C36B9D">
              <w:rPr>
                <w:rFonts w:cs="Arial"/>
                <w:szCs w:val="18"/>
              </w:rPr>
              <w:t xml:space="preserve"> mode 1</w:t>
            </w:r>
          </w:p>
        </w:tc>
        <w:tc>
          <w:tcPr>
            <w:tcW w:w="1257" w:type="dxa"/>
          </w:tcPr>
          <w:p w14:paraId="58E5D7D7" w14:textId="77777777" w:rsidR="00E15F46" w:rsidRPr="00C36B9D" w:rsidRDefault="00E15F46" w:rsidP="00E15F46">
            <w:pPr>
              <w:pStyle w:val="TAL"/>
              <w:rPr>
                <w:rFonts w:eastAsia="Malgun Gothic" w:cs="Arial"/>
                <w:szCs w:val="18"/>
                <w:lang w:eastAsia="ko-KR"/>
              </w:rPr>
            </w:pPr>
          </w:p>
        </w:tc>
        <w:tc>
          <w:tcPr>
            <w:tcW w:w="3378" w:type="dxa"/>
          </w:tcPr>
          <w:p w14:paraId="049646C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l-TransmissionMode1-r16{</w:t>
            </w:r>
          </w:p>
          <w:p w14:paraId="1426C4F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TxProcessModeOneSidelink-r16,</w:t>
            </w:r>
          </w:p>
          <w:p w14:paraId="2E5F3529" w14:textId="227C13A4"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CP-PatternTxSidelinkModeOne-r16 {</w:t>
            </w:r>
          </w:p>
          <w:p w14:paraId="1587424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1-r16{</w:t>
            </w:r>
          </w:p>
          <w:p w14:paraId="01069C9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5kHz-r16,</w:t>
            </w:r>
          </w:p>
          <w:p w14:paraId="75B173C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30kHz-r16,</w:t>
            </w:r>
          </w:p>
          <w:p w14:paraId="33B3012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7540A144" w14:textId="77777777" w:rsidR="00E15F46" w:rsidRPr="00C36B9D" w:rsidRDefault="00E15F46" w:rsidP="00E15F46">
            <w:pPr>
              <w:pStyle w:val="PL"/>
              <w:rPr>
                <w:rFonts w:ascii="Arial" w:hAnsi="Arial" w:cs="Arial"/>
                <w:i/>
                <w:iCs/>
                <w:sz w:val="18"/>
                <w:szCs w:val="18"/>
              </w:rPr>
            </w:pPr>
          </w:p>
          <w:p w14:paraId="4B7794F4"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2-r16{</w:t>
            </w:r>
          </w:p>
          <w:p w14:paraId="459A3A2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48B6622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17E1616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3C621BA2" w14:textId="77777777" w:rsidR="00E15F46" w:rsidRPr="00C36B9D" w:rsidRDefault="00E15F46" w:rsidP="00E15F46">
            <w:pPr>
              <w:pStyle w:val="PL"/>
              <w:rPr>
                <w:rFonts w:ascii="Arial" w:hAnsi="Arial" w:cs="Arial"/>
                <w:i/>
                <w:iCs/>
                <w:sz w:val="18"/>
                <w:szCs w:val="18"/>
              </w:rPr>
            </w:pPr>
          </w:p>
          <w:p w14:paraId="1ACAFBAF" w14:textId="7CE947D8"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extendedCP-TxSidelink-r16,</w:t>
            </w:r>
          </w:p>
          <w:p w14:paraId="5DBAA4BE" w14:textId="77777777" w:rsidR="00721E1E" w:rsidRPr="00C36B9D" w:rsidRDefault="00E15F46" w:rsidP="00E15F46">
            <w:pPr>
              <w:pStyle w:val="PL"/>
              <w:rPr>
                <w:rFonts w:ascii="Arial" w:hAnsi="Arial" w:cs="Arial"/>
                <w:i/>
                <w:iCs/>
                <w:sz w:val="18"/>
                <w:szCs w:val="18"/>
              </w:rPr>
            </w:pPr>
            <w:r w:rsidRPr="00C36B9D">
              <w:rPr>
                <w:rFonts w:ascii="Arial" w:hAnsi="Arial" w:cs="Arial"/>
                <w:i/>
                <w:iCs/>
                <w:sz w:val="18"/>
                <w:szCs w:val="18"/>
              </w:rPr>
              <w:t>harq-ReportOnPUCCH-r1</w:t>
            </w:r>
            <w:r w:rsidR="00721E1E" w:rsidRPr="00C36B9D">
              <w:rPr>
                <w:rFonts w:ascii="Arial" w:hAnsi="Arial" w:cs="Arial"/>
                <w:i/>
                <w:iCs/>
                <w:sz w:val="18"/>
                <w:szCs w:val="18"/>
              </w:rPr>
              <w:t>6</w:t>
            </w:r>
          </w:p>
          <w:p w14:paraId="78261647" w14:textId="5ED0E853"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68319A5A"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r16</w:t>
            </w:r>
          </w:p>
        </w:tc>
        <w:tc>
          <w:tcPr>
            <w:tcW w:w="1416" w:type="dxa"/>
          </w:tcPr>
          <w:p w14:paraId="51FB5293"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19BB01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3CC012CA" w14:textId="77777777" w:rsidR="00E15F46" w:rsidRPr="00C36B9D" w:rsidRDefault="00E15F46" w:rsidP="00E15F46">
            <w:pPr>
              <w:pStyle w:val="TAL"/>
              <w:rPr>
                <w:rFonts w:cs="Arial"/>
                <w:szCs w:val="18"/>
              </w:rPr>
            </w:pPr>
            <w:r w:rsidRPr="00C36B9D">
              <w:rPr>
                <w:rFonts w:cs="Arial"/>
                <w:szCs w:val="18"/>
              </w:rPr>
              <w:t>Note: Random selection in the exceptional pool is supported.</w:t>
            </w:r>
          </w:p>
          <w:p w14:paraId="2F9DA973" w14:textId="77777777" w:rsidR="00E15F46" w:rsidRPr="00C36B9D" w:rsidRDefault="00E15F46" w:rsidP="00E15F46">
            <w:pPr>
              <w:pStyle w:val="TAL"/>
              <w:rPr>
                <w:rFonts w:cs="Arial"/>
                <w:szCs w:val="18"/>
              </w:rPr>
            </w:pPr>
          </w:p>
          <w:p w14:paraId="4E7A60FE" w14:textId="77777777" w:rsidR="00E15F46" w:rsidRPr="00C36B9D" w:rsidRDefault="00E15F46" w:rsidP="00E15F46">
            <w:pPr>
              <w:pStyle w:val="TAL"/>
              <w:rPr>
                <w:rFonts w:cs="Arial"/>
                <w:szCs w:val="18"/>
              </w:rPr>
            </w:pPr>
            <w:r w:rsidRPr="00C36B9D">
              <w:rPr>
                <w:rFonts w:cs="Arial"/>
                <w:szCs w:val="18"/>
              </w:rPr>
              <w:t xml:space="preserve">This is the basic FG for </w:t>
            </w:r>
            <w:proofErr w:type="spellStart"/>
            <w:r w:rsidRPr="00C36B9D">
              <w:rPr>
                <w:rFonts w:cs="Arial"/>
                <w:szCs w:val="18"/>
              </w:rPr>
              <w:t>sidelink</w:t>
            </w:r>
            <w:proofErr w:type="spellEnd"/>
            <w:r w:rsidRPr="00C36B9D">
              <w:rPr>
                <w:rFonts w:cs="Arial"/>
                <w:szCs w:val="18"/>
              </w:rPr>
              <w:t xml:space="preserve"> in licensed spectrum where </w:t>
            </w:r>
            <w:proofErr w:type="spellStart"/>
            <w:r w:rsidRPr="00C36B9D">
              <w:rPr>
                <w:rFonts w:cs="Arial"/>
                <w:szCs w:val="18"/>
              </w:rPr>
              <w:t>gNB</w:t>
            </w:r>
            <w:proofErr w:type="spellEnd"/>
            <w:r w:rsidRPr="00C36B9D">
              <w:rPr>
                <w:rFonts w:cs="Arial"/>
                <w:szCs w:val="18"/>
              </w:rPr>
              <w:t xml:space="preserve"> is operating on or managing that spectrum and optional FG otherwise</w:t>
            </w:r>
          </w:p>
          <w:p w14:paraId="47E7BD4D" w14:textId="77777777" w:rsidR="00E15F46" w:rsidRPr="00C36B9D" w:rsidRDefault="00E15F46" w:rsidP="00E15F46">
            <w:pPr>
              <w:pStyle w:val="TAL"/>
              <w:rPr>
                <w:rFonts w:cs="Arial"/>
                <w:szCs w:val="18"/>
              </w:rPr>
            </w:pPr>
          </w:p>
          <w:p w14:paraId="20560253" w14:textId="77777777" w:rsidR="00E15F46" w:rsidRPr="00C36B9D" w:rsidRDefault="00E15F46" w:rsidP="00E15F46">
            <w:pPr>
              <w:pStyle w:val="TAL"/>
              <w:rPr>
                <w:rFonts w:cs="Arial"/>
                <w:szCs w:val="18"/>
              </w:rPr>
            </w:pPr>
            <w:r w:rsidRPr="00C36B9D">
              <w:rPr>
                <w:rFonts w:cs="Arial"/>
                <w:szCs w:val="18"/>
              </w:rPr>
              <w:t>Candidate values for C are {8,16}</w:t>
            </w:r>
          </w:p>
          <w:p w14:paraId="1EA3EB58" w14:textId="77777777" w:rsidR="00E15F46" w:rsidRPr="00C36B9D" w:rsidRDefault="00E15F46" w:rsidP="00E15F46">
            <w:pPr>
              <w:pStyle w:val="TAL"/>
              <w:rPr>
                <w:rFonts w:cs="Arial"/>
                <w:szCs w:val="18"/>
              </w:rPr>
            </w:pPr>
          </w:p>
          <w:p w14:paraId="1188437F" w14:textId="77777777" w:rsidR="00E15F46" w:rsidRPr="00C36B9D" w:rsidRDefault="00E15F46" w:rsidP="00E15F46">
            <w:pPr>
              <w:pStyle w:val="TAL"/>
              <w:rPr>
                <w:rFonts w:cs="Arial"/>
                <w:szCs w:val="18"/>
              </w:rPr>
            </w:pPr>
            <w:r w:rsidRPr="00C36B9D">
              <w:rPr>
                <w:rFonts w:cs="Arial"/>
                <w:szCs w:val="18"/>
              </w:rPr>
              <w:t>Component-6 candidate value set in FR1:</w:t>
            </w:r>
          </w:p>
          <w:p w14:paraId="33921F47" w14:textId="77777777" w:rsidR="00E15F46" w:rsidRPr="00C36B9D" w:rsidRDefault="00E15F46" w:rsidP="00E15F46">
            <w:pPr>
              <w:pStyle w:val="TAL"/>
              <w:rPr>
                <w:rFonts w:cs="Arial"/>
                <w:szCs w:val="18"/>
              </w:rPr>
            </w:pPr>
            <w:r w:rsidRPr="00C36B9D">
              <w:rPr>
                <w:rFonts w:cs="Arial"/>
                <w:szCs w:val="18"/>
              </w:rPr>
              <w:t>{{15 kHz}, {30 kHz}, {60 kHz}, {15, 30 kHz}, {30, 60 kHz}, {15, 60 kHz}, {15, 30, 60 kHz}}</w:t>
            </w:r>
          </w:p>
          <w:p w14:paraId="07C6ACDB" w14:textId="77777777" w:rsidR="00E15F46" w:rsidRPr="00C36B9D" w:rsidRDefault="00E15F46" w:rsidP="00E15F46">
            <w:pPr>
              <w:pStyle w:val="TAL"/>
              <w:rPr>
                <w:rFonts w:cs="Arial"/>
                <w:szCs w:val="18"/>
              </w:rPr>
            </w:pPr>
            <w:r w:rsidRPr="00C36B9D">
              <w:rPr>
                <w:rFonts w:cs="Arial"/>
                <w:szCs w:val="18"/>
              </w:rPr>
              <w:t>Component-6 candidate value set in FR2:</w:t>
            </w:r>
          </w:p>
          <w:p w14:paraId="6BE1FAAA" w14:textId="77777777" w:rsidR="00E15F46" w:rsidRPr="00C36B9D" w:rsidRDefault="00E15F46" w:rsidP="00E15F46">
            <w:pPr>
              <w:pStyle w:val="TAL"/>
              <w:rPr>
                <w:rFonts w:cs="Arial"/>
                <w:szCs w:val="18"/>
              </w:rPr>
            </w:pPr>
            <w:r w:rsidRPr="00C36B9D">
              <w:rPr>
                <w:rFonts w:cs="Arial"/>
                <w:szCs w:val="18"/>
              </w:rPr>
              <w:t>{{60 kHz}, {120 kHz}, {60, 120 kHz}}</w:t>
            </w:r>
          </w:p>
          <w:p w14:paraId="0EAB1A96"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Component-6 candidate value set for CP length: {NCP,NCP and ECP}</w:t>
            </w:r>
          </w:p>
          <w:p w14:paraId="3A60D94F" w14:textId="552798A0" w:rsidR="00E15F46" w:rsidRPr="00C36B9D" w:rsidRDefault="00E15F46" w:rsidP="00E15F46">
            <w:pPr>
              <w:pStyle w:val="TAL"/>
              <w:rPr>
                <w:rFonts w:eastAsia="SimSun" w:cs="Arial"/>
                <w:szCs w:val="18"/>
                <w:lang w:eastAsia="zh-CN"/>
              </w:rPr>
            </w:pPr>
            <w:r w:rsidRPr="00C36B9D">
              <w:rPr>
                <w:rFonts w:eastAsia="SimSun" w:cs="Arial"/>
                <w:szCs w:val="18"/>
                <w:lang w:eastAsia="zh-CN"/>
              </w:rPr>
              <w:t>(ECP only applies to SCS of 60 kHz)</w:t>
            </w:r>
          </w:p>
          <w:p w14:paraId="307D876A" w14:textId="77777777" w:rsidR="00E15F46" w:rsidRPr="00C36B9D" w:rsidRDefault="00E15F46" w:rsidP="00E15F46">
            <w:pPr>
              <w:pStyle w:val="TAL"/>
              <w:rPr>
                <w:rFonts w:cs="Arial"/>
                <w:szCs w:val="18"/>
              </w:rPr>
            </w:pPr>
          </w:p>
          <w:p w14:paraId="5AC0AD9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Note: For Component 6, if a band is not indicated with only the PC5 interface in 38.101-1 Table 5.2E.1-1, the reported numerology shall be the same for </w:t>
            </w:r>
            <w:proofErr w:type="spellStart"/>
            <w:r w:rsidRPr="00C36B9D">
              <w:rPr>
                <w:rFonts w:eastAsia="SimSun" w:cs="Arial"/>
                <w:szCs w:val="18"/>
                <w:lang w:eastAsia="zh-CN"/>
              </w:rPr>
              <w:t>sidelink</w:t>
            </w:r>
            <w:proofErr w:type="spellEnd"/>
            <w:r w:rsidRPr="00C36B9D">
              <w:rPr>
                <w:rFonts w:eastAsia="SimSun" w:cs="Arial"/>
                <w:szCs w:val="18"/>
                <w:lang w:eastAsia="zh-CN"/>
              </w:rPr>
              <w:t xml:space="preserve"> and uplink.</w:t>
            </w:r>
          </w:p>
          <w:p w14:paraId="2CCF9F7E" w14:textId="77777777" w:rsidR="00E15F46" w:rsidRPr="00C36B9D" w:rsidRDefault="00E15F46" w:rsidP="00E15F46">
            <w:pPr>
              <w:pStyle w:val="TAL"/>
              <w:rPr>
                <w:rFonts w:eastAsia="SimSun" w:cs="Arial"/>
                <w:szCs w:val="18"/>
                <w:lang w:eastAsia="zh-CN"/>
              </w:rPr>
            </w:pPr>
          </w:p>
          <w:p w14:paraId="34267C5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omponent (9) is only required to be supported in a band not indicated with only the PC5 interface in 38.101-1 Table 5.2E.1-1</w:t>
            </w:r>
          </w:p>
          <w:p w14:paraId="437DE296" w14:textId="77777777" w:rsidR="00E15F46" w:rsidRPr="00C36B9D" w:rsidRDefault="00E15F46" w:rsidP="00E15F46">
            <w:pPr>
              <w:pStyle w:val="TAL"/>
              <w:rPr>
                <w:rFonts w:eastAsia="SimSun" w:cs="Arial"/>
                <w:szCs w:val="18"/>
                <w:lang w:eastAsia="zh-CN"/>
              </w:rPr>
            </w:pPr>
          </w:p>
          <w:p w14:paraId="4F6A766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1 is not required to be supported in a band indicated with the PC5 interface in 38.101-1 Table 5.2E.1-1</w:t>
            </w:r>
          </w:p>
          <w:p w14:paraId="424DF695" w14:textId="77777777" w:rsidR="00E15F46" w:rsidRPr="00C36B9D" w:rsidRDefault="00E15F46" w:rsidP="00E15F46">
            <w:pPr>
              <w:pStyle w:val="TAL"/>
              <w:rPr>
                <w:rFonts w:cs="Arial"/>
                <w:szCs w:val="18"/>
              </w:rPr>
            </w:pPr>
          </w:p>
          <w:p w14:paraId="43F99ACE" w14:textId="77777777" w:rsidR="00E15F46" w:rsidRPr="00C36B9D" w:rsidRDefault="00E15F46" w:rsidP="00E15F46">
            <w:pPr>
              <w:pStyle w:val="TAL"/>
              <w:rPr>
                <w:rFonts w:cs="Arial"/>
                <w:szCs w:val="18"/>
              </w:rPr>
            </w:pPr>
            <w:r w:rsidRPr="00C36B9D">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C36B9D" w:rsidRDefault="00E15F46" w:rsidP="00E15F46">
            <w:pPr>
              <w:pStyle w:val="TAL"/>
              <w:rPr>
                <w:rFonts w:cs="Arial"/>
                <w:szCs w:val="18"/>
              </w:rPr>
            </w:pPr>
            <w:r w:rsidRPr="00C36B9D">
              <w:rPr>
                <w:rFonts w:cs="Arial"/>
                <w:szCs w:val="18"/>
              </w:rPr>
              <w:t>Optional with capability signalling</w:t>
            </w:r>
          </w:p>
          <w:p w14:paraId="019770F3" w14:textId="77777777" w:rsidR="00E15F46" w:rsidRPr="00C36B9D" w:rsidRDefault="00E15F46" w:rsidP="00E15F46">
            <w:pPr>
              <w:pStyle w:val="TAL"/>
              <w:rPr>
                <w:rFonts w:cs="Arial"/>
                <w:szCs w:val="18"/>
              </w:rPr>
            </w:pPr>
            <w:r w:rsidRPr="00C36B9D">
              <w:rPr>
                <w:rFonts w:cs="Arial"/>
                <w:szCs w:val="18"/>
              </w:rPr>
              <w:t xml:space="preserve">For UE supports NR </w:t>
            </w:r>
            <w:proofErr w:type="spellStart"/>
            <w:r w:rsidRPr="00C36B9D">
              <w:rPr>
                <w:rFonts w:cs="Arial"/>
                <w:szCs w:val="18"/>
              </w:rPr>
              <w:t>sidelink</w:t>
            </w:r>
            <w:proofErr w:type="spellEnd"/>
            <w:r w:rsidRPr="00C36B9D">
              <w:rPr>
                <w:rFonts w:cs="Arial"/>
                <w:szCs w:val="18"/>
              </w:rPr>
              <w:t xml:space="preserve"> in licensed spectrum where </w:t>
            </w:r>
            <w:proofErr w:type="spellStart"/>
            <w:r w:rsidRPr="00C36B9D">
              <w:rPr>
                <w:rFonts w:cs="Arial"/>
                <w:szCs w:val="18"/>
              </w:rPr>
              <w:t>gNB</w:t>
            </w:r>
            <w:proofErr w:type="spellEnd"/>
            <w:r w:rsidRPr="00C36B9D">
              <w:rPr>
                <w:rFonts w:cs="Arial"/>
                <w:szCs w:val="18"/>
              </w:rPr>
              <w:t xml:space="preserve"> is defined, UE must indicate this FG is supported.</w:t>
            </w:r>
          </w:p>
          <w:p w14:paraId="29D4BF98" w14:textId="77777777" w:rsidR="00E15F46" w:rsidRPr="00C36B9D" w:rsidRDefault="00E15F46" w:rsidP="00E15F46">
            <w:pPr>
              <w:pStyle w:val="TAL"/>
              <w:rPr>
                <w:rFonts w:cs="Arial"/>
                <w:szCs w:val="18"/>
              </w:rPr>
            </w:pPr>
          </w:p>
        </w:tc>
      </w:tr>
      <w:tr w:rsidR="006C6E0F" w:rsidRPr="00C36B9D" w14:paraId="31E8A971" w14:textId="77777777" w:rsidTr="00721E1E">
        <w:tc>
          <w:tcPr>
            <w:tcW w:w="1477" w:type="dxa"/>
          </w:tcPr>
          <w:p w14:paraId="27D47494" w14:textId="77777777" w:rsidR="00E15F46" w:rsidRPr="00C36B9D" w:rsidRDefault="00E15F46" w:rsidP="00E15F46">
            <w:pPr>
              <w:pStyle w:val="TAL"/>
              <w:rPr>
                <w:rFonts w:cs="Arial"/>
                <w:szCs w:val="18"/>
              </w:rPr>
            </w:pPr>
          </w:p>
        </w:tc>
        <w:tc>
          <w:tcPr>
            <w:tcW w:w="687" w:type="dxa"/>
          </w:tcPr>
          <w:p w14:paraId="1C890E29" w14:textId="77777777" w:rsidR="00E15F46" w:rsidRPr="00C36B9D" w:rsidRDefault="00E15F46" w:rsidP="00E15F46">
            <w:pPr>
              <w:pStyle w:val="TAL"/>
              <w:rPr>
                <w:rFonts w:cs="Arial"/>
                <w:szCs w:val="18"/>
              </w:rPr>
            </w:pPr>
            <w:r w:rsidRPr="00C36B9D">
              <w:rPr>
                <w:rFonts w:cs="Arial"/>
                <w:szCs w:val="18"/>
              </w:rPr>
              <w:t>15-3</w:t>
            </w:r>
          </w:p>
        </w:tc>
        <w:tc>
          <w:tcPr>
            <w:tcW w:w="1497" w:type="dxa"/>
          </w:tcPr>
          <w:p w14:paraId="50F0FDCE" w14:textId="77777777" w:rsidR="00E15F46" w:rsidRPr="00C36B9D" w:rsidRDefault="00E15F46" w:rsidP="00E15F46">
            <w:pPr>
              <w:pStyle w:val="TAL"/>
              <w:rPr>
                <w:rFonts w:cs="Arial"/>
                <w:szCs w:val="18"/>
              </w:rPr>
            </w:pPr>
            <w:r w:rsidRPr="00C36B9D">
              <w:rPr>
                <w:rFonts w:cs="Arial"/>
                <w:szCs w:val="18"/>
              </w:rPr>
              <w:t xml:space="preserve">Transmitting NR </w:t>
            </w:r>
            <w:proofErr w:type="spellStart"/>
            <w:r w:rsidRPr="00C36B9D">
              <w:rPr>
                <w:rFonts w:cs="Arial"/>
                <w:szCs w:val="18"/>
              </w:rPr>
              <w:t>sidelink</w:t>
            </w:r>
            <w:proofErr w:type="spellEnd"/>
            <w:r w:rsidRPr="00C36B9D">
              <w:rPr>
                <w:rFonts w:cs="Arial"/>
                <w:szCs w:val="18"/>
              </w:rPr>
              <w:t xml:space="preserve"> mode 2 </w:t>
            </w:r>
          </w:p>
        </w:tc>
        <w:tc>
          <w:tcPr>
            <w:tcW w:w="2737" w:type="dxa"/>
          </w:tcPr>
          <w:p w14:paraId="4845A98B" w14:textId="77777777" w:rsidR="00E15F46" w:rsidRPr="00C36B9D" w:rsidRDefault="00E15F46" w:rsidP="00E15F46">
            <w:pPr>
              <w:pStyle w:val="TAL"/>
              <w:rPr>
                <w:rFonts w:cs="Arial"/>
                <w:szCs w:val="18"/>
              </w:rPr>
            </w:pPr>
            <w:r w:rsidRPr="00C36B9D">
              <w:rPr>
                <w:rFonts w:cs="Arial"/>
                <w:szCs w:val="18"/>
              </w:rPr>
              <w:t xml:space="preserve">1) UE can transmit PSCCH/PSSCH using NR </w:t>
            </w:r>
            <w:proofErr w:type="spellStart"/>
            <w:r w:rsidRPr="00C36B9D">
              <w:rPr>
                <w:rFonts w:cs="Arial"/>
                <w:szCs w:val="18"/>
              </w:rPr>
              <w:t>sidelink</w:t>
            </w:r>
            <w:proofErr w:type="spellEnd"/>
            <w:r w:rsidRPr="00C36B9D">
              <w:rPr>
                <w:rFonts w:cs="Arial"/>
                <w:szCs w:val="18"/>
              </w:rPr>
              <w:t xml:space="preserve"> mode 2 configured by NR </w:t>
            </w:r>
            <w:proofErr w:type="spellStart"/>
            <w:r w:rsidRPr="00C36B9D">
              <w:rPr>
                <w:rFonts w:cs="Arial"/>
                <w:szCs w:val="18"/>
              </w:rPr>
              <w:t>Uu</w:t>
            </w:r>
            <w:proofErr w:type="spellEnd"/>
            <w:r w:rsidRPr="00C36B9D">
              <w:rPr>
                <w:rFonts w:cs="Arial"/>
                <w:szCs w:val="18"/>
              </w:rPr>
              <w:t xml:space="preserve"> or </w:t>
            </w:r>
            <w:proofErr w:type="spellStart"/>
            <w:r w:rsidRPr="00C36B9D">
              <w:rPr>
                <w:rFonts w:cs="Arial"/>
                <w:szCs w:val="18"/>
              </w:rPr>
              <w:t>preconfiguration</w:t>
            </w:r>
            <w:proofErr w:type="spellEnd"/>
            <w:r w:rsidRPr="00C36B9D">
              <w:rPr>
                <w:rFonts w:cs="Arial"/>
                <w:szCs w:val="18"/>
              </w:rPr>
              <w:t xml:space="preserve">. Up to B </w:t>
            </w:r>
            <w:proofErr w:type="spellStart"/>
            <w:r w:rsidRPr="00C36B9D">
              <w:rPr>
                <w:rFonts w:cs="Arial"/>
                <w:szCs w:val="18"/>
              </w:rPr>
              <w:t>sidelink</w:t>
            </w:r>
            <w:proofErr w:type="spellEnd"/>
            <w:r w:rsidRPr="00C36B9D">
              <w:rPr>
                <w:rFonts w:cs="Arial"/>
                <w:szCs w:val="18"/>
              </w:rPr>
              <w:t xml:space="preserve"> processes are supported.</w:t>
            </w:r>
          </w:p>
          <w:p w14:paraId="33860DF1" w14:textId="77777777" w:rsidR="00E15F46" w:rsidRPr="00C36B9D" w:rsidRDefault="00E15F46" w:rsidP="00E15F46">
            <w:pPr>
              <w:pStyle w:val="TAL"/>
              <w:rPr>
                <w:rFonts w:cs="Arial"/>
                <w:szCs w:val="18"/>
              </w:rPr>
            </w:pPr>
            <w:r w:rsidRPr="00C36B9D">
              <w:rPr>
                <w:rFonts w:cs="Arial"/>
                <w:szCs w:val="18"/>
              </w:rPr>
              <w:t>2) UE can transmit PSSCH according to the normal 64QAM MCS table.</w:t>
            </w:r>
          </w:p>
          <w:p w14:paraId="38D1A53A" w14:textId="77777777" w:rsidR="00E15F46" w:rsidRPr="00C36B9D" w:rsidRDefault="00E15F46" w:rsidP="00E15F46">
            <w:pPr>
              <w:pStyle w:val="TAL"/>
              <w:rPr>
                <w:rFonts w:cs="Arial"/>
                <w:szCs w:val="18"/>
              </w:rPr>
            </w:pPr>
            <w:r w:rsidRPr="00C36B9D">
              <w:rPr>
                <w:rFonts w:cs="Arial"/>
                <w:szCs w:val="18"/>
              </w:rPr>
              <w:t>3) UE supports PT-RS transmission in FR2.</w:t>
            </w:r>
          </w:p>
          <w:p w14:paraId="5DBC7145" w14:textId="77777777" w:rsidR="00E15F46" w:rsidRPr="00C36B9D" w:rsidRDefault="00E15F46" w:rsidP="00E15F46">
            <w:pPr>
              <w:pStyle w:val="TAL"/>
              <w:rPr>
                <w:rFonts w:cs="Arial"/>
                <w:szCs w:val="18"/>
              </w:rPr>
            </w:pPr>
            <w:r w:rsidRPr="00C36B9D">
              <w:rPr>
                <w:rFonts w:cs="Arial"/>
                <w:szCs w:val="18"/>
              </w:rPr>
              <w:t>4) UE can perform mode 2 sensing and resource allocation operations</w:t>
            </w:r>
          </w:p>
          <w:p w14:paraId="21523DAF" w14:textId="77777777" w:rsidR="00E15F46" w:rsidRPr="00C36B9D" w:rsidRDefault="00E15F46" w:rsidP="00E15F46">
            <w:pPr>
              <w:pStyle w:val="TAL"/>
              <w:rPr>
                <w:rFonts w:cs="Arial"/>
                <w:szCs w:val="18"/>
              </w:rPr>
            </w:pPr>
            <w:r w:rsidRPr="00C36B9D">
              <w:rPr>
                <w:rFonts w:cs="Arial"/>
                <w:szCs w:val="18"/>
              </w:rPr>
              <w:t>5) UE can transmit using the subcarrier spacing and CP length it reports for FG 15-1</w:t>
            </w:r>
          </w:p>
          <w:p w14:paraId="6B151F57" w14:textId="77777777" w:rsidR="00E15F46" w:rsidRPr="00C36B9D" w:rsidRDefault="00E15F46" w:rsidP="00E15F46">
            <w:pPr>
              <w:pStyle w:val="TAL"/>
              <w:rPr>
                <w:rFonts w:cs="Arial"/>
                <w:szCs w:val="18"/>
              </w:rPr>
            </w:pPr>
            <w:r w:rsidRPr="00C36B9D">
              <w:rPr>
                <w:rFonts w:cs="Arial"/>
                <w:szCs w:val="18"/>
              </w:rPr>
              <w:t xml:space="preserve">6) Supports 14-symbol SL slot with </w:t>
            </w:r>
            <w:r w:rsidRPr="00C36B9D">
              <w:rPr>
                <w:rFonts w:eastAsia="Malgun Gothic" w:cs="Arial"/>
                <w:szCs w:val="18"/>
                <w:lang w:eastAsia="ko-KR"/>
              </w:rPr>
              <w:t>all</w:t>
            </w:r>
            <w:r w:rsidRPr="00C36B9D">
              <w:rPr>
                <w:rFonts w:cs="Arial"/>
                <w:szCs w:val="18"/>
              </w:rPr>
              <w:t xml:space="preserve"> DMRS patterns corresponding to {#PSSCH symbols} = {12, 9} for slots w/wo PSFCH. </w:t>
            </w:r>
            <w:r w:rsidRPr="00C36B9D">
              <w:rPr>
                <w:rFonts w:eastAsia="Malgun Gothic" w:cs="Arial"/>
                <w:szCs w:val="18"/>
                <w:lang w:eastAsia="ko-KR"/>
              </w:rPr>
              <w:t xml:space="preserve">If UE signals support of ECP, support 12-symbol SL slot with all DMRS patterns corresponding to </w:t>
            </w:r>
            <w:r w:rsidRPr="00C36B9D">
              <w:rPr>
                <w:rFonts w:eastAsia="Malgun Gothic" w:cs="Arial"/>
                <w:strike/>
                <w:szCs w:val="18"/>
                <w:lang w:eastAsia="ko-KR"/>
              </w:rPr>
              <w:t>{</w:t>
            </w:r>
            <w:r w:rsidRPr="00C36B9D">
              <w:rPr>
                <w:rFonts w:eastAsia="Malgun Gothic" w:cs="Arial"/>
                <w:szCs w:val="18"/>
                <w:lang w:eastAsia="ko-KR"/>
              </w:rPr>
              <w:t>#PSSCH symbols} = {10,7} for slots w/wo PSFCH.</w:t>
            </w:r>
          </w:p>
          <w:p w14:paraId="2460325C" w14:textId="77777777" w:rsidR="00E15F46" w:rsidRPr="00C36B9D" w:rsidRDefault="00E15F46" w:rsidP="00E15F46">
            <w:pPr>
              <w:pStyle w:val="TAL"/>
              <w:rPr>
                <w:rFonts w:cs="Arial"/>
                <w:szCs w:val="18"/>
              </w:rPr>
            </w:pPr>
            <w:r w:rsidRPr="00C36B9D">
              <w:rPr>
                <w:rFonts w:eastAsia="Malgun Gothic" w:cs="Arial"/>
                <w:szCs w:val="18"/>
                <w:lang w:eastAsia="ko-KR"/>
              </w:rPr>
              <w:t>7) UE can transmit using 30 kHz and normal CP subcarrier spacing in FR1, 120 kHz subcarrier spacing with normal CP FR2</w:t>
            </w:r>
          </w:p>
          <w:p w14:paraId="1978C0AD" w14:textId="77777777" w:rsidR="00E15F46" w:rsidRPr="00C36B9D" w:rsidRDefault="00E15F46" w:rsidP="00E15F46">
            <w:pPr>
              <w:pStyle w:val="TAL"/>
              <w:rPr>
                <w:rFonts w:cs="Arial"/>
                <w:szCs w:val="18"/>
              </w:rPr>
            </w:pPr>
            <w:r w:rsidRPr="00C36B9D">
              <w:rPr>
                <w:rFonts w:cs="Arial"/>
                <w:szCs w:val="18"/>
              </w:rPr>
              <w:t xml:space="preserve">8) DL pathloss based open loop power control when mode 2 is configured by NR </w:t>
            </w:r>
            <w:proofErr w:type="spellStart"/>
            <w:r w:rsidRPr="00C36B9D">
              <w:rPr>
                <w:rFonts w:cs="Arial"/>
                <w:szCs w:val="18"/>
              </w:rPr>
              <w:t>Uu</w:t>
            </w:r>
            <w:proofErr w:type="spellEnd"/>
          </w:p>
        </w:tc>
        <w:tc>
          <w:tcPr>
            <w:tcW w:w="1257" w:type="dxa"/>
          </w:tcPr>
          <w:p w14:paraId="48846ABD"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3378" w:type="dxa"/>
          </w:tcPr>
          <w:p w14:paraId="1AFFAFDA" w14:textId="30DF168A" w:rsidR="00E15F46" w:rsidRPr="00C36B9D" w:rsidRDefault="00E15F46" w:rsidP="00E15F46">
            <w:pPr>
              <w:pStyle w:val="TAL"/>
              <w:rPr>
                <w:rFonts w:cs="Arial"/>
                <w:i/>
                <w:iCs/>
                <w:szCs w:val="18"/>
              </w:rPr>
            </w:pPr>
            <w:r w:rsidRPr="00C36B9D">
              <w:rPr>
                <w:rFonts w:cs="Arial"/>
                <w:i/>
                <w:iCs/>
                <w:szCs w:val="18"/>
              </w:rPr>
              <w:t>sl-TransmissionMode2-r16{</w:t>
            </w:r>
          </w:p>
          <w:p w14:paraId="5E09F3D8" w14:textId="7DDD60FF" w:rsidR="00E15F46" w:rsidRPr="00C36B9D" w:rsidRDefault="00E15F46" w:rsidP="00E15F46">
            <w:pPr>
              <w:pStyle w:val="TAL"/>
              <w:rPr>
                <w:rFonts w:cs="Arial"/>
                <w:i/>
                <w:iCs/>
                <w:szCs w:val="18"/>
              </w:rPr>
            </w:pPr>
            <w:r w:rsidRPr="00C36B9D">
              <w:rPr>
                <w:rFonts w:cs="Arial"/>
                <w:i/>
                <w:iCs/>
                <w:szCs w:val="18"/>
              </w:rPr>
              <w:t>harq-TxProcessModeTwoSidelink-r16,</w:t>
            </w:r>
          </w:p>
          <w:p w14:paraId="3EDC8168" w14:textId="0C3A8BC7" w:rsidR="00E15F46" w:rsidRPr="00C36B9D" w:rsidRDefault="00E15F46" w:rsidP="00E15F46">
            <w:pPr>
              <w:pStyle w:val="TAL"/>
              <w:rPr>
                <w:rFonts w:cs="Arial"/>
                <w:i/>
                <w:iCs/>
                <w:szCs w:val="18"/>
              </w:rPr>
            </w:pPr>
            <w:r w:rsidRPr="00C36B9D">
              <w:rPr>
                <w:rFonts w:cs="Arial"/>
                <w:i/>
                <w:iCs/>
                <w:szCs w:val="18"/>
              </w:rPr>
              <w:t>scs-CP-PatternTxSidelinkModeTwo-r16,</w:t>
            </w:r>
          </w:p>
          <w:p w14:paraId="5BDD5203" w14:textId="77777777" w:rsidR="00D15FCF" w:rsidRPr="00C36B9D" w:rsidRDefault="00E15F46" w:rsidP="00E15F46">
            <w:pPr>
              <w:pStyle w:val="TAL"/>
              <w:rPr>
                <w:rFonts w:cs="Arial"/>
                <w:i/>
                <w:iCs/>
                <w:szCs w:val="18"/>
              </w:rPr>
            </w:pPr>
            <w:r w:rsidRPr="00C36B9D">
              <w:rPr>
                <w:rFonts w:cs="Arial"/>
                <w:i/>
                <w:iCs/>
                <w:szCs w:val="18"/>
              </w:rPr>
              <w:t>dl-openLoopPC-Sidelink-r16</w:t>
            </w:r>
          </w:p>
          <w:p w14:paraId="2C5D47C0" w14:textId="197E9A9A" w:rsidR="00E15F46" w:rsidRPr="00C36B9D" w:rsidRDefault="00E15F46" w:rsidP="00E15F46">
            <w:pPr>
              <w:pStyle w:val="TAL"/>
              <w:rPr>
                <w:rFonts w:cs="Arial"/>
                <w:i/>
                <w:iCs/>
                <w:szCs w:val="18"/>
              </w:rPr>
            </w:pPr>
            <w:r w:rsidRPr="00C36B9D">
              <w:rPr>
                <w:rFonts w:cs="Arial"/>
                <w:i/>
                <w:iCs/>
                <w:szCs w:val="18"/>
              </w:rPr>
              <w:t>}</w:t>
            </w:r>
          </w:p>
        </w:tc>
        <w:tc>
          <w:tcPr>
            <w:tcW w:w="2868" w:type="dxa"/>
          </w:tcPr>
          <w:p w14:paraId="119669D8"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526735D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5C88958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EDD2685" w14:textId="77777777" w:rsidR="00E15F46" w:rsidRPr="00C36B9D" w:rsidRDefault="00E15F46" w:rsidP="00E15F46">
            <w:pPr>
              <w:pStyle w:val="TAL"/>
              <w:rPr>
                <w:rFonts w:cs="Arial"/>
                <w:szCs w:val="18"/>
              </w:rPr>
            </w:pPr>
            <w:r w:rsidRPr="00C36B9D">
              <w:rPr>
                <w:rFonts w:cs="Arial"/>
                <w:szCs w:val="18"/>
              </w:rPr>
              <w:t>Note: Random selection in the exceptional pool is supported.</w:t>
            </w:r>
          </w:p>
          <w:p w14:paraId="051BAB4A" w14:textId="77777777" w:rsidR="00E15F46" w:rsidRPr="00C36B9D" w:rsidRDefault="00E15F46" w:rsidP="00E15F46">
            <w:pPr>
              <w:pStyle w:val="TAL"/>
              <w:rPr>
                <w:rFonts w:cs="Arial"/>
                <w:szCs w:val="18"/>
              </w:rPr>
            </w:pPr>
          </w:p>
          <w:p w14:paraId="1186E9D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Note: configuration by NR </w:t>
            </w:r>
            <w:proofErr w:type="spellStart"/>
            <w:r w:rsidRPr="00C36B9D">
              <w:rPr>
                <w:rFonts w:eastAsia="SimSun" w:cs="Arial"/>
                <w:szCs w:val="18"/>
                <w:lang w:eastAsia="zh-CN"/>
              </w:rPr>
              <w:t>Uu</w:t>
            </w:r>
            <w:proofErr w:type="spellEnd"/>
            <w:r w:rsidRPr="00C36B9D">
              <w:rPr>
                <w:rFonts w:eastAsia="SimSun" w:cs="Arial"/>
                <w:szCs w:val="18"/>
                <w:lang w:eastAsia="zh-CN"/>
              </w:rPr>
              <w:t xml:space="preserve"> is not required to be supported in a band indicated with only the PC5 interface in 38.101-1 Table 5.2E.1-1</w:t>
            </w:r>
          </w:p>
          <w:p w14:paraId="7FC47F50" w14:textId="77777777" w:rsidR="00E15F46" w:rsidRPr="00C36B9D" w:rsidRDefault="00E15F46" w:rsidP="00E15F46">
            <w:pPr>
              <w:pStyle w:val="TAL"/>
              <w:rPr>
                <w:rFonts w:cs="Arial"/>
                <w:szCs w:val="18"/>
              </w:rPr>
            </w:pPr>
          </w:p>
          <w:p w14:paraId="30552D74" w14:textId="77777777" w:rsidR="00E15F46" w:rsidRPr="00C36B9D" w:rsidRDefault="00E15F46" w:rsidP="00E15F46">
            <w:pPr>
              <w:pStyle w:val="TAL"/>
              <w:rPr>
                <w:rFonts w:cs="Arial"/>
                <w:szCs w:val="18"/>
              </w:rPr>
            </w:pPr>
            <w:r w:rsidRPr="00C36B9D">
              <w:rPr>
                <w:rFonts w:cs="Arial"/>
                <w:szCs w:val="18"/>
              </w:rPr>
              <w:t xml:space="preserve">This is the basic FG for NR </w:t>
            </w:r>
            <w:proofErr w:type="spellStart"/>
            <w:r w:rsidRPr="00C36B9D">
              <w:rPr>
                <w:rFonts w:cs="Arial"/>
                <w:szCs w:val="18"/>
              </w:rPr>
              <w:t>sidelink</w:t>
            </w:r>
            <w:proofErr w:type="spellEnd"/>
          </w:p>
          <w:p w14:paraId="4EBD8BB0" w14:textId="77777777" w:rsidR="00E15F46" w:rsidRPr="00C36B9D" w:rsidRDefault="00E15F46" w:rsidP="00E15F46">
            <w:pPr>
              <w:pStyle w:val="TAL"/>
              <w:rPr>
                <w:rFonts w:cs="Arial"/>
                <w:szCs w:val="18"/>
              </w:rPr>
            </w:pPr>
          </w:p>
          <w:p w14:paraId="58A4C2E4" w14:textId="77777777" w:rsidR="00E15F46" w:rsidRPr="00C36B9D" w:rsidRDefault="00E15F46" w:rsidP="00E15F46">
            <w:pPr>
              <w:pStyle w:val="TAL"/>
              <w:rPr>
                <w:rFonts w:eastAsia="SimSun" w:cs="Arial"/>
                <w:szCs w:val="18"/>
                <w:lang w:eastAsia="zh-CN"/>
              </w:rPr>
            </w:pPr>
            <w:r w:rsidRPr="00C36B9D">
              <w:rPr>
                <w:rFonts w:cs="Arial"/>
                <w:szCs w:val="18"/>
              </w:rPr>
              <w:t>Candidate values for B are {8,16}</w:t>
            </w:r>
          </w:p>
          <w:p w14:paraId="43D58A82" w14:textId="77777777" w:rsidR="00E15F46" w:rsidRPr="00C36B9D" w:rsidRDefault="00E15F46" w:rsidP="00E15F46">
            <w:pPr>
              <w:pStyle w:val="TAL"/>
              <w:rPr>
                <w:rFonts w:eastAsia="SimSun" w:cs="Arial"/>
                <w:szCs w:val="18"/>
                <w:lang w:eastAsia="zh-CN"/>
              </w:rPr>
            </w:pPr>
          </w:p>
          <w:p w14:paraId="722F635B"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6 is not required to be signalled in a band indicated with only the PC5 interface in 38.101-1 Table 5.2E.1-1</w:t>
            </w:r>
          </w:p>
          <w:p w14:paraId="1F039ADD" w14:textId="77777777" w:rsidR="00E15F46" w:rsidRPr="00C36B9D" w:rsidRDefault="00E15F46" w:rsidP="00E15F46">
            <w:pPr>
              <w:pStyle w:val="TAL"/>
              <w:rPr>
                <w:rFonts w:eastAsia="SimSun" w:cs="Arial"/>
                <w:szCs w:val="18"/>
                <w:lang w:eastAsia="zh-CN"/>
              </w:rPr>
            </w:pPr>
          </w:p>
          <w:p w14:paraId="6858CD0D"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0 is only required in a band indicated with only the PC5 interface in 38.101-1 Table 5.2E.1-1</w:t>
            </w:r>
          </w:p>
          <w:p w14:paraId="31BF517A" w14:textId="77777777" w:rsidR="00E15F46" w:rsidRPr="00C36B9D" w:rsidRDefault="00E15F46" w:rsidP="00E15F46">
            <w:pPr>
              <w:pStyle w:val="TAL"/>
              <w:rPr>
                <w:rFonts w:eastAsia="SimSun" w:cs="Arial"/>
                <w:szCs w:val="18"/>
                <w:lang w:eastAsia="zh-CN"/>
              </w:rPr>
            </w:pPr>
          </w:p>
          <w:p w14:paraId="13A5826D" w14:textId="77777777" w:rsidR="00E15F46" w:rsidRPr="00C36B9D" w:rsidRDefault="00E15F46" w:rsidP="00E15F46">
            <w:pPr>
              <w:pStyle w:val="TAL"/>
              <w:rPr>
                <w:rFonts w:cs="Arial"/>
                <w:szCs w:val="18"/>
              </w:rPr>
            </w:pPr>
            <w:r w:rsidRPr="00C36B9D">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C36B9D" w:rsidRDefault="00E15F46" w:rsidP="00E15F46">
            <w:pPr>
              <w:pStyle w:val="TAL"/>
              <w:rPr>
                <w:rFonts w:cs="Arial"/>
                <w:szCs w:val="18"/>
              </w:rPr>
            </w:pPr>
            <w:r w:rsidRPr="00C36B9D">
              <w:rPr>
                <w:rFonts w:cs="Arial"/>
                <w:szCs w:val="18"/>
              </w:rPr>
              <w:t>Optional with capability signalling</w:t>
            </w:r>
          </w:p>
          <w:p w14:paraId="5F57E7A7" w14:textId="77777777" w:rsidR="00E15F46" w:rsidRPr="00C36B9D" w:rsidRDefault="00E15F46" w:rsidP="00E15F46">
            <w:pPr>
              <w:pStyle w:val="TAL"/>
              <w:rPr>
                <w:rFonts w:cs="Arial"/>
                <w:szCs w:val="18"/>
              </w:rPr>
            </w:pPr>
            <w:r w:rsidRPr="00C36B9D">
              <w:rPr>
                <w:rFonts w:cs="Arial"/>
                <w:szCs w:val="18"/>
              </w:rPr>
              <w:t xml:space="preserve">For UE supports NR </w:t>
            </w:r>
            <w:proofErr w:type="spellStart"/>
            <w:r w:rsidRPr="00C36B9D">
              <w:rPr>
                <w:rFonts w:cs="Arial"/>
                <w:szCs w:val="18"/>
              </w:rPr>
              <w:t>sidelink</w:t>
            </w:r>
            <w:proofErr w:type="spellEnd"/>
            <w:r w:rsidRPr="00C36B9D">
              <w:rPr>
                <w:rFonts w:cs="Arial"/>
                <w:szCs w:val="18"/>
              </w:rPr>
              <w:t>, UE must indicate this FG is supported.</w:t>
            </w:r>
          </w:p>
          <w:p w14:paraId="4A5ECCEE" w14:textId="77777777" w:rsidR="00E15F46" w:rsidRPr="00C36B9D" w:rsidRDefault="00E15F46" w:rsidP="00E15F46">
            <w:pPr>
              <w:pStyle w:val="TAL"/>
              <w:rPr>
                <w:rFonts w:cs="Arial"/>
                <w:szCs w:val="18"/>
              </w:rPr>
            </w:pPr>
          </w:p>
        </w:tc>
      </w:tr>
      <w:tr w:rsidR="006C6E0F" w:rsidRPr="00C36B9D" w14:paraId="4CAA2C2F" w14:textId="77777777" w:rsidTr="00721E1E">
        <w:tc>
          <w:tcPr>
            <w:tcW w:w="1477" w:type="dxa"/>
          </w:tcPr>
          <w:p w14:paraId="45B92BDE" w14:textId="77777777" w:rsidR="00E15F46" w:rsidRPr="00C36B9D" w:rsidRDefault="00E15F46" w:rsidP="00E15F46">
            <w:pPr>
              <w:pStyle w:val="TAL"/>
              <w:rPr>
                <w:rFonts w:cs="Arial"/>
                <w:szCs w:val="18"/>
              </w:rPr>
            </w:pPr>
          </w:p>
        </w:tc>
        <w:tc>
          <w:tcPr>
            <w:tcW w:w="687" w:type="dxa"/>
          </w:tcPr>
          <w:p w14:paraId="6BD4B8FD" w14:textId="77777777" w:rsidR="00E15F46" w:rsidRPr="00C36B9D" w:rsidRDefault="00E15F46" w:rsidP="00E15F46">
            <w:pPr>
              <w:pStyle w:val="TAL"/>
              <w:rPr>
                <w:rFonts w:cs="Arial"/>
                <w:szCs w:val="18"/>
              </w:rPr>
            </w:pPr>
            <w:r w:rsidRPr="00C36B9D">
              <w:rPr>
                <w:rFonts w:cs="Arial"/>
                <w:szCs w:val="18"/>
              </w:rPr>
              <w:t>15-4</w:t>
            </w:r>
          </w:p>
        </w:tc>
        <w:tc>
          <w:tcPr>
            <w:tcW w:w="1497" w:type="dxa"/>
          </w:tcPr>
          <w:p w14:paraId="5AC9BDD7" w14:textId="77777777" w:rsidR="00E15F46" w:rsidRPr="00C36B9D" w:rsidRDefault="00E15F46" w:rsidP="00E15F46">
            <w:pPr>
              <w:pStyle w:val="TAL"/>
              <w:rPr>
                <w:rFonts w:cs="Arial"/>
                <w:szCs w:val="18"/>
              </w:rPr>
            </w:pPr>
            <w:r w:rsidRPr="00C36B9D">
              <w:rPr>
                <w:rFonts w:cs="Arial"/>
                <w:szCs w:val="18"/>
              </w:rPr>
              <w:t xml:space="preserve">Synchronization sources for NR </w:t>
            </w:r>
            <w:proofErr w:type="spellStart"/>
            <w:r w:rsidRPr="00C36B9D">
              <w:rPr>
                <w:rFonts w:cs="Arial"/>
                <w:szCs w:val="18"/>
              </w:rPr>
              <w:t>sidelink</w:t>
            </w:r>
            <w:proofErr w:type="spellEnd"/>
          </w:p>
        </w:tc>
        <w:tc>
          <w:tcPr>
            <w:tcW w:w="2737" w:type="dxa"/>
          </w:tcPr>
          <w:p w14:paraId="0884CBBB" w14:textId="77777777" w:rsidR="00E15F46" w:rsidRPr="00C36B9D" w:rsidRDefault="00E15F46" w:rsidP="00E15F46">
            <w:pPr>
              <w:pStyle w:val="TAL"/>
              <w:rPr>
                <w:rFonts w:cs="Arial"/>
                <w:szCs w:val="18"/>
              </w:rPr>
            </w:pPr>
            <w:r w:rsidRPr="00C36B9D">
              <w:rPr>
                <w:rFonts w:cs="Arial"/>
                <w:szCs w:val="18"/>
              </w:rPr>
              <w:t xml:space="preserve">1) UE can receive S-SSB in NR </w:t>
            </w:r>
            <w:proofErr w:type="spellStart"/>
            <w:r w:rsidRPr="00C36B9D">
              <w:rPr>
                <w:rFonts w:cs="Arial"/>
                <w:szCs w:val="18"/>
              </w:rPr>
              <w:t>sidelink</w:t>
            </w:r>
            <w:proofErr w:type="spellEnd"/>
            <w:r w:rsidRPr="00C36B9D">
              <w:rPr>
                <w:rFonts w:cs="Arial"/>
                <w:szCs w:val="18"/>
              </w:rPr>
              <w:t xml:space="preserve"> if it supports 15-1.</w:t>
            </w:r>
          </w:p>
          <w:p w14:paraId="69888A9D" w14:textId="77777777" w:rsidR="00E15F46" w:rsidRPr="00C36B9D" w:rsidRDefault="00E15F46" w:rsidP="00E15F46">
            <w:pPr>
              <w:pStyle w:val="TAL"/>
              <w:rPr>
                <w:rFonts w:cs="Arial"/>
                <w:szCs w:val="18"/>
              </w:rPr>
            </w:pPr>
            <w:r w:rsidRPr="00C36B9D">
              <w:rPr>
                <w:rFonts w:cs="Arial"/>
                <w:szCs w:val="18"/>
              </w:rPr>
              <w:t xml:space="preserve">2) UE can transmit S-SSB in NR </w:t>
            </w:r>
            <w:proofErr w:type="spellStart"/>
            <w:r w:rsidRPr="00C36B9D">
              <w:rPr>
                <w:rFonts w:cs="Arial"/>
                <w:szCs w:val="18"/>
              </w:rPr>
              <w:t>sidelink</w:t>
            </w:r>
            <w:proofErr w:type="spellEnd"/>
            <w:r w:rsidRPr="00C36B9D">
              <w:rPr>
                <w:rFonts w:cs="Arial"/>
                <w:szCs w:val="18"/>
              </w:rPr>
              <w:t xml:space="preserve"> if it supports 15-2 or 15-3.</w:t>
            </w:r>
          </w:p>
          <w:p w14:paraId="363AA664" w14:textId="77777777" w:rsidR="00E15F46" w:rsidRPr="00C36B9D" w:rsidRDefault="00E15F46" w:rsidP="00E15F46">
            <w:pPr>
              <w:pStyle w:val="TAL"/>
              <w:rPr>
                <w:rFonts w:cs="Arial"/>
                <w:szCs w:val="18"/>
              </w:rPr>
            </w:pPr>
            <w:r w:rsidRPr="00C36B9D">
              <w:rPr>
                <w:rFonts w:cs="Arial"/>
                <w:szCs w:val="18"/>
              </w:rPr>
              <w:t xml:space="preserve">3) UE supports GNSS and </w:t>
            </w:r>
            <w:proofErr w:type="spellStart"/>
            <w:r w:rsidRPr="00C36B9D">
              <w:rPr>
                <w:rFonts w:cs="Arial"/>
                <w:szCs w:val="18"/>
              </w:rPr>
              <w:t>SyncRef</w:t>
            </w:r>
            <w:proofErr w:type="spellEnd"/>
            <w:r w:rsidRPr="00C36B9D">
              <w:rPr>
                <w:rFonts w:cs="Arial"/>
                <w:szCs w:val="18"/>
              </w:rPr>
              <w:t xml:space="preserve"> UE as the synchronization reference according to the synchronization procedure with </w:t>
            </w:r>
            <w:proofErr w:type="spellStart"/>
            <w:r w:rsidRPr="00C36B9D">
              <w:rPr>
                <w:rFonts w:cs="Arial"/>
                <w:szCs w:val="18"/>
              </w:rPr>
              <w:t>sl-SyncPriority</w:t>
            </w:r>
            <w:proofErr w:type="spellEnd"/>
            <w:r w:rsidRPr="00C36B9D">
              <w:rPr>
                <w:rFonts w:cs="Arial"/>
                <w:szCs w:val="18"/>
              </w:rPr>
              <w:t xml:space="preserve"> set to GNSS and </w:t>
            </w:r>
            <w:proofErr w:type="spellStart"/>
            <w:r w:rsidRPr="00C36B9D">
              <w:rPr>
                <w:rFonts w:cs="Arial"/>
                <w:szCs w:val="18"/>
              </w:rPr>
              <w:t>sl-NbAsSync</w:t>
            </w:r>
            <w:proofErr w:type="spellEnd"/>
            <w:r w:rsidRPr="00C36B9D">
              <w:rPr>
                <w:rFonts w:cs="Arial"/>
                <w:szCs w:val="18"/>
              </w:rPr>
              <w:t xml:space="preserve"> set to false.</w:t>
            </w:r>
          </w:p>
          <w:p w14:paraId="030E1FC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4) UE can transmit or receive NR </w:t>
            </w:r>
            <w:proofErr w:type="spellStart"/>
            <w:r w:rsidRPr="00C36B9D">
              <w:rPr>
                <w:rFonts w:eastAsia="Malgun Gothic" w:cs="Arial"/>
                <w:szCs w:val="18"/>
                <w:lang w:eastAsia="ko-KR"/>
              </w:rPr>
              <w:t>sidelink</w:t>
            </w:r>
            <w:proofErr w:type="spellEnd"/>
            <w:r w:rsidRPr="00C36B9D">
              <w:rPr>
                <w:rFonts w:eastAsia="Malgun Gothic" w:cs="Arial"/>
                <w:szCs w:val="18"/>
                <w:lang w:eastAsia="ko-KR"/>
              </w:rPr>
              <w:t xml:space="preserve"> based on the synchronization to an </w:t>
            </w:r>
            <w:proofErr w:type="spellStart"/>
            <w:r w:rsidRPr="00C36B9D">
              <w:rPr>
                <w:rFonts w:eastAsia="Malgun Gothic" w:cs="Arial"/>
                <w:szCs w:val="18"/>
                <w:lang w:eastAsia="ko-KR"/>
              </w:rPr>
              <w:t>gNB</w:t>
            </w:r>
            <w:proofErr w:type="spellEnd"/>
          </w:p>
          <w:p w14:paraId="4FE4BEE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5) UE additionally supports </w:t>
            </w:r>
            <w:proofErr w:type="spellStart"/>
            <w:r w:rsidRPr="00C36B9D">
              <w:rPr>
                <w:rFonts w:eastAsia="Malgun Gothic" w:cs="Arial"/>
                <w:szCs w:val="18"/>
                <w:lang w:eastAsia="ko-KR"/>
              </w:rPr>
              <w:t>gNB</w:t>
            </w:r>
            <w:proofErr w:type="spellEnd"/>
            <w:r w:rsidRPr="00C36B9D">
              <w:rPr>
                <w:rFonts w:eastAsia="Malgun Gothic" w:cs="Arial"/>
                <w:szCs w:val="18"/>
                <w:lang w:eastAsia="ko-KR"/>
              </w:rPr>
              <w:t xml:space="preserve">, GNSS and </w:t>
            </w:r>
            <w:proofErr w:type="spellStart"/>
            <w:r w:rsidRPr="00C36B9D">
              <w:rPr>
                <w:rFonts w:eastAsia="Malgun Gothic" w:cs="Arial"/>
                <w:szCs w:val="18"/>
                <w:lang w:eastAsia="ko-KR"/>
              </w:rPr>
              <w:t>SyncRef</w:t>
            </w:r>
            <w:proofErr w:type="spellEnd"/>
            <w:r w:rsidRPr="00C36B9D">
              <w:rPr>
                <w:rFonts w:eastAsia="Malgun Gothic" w:cs="Arial"/>
                <w:szCs w:val="18"/>
                <w:lang w:eastAsia="ko-KR"/>
              </w:rPr>
              <w:t xml:space="preserve"> UE as the synchronization reference according to the synchronization procedure with </w:t>
            </w:r>
            <w:proofErr w:type="spellStart"/>
            <w:r w:rsidRPr="00C36B9D">
              <w:rPr>
                <w:rFonts w:eastAsia="Malgun Gothic" w:cs="Arial"/>
                <w:szCs w:val="18"/>
                <w:lang w:eastAsia="ko-KR"/>
              </w:rPr>
              <w:t>sl-SyncPriority</w:t>
            </w:r>
            <w:proofErr w:type="spellEnd"/>
            <w:r w:rsidRPr="00C36B9D">
              <w:rPr>
                <w:rFonts w:eastAsia="Malgun Gothic" w:cs="Arial"/>
                <w:szCs w:val="18"/>
                <w:lang w:eastAsia="ko-KR"/>
              </w:rPr>
              <w:t xml:space="preserve"> set to </w:t>
            </w:r>
            <w:proofErr w:type="spellStart"/>
            <w:r w:rsidRPr="00C36B9D">
              <w:rPr>
                <w:rFonts w:eastAsia="Malgun Gothic" w:cs="Arial"/>
                <w:szCs w:val="18"/>
                <w:lang w:eastAsia="ko-KR"/>
              </w:rPr>
              <w:t>gnbEnb</w:t>
            </w:r>
            <w:proofErr w:type="spellEnd"/>
            <w:r w:rsidRPr="00C36B9D">
              <w:rPr>
                <w:rFonts w:eastAsia="Malgun Gothic" w:cs="Arial"/>
                <w:szCs w:val="18"/>
                <w:lang w:eastAsia="ko-KR"/>
              </w:rPr>
              <w:t>.</w:t>
            </w:r>
          </w:p>
          <w:p w14:paraId="0290237C" w14:textId="73650B20" w:rsidR="00E15F46" w:rsidRPr="00C36B9D" w:rsidRDefault="00E15F46" w:rsidP="00E15F46">
            <w:pPr>
              <w:pStyle w:val="TAL"/>
              <w:rPr>
                <w:rFonts w:cs="Arial"/>
                <w:szCs w:val="18"/>
              </w:rPr>
            </w:pPr>
            <w:r w:rsidRPr="00C36B9D">
              <w:rPr>
                <w:rFonts w:eastAsia="Malgun Gothic" w:cs="Arial"/>
                <w:szCs w:val="18"/>
                <w:lang w:eastAsia="ko-KR"/>
              </w:rPr>
              <w:t xml:space="preserve">6) UE additionally supports </w:t>
            </w:r>
            <w:proofErr w:type="spellStart"/>
            <w:r w:rsidRPr="00C36B9D">
              <w:rPr>
                <w:rFonts w:eastAsia="Malgun Gothic" w:cs="Arial"/>
                <w:szCs w:val="18"/>
                <w:lang w:eastAsia="ko-KR"/>
              </w:rPr>
              <w:t>gNB</w:t>
            </w:r>
            <w:proofErr w:type="spellEnd"/>
            <w:r w:rsidRPr="00C36B9D">
              <w:rPr>
                <w:rFonts w:eastAsia="Malgun Gothic" w:cs="Arial"/>
                <w:szCs w:val="18"/>
                <w:lang w:eastAsia="ko-KR"/>
              </w:rPr>
              <w:t xml:space="preserve">, GNSS and </w:t>
            </w:r>
            <w:proofErr w:type="spellStart"/>
            <w:r w:rsidRPr="00C36B9D">
              <w:rPr>
                <w:rFonts w:eastAsia="Malgun Gothic" w:cs="Arial"/>
                <w:szCs w:val="18"/>
                <w:lang w:eastAsia="ko-KR"/>
              </w:rPr>
              <w:t>SyncRef</w:t>
            </w:r>
            <w:proofErr w:type="spellEnd"/>
            <w:r w:rsidRPr="00C36B9D">
              <w:rPr>
                <w:rFonts w:eastAsia="Malgun Gothic" w:cs="Arial"/>
                <w:szCs w:val="18"/>
                <w:lang w:eastAsia="ko-KR"/>
              </w:rPr>
              <w:t xml:space="preserve"> UE as the synchronization reference according to the synchronization procedure with </w:t>
            </w:r>
            <w:proofErr w:type="spellStart"/>
            <w:r w:rsidRPr="00C36B9D">
              <w:rPr>
                <w:rFonts w:eastAsia="Malgun Gothic" w:cs="Arial"/>
                <w:szCs w:val="18"/>
                <w:lang w:eastAsia="ko-KR"/>
              </w:rPr>
              <w:t>sl-SyncPriority</w:t>
            </w:r>
            <w:proofErr w:type="spellEnd"/>
            <w:r w:rsidRPr="00C36B9D">
              <w:rPr>
                <w:rFonts w:eastAsia="Malgun Gothic" w:cs="Arial"/>
                <w:szCs w:val="18"/>
                <w:lang w:eastAsia="ko-KR"/>
              </w:rPr>
              <w:t xml:space="preserve"> set to GNSS and </w:t>
            </w:r>
            <w:proofErr w:type="spellStart"/>
            <w:r w:rsidRPr="00C36B9D">
              <w:rPr>
                <w:rFonts w:eastAsia="Malgun Gothic" w:cs="Arial"/>
                <w:szCs w:val="18"/>
                <w:lang w:eastAsia="ko-KR"/>
              </w:rPr>
              <w:t>sl-NbAsSync</w:t>
            </w:r>
            <w:proofErr w:type="spellEnd"/>
            <w:r w:rsidRPr="00C36B9D">
              <w:rPr>
                <w:rFonts w:eastAsia="Malgun Gothic" w:cs="Arial"/>
                <w:szCs w:val="18"/>
                <w:lang w:eastAsia="ko-KR"/>
              </w:rPr>
              <w:t xml:space="preserve"> set to true.</w:t>
            </w:r>
          </w:p>
        </w:tc>
        <w:tc>
          <w:tcPr>
            <w:tcW w:w="1257" w:type="dxa"/>
          </w:tcPr>
          <w:p w14:paraId="6EADF854" w14:textId="77777777" w:rsidR="00E15F46" w:rsidRPr="00C36B9D" w:rsidRDefault="00E15F46" w:rsidP="00E15F46">
            <w:pPr>
              <w:pStyle w:val="TAL"/>
              <w:rPr>
                <w:rFonts w:cs="Arial"/>
                <w:szCs w:val="18"/>
              </w:rPr>
            </w:pPr>
            <w:r w:rsidRPr="00C36B9D">
              <w:rPr>
                <w:rFonts w:cs="Arial"/>
                <w:szCs w:val="18"/>
              </w:rPr>
              <w:t>At least one of 15-1, 15-2, 15-3</w:t>
            </w:r>
          </w:p>
        </w:tc>
        <w:tc>
          <w:tcPr>
            <w:tcW w:w="3378" w:type="dxa"/>
          </w:tcPr>
          <w:p w14:paraId="231C95C5" w14:textId="4F8505B5"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ync-Sidelink-r16</w:t>
            </w:r>
          </w:p>
          <w:p w14:paraId="1AAA7CA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197D2DEC" w14:textId="73AEA6B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ync-r16,</w:t>
            </w:r>
          </w:p>
          <w:p w14:paraId="725777F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GNSS-UE-SyncWithPriorityOnGNB-ENB-r16,</w:t>
            </w:r>
          </w:p>
          <w:p w14:paraId="20A3537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GNSS-UE-SyncWithPriorityOnGNSS-r16</w:t>
            </w:r>
          </w:p>
          <w:p w14:paraId="34C6EB4E" w14:textId="73DFFFCB"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4E3DE3B4"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r16</w:t>
            </w:r>
          </w:p>
        </w:tc>
        <w:tc>
          <w:tcPr>
            <w:tcW w:w="1416" w:type="dxa"/>
          </w:tcPr>
          <w:p w14:paraId="37555E76"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115A830"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6E212AE" w14:textId="77777777" w:rsidR="00E15F46" w:rsidRPr="00C36B9D" w:rsidRDefault="00E15F46" w:rsidP="00E15F46">
            <w:pPr>
              <w:pStyle w:val="TAL"/>
              <w:rPr>
                <w:rFonts w:cs="Arial"/>
                <w:szCs w:val="18"/>
              </w:rPr>
            </w:pPr>
            <w:r w:rsidRPr="00C36B9D">
              <w:rPr>
                <w:rFonts w:cs="Arial"/>
                <w:szCs w:val="18"/>
              </w:rPr>
              <w:t xml:space="preserve">This is the basic FG for </w:t>
            </w:r>
            <w:proofErr w:type="spellStart"/>
            <w:r w:rsidRPr="00C36B9D">
              <w:rPr>
                <w:rFonts w:cs="Arial"/>
                <w:szCs w:val="18"/>
              </w:rPr>
              <w:t>sidelink</w:t>
            </w:r>
            <w:proofErr w:type="spellEnd"/>
            <w:r w:rsidRPr="00C36B9D">
              <w:rPr>
                <w:rFonts w:cs="Arial"/>
                <w:szCs w:val="18"/>
              </w:rPr>
              <w:t>.</w:t>
            </w:r>
          </w:p>
          <w:p w14:paraId="79F35D7F" w14:textId="77777777" w:rsidR="00E15F46" w:rsidRPr="00C36B9D" w:rsidRDefault="00E15F46" w:rsidP="00E15F46">
            <w:pPr>
              <w:pStyle w:val="TAL"/>
              <w:rPr>
                <w:rFonts w:cs="Arial"/>
                <w:szCs w:val="18"/>
              </w:rPr>
            </w:pPr>
          </w:p>
          <w:p w14:paraId="0856CB8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Note: configuration by NR </w:t>
            </w:r>
            <w:proofErr w:type="spellStart"/>
            <w:r w:rsidRPr="00C36B9D">
              <w:rPr>
                <w:rFonts w:eastAsia="SimSun" w:cs="Arial"/>
                <w:szCs w:val="18"/>
                <w:lang w:eastAsia="zh-CN"/>
              </w:rPr>
              <w:t>Uu</w:t>
            </w:r>
            <w:proofErr w:type="spellEnd"/>
            <w:r w:rsidRPr="00C36B9D">
              <w:rPr>
                <w:rFonts w:eastAsia="SimSun" w:cs="Arial"/>
                <w:szCs w:val="18"/>
                <w:lang w:eastAsia="zh-CN"/>
              </w:rPr>
              <w:t xml:space="preserve"> is not required to be supported in a band indicated with only the PC5 interface in 38.101-1 Table 5.2E.1-1</w:t>
            </w:r>
          </w:p>
          <w:p w14:paraId="04C99272" w14:textId="77777777" w:rsidR="00E15F46" w:rsidRPr="00C36B9D" w:rsidRDefault="00E15F46" w:rsidP="00E15F46">
            <w:pPr>
              <w:pStyle w:val="TAL"/>
              <w:rPr>
                <w:rFonts w:cs="Arial"/>
                <w:szCs w:val="18"/>
              </w:rPr>
            </w:pPr>
          </w:p>
          <w:p w14:paraId="4403C195"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4 is not required to be supported in a band indicated with only the PC5 interface in 38.101-1 Table 5.2E.1-1</w:t>
            </w:r>
          </w:p>
          <w:p w14:paraId="5A19E925" w14:textId="77777777" w:rsidR="00E15F46" w:rsidRPr="00C36B9D" w:rsidRDefault="00E15F46" w:rsidP="00E15F46">
            <w:pPr>
              <w:pStyle w:val="TAL"/>
              <w:rPr>
                <w:rFonts w:cs="Arial"/>
                <w:szCs w:val="18"/>
              </w:rPr>
            </w:pPr>
          </w:p>
          <w:p w14:paraId="2F121B37"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5 is not required to be supported in a band indicated with only the PC5 interface in 38.101-1 Table 5.2E.1-1</w:t>
            </w:r>
          </w:p>
          <w:p w14:paraId="0A7742B3" w14:textId="77777777" w:rsidR="00E15F46" w:rsidRPr="00C36B9D" w:rsidRDefault="00E15F46" w:rsidP="00E15F46">
            <w:pPr>
              <w:pStyle w:val="TAL"/>
              <w:rPr>
                <w:rFonts w:cs="Arial"/>
                <w:szCs w:val="18"/>
              </w:rPr>
            </w:pPr>
          </w:p>
          <w:p w14:paraId="1C467CD6" w14:textId="77777777" w:rsidR="00E15F46" w:rsidRPr="00C36B9D" w:rsidRDefault="00E15F46" w:rsidP="00E15F46">
            <w:pPr>
              <w:pStyle w:val="TAL"/>
              <w:rPr>
                <w:rFonts w:cs="Arial"/>
                <w:szCs w:val="18"/>
              </w:rPr>
            </w:pPr>
            <w:r w:rsidRPr="00C36B9D">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C36B9D" w:rsidRDefault="00E15F46" w:rsidP="00E15F46">
            <w:pPr>
              <w:pStyle w:val="TAL"/>
              <w:rPr>
                <w:rFonts w:cs="Arial"/>
                <w:szCs w:val="18"/>
              </w:rPr>
            </w:pPr>
            <w:r w:rsidRPr="00C36B9D">
              <w:rPr>
                <w:rFonts w:cs="Arial"/>
                <w:szCs w:val="18"/>
              </w:rPr>
              <w:t>Optional with capability signalling</w:t>
            </w:r>
          </w:p>
          <w:p w14:paraId="5FD36A84" w14:textId="77777777" w:rsidR="00E15F46" w:rsidRPr="00C36B9D" w:rsidRDefault="00E15F46" w:rsidP="00E15F46">
            <w:pPr>
              <w:pStyle w:val="TAL"/>
              <w:rPr>
                <w:rFonts w:cs="Arial"/>
                <w:szCs w:val="18"/>
              </w:rPr>
            </w:pPr>
            <w:r w:rsidRPr="00C36B9D">
              <w:rPr>
                <w:rFonts w:cs="Arial"/>
                <w:szCs w:val="18"/>
              </w:rPr>
              <w:t xml:space="preserve">For UE supports NR </w:t>
            </w:r>
            <w:proofErr w:type="spellStart"/>
            <w:r w:rsidRPr="00C36B9D">
              <w:rPr>
                <w:rFonts w:cs="Arial"/>
                <w:szCs w:val="18"/>
              </w:rPr>
              <w:t>sidelink</w:t>
            </w:r>
            <w:proofErr w:type="spellEnd"/>
            <w:r w:rsidRPr="00C36B9D">
              <w:rPr>
                <w:rFonts w:cs="Arial"/>
                <w:szCs w:val="18"/>
              </w:rPr>
              <w:t>, UE must indicate this FG is supported.</w:t>
            </w:r>
          </w:p>
        </w:tc>
      </w:tr>
      <w:tr w:rsidR="006C6E0F" w:rsidRPr="00C36B9D" w14:paraId="4BA76D2D" w14:textId="77777777" w:rsidTr="00721E1E">
        <w:tc>
          <w:tcPr>
            <w:tcW w:w="1477" w:type="dxa"/>
          </w:tcPr>
          <w:p w14:paraId="376DE5EF" w14:textId="77777777" w:rsidR="00E15F46" w:rsidRPr="00C36B9D" w:rsidRDefault="00E15F46" w:rsidP="00E15F46">
            <w:pPr>
              <w:pStyle w:val="TAL"/>
              <w:rPr>
                <w:rFonts w:cs="Arial"/>
                <w:szCs w:val="18"/>
              </w:rPr>
            </w:pPr>
          </w:p>
        </w:tc>
        <w:tc>
          <w:tcPr>
            <w:tcW w:w="687" w:type="dxa"/>
          </w:tcPr>
          <w:p w14:paraId="0E1ADA05" w14:textId="77777777" w:rsidR="00E15F46" w:rsidRPr="00C36B9D" w:rsidRDefault="00E15F46" w:rsidP="00E15F46">
            <w:pPr>
              <w:pStyle w:val="TAL"/>
              <w:rPr>
                <w:rFonts w:eastAsia="Malgun Gothic" w:cs="Arial"/>
                <w:szCs w:val="18"/>
                <w:lang w:eastAsia="ko-KR"/>
              </w:rPr>
            </w:pPr>
            <w:r w:rsidRPr="00C36B9D">
              <w:rPr>
                <w:rFonts w:cs="Arial"/>
                <w:szCs w:val="18"/>
              </w:rPr>
              <w:t>15-5</w:t>
            </w:r>
          </w:p>
        </w:tc>
        <w:tc>
          <w:tcPr>
            <w:tcW w:w="1497" w:type="dxa"/>
          </w:tcPr>
          <w:p w14:paraId="372A9D47" w14:textId="77777777" w:rsidR="00E15F46" w:rsidRPr="00C36B9D" w:rsidRDefault="00E15F46" w:rsidP="00E15F46">
            <w:pPr>
              <w:pStyle w:val="TAL"/>
              <w:rPr>
                <w:rFonts w:cs="Arial"/>
                <w:strike/>
                <w:szCs w:val="18"/>
              </w:rPr>
            </w:pPr>
            <w:proofErr w:type="spellStart"/>
            <w:r w:rsidRPr="00C36B9D">
              <w:rPr>
                <w:rFonts w:cs="Arial"/>
                <w:szCs w:val="18"/>
              </w:rPr>
              <w:t>Sidelink</w:t>
            </w:r>
            <w:proofErr w:type="spellEnd"/>
            <w:r w:rsidRPr="00C36B9D">
              <w:rPr>
                <w:rFonts w:cs="Arial"/>
                <w:szCs w:val="18"/>
              </w:rPr>
              <w:t xml:space="preserve"> congestion control</w:t>
            </w:r>
          </w:p>
        </w:tc>
        <w:tc>
          <w:tcPr>
            <w:tcW w:w="2737" w:type="dxa"/>
          </w:tcPr>
          <w:p w14:paraId="2B1E67A6" w14:textId="77777777" w:rsidR="00023E64" w:rsidRPr="00C36B9D" w:rsidRDefault="00E15F46" w:rsidP="00E15F46">
            <w:pPr>
              <w:pStyle w:val="TAL"/>
              <w:rPr>
                <w:rFonts w:cs="Arial"/>
                <w:szCs w:val="18"/>
              </w:rPr>
            </w:pPr>
            <w:r w:rsidRPr="00C36B9D">
              <w:rPr>
                <w:rFonts w:cs="Arial"/>
                <w:szCs w:val="18"/>
              </w:rPr>
              <w:t xml:space="preserve">1) UE can report CBR measurement to </w:t>
            </w:r>
            <w:proofErr w:type="spellStart"/>
            <w:r w:rsidRPr="00C36B9D">
              <w:rPr>
                <w:rFonts w:cs="Arial"/>
                <w:szCs w:val="18"/>
              </w:rPr>
              <w:t>gNB</w:t>
            </w:r>
            <w:proofErr w:type="spellEnd"/>
            <w:r w:rsidRPr="00C36B9D">
              <w:rPr>
                <w:rFonts w:cs="Arial"/>
                <w:szCs w:val="18"/>
              </w:rPr>
              <w:t xml:space="preserve"> when operating in Mode 1 and mode 2</w:t>
            </w:r>
          </w:p>
          <w:p w14:paraId="54DF7175" w14:textId="487B1DF3" w:rsidR="00E15F46" w:rsidRPr="00C36B9D" w:rsidRDefault="00E15F46" w:rsidP="00E15F46">
            <w:pPr>
              <w:pStyle w:val="TAL"/>
              <w:rPr>
                <w:rFonts w:cs="Arial"/>
                <w:szCs w:val="18"/>
              </w:rPr>
            </w:pPr>
            <w:r w:rsidRPr="00C36B9D">
              <w:rPr>
                <w:rFonts w:cs="Arial"/>
                <w:szCs w:val="18"/>
              </w:rPr>
              <w:t xml:space="preserve">2) UE can adjust its radio parameters based on CBR measurement and </w:t>
            </w:r>
            <w:proofErr w:type="spellStart"/>
            <w:r w:rsidRPr="00C36B9D">
              <w:rPr>
                <w:rFonts w:cs="Arial"/>
                <w:szCs w:val="18"/>
              </w:rPr>
              <w:t>CRlimit</w:t>
            </w:r>
            <w:proofErr w:type="spellEnd"/>
            <w:r w:rsidRPr="00C36B9D">
              <w:rPr>
                <w:rFonts w:cs="Arial"/>
                <w:szCs w:val="18"/>
              </w:rPr>
              <w:t>.</w:t>
            </w:r>
          </w:p>
          <w:p w14:paraId="1B108885" w14:textId="77777777" w:rsidR="00E15F46" w:rsidRPr="00C36B9D" w:rsidRDefault="00E15F46" w:rsidP="00E15F46">
            <w:pPr>
              <w:pStyle w:val="TAL"/>
              <w:rPr>
                <w:rFonts w:cs="Arial"/>
                <w:szCs w:val="18"/>
              </w:rPr>
            </w:pPr>
            <w:r w:rsidRPr="00C36B9D">
              <w:rPr>
                <w:rFonts w:cs="Arial"/>
                <w:szCs w:val="18"/>
              </w:rPr>
              <w:t>3) UE can process CBR and CR within the time it indicates</w:t>
            </w:r>
          </w:p>
        </w:tc>
        <w:tc>
          <w:tcPr>
            <w:tcW w:w="1257" w:type="dxa"/>
          </w:tcPr>
          <w:p w14:paraId="6452292F" w14:textId="77777777" w:rsidR="00E15F46" w:rsidRPr="00C36B9D" w:rsidRDefault="00E15F46" w:rsidP="00E15F46">
            <w:pPr>
              <w:pStyle w:val="TAL"/>
              <w:rPr>
                <w:rFonts w:cs="Arial"/>
                <w:szCs w:val="18"/>
              </w:rPr>
            </w:pPr>
            <w:r w:rsidRPr="00C36B9D">
              <w:rPr>
                <w:rFonts w:cs="Arial"/>
                <w:szCs w:val="18"/>
              </w:rPr>
              <w:t>15-1 and at least one of 15-2 and 15-3</w:t>
            </w:r>
          </w:p>
        </w:tc>
        <w:tc>
          <w:tcPr>
            <w:tcW w:w="3378" w:type="dxa"/>
          </w:tcPr>
          <w:p w14:paraId="3F02EC3B" w14:textId="77777777" w:rsidR="00E15F46" w:rsidRPr="00C36B9D" w:rsidRDefault="00E15F46" w:rsidP="00E15F46">
            <w:pPr>
              <w:pStyle w:val="TAL"/>
              <w:rPr>
                <w:rFonts w:cs="Arial"/>
                <w:i/>
                <w:iCs/>
                <w:szCs w:val="18"/>
              </w:rPr>
            </w:pPr>
            <w:r w:rsidRPr="00C36B9D">
              <w:rPr>
                <w:rFonts w:cs="Arial"/>
                <w:i/>
                <w:iCs/>
                <w:szCs w:val="18"/>
              </w:rPr>
              <w:t>congestionControlSidelink-r16 {</w:t>
            </w:r>
          </w:p>
          <w:p w14:paraId="6E2D6C72" w14:textId="78F5019E" w:rsidR="00E15F46" w:rsidRPr="00C36B9D" w:rsidRDefault="00E15F46" w:rsidP="00E15F46">
            <w:pPr>
              <w:pStyle w:val="TAL"/>
              <w:rPr>
                <w:rFonts w:cs="Arial"/>
                <w:i/>
                <w:iCs/>
                <w:szCs w:val="18"/>
              </w:rPr>
            </w:pPr>
            <w:r w:rsidRPr="00C36B9D">
              <w:rPr>
                <w:rFonts w:cs="Arial"/>
                <w:i/>
                <w:iCs/>
                <w:szCs w:val="18"/>
              </w:rPr>
              <w:t>cbr-ReportSidelink-r16</w:t>
            </w:r>
          </w:p>
          <w:p w14:paraId="0333DCA1" w14:textId="77A3BA7E" w:rsidR="00D15FCF" w:rsidRPr="00C36B9D" w:rsidRDefault="00E15F46" w:rsidP="00E15F46">
            <w:pPr>
              <w:pStyle w:val="TAL"/>
              <w:rPr>
                <w:rFonts w:cs="Arial"/>
                <w:i/>
                <w:iCs/>
                <w:szCs w:val="18"/>
              </w:rPr>
            </w:pPr>
            <w:r w:rsidRPr="00C36B9D">
              <w:rPr>
                <w:rFonts w:cs="Arial"/>
                <w:i/>
                <w:iCs/>
                <w:szCs w:val="18"/>
              </w:rPr>
              <w:t>cbr-CR-TimeLimitSidelink-r16</w:t>
            </w:r>
          </w:p>
          <w:p w14:paraId="5FA64986" w14:textId="45CAB5E3" w:rsidR="00E15F46" w:rsidRPr="00C36B9D" w:rsidRDefault="00E15F46" w:rsidP="00E15F46">
            <w:pPr>
              <w:pStyle w:val="TAL"/>
              <w:rPr>
                <w:rFonts w:cs="Arial"/>
                <w:i/>
                <w:iCs/>
                <w:szCs w:val="18"/>
              </w:rPr>
            </w:pPr>
            <w:r w:rsidRPr="00C36B9D">
              <w:rPr>
                <w:rFonts w:cs="Arial"/>
                <w:i/>
                <w:iCs/>
                <w:szCs w:val="18"/>
              </w:rPr>
              <w:t>}</w:t>
            </w:r>
          </w:p>
        </w:tc>
        <w:tc>
          <w:tcPr>
            <w:tcW w:w="2868" w:type="dxa"/>
          </w:tcPr>
          <w:p w14:paraId="095F7A1E"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2EDC7B9C"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5B7ED7A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27AC9DC"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This is the basic FG for NR </w:t>
            </w:r>
            <w:proofErr w:type="spellStart"/>
            <w:r w:rsidRPr="00C36B9D">
              <w:rPr>
                <w:rFonts w:eastAsia="Malgun Gothic" w:cs="Arial"/>
                <w:szCs w:val="18"/>
                <w:lang w:eastAsia="ko-KR"/>
              </w:rPr>
              <w:t>sidelink</w:t>
            </w:r>
            <w:proofErr w:type="spellEnd"/>
          </w:p>
          <w:p w14:paraId="212629C1" w14:textId="0B9EC17C"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component 1 is not required to be supported in a band indicated with only the PC5 interface in 38.101-1 Table 5.2E.1-1</w:t>
            </w:r>
          </w:p>
          <w:p w14:paraId="733C6DD3" w14:textId="77777777" w:rsidR="00E15F46" w:rsidRPr="00C36B9D" w:rsidRDefault="00E15F46" w:rsidP="00E15F46">
            <w:pPr>
              <w:pStyle w:val="TAL"/>
              <w:rPr>
                <w:rFonts w:eastAsia="Malgun Gothic" w:cs="Arial"/>
                <w:szCs w:val="18"/>
                <w:lang w:eastAsia="ko-KR"/>
              </w:rPr>
            </w:pPr>
          </w:p>
          <w:p w14:paraId="704E238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3 candidate value set</w:t>
            </w:r>
          </w:p>
          <w:p w14:paraId="00B6A14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ngestion process time 1, Congestion process time 2} where</w:t>
            </w:r>
          </w:p>
          <w:p w14:paraId="7955FE8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ngestion process time 1: 2, 2, 4, 8 slots for 15, 30, 60, 120 kHz subcarrier spacing.</w:t>
            </w:r>
          </w:p>
          <w:p w14:paraId="731263CC" w14:textId="77777777" w:rsidR="00E15F46" w:rsidRPr="00C36B9D" w:rsidRDefault="00E15F46" w:rsidP="00E15F46">
            <w:pPr>
              <w:pStyle w:val="TAL"/>
              <w:rPr>
                <w:rFonts w:cs="Arial"/>
                <w:szCs w:val="18"/>
              </w:rPr>
            </w:pPr>
            <w:r w:rsidRPr="00C36B9D">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C36B9D" w:rsidRDefault="00E15F46" w:rsidP="00E15F46">
            <w:pPr>
              <w:pStyle w:val="TAL"/>
              <w:rPr>
                <w:rFonts w:cs="Arial"/>
                <w:szCs w:val="18"/>
              </w:rPr>
            </w:pPr>
            <w:r w:rsidRPr="00C36B9D">
              <w:rPr>
                <w:rFonts w:cs="Arial"/>
                <w:szCs w:val="18"/>
              </w:rPr>
              <w:t>Optional with capability signalling</w:t>
            </w:r>
          </w:p>
          <w:p w14:paraId="396AA778" w14:textId="77777777" w:rsidR="00E15F46" w:rsidRPr="00C36B9D" w:rsidRDefault="00E15F46" w:rsidP="00E15F46">
            <w:pPr>
              <w:pStyle w:val="TAL"/>
              <w:rPr>
                <w:rFonts w:cs="Arial"/>
                <w:szCs w:val="18"/>
              </w:rPr>
            </w:pPr>
            <w:r w:rsidRPr="00C36B9D">
              <w:rPr>
                <w:rFonts w:cs="Arial"/>
                <w:szCs w:val="18"/>
              </w:rPr>
              <w:t xml:space="preserve">For UE supports NR </w:t>
            </w:r>
            <w:proofErr w:type="spellStart"/>
            <w:r w:rsidRPr="00C36B9D">
              <w:rPr>
                <w:rFonts w:cs="Arial"/>
                <w:szCs w:val="18"/>
              </w:rPr>
              <w:t>sidelink</w:t>
            </w:r>
            <w:proofErr w:type="spellEnd"/>
            <w:r w:rsidRPr="00C36B9D">
              <w:rPr>
                <w:rFonts w:cs="Arial"/>
                <w:szCs w:val="18"/>
              </w:rPr>
              <w:t>, UE must indicate this FG is supported.</w:t>
            </w:r>
          </w:p>
        </w:tc>
      </w:tr>
      <w:tr w:rsidR="006C6E0F" w:rsidRPr="00C36B9D" w14:paraId="50F722FD" w14:textId="77777777" w:rsidTr="00721E1E">
        <w:tc>
          <w:tcPr>
            <w:tcW w:w="1477" w:type="dxa"/>
          </w:tcPr>
          <w:p w14:paraId="7114353B" w14:textId="77777777" w:rsidR="00E15F46" w:rsidRPr="00C36B9D" w:rsidRDefault="00E15F46" w:rsidP="00E15F46">
            <w:pPr>
              <w:pStyle w:val="TAL"/>
              <w:rPr>
                <w:rFonts w:cs="Arial"/>
                <w:szCs w:val="18"/>
              </w:rPr>
            </w:pPr>
          </w:p>
        </w:tc>
        <w:tc>
          <w:tcPr>
            <w:tcW w:w="687" w:type="dxa"/>
          </w:tcPr>
          <w:p w14:paraId="2F4B0921" w14:textId="77777777" w:rsidR="00E15F46" w:rsidRPr="00C36B9D" w:rsidRDefault="00E15F46" w:rsidP="00E15F46">
            <w:pPr>
              <w:pStyle w:val="TAL"/>
              <w:rPr>
                <w:rFonts w:cs="Arial"/>
                <w:szCs w:val="18"/>
              </w:rPr>
            </w:pPr>
            <w:r w:rsidRPr="00C36B9D">
              <w:rPr>
                <w:rFonts w:cs="Arial"/>
                <w:szCs w:val="18"/>
              </w:rPr>
              <w:t>15-6</w:t>
            </w:r>
          </w:p>
        </w:tc>
        <w:tc>
          <w:tcPr>
            <w:tcW w:w="1497" w:type="dxa"/>
          </w:tcPr>
          <w:p w14:paraId="6CA9F1A8" w14:textId="77777777" w:rsidR="00E15F46" w:rsidRPr="00C36B9D" w:rsidRDefault="00E15F46" w:rsidP="00E15F46">
            <w:pPr>
              <w:pStyle w:val="TAL"/>
              <w:rPr>
                <w:rFonts w:cs="Arial"/>
                <w:szCs w:val="18"/>
              </w:rPr>
            </w:pPr>
            <w:r w:rsidRPr="00C36B9D">
              <w:rPr>
                <w:rFonts w:cs="Arial"/>
                <w:szCs w:val="18"/>
              </w:rPr>
              <w:t>Short-term time-scale TDM for in-device coexistence</w:t>
            </w:r>
          </w:p>
        </w:tc>
        <w:tc>
          <w:tcPr>
            <w:tcW w:w="2737" w:type="dxa"/>
          </w:tcPr>
          <w:p w14:paraId="358834F6" w14:textId="01D9639C" w:rsidR="00E15F46" w:rsidRPr="00C36B9D" w:rsidRDefault="00D15FCF" w:rsidP="00BC0088">
            <w:pPr>
              <w:pStyle w:val="TAL"/>
              <w:rPr>
                <w:rFonts w:cs="Arial"/>
                <w:szCs w:val="18"/>
              </w:rPr>
            </w:pPr>
            <w:r w:rsidRPr="00C36B9D">
              <w:rPr>
                <w:rFonts w:cs="Arial"/>
                <w:szCs w:val="18"/>
              </w:rPr>
              <w:t xml:space="preserve">1) </w:t>
            </w:r>
            <w:r w:rsidR="00E15F46" w:rsidRPr="00C36B9D">
              <w:rPr>
                <w:rFonts w:cs="Arial"/>
                <w:szCs w:val="18"/>
              </w:rPr>
              <w:t xml:space="preserve">Support prioritization between LTE </w:t>
            </w:r>
            <w:proofErr w:type="spellStart"/>
            <w:r w:rsidR="00E15F46" w:rsidRPr="00C36B9D">
              <w:rPr>
                <w:rFonts w:cs="Arial"/>
                <w:szCs w:val="18"/>
              </w:rPr>
              <w:t>sidelink</w:t>
            </w:r>
            <w:proofErr w:type="spellEnd"/>
            <w:r w:rsidR="00E15F46" w:rsidRPr="00C36B9D">
              <w:rPr>
                <w:rFonts w:cs="Arial"/>
                <w:szCs w:val="18"/>
              </w:rPr>
              <w:t xml:space="preserve"> transmission/reception and NR </w:t>
            </w:r>
            <w:proofErr w:type="spellStart"/>
            <w:r w:rsidR="00E15F46" w:rsidRPr="00C36B9D">
              <w:rPr>
                <w:rFonts w:cs="Arial"/>
                <w:szCs w:val="18"/>
              </w:rPr>
              <w:t>sidelink</w:t>
            </w:r>
            <w:proofErr w:type="spellEnd"/>
            <w:r w:rsidR="00E15F46" w:rsidRPr="00C36B9D">
              <w:rPr>
                <w:rFonts w:cs="Arial"/>
                <w:szCs w:val="18"/>
              </w:rPr>
              <w:t xml:space="preserve"> transmission/reception</w:t>
            </w:r>
          </w:p>
        </w:tc>
        <w:tc>
          <w:tcPr>
            <w:tcW w:w="1257" w:type="dxa"/>
          </w:tcPr>
          <w:p w14:paraId="45649B22" w14:textId="77777777" w:rsidR="00E15F46" w:rsidRPr="00C36B9D" w:rsidRDefault="00E15F46" w:rsidP="00E15F46">
            <w:pPr>
              <w:pStyle w:val="TAL"/>
              <w:rPr>
                <w:rFonts w:cs="Arial"/>
                <w:szCs w:val="18"/>
              </w:rPr>
            </w:pPr>
            <w:r w:rsidRPr="00C36B9D">
              <w:rPr>
                <w:rFonts w:cs="Arial"/>
                <w:szCs w:val="18"/>
              </w:rPr>
              <w:t>At least one of 15-1, 15-2, 15-3</w:t>
            </w:r>
          </w:p>
          <w:p w14:paraId="3FA0320E" w14:textId="77777777" w:rsidR="00E15F46" w:rsidRPr="00C36B9D" w:rsidRDefault="00E15F46" w:rsidP="00E15F46">
            <w:pPr>
              <w:pStyle w:val="TAL"/>
              <w:rPr>
                <w:rFonts w:cs="Arial"/>
                <w:szCs w:val="18"/>
              </w:rPr>
            </w:pPr>
          </w:p>
          <w:p w14:paraId="7FAD2098" w14:textId="77777777" w:rsidR="00E15F46" w:rsidRPr="00C36B9D" w:rsidRDefault="00E15F46" w:rsidP="00E15F46">
            <w:pPr>
              <w:pStyle w:val="TAL"/>
              <w:rPr>
                <w:rFonts w:cs="Arial"/>
                <w:szCs w:val="18"/>
              </w:rPr>
            </w:pPr>
            <w:r w:rsidRPr="00C36B9D">
              <w:rPr>
                <w:rFonts w:cs="Arial"/>
                <w:szCs w:val="18"/>
              </w:rPr>
              <w:t xml:space="preserve">UE supports LTE V2X </w:t>
            </w:r>
            <w:proofErr w:type="spellStart"/>
            <w:r w:rsidRPr="00C36B9D">
              <w:rPr>
                <w:rFonts w:cs="Arial"/>
                <w:szCs w:val="18"/>
              </w:rPr>
              <w:t>sidelink</w:t>
            </w:r>
            <w:proofErr w:type="spellEnd"/>
            <w:r w:rsidRPr="00C36B9D">
              <w:rPr>
                <w:rFonts w:cs="Arial"/>
                <w:szCs w:val="18"/>
              </w:rPr>
              <w:t xml:space="preserve"> in the band combination</w:t>
            </w:r>
          </w:p>
        </w:tc>
        <w:tc>
          <w:tcPr>
            <w:tcW w:w="3378" w:type="dxa"/>
          </w:tcPr>
          <w:p w14:paraId="2FC85B6F"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n/a</w:t>
            </w:r>
          </w:p>
        </w:tc>
        <w:tc>
          <w:tcPr>
            <w:tcW w:w="2868" w:type="dxa"/>
          </w:tcPr>
          <w:p w14:paraId="346880AD"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n/a</w:t>
            </w:r>
          </w:p>
        </w:tc>
        <w:tc>
          <w:tcPr>
            <w:tcW w:w="1416" w:type="dxa"/>
          </w:tcPr>
          <w:p w14:paraId="281D2E09"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27BEA29"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66D2E708" w14:textId="77777777" w:rsidR="00E15F46" w:rsidRPr="00C36B9D" w:rsidRDefault="00E15F46" w:rsidP="00E15F46">
            <w:pPr>
              <w:pStyle w:val="TAL"/>
              <w:rPr>
                <w:rFonts w:eastAsia="Malgun Gothic" w:cs="Arial"/>
                <w:szCs w:val="18"/>
                <w:lang w:eastAsia="ko-KR"/>
              </w:rPr>
            </w:pPr>
          </w:p>
        </w:tc>
        <w:tc>
          <w:tcPr>
            <w:tcW w:w="1984" w:type="dxa"/>
          </w:tcPr>
          <w:p w14:paraId="43F60A54" w14:textId="77777777" w:rsidR="00E15F46" w:rsidRPr="00C36B9D" w:rsidRDefault="00E15F46" w:rsidP="00E15F46">
            <w:pPr>
              <w:pStyle w:val="TAL"/>
              <w:rPr>
                <w:rFonts w:cs="Arial"/>
                <w:szCs w:val="18"/>
              </w:rPr>
            </w:pPr>
            <w:r w:rsidRPr="00C36B9D">
              <w:rPr>
                <w:rFonts w:cs="Arial"/>
                <w:szCs w:val="18"/>
              </w:rPr>
              <w:t>Optional without capability signalling</w:t>
            </w:r>
          </w:p>
        </w:tc>
      </w:tr>
      <w:tr w:rsidR="006C6E0F" w:rsidRPr="00C36B9D" w14:paraId="29A58FD0" w14:textId="77777777" w:rsidTr="00721E1E">
        <w:tc>
          <w:tcPr>
            <w:tcW w:w="1477" w:type="dxa"/>
          </w:tcPr>
          <w:p w14:paraId="34062205" w14:textId="77777777" w:rsidR="00E15F46" w:rsidRPr="00C36B9D" w:rsidRDefault="00E15F46" w:rsidP="00E15F46">
            <w:pPr>
              <w:pStyle w:val="TAL"/>
              <w:rPr>
                <w:rFonts w:cs="Arial"/>
                <w:szCs w:val="18"/>
              </w:rPr>
            </w:pPr>
          </w:p>
        </w:tc>
        <w:tc>
          <w:tcPr>
            <w:tcW w:w="687" w:type="dxa"/>
          </w:tcPr>
          <w:p w14:paraId="6A53F90C" w14:textId="77777777" w:rsidR="00E15F46" w:rsidRPr="00C36B9D" w:rsidRDefault="00E15F46" w:rsidP="00E15F46">
            <w:pPr>
              <w:pStyle w:val="TAL"/>
              <w:rPr>
                <w:rFonts w:cs="Arial"/>
                <w:szCs w:val="18"/>
              </w:rPr>
            </w:pPr>
            <w:r w:rsidRPr="00C36B9D">
              <w:rPr>
                <w:rFonts w:cs="Arial"/>
                <w:szCs w:val="18"/>
              </w:rPr>
              <w:t>15-7</w:t>
            </w:r>
          </w:p>
        </w:tc>
        <w:tc>
          <w:tcPr>
            <w:tcW w:w="1497" w:type="dxa"/>
          </w:tcPr>
          <w:p w14:paraId="32863C65" w14:textId="77777777" w:rsidR="00E15F46" w:rsidRPr="00C36B9D" w:rsidRDefault="00E15F46" w:rsidP="00E15F46">
            <w:pPr>
              <w:pStyle w:val="TAL"/>
              <w:rPr>
                <w:rFonts w:cs="Arial"/>
                <w:szCs w:val="18"/>
              </w:rPr>
            </w:pPr>
            <w:r w:rsidRPr="00C36B9D">
              <w:rPr>
                <w:rFonts w:cs="Arial"/>
                <w:szCs w:val="18"/>
              </w:rPr>
              <w:t xml:space="preserve">Transmitting LTE </w:t>
            </w:r>
            <w:proofErr w:type="spellStart"/>
            <w:r w:rsidRPr="00C36B9D">
              <w:rPr>
                <w:rFonts w:cs="Arial"/>
                <w:szCs w:val="18"/>
              </w:rPr>
              <w:t>sidelink</w:t>
            </w:r>
            <w:proofErr w:type="spellEnd"/>
            <w:r w:rsidRPr="00C36B9D">
              <w:rPr>
                <w:rFonts w:cs="Arial"/>
                <w:szCs w:val="18"/>
              </w:rPr>
              <w:t xml:space="preserve"> mode 3 scheduled by NR </w:t>
            </w:r>
            <w:proofErr w:type="spellStart"/>
            <w:r w:rsidRPr="00C36B9D">
              <w:rPr>
                <w:rFonts w:cs="Arial"/>
                <w:szCs w:val="18"/>
              </w:rPr>
              <w:t>Uu</w:t>
            </w:r>
            <w:proofErr w:type="spellEnd"/>
            <w:r w:rsidRPr="00C36B9D">
              <w:rPr>
                <w:rFonts w:cs="Arial"/>
                <w:szCs w:val="18"/>
              </w:rPr>
              <w:t xml:space="preserve"> </w:t>
            </w:r>
          </w:p>
        </w:tc>
        <w:tc>
          <w:tcPr>
            <w:tcW w:w="2737" w:type="dxa"/>
          </w:tcPr>
          <w:p w14:paraId="62C7ABE8" w14:textId="77777777" w:rsidR="00E15F46" w:rsidRPr="00C36B9D" w:rsidRDefault="00E15F46" w:rsidP="00E15F46">
            <w:pPr>
              <w:pStyle w:val="TAL"/>
              <w:rPr>
                <w:rFonts w:cs="Arial"/>
                <w:szCs w:val="18"/>
              </w:rPr>
            </w:pPr>
            <w:r w:rsidRPr="00C36B9D">
              <w:rPr>
                <w:rFonts w:cs="Arial"/>
                <w:szCs w:val="18"/>
              </w:rPr>
              <w:t xml:space="preserve">1) UE can be scheduled over NR </w:t>
            </w:r>
            <w:proofErr w:type="spellStart"/>
            <w:r w:rsidRPr="00C36B9D">
              <w:rPr>
                <w:rFonts w:cs="Arial"/>
                <w:szCs w:val="18"/>
              </w:rPr>
              <w:t>Uu</w:t>
            </w:r>
            <w:proofErr w:type="spellEnd"/>
            <w:r w:rsidRPr="00C36B9D">
              <w:rPr>
                <w:rFonts w:cs="Arial"/>
                <w:szCs w:val="18"/>
              </w:rPr>
              <w:t xml:space="preserve"> by DCI format 3_1 for LTE </w:t>
            </w:r>
            <w:proofErr w:type="spellStart"/>
            <w:r w:rsidRPr="00C36B9D">
              <w:rPr>
                <w:rFonts w:cs="Arial"/>
                <w:szCs w:val="18"/>
              </w:rPr>
              <w:t>sidelink</w:t>
            </w:r>
            <w:proofErr w:type="spellEnd"/>
            <w:r w:rsidRPr="00C36B9D">
              <w:rPr>
                <w:rFonts w:cs="Arial"/>
                <w:szCs w:val="18"/>
              </w:rPr>
              <w:t xml:space="preserve"> mode 3 transmission..</w:t>
            </w:r>
          </w:p>
          <w:p w14:paraId="211ACC7C" w14:textId="1205FC0B" w:rsidR="00E15F46" w:rsidRPr="00C36B9D" w:rsidRDefault="00E15F46" w:rsidP="00E15F46">
            <w:pPr>
              <w:pStyle w:val="TAL"/>
              <w:rPr>
                <w:rFonts w:cs="Arial"/>
                <w:szCs w:val="18"/>
              </w:rPr>
            </w:pPr>
            <w:r w:rsidRPr="00C36B9D">
              <w:rPr>
                <w:rFonts w:cs="Arial"/>
                <w:szCs w:val="18"/>
              </w:rPr>
              <w:t xml:space="preserve">2) UE reports a value 'X' for the minimum value it supports for the additional time indicated in the NR DCI scheduling LTE </w:t>
            </w:r>
            <w:proofErr w:type="spellStart"/>
            <w:r w:rsidRPr="00C36B9D">
              <w:rPr>
                <w:rFonts w:cs="Arial"/>
                <w:szCs w:val="18"/>
              </w:rPr>
              <w:t>sidelink</w:t>
            </w:r>
            <w:proofErr w:type="spellEnd"/>
            <w:r w:rsidRPr="00C36B9D">
              <w:rPr>
                <w:rFonts w:cs="Arial"/>
                <w:szCs w:val="18"/>
              </w:rPr>
              <w:t xml:space="preserve"> mode 3</w:t>
            </w:r>
          </w:p>
        </w:tc>
        <w:tc>
          <w:tcPr>
            <w:tcW w:w="1257" w:type="dxa"/>
          </w:tcPr>
          <w:p w14:paraId="1C23656D" w14:textId="77777777" w:rsidR="00E15F46" w:rsidRPr="00C36B9D" w:rsidRDefault="00E15F46" w:rsidP="00E15F46">
            <w:pPr>
              <w:pStyle w:val="TAL"/>
              <w:rPr>
                <w:rFonts w:cs="Arial"/>
                <w:szCs w:val="18"/>
              </w:rPr>
            </w:pPr>
            <w:r w:rsidRPr="00C36B9D">
              <w:rPr>
                <w:rFonts w:cs="Arial"/>
                <w:szCs w:val="18"/>
              </w:rPr>
              <w:t xml:space="preserve">UE supports LTE V2X </w:t>
            </w:r>
            <w:proofErr w:type="spellStart"/>
            <w:r w:rsidRPr="00C36B9D">
              <w:rPr>
                <w:rFonts w:cs="Arial"/>
                <w:szCs w:val="18"/>
              </w:rPr>
              <w:t>sidelink</w:t>
            </w:r>
            <w:proofErr w:type="spellEnd"/>
          </w:p>
        </w:tc>
        <w:tc>
          <w:tcPr>
            <w:tcW w:w="3378" w:type="dxa"/>
          </w:tcPr>
          <w:p w14:paraId="14F6B8CD"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cheduledMode3SidelinkEUTRA-r16{</w:t>
            </w:r>
          </w:p>
          <w:p w14:paraId="581C5EC6"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cheduledMode3DelaySidelinkEUTRA-r16}</w:t>
            </w:r>
          </w:p>
        </w:tc>
        <w:tc>
          <w:tcPr>
            <w:tcW w:w="2868" w:type="dxa"/>
          </w:tcPr>
          <w:p w14:paraId="536CA4A6"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EUTRA-r16</w:t>
            </w:r>
          </w:p>
        </w:tc>
        <w:tc>
          <w:tcPr>
            <w:tcW w:w="1416" w:type="dxa"/>
          </w:tcPr>
          <w:p w14:paraId="09F56287"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25D18FF0"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261FCBD3" w14:textId="77777777" w:rsidR="00023E64" w:rsidRPr="00C36B9D" w:rsidRDefault="00E15F46" w:rsidP="00E15F46">
            <w:pPr>
              <w:pStyle w:val="TAL"/>
              <w:rPr>
                <w:rFonts w:cs="Arial"/>
                <w:szCs w:val="18"/>
              </w:rPr>
            </w:pPr>
            <w:r w:rsidRPr="00C36B9D">
              <w:rPr>
                <w:rFonts w:cs="Arial"/>
                <w:szCs w:val="18"/>
              </w:rPr>
              <w:t>Component-2 candidate value set:</w:t>
            </w:r>
          </w:p>
          <w:p w14:paraId="5298E179" w14:textId="2CDB2C1B" w:rsidR="00E15F46" w:rsidRPr="00C36B9D" w:rsidRDefault="00E15F46" w:rsidP="00E15F46">
            <w:pPr>
              <w:pStyle w:val="TAL"/>
              <w:rPr>
                <w:rFonts w:eastAsia="Malgun Gothic" w:cs="Arial"/>
                <w:szCs w:val="18"/>
                <w:lang w:eastAsia="ko-KR"/>
              </w:rPr>
            </w:pPr>
            <w:r w:rsidRPr="00C36B9D">
              <w:rPr>
                <w:rFonts w:cs="Arial"/>
                <w:szCs w:val="18"/>
              </w:rPr>
              <w:t xml:space="preserve">{0ms, 0.25ms, 0.5ms, 0.625ms, 0.75ms, 1ms, 1.25ms, 1.5ms,1.75ms, 2ms, 2.5ms, 3ms, 4ms, 5ms, 6ms, 8ms, 10ms, 20 </w:t>
            </w:r>
            <w:proofErr w:type="spellStart"/>
            <w:r w:rsidRPr="00C36B9D">
              <w:rPr>
                <w:rFonts w:cs="Arial"/>
                <w:szCs w:val="18"/>
              </w:rPr>
              <w:t>ms</w:t>
            </w:r>
            <w:proofErr w:type="spellEnd"/>
            <w:r w:rsidRPr="00C36B9D">
              <w:rPr>
                <w:rFonts w:cs="Arial"/>
                <w:szCs w:val="18"/>
              </w:rPr>
              <w:t xml:space="preserve"> }</w:t>
            </w:r>
          </w:p>
        </w:tc>
        <w:tc>
          <w:tcPr>
            <w:tcW w:w="1984" w:type="dxa"/>
          </w:tcPr>
          <w:p w14:paraId="4E0ED245" w14:textId="77777777" w:rsidR="00E15F46" w:rsidRPr="00C36B9D" w:rsidRDefault="00E15F46" w:rsidP="00E15F46">
            <w:pPr>
              <w:pStyle w:val="TAL"/>
              <w:rPr>
                <w:rFonts w:cs="Arial"/>
                <w:szCs w:val="18"/>
              </w:rPr>
            </w:pPr>
            <w:r w:rsidRPr="00C36B9D">
              <w:rPr>
                <w:rFonts w:cs="Arial"/>
                <w:szCs w:val="18"/>
              </w:rPr>
              <w:t xml:space="preserve">Optional with capability signalling </w:t>
            </w:r>
          </w:p>
        </w:tc>
      </w:tr>
      <w:tr w:rsidR="006C6E0F" w:rsidRPr="00C36B9D" w14:paraId="770A0654" w14:textId="77777777" w:rsidTr="00721E1E">
        <w:tc>
          <w:tcPr>
            <w:tcW w:w="1477" w:type="dxa"/>
          </w:tcPr>
          <w:p w14:paraId="4F8AE3DF" w14:textId="77777777" w:rsidR="00E15F46" w:rsidRPr="00C36B9D" w:rsidRDefault="00E15F46" w:rsidP="00E15F46">
            <w:pPr>
              <w:pStyle w:val="TAL"/>
              <w:rPr>
                <w:rFonts w:cs="Arial"/>
                <w:szCs w:val="18"/>
              </w:rPr>
            </w:pPr>
          </w:p>
        </w:tc>
        <w:tc>
          <w:tcPr>
            <w:tcW w:w="687" w:type="dxa"/>
          </w:tcPr>
          <w:p w14:paraId="1E54BC87" w14:textId="77777777" w:rsidR="00E15F46" w:rsidRPr="00C36B9D" w:rsidRDefault="00E15F46" w:rsidP="00E15F46">
            <w:pPr>
              <w:pStyle w:val="TAL"/>
              <w:rPr>
                <w:rFonts w:cs="Arial"/>
                <w:szCs w:val="18"/>
              </w:rPr>
            </w:pPr>
            <w:r w:rsidRPr="00C36B9D">
              <w:rPr>
                <w:rFonts w:cs="Arial"/>
                <w:szCs w:val="18"/>
              </w:rPr>
              <w:t>15-9</w:t>
            </w:r>
          </w:p>
        </w:tc>
        <w:tc>
          <w:tcPr>
            <w:tcW w:w="1497" w:type="dxa"/>
          </w:tcPr>
          <w:p w14:paraId="33D14AB4" w14:textId="77777777" w:rsidR="00E15F46" w:rsidRPr="00C36B9D" w:rsidRDefault="00E15F46" w:rsidP="00E15F46">
            <w:pPr>
              <w:pStyle w:val="TAL"/>
              <w:rPr>
                <w:rFonts w:cs="Arial"/>
                <w:szCs w:val="18"/>
              </w:rPr>
            </w:pPr>
            <w:r w:rsidRPr="00C36B9D">
              <w:rPr>
                <w:rFonts w:cs="Arial"/>
                <w:szCs w:val="18"/>
              </w:rPr>
              <w:t xml:space="preserve">Transmitting LTE </w:t>
            </w:r>
            <w:proofErr w:type="spellStart"/>
            <w:r w:rsidRPr="00C36B9D">
              <w:rPr>
                <w:rFonts w:cs="Arial"/>
                <w:szCs w:val="18"/>
              </w:rPr>
              <w:t>sidelink</w:t>
            </w:r>
            <w:proofErr w:type="spellEnd"/>
            <w:r w:rsidRPr="00C36B9D">
              <w:rPr>
                <w:rFonts w:cs="Arial"/>
                <w:szCs w:val="18"/>
              </w:rPr>
              <w:t xml:space="preserve"> mode 4 configured by NR </w:t>
            </w:r>
            <w:proofErr w:type="spellStart"/>
            <w:r w:rsidRPr="00C36B9D">
              <w:rPr>
                <w:rFonts w:cs="Arial"/>
                <w:szCs w:val="18"/>
              </w:rPr>
              <w:t>Uu</w:t>
            </w:r>
            <w:proofErr w:type="spellEnd"/>
            <w:r w:rsidRPr="00C36B9D">
              <w:rPr>
                <w:rFonts w:cs="Arial"/>
                <w:szCs w:val="18"/>
              </w:rPr>
              <w:t xml:space="preserve"> </w:t>
            </w:r>
          </w:p>
        </w:tc>
        <w:tc>
          <w:tcPr>
            <w:tcW w:w="2737" w:type="dxa"/>
          </w:tcPr>
          <w:p w14:paraId="7F2BB60D" w14:textId="77777777" w:rsidR="00E15F46" w:rsidRPr="00C36B9D" w:rsidRDefault="00E15F46" w:rsidP="00E15F46">
            <w:pPr>
              <w:pStyle w:val="TAL"/>
              <w:rPr>
                <w:rFonts w:cs="Arial"/>
                <w:szCs w:val="18"/>
              </w:rPr>
            </w:pPr>
            <w:r w:rsidRPr="00C36B9D">
              <w:rPr>
                <w:rFonts w:cs="Arial"/>
                <w:szCs w:val="18"/>
              </w:rPr>
              <w:t xml:space="preserve">1) UE can be configured over NR </w:t>
            </w:r>
            <w:proofErr w:type="spellStart"/>
            <w:r w:rsidRPr="00C36B9D">
              <w:rPr>
                <w:rFonts w:cs="Arial"/>
                <w:szCs w:val="18"/>
              </w:rPr>
              <w:t>Uu</w:t>
            </w:r>
            <w:proofErr w:type="spellEnd"/>
            <w:r w:rsidRPr="00C36B9D">
              <w:rPr>
                <w:rFonts w:cs="Arial"/>
                <w:szCs w:val="18"/>
              </w:rPr>
              <w:t xml:space="preserve"> for LTE </w:t>
            </w:r>
            <w:proofErr w:type="spellStart"/>
            <w:r w:rsidRPr="00C36B9D">
              <w:rPr>
                <w:rFonts w:cs="Arial"/>
                <w:szCs w:val="18"/>
              </w:rPr>
              <w:t>sidelink</w:t>
            </w:r>
            <w:proofErr w:type="spellEnd"/>
            <w:r w:rsidRPr="00C36B9D">
              <w:rPr>
                <w:rFonts w:cs="Arial"/>
                <w:szCs w:val="18"/>
              </w:rPr>
              <w:t xml:space="preserve"> mode 4 operation</w:t>
            </w:r>
          </w:p>
        </w:tc>
        <w:tc>
          <w:tcPr>
            <w:tcW w:w="1257" w:type="dxa"/>
          </w:tcPr>
          <w:p w14:paraId="4AF408AF" w14:textId="77777777" w:rsidR="00E15F46" w:rsidRPr="00C36B9D" w:rsidRDefault="00E15F46" w:rsidP="00E15F46">
            <w:pPr>
              <w:pStyle w:val="TAL"/>
              <w:rPr>
                <w:rFonts w:cs="Arial"/>
                <w:szCs w:val="18"/>
              </w:rPr>
            </w:pPr>
            <w:r w:rsidRPr="00C36B9D">
              <w:rPr>
                <w:rFonts w:cs="Arial"/>
                <w:szCs w:val="18"/>
              </w:rPr>
              <w:t xml:space="preserve">UE supports LTE V2X </w:t>
            </w:r>
            <w:proofErr w:type="spellStart"/>
            <w:r w:rsidRPr="00C36B9D">
              <w:rPr>
                <w:rFonts w:cs="Arial"/>
                <w:szCs w:val="18"/>
              </w:rPr>
              <w:t>sidelink</w:t>
            </w:r>
            <w:proofErr w:type="spellEnd"/>
          </w:p>
        </w:tc>
        <w:tc>
          <w:tcPr>
            <w:tcW w:w="3378" w:type="dxa"/>
          </w:tcPr>
          <w:p w14:paraId="0EFDF413" w14:textId="1F367040" w:rsidR="00E15F46" w:rsidRPr="00C36B9D" w:rsidRDefault="00E15F46" w:rsidP="00E15F46">
            <w:pPr>
              <w:pStyle w:val="TAL"/>
              <w:rPr>
                <w:rFonts w:eastAsia="Malgun Gothic" w:cs="Arial"/>
                <w:i/>
                <w:iCs/>
                <w:szCs w:val="18"/>
                <w:lang w:eastAsia="ko-KR"/>
              </w:rPr>
            </w:pPr>
            <w:r w:rsidRPr="00C36B9D">
              <w:rPr>
                <w:rFonts w:cs="Arial"/>
                <w:i/>
                <w:iCs/>
                <w:szCs w:val="18"/>
              </w:rPr>
              <w:t>gnb-ScheduledMode4SidelinkEUTRA-r16</w:t>
            </w:r>
          </w:p>
        </w:tc>
        <w:tc>
          <w:tcPr>
            <w:tcW w:w="2868" w:type="dxa"/>
          </w:tcPr>
          <w:p w14:paraId="3F892FDB"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EUTRA-r16</w:t>
            </w:r>
          </w:p>
        </w:tc>
        <w:tc>
          <w:tcPr>
            <w:tcW w:w="1416" w:type="dxa"/>
          </w:tcPr>
          <w:p w14:paraId="0CFDABD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7AB540CC"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683C414" w14:textId="77777777" w:rsidR="00E15F46" w:rsidRPr="00C36B9D" w:rsidRDefault="00E15F46" w:rsidP="00E15F46">
            <w:pPr>
              <w:pStyle w:val="TAL"/>
              <w:rPr>
                <w:rFonts w:eastAsia="Malgun Gothic" w:cs="Arial"/>
                <w:szCs w:val="18"/>
                <w:lang w:eastAsia="ko-KR"/>
              </w:rPr>
            </w:pPr>
          </w:p>
        </w:tc>
        <w:tc>
          <w:tcPr>
            <w:tcW w:w="1984" w:type="dxa"/>
          </w:tcPr>
          <w:p w14:paraId="5805F161"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D17FBDE" w14:textId="77777777" w:rsidTr="00721E1E">
        <w:tc>
          <w:tcPr>
            <w:tcW w:w="1477" w:type="dxa"/>
          </w:tcPr>
          <w:p w14:paraId="56A1BA87" w14:textId="77777777" w:rsidR="00E15F46" w:rsidRPr="00C36B9D" w:rsidRDefault="00E15F46" w:rsidP="00E15F46">
            <w:pPr>
              <w:pStyle w:val="TAL"/>
              <w:rPr>
                <w:rFonts w:cs="Arial"/>
                <w:szCs w:val="18"/>
              </w:rPr>
            </w:pPr>
          </w:p>
        </w:tc>
        <w:tc>
          <w:tcPr>
            <w:tcW w:w="687" w:type="dxa"/>
          </w:tcPr>
          <w:p w14:paraId="157DAA2F" w14:textId="77777777" w:rsidR="00E15F46" w:rsidRPr="00C36B9D" w:rsidRDefault="00E15F46" w:rsidP="00E15F46">
            <w:pPr>
              <w:pStyle w:val="TAL"/>
              <w:rPr>
                <w:rFonts w:eastAsia="Malgun Gothic" w:cs="Arial"/>
                <w:szCs w:val="18"/>
                <w:lang w:eastAsia="ko-KR"/>
              </w:rPr>
            </w:pPr>
            <w:r w:rsidRPr="00C36B9D">
              <w:rPr>
                <w:rFonts w:cs="Arial"/>
                <w:szCs w:val="18"/>
              </w:rPr>
              <w:t>15-10</w:t>
            </w:r>
          </w:p>
        </w:tc>
        <w:tc>
          <w:tcPr>
            <w:tcW w:w="1497" w:type="dxa"/>
          </w:tcPr>
          <w:p w14:paraId="10F67816" w14:textId="77777777" w:rsidR="00E15F46" w:rsidRPr="00C36B9D" w:rsidRDefault="00E15F46" w:rsidP="00E15F46">
            <w:pPr>
              <w:pStyle w:val="TAL"/>
              <w:rPr>
                <w:rFonts w:cs="Arial"/>
                <w:szCs w:val="18"/>
              </w:rPr>
            </w:pPr>
            <w:r w:rsidRPr="00C36B9D">
              <w:rPr>
                <w:rFonts w:cs="Arial"/>
                <w:szCs w:val="18"/>
              </w:rPr>
              <w:t xml:space="preserve">256QAM </w:t>
            </w:r>
            <w:proofErr w:type="spellStart"/>
            <w:r w:rsidRPr="00C36B9D">
              <w:rPr>
                <w:rFonts w:cs="Arial"/>
                <w:szCs w:val="18"/>
              </w:rPr>
              <w:t>sidelink</w:t>
            </w:r>
            <w:proofErr w:type="spellEnd"/>
            <w:r w:rsidRPr="00C36B9D">
              <w:rPr>
                <w:rFonts w:cs="Arial"/>
                <w:szCs w:val="18"/>
              </w:rPr>
              <w:t xml:space="preserve"> transmission</w:t>
            </w:r>
          </w:p>
        </w:tc>
        <w:tc>
          <w:tcPr>
            <w:tcW w:w="2737" w:type="dxa"/>
          </w:tcPr>
          <w:p w14:paraId="5A69A182" w14:textId="77777777" w:rsidR="00E15F46" w:rsidRPr="00C36B9D" w:rsidRDefault="00E15F46" w:rsidP="00E15F46">
            <w:pPr>
              <w:pStyle w:val="TAL"/>
              <w:rPr>
                <w:rFonts w:cs="Arial"/>
                <w:strike/>
                <w:szCs w:val="18"/>
              </w:rPr>
            </w:pPr>
            <w:r w:rsidRPr="00C36B9D">
              <w:rPr>
                <w:rFonts w:cs="Arial"/>
                <w:szCs w:val="18"/>
              </w:rPr>
              <w:t>1) UE can transmit PSSCH according to the 256QAM MCS table</w:t>
            </w:r>
          </w:p>
        </w:tc>
        <w:tc>
          <w:tcPr>
            <w:tcW w:w="1257" w:type="dxa"/>
          </w:tcPr>
          <w:p w14:paraId="2165D6F0" w14:textId="77777777" w:rsidR="00E15F46" w:rsidRPr="00C36B9D" w:rsidRDefault="00E15F46" w:rsidP="00E15F46">
            <w:pPr>
              <w:pStyle w:val="TAL"/>
              <w:rPr>
                <w:rFonts w:cs="Arial"/>
                <w:szCs w:val="18"/>
              </w:rPr>
            </w:pPr>
            <w:r w:rsidRPr="00C36B9D">
              <w:rPr>
                <w:rFonts w:cs="Arial"/>
                <w:szCs w:val="18"/>
              </w:rPr>
              <w:t>At least one of 15-2, 15-3</w:t>
            </w:r>
          </w:p>
        </w:tc>
        <w:tc>
          <w:tcPr>
            <w:tcW w:w="3378" w:type="dxa"/>
          </w:tcPr>
          <w:p w14:paraId="5AF37F71" w14:textId="77777777" w:rsidR="00E15F46" w:rsidRPr="00C36B9D" w:rsidRDefault="00E15F46" w:rsidP="00E15F46">
            <w:pPr>
              <w:pStyle w:val="TAL"/>
              <w:rPr>
                <w:rFonts w:eastAsia="Malgun Gothic" w:cs="Arial"/>
                <w:i/>
                <w:iCs/>
                <w:szCs w:val="18"/>
                <w:lang w:eastAsia="ko-KR"/>
              </w:rPr>
            </w:pPr>
            <w:r w:rsidRPr="00C36B9D">
              <w:rPr>
                <w:rFonts w:cs="Arial"/>
                <w:i/>
                <w:iCs/>
                <w:szCs w:val="18"/>
              </w:rPr>
              <w:t>sl-Tx-256QAM-r16</w:t>
            </w:r>
          </w:p>
        </w:tc>
        <w:tc>
          <w:tcPr>
            <w:tcW w:w="2868" w:type="dxa"/>
          </w:tcPr>
          <w:p w14:paraId="4A6CEC1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4FAAFB1D" w14:textId="77777777" w:rsidR="00E15F46" w:rsidRPr="00C36B9D" w:rsidRDefault="00E15F46" w:rsidP="00E15F46">
            <w:pPr>
              <w:pStyle w:val="TAL"/>
              <w:rPr>
                <w:rFonts w:eastAsia="Malgun Gothic" w:cs="Arial"/>
                <w:i/>
                <w:iCs/>
                <w:szCs w:val="18"/>
                <w:lang w:eastAsia="ko-KR"/>
              </w:rPr>
            </w:pPr>
          </w:p>
        </w:tc>
        <w:tc>
          <w:tcPr>
            <w:tcW w:w="1416" w:type="dxa"/>
          </w:tcPr>
          <w:p w14:paraId="6D70548F"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968E7AA" w14:textId="77777777" w:rsidR="00E15F46" w:rsidRPr="00C36B9D" w:rsidRDefault="00E15F46" w:rsidP="00E15F46">
            <w:pPr>
              <w:pStyle w:val="TAL"/>
              <w:rPr>
                <w:rFonts w:cs="Arial"/>
                <w:szCs w:val="18"/>
              </w:rPr>
            </w:pPr>
            <w:r w:rsidRPr="00C36B9D">
              <w:rPr>
                <w:rFonts w:cs="Arial"/>
                <w:szCs w:val="18"/>
              </w:rPr>
              <w:t>FR1 only</w:t>
            </w:r>
          </w:p>
        </w:tc>
        <w:tc>
          <w:tcPr>
            <w:tcW w:w="2257" w:type="dxa"/>
          </w:tcPr>
          <w:p w14:paraId="188C2606" w14:textId="77777777" w:rsidR="00E15F46" w:rsidRPr="00C36B9D" w:rsidRDefault="00E15F46" w:rsidP="00E15F46">
            <w:pPr>
              <w:pStyle w:val="TAL"/>
              <w:rPr>
                <w:rFonts w:cs="Arial"/>
                <w:szCs w:val="18"/>
              </w:rPr>
            </w:pPr>
            <w:r w:rsidRPr="00C36B9D">
              <w:rPr>
                <w:rFonts w:cs="Arial"/>
                <w:szCs w:val="18"/>
              </w:rPr>
              <w:t>Note: RAN4 to decide support for 256QAM transmission in an FR</w:t>
            </w:r>
          </w:p>
        </w:tc>
        <w:tc>
          <w:tcPr>
            <w:tcW w:w="1984" w:type="dxa"/>
          </w:tcPr>
          <w:p w14:paraId="539B6FA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C4F4B07" w14:textId="77777777" w:rsidTr="00721E1E">
        <w:tc>
          <w:tcPr>
            <w:tcW w:w="1477" w:type="dxa"/>
          </w:tcPr>
          <w:p w14:paraId="6C263A14" w14:textId="77777777" w:rsidR="00E15F46" w:rsidRPr="00C36B9D" w:rsidRDefault="00E15F46" w:rsidP="00E15F46">
            <w:pPr>
              <w:pStyle w:val="TAL"/>
              <w:rPr>
                <w:rFonts w:cs="Arial"/>
                <w:szCs w:val="18"/>
              </w:rPr>
            </w:pPr>
          </w:p>
        </w:tc>
        <w:tc>
          <w:tcPr>
            <w:tcW w:w="687" w:type="dxa"/>
          </w:tcPr>
          <w:p w14:paraId="118F0795" w14:textId="77777777" w:rsidR="00E15F46" w:rsidRPr="00C36B9D" w:rsidRDefault="00E15F46" w:rsidP="00E15F46">
            <w:pPr>
              <w:pStyle w:val="TAL"/>
              <w:rPr>
                <w:rFonts w:eastAsia="Malgun Gothic" w:cs="Arial"/>
                <w:szCs w:val="18"/>
                <w:lang w:eastAsia="ko-KR"/>
              </w:rPr>
            </w:pPr>
            <w:r w:rsidRPr="00C36B9D">
              <w:rPr>
                <w:rFonts w:cs="Arial"/>
                <w:szCs w:val="18"/>
              </w:rPr>
              <w:t>15-11</w:t>
            </w:r>
          </w:p>
        </w:tc>
        <w:tc>
          <w:tcPr>
            <w:tcW w:w="1497" w:type="dxa"/>
          </w:tcPr>
          <w:p w14:paraId="37228B6A" w14:textId="77777777" w:rsidR="00E15F46" w:rsidRPr="00C36B9D" w:rsidRDefault="00E15F46" w:rsidP="00E15F46">
            <w:pPr>
              <w:pStyle w:val="TAL"/>
              <w:rPr>
                <w:rFonts w:cs="Arial"/>
                <w:strike/>
                <w:szCs w:val="18"/>
              </w:rPr>
            </w:pPr>
            <w:r w:rsidRPr="00C36B9D">
              <w:rPr>
                <w:rFonts w:cs="Arial"/>
                <w:szCs w:val="18"/>
              </w:rPr>
              <w:t xml:space="preserve">PSFCH format 0 </w:t>
            </w:r>
          </w:p>
        </w:tc>
        <w:tc>
          <w:tcPr>
            <w:tcW w:w="2737" w:type="dxa"/>
          </w:tcPr>
          <w:p w14:paraId="434B2265" w14:textId="77777777" w:rsidR="00E15F46" w:rsidRPr="00C36B9D" w:rsidRDefault="00E15F46" w:rsidP="00E15F46">
            <w:pPr>
              <w:pStyle w:val="TAL"/>
              <w:rPr>
                <w:rFonts w:cs="Arial"/>
                <w:szCs w:val="18"/>
              </w:rPr>
            </w:pPr>
            <w:r w:rsidRPr="00C36B9D">
              <w:rPr>
                <w:rFonts w:cs="Arial"/>
                <w:szCs w:val="18"/>
              </w:rPr>
              <w:t>1) UE can transmit and receive NR PSFCH format 0</w:t>
            </w:r>
          </w:p>
          <w:p w14:paraId="34736212" w14:textId="77777777" w:rsidR="00E15F46" w:rsidRPr="00C36B9D" w:rsidRDefault="00E15F46" w:rsidP="00E15F46">
            <w:pPr>
              <w:pStyle w:val="TAL"/>
              <w:rPr>
                <w:rFonts w:cs="Arial"/>
                <w:szCs w:val="18"/>
              </w:rPr>
            </w:pPr>
            <w:r w:rsidRPr="00C36B9D">
              <w:rPr>
                <w:rFonts w:cs="Arial"/>
                <w:szCs w:val="18"/>
              </w:rPr>
              <w:t>2) UE can receive up to N PSFCH(s) resources in a slot.</w:t>
            </w:r>
          </w:p>
          <w:p w14:paraId="49861D29" w14:textId="77777777" w:rsidR="00E15F46" w:rsidRPr="00C36B9D" w:rsidRDefault="00E15F46" w:rsidP="00E15F46">
            <w:pPr>
              <w:pStyle w:val="TAL"/>
              <w:rPr>
                <w:rFonts w:cs="Arial"/>
                <w:szCs w:val="18"/>
              </w:rPr>
            </w:pPr>
            <w:r w:rsidRPr="00C36B9D">
              <w:rPr>
                <w:rFonts w:cs="Arial"/>
                <w:szCs w:val="18"/>
              </w:rPr>
              <w:t>3) UE can transmit up to M PSFCH(s) resources in a slot</w:t>
            </w:r>
          </w:p>
        </w:tc>
        <w:tc>
          <w:tcPr>
            <w:tcW w:w="1257" w:type="dxa"/>
          </w:tcPr>
          <w:p w14:paraId="391998D1" w14:textId="77777777" w:rsidR="00E15F46" w:rsidRPr="00C36B9D" w:rsidRDefault="00E15F46" w:rsidP="00E15F46">
            <w:pPr>
              <w:pStyle w:val="TAL"/>
              <w:rPr>
                <w:rFonts w:cs="Arial"/>
                <w:szCs w:val="18"/>
              </w:rPr>
            </w:pPr>
            <w:r w:rsidRPr="00C36B9D">
              <w:rPr>
                <w:rFonts w:eastAsia="Malgun Gothic" w:cs="Arial"/>
                <w:szCs w:val="18"/>
                <w:lang w:eastAsia="ko-KR"/>
              </w:rPr>
              <w:t>At least one of 15-1, 15-3</w:t>
            </w:r>
          </w:p>
        </w:tc>
        <w:tc>
          <w:tcPr>
            <w:tcW w:w="3378" w:type="dxa"/>
          </w:tcPr>
          <w:p w14:paraId="26086B7C" w14:textId="0B1E956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fch-FormatZeroSidelink-r16</w:t>
            </w:r>
          </w:p>
          <w:p w14:paraId="2C103A8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05A33082" w14:textId="64EE674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fch-RxNumber,</w:t>
            </w:r>
          </w:p>
          <w:p w14:paraId="70E30EF2" w14:textId="77777777" w:rsidR="00D15FCF" w:rsidRPr="00C36B9D" w:rsidRDefault="00E15F46" w:rsidP="00E15F46">
            <w:pPr>
              <w:pStyle w:val="PL"/>
              <w:rPr>
                <w:rFonts w:ascii="Arial" w:hAnsi="Arial" w:cs="Arial"/>
                <w:i/>
                <w:iCs/>
                <w:sz w:val="18"/>
                <w:szCs w:val="18"/>
              </w:rPr>
            </w:pPr>
            <w:r w:rsidRPr="00C36B9D">
              <w:rPr>
                <w:rFonts w:ascii="Arial" w:hAnsi="Arial" w:cs="Arial"/>
                <w:i/>
                <w:iCs/>
                <w:sz w:val="18"/>
                <w:szCs w:val="18"/>
              </w:rPr>
              <w:t>psfch-TxNumber</w:t>
            </w:r>
          </w:p>
          <w:p w14:paraId="60889350" w14:textId="1D2298E4"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728844B8"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70C12CD2" w14:textId="77777777" w:rsidR="00E15F46" w:rsidRPr="00C36B9D" w:rsidRDefault="00E15F46" w:rsidP="00E15F46">
            <w:pPr>
              <w:pStyle w:val="TAL"/>
              <w:rPr>
                <w:rFonts w:eastAsia="Malgun Gothic" w:cs="Arial"/>
                <w:i/>
                <w:iCs/>
                <w:szCs w:val="18"/>
                <w:lang w:eastAsia="ko-KR"/>
              </w:rPr>
            </w:pPr>
          </w:p>
        </w:tc>
        <w:tc>
          <w:tcPr>
            <w:tcW w:w="1416" w:type="dxa"/>
          </w:tcPr>
          <w:p w14:paraId="3DE1565F"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8BB4B83"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44CA1A1" w14:textId="77777777" w:rsidR="00E15F46" w:rsidRPr="00C36B9D" w:rsidRDefault="00E15F46" w:rsidP="00E15F46">
            <w:pPr>
              <w:pStyle w:val="TAL"/>
              <w:rPr>
                <w:rFonts w:cs="Arial"/>
                <w:szCs w:val="18"/>
              </w:rPr>
            </w:pPr>
            <w:r w:rsidRPr="00C36B9D">
              <w:rPr>
                <w:rFonts w:cs="Arial"/>
                <w:szCs w:val="18"/>
              </w:rPr>
              <w:t xml:space="preserve">This is the basic FG for </w:t>
            </w:r>
            <w:proofErr w:type="spellStart"/>
            <w:r w:rsidRPr="00C36B9D">
              <w:rPr>
                <w:rFonts w:cs="Arial"/>
                <w:szCs w:val="18"/>
              </w:rPr>
              <w:t>sidelink</w:t>
            </w:r>
            <w:proofErr w:type="spellEnd"/>
            <w:r w:rsidRPr="00C36B9D">
              <w:rPr>
                <w:rFonts w:cs="Arial"/>
                <w:szCs w:val="18"/>
              </w:rPr>
              <w:t>.</w:t>
            </w:r>
          </w:p>
          <w:p w14:paraId="5AE16A70" w14:textId="77777777" w:rsidR="00E15F46" w:rsidRPr="00C36B9D" w:rsidRDefault="00E15F46" w:rsidP="00E15F46">
            <w:pPr>
              <w:pStyle w:val="TAL"/>
              <w:rPr>
                <w:rFonts w:cs="Arial"/>
                <w:szCs w:val="18"/>
              </w:rPr>
            </w:pPr>
          </w:p>
          <w:p w14:paraId="14BD396F"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Note: configuration by NR </w:t>
            </w:r>
            <w:proofErr w:type="spellStart"/>
            <w:r w:rsidRPr="00C36B9D">
              <w:rPr>
                <w:rFonts w:eastAsia="SimSun" w:cs="Arial"/>
                <w:szCs w:val="18"/>
                <w:lang w:eastAsia="zh-CN"/>
              </w:rPr>
              <w:t>Uu</w:t>
            </w:r>
            <w:proofErr w:type="spellEnd"/>
            <w:r w:rsidRPr="00C36B9D">
              <w:rPr>
                <w:rFonts w:eastAsia="SimSun" w:cs="Arial"/>
                <w:szCs w:val="18"/>
                <w:lang w:eastAsia="zh-CN"/>
              </w:rPr>
              <w:t xml:space="preserve"> is not required to be supported in a band indicated with only the PC5 interface in 38.101-1 Table 5.2E.1-1</w:t>
            </w:r>
          </w:p>
          <w:p w14:paraId="3A511CA2" w14:textId="77777777" w:rsidR="00E15F46" w:rsidRPr="00C36B9D" w:rsidRDefault="00E15F46" w:rsidP="00E15F46">
            <w:pPr>
              <w:pStyle w:val="TAL"/>
              <w:rPr>
                <w:rFonts w:cs="Arial"/>
                <w:szCs w:val="18"/>
              </w:rPr>
            </w:pPr>
          </w:p>
          <w:p w14:paraId="54C44D5D" w14:textId="77777777" w:rsidR="00E15F46" w:rsidRPr="00C36B9D" w:rsidRDefault="00E15F46" w:rsidP="00E15F46">
            <w:pPr>
              <w:pStyle w:val="TAL"/>
              <w:rPr>
                <w:rFonts w:cs="Arial"/>
                <w:szCs w:val="18"/>
              </w:rPr>
            </w:pPr>
            <w:r w:rsidRPr="00C36B9D">
              <w:rPr>
                <w:rFonts w:cs="Arial"/>
                <w:szCs w:val="18"/>
              </w:rPr>
              <w:t>Candidate values for N are {5, 15, 25, 32, 35, 45, 50, 64}</w:t>
            </w:r>
          </w:p>
          <w:p w14:paraId="09D8D2D0" w14:textId="77777777" w:rsidR="00E15F46" w:rsidRPr="00C36B9D" w:rsidRDefault="00E15F46" w:rsidP="00E15F46">
            <w:pPr>
              <w:pStyle w:val="TAL"/>
              <w:rPr>
                <w:rFonts w:cs="Arial"/>
                <w:szCs w:val="18"/>
              </w:rPr>
            </w:pPr>
          </w:p>
          <w:p w14:paraId="5E1C29DC" w14:textId="77777777" w:rsidR="00E15F46" w:rsidRPr="00C36B9D" w:rsidRDefault="00E15F46" w:rsidP="00E15F46">
            <w:pPr>
              <w:pStyle w:val="TAL"/>
              <w:rPr>
                <w:rFonts w:cs="Arial"/>
                <w:szCs w:val="18"/>
              </w:rPr>
            </w:pPr>
            <w:r w:rsidRPr="00C36B9D">
              <w:rPr>
                <w:rFonts w:cs="Arial"/>
                <w:szCs w:val="18"/>
              </w:rPr>
              <w:t>Candidate values for M are {4, 8, 16}</w:t>
            </w:r>
          </w:p>
        </w:tc>
        <w:tc>
          <w:tcPr>
            <w:tcW w:w="1984" w:type="dxa"/>
          </w:tcPr>
          <w:p w14:paraId="797ED4E1" w14:textId="77777777" w:rsidR="00E15F46" w:rsidRPr="00C36B9D" w:rsidRDefault="00E15F46" w:rsidP="00E15F46">
            <w:pPr>
              <w:pStyle w:val="TAL"/>
              <w:rPr>
                <w:rFonts w:cs="Arial"/>
                <w:szCs w:val="18"/>
              </w:rPr>
            </w:pPr>
            <w:r w:rsidRPr="00C36B9D">
              <w:rPr>
                <w:rFonts w:cs="Arial"/>
                <w:szCs w:val="18"/>
              </w:rPr>
              <w:t>Optional with capability signalling</w:t>
            </w:r>
          </w:p>
          <w:p w14:paraId="11B9B487" w14:textId="77777777" w:rsidR="00E15F46" w:rsidRPr="00C36B9D" w:rsidRDefault="00E15F46" w:rsidP="00E15F46">
            <w:pPr>
              <w:pStyle w:val="TAL"/>
              <w:rPr>
                <w:rFonts w:cs="Arial"/>
                <w:szCs w:val="18"/>
              </w:rPr>
            </w:pPr>
            <w:r w:rsidRPr="00C36B9D">
              <w:rPr>
                <w:rFonts w:cs="Arial"/>
                <w:szCs w:val="18"/>
              </w:rPr>
              <w:t xml:space="preserve">For UE supports NR </w:t>
            </w:r>
            <w:proofErr w:type="spellStart"/>
            <w:r w:rsidRPr="00C36B9D">
              <w:rPr>
                <w:rFonts w:cs="Arial"/>
                <w:szCs w:val="18"/>
              </w:rPr>
              <w:t>sidelink</w:t>
            </w:r>
            <w:proofErr w:type="spellEnd"/>
            <w:r w:rsidRPr="00C36B9D">
              <w:rPr>
                <w:rFonts w:cs="Arial"/>
                <w:szCs w:val="18"/>
              </w:rPr>
              <w:t>, UE must indicate this FG is supported.</w:t>
            </w:r>
          </w:p>
        </w:tc>
      </w:tr>
      <w:tr w:rsidR="006C6E0F" w:rsidRPr="00C36B9D" w14:paraId="798B9537" w14:textId="77777777" w:rsidTr="00721E1E">
        <w:tc>
          <w:tcPr>
            <w:tcW w:w="1477" w:type="dxa"/>
          </w:tcPr>
          <w:p w14:paraId="28FE16EC" w14:textId="77777777" w:rsidR="00E15F46" w:rsidRPr="00C36B9D" w:rsidRDefault="00E15F46" w:rsidP="00E15F46">
            <w:pPr>
              <w:pStyle w:val="TAL"/>
              <w:rPr>
                <w:rFonts w:cs="Arial"/>
                <w:szCs w:val="18"/>
              </w:rPr>
            </w:pPr>
          </w:p>
        </w:tc>
        <w:tc>
          <w:tcPr>
            <w:tcW w:w="687" w:type="dxa"/>
          </w:tcPr>
          <w:p w14:paraId="36C22B3C" w14:textId="77777777" w:rsidR="00E15F46" w:rsidRPr="00C36B9D" w:rsidRDefault="00E15F46" w:rsidP="00E15F46">
            <w:pPr>
              <w:pStyle w:val="TAL"/>
              <w:rPr>
                <w:rFonts w:cs="Arial"/>
                <w:szCs w:val="18"/>
              </w:rPr>
            </w:pPr>
            <w:r w:rsidRPr="00C36B9D">
              <w:rPr>
                <w:rFonts w:cs="Arial"/>
                <w:szCs w:val="18"/>
              </w:rPr>
              <w:t>15-12</w:t>
            </w:r>
          </w:p>
        </w:tc>
        <w:tc>
          <w:tcPr>
            <w:tcW w:w="1497" w:type="dxa"/>
          </w:tcPr>
          <w:p w14:paraId="52016BEC" w14:textId="77777777" w:rsidR="00E15F46" w:rsidRPr="00C36B9D" w:rsidRDefault="00E15F46" w:rsidP="00E15F46">
            <w:pPr>
              <w:pStyle w:val="TAL"/>
              <w:rPr>
                <w:rFonts w:cs="Arial"/>
                <w:szCs w:val="18"/>
              </w:rPr>
            </w:pPr>
            <w:r w:rsidRPr="00C36B9D">
              <w:rPr>
                <w:rFonts w:cs="Arial"/>
                <w:szCs w:val="18"/>
              </w:rPr>
              <w:t>Low-spectral efficiency 64QAM MCS table</w:t>
            </w:r>
          </w:p>
        </w:tc>
        <w:tc>
          <w:tcPr>
            <w:tcW w:w="2737" w:type="dxa"/>
          </w:tcPr>
          <w:p w14:paraId="1B960F62" w14:textId="77777777" w:rsidR="00E15F46" w:rsidRPr="00C36B9D" w:rsidRDefault="00E15F46" w:rsidP="00E15F46">
            <w:pPr>
              <w:pStyle w:val="TAL"/>
              <w:rPr>
                <w:rFonts w:cs="Arial"/>
                <w:szCs w:val="18"/>
              </w:rPr>
            </w:pPr>
            <w:r w:rsidRPr="00C36B9D">
              <w:rPr>
                <w:rFonts w:cs="Arial"/>
                <w:szCs w:val="18"/>
              </w:rPr>
              <w:t>1) UE can transmit and receive PSSCH according to the low-spectral efficiency 64QAM MCS table.</w:t>
            </w:r>
          </w:p>
        </w:tc>
        <w:tc>
          <w:tcPr>
            <w:tcW w:w="1257" w:type="dxa"/>
          </w:tcPr>
          <w:p w14:paraId="66D8E37D" w14:textId="77777777" w:rsidR="00E15F46" w:rsidRPr="00C36B9D" w:rsidRDefault="00E15F46" w:rsidP="00E15F46">
            <w:pPr>
              <w:pStyle w:val="TAL"/>
              <w:rPr>
                <w:rFonts w:eastAsia="Malgun Gothic" w:cs="Arial"/>
                <w:szCs w:val="18"/>
                <w:lang w:eastAsia="ko-KR"/>
              </w:rPr>
            </w:pPr>
            <w:r w:rsidRPr="00C36B9D">
              <w:rPr>
                <w:rFonts w:cs="Arial"/>
                <w:szCs w:val="18"/>
              </w:rPr>
              <w:t>At least one of 15-1, 15-2, 15-3</w:t>
            </w:r>
          </w:p>
        </w:tc>
        <w:tc>
          <w:tcPr>
            <w:tcW w:w="3378" w:type="dxa"/>
          </w:tcPr>
          <w:p w14:paraId="299C17CA" w14:textId="77777777" w:rsidR="00E15F46" w:rsidRPr="00C36B9D" w:rsidRDefault="00E15F46" w:rsidP="00E15F46">
            <w:pPr>
              <w:pStyle w:val="TAL"/>
              <w:rPr>
                <w:rFonts w:eastAsia="Malgun Gothic" w:cs="Arial"/>
                <w:i/>
                <w:iCs/>
                <w:szCs w:val="18"/>
                <w:lang w:eastAsia="ko-KR"/>
              </w:rPr>
            </w:pPr>
            <w:r w:rsidRPr="00C36B9D">
              <w:rPr>
                <w:rFonts w:cs="Arial"/>
                <w:i/>
                <w:iCs/>
                <w:szCs w:val="18"/>
              </w:rPr>
              <w:t>lowSE-64QAM-MCS-TableSidelink-r16</w:t>
            </w:r>
          </w:p>
        </w:tc>
        <w:tc>
          <w:tcPr>
            <w:tcW w:w="2868" w:type="dxa"/>
          </w:tcPr>
          <w:p w14:paraId="6449710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70811E49" w14:textId="77777777" w:rsidR="00E15F46" w:rsidRPr="00C36B9D" w:rsidRDefault="00E15F46" w:rsidP="00E15F46">
            <w:pPr>
              <w:pStyle w:val="TAL"/>
              <w:rPr>
                <w:rFonts w:eastAsia="Malgun Gothic" w:cs="Arial"/>
                <w:i/>
                <w:iCs/>
                <w:szCs w:val="18"/>
                <w:lang w:eastAsia="ko-KR"/>
              </w:rPr>
            </w:pPr>
          </w:p>
        </w:tc>
        <w:tc>
          <w:tcPr>
            <w:tcW w:w="1416" w:type="dxa"/>
          </w:tcPr>
          <w:p w14:paraId="2473B814"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6699DE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CDC4B97" w14:textId="77777777" w:rsidR="00E15F46" w:rsidRPr="00C36B9D" w:rsidRDefault="00E15F46" w:rsidP="00E15F46">
            <w:pPr>
              <w:pStyle w:val="TAL"/>
              <w:rPr>
                <w:rFonts w:cs="Arial"/>
                <w:szCs w:val="18"/>
              </w:rPr>
            </w:pPr>
          </w:p>
        </w:tc>
        <w:tc>
          <w:tcPr>
            <w:tcW w:w="1984" w:type="dxa"/>
          </w:tcPr>
          <w:p w14:paraId="4A4CA61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FEB5CE8" w14:textId="77777777" w:rsidTr="00721E1E">
        <w:tc>
          <w:tcPr>
            <w:tcW w:w="1477" w:type="dxa"/>
          </w:tcPr>
          <w:p w14:paraId="7AE86446" w14:textId="77777777" w:rsidR="00E15F46" w:rsidRPr="00C36B9D" w:rsidRDefault="00E15F46" w:rsidP="00E15F46">
            <w:pPr>
              <w:pStyle w:val="TAL"/>
              <w:rPr>
                <w:rFonts w:eastAsia="Malgun Gothic" w:cs="Arial"/>
                <w:szCs w:val="18"/>
                <w:lang w:eastAsia="ko-KR"/>
              </w:rPr>
            </w:pPr>
          </w:p>
        </w:tc>
        <w:tc>
          <w:tcPr>
            <w:tcW w:w="687" w:type="dxa"/>
          </w:tcPr>
          <w:p w14:paraId="405BD707" w14:textId="77777777" w:rsidR="00E15F46" w:rsidRPr="00C36B9D" w:rsidRDefault="00E15F46" w:rsidP="00E15F46">
            <w:pPr>
              <w:pStyle w:val="TAL"/>
              <w:rPr>
                <w:rFonts w:cs="Arial"/>
                <w:szCs w:val="18"/>
              </w:rPr>
            </w:pPr>
            <w:r w:rsidRPr="00C36B9D">
              <w:rPr>
                <w:rFonts w:eastAsia="Malgun Gothic" w:cs="Arial"/>
                <w:szCs w:val="18"/>
                <w:lang w:eastAsia="ko-KR"/>
              </w:rPr>
              <w:t>15-14</w:t>
            </w:r>
          </w:p>
        </w:tc>
        <w:tc>
          <w:tcPr>
            <w:tcW w:w="1497" w:type="dxa"/>
          </w:tcPr>
          <w:p w14:paraId="1E54FC4A" w14:textId="77777777" w:rsidR="00E15F46" w:rsidRPr="00C36B9D" w:rsidRDefault="00E15F46" w:rsidP="00E15F46">
            <w:pPr>
              <w:pStyle w:val="TAL"/>
              <w:rPr>
                <w:rFonts w:cs="Arial"/>
                <w:szCs w:val="18"/>
              </w:rPr>
            </w:pPr>
            <w:proofErr w:type="spellStart"/>
            <w:r w:rsidRPr="00C36B9D">
              <w:rPr>
                <w:rFonts w:eastAsia="Malgun Gothic" w:cs="Arial"/>
                <w:szCs w:val="18"/>
                <w:lang w:eastAsia="ko-KR"/>
              </w:rPr>
              <w:t>Sidelink</w:t>
            </w:r>
            <w:proofErr w:type="spellEnd"/>
            <w:r w:rsidRPr="00C36B9D">
              <w:rPr>
                <w:rFonts w:eastAsia="Malgun Gothic" w:cs="Arial"/>
                <w:szCs w:val="18"/>
                <w:lang w:eastAsia="ko-KR"/>
              </w:rPr>
              <w:t xml:space="preserve"> CSI report</w:t>
            </w:r>
          </w:p>
        </w:tc>
        <w:tc>
          <w:tcPr>
            <w:tcW w:w="2737" w:type="dxa"/>
          </w:tcPr>
          <w:p w14:paraId="3D5F671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1) UE can transmit and receive </w:t>
            </w:r>
            <w:proofErr w:type="spellStart"/>
            <w:r w:rsidRPr="00C36B9D">
              <w:rPr>
                <w:rFonts w:eastAsia="Malgun Gothic" w:cs="Arial"/>
                <w:szCs w:val="18"/>
                <w:lang w:eastAsia="ko-KR"/>
              </w:rPr>
              <w:t>sidelink</w:t>
            </w:r>
            <w:proofErr w:type="spellEnd"/>
            <w:r w:rsidRPr="00C36B9D">
              <w:rPr>
                <w:rFonts w:eastAsia="Malgun Gothic" w:cs="Arial"/>
                <w:szCs w:val="18"/>
                <w:lang w:eastAsia="ko-KR"/>
              </w:rPr>
              <w:t xml:space="preserve"> CSI-RS with </w:t>
            </w:r>
            <w:r w:rsidRPr="00C36B9D">
              <w:rPr>
                <w:rFonts w:eastAsia="SimSun" w:cs="Arial"/>
                <w:szCs w:val="18"/>
                <w:lang w:eastAsia="zh-CN"/>
              </w:rPr>
              <w:t xml:space="preserve">up to P </w:t>
            </w:r>
            <w:r w:rsidRPr="00C36B9D">
              <w:rPr>
                <w:rFonts w:eastAsia="Malgun Gothic" w:cs="Arial"/>
                <w:szCs w:val="18"/>
                <w:lang w:eastAsia="ko-KR"/>
              </w:rPr>
              <w:t>antenna port(s).</w:t>
            </w:r>
          </w:p>
          <w:p w14:paraId="1001DC42" w14:textId="77777777" w:rsidR="00E15F46" w:rsidRPr="00C36B9D" w:rsidRDefault="00E15F46" w:rsidP="00E15F46">
            <w:pPr>
              <w:pStyle w:val="TAL"/>
              <w:rPr>
                <w:rFonts w:cs="Arial"/>
                <w:szCs w:val="18"/>
              </w:rPr>
            </w:pPr>
            <w:r w:rsidRPr="00C36B9D">
              <w:rPr>
                <w:rFonts w:eastAsia="Malgun Gothic" w:cs="Arial"/>
                <w:szCs w:val="18"/>
                <w:lang w:eastAsia="ko-KR"/>
              </w:rPr>
              <w:t xml:space="preserve">2) UE supports RI and CQI feedback on </w:t>
            </w:r>
            <w:proofErr w:type="spellStart"/>
            <w:r w:rsidRPr="00C36B9D">
              <w:rPr>
                <w:rFonts w:eastAsia="Malgun Gothic" w:cs="Arial"/>
                <w:szCs w:val="18"/>
                <w:lang w:eastAsia="ko-KR"/>
              </w:rPr>
              <w:t>sidelink</w:t>
            </w:r>
            <w:proofErr w:type="spellEnd"/>
            <w:r w:rsidRPr="00C36B9D">
              <w:rPr>
                <w:rFonts w:eastAsia="Malgun Gothic" w:cs="Arial"/>
                <w:szCs w:val="18"/>
                <w:lang w:eastAsia="ko-KR"/>
              </w:rPr>
              <w:t>.</w:t>
            </w:r>
          </w:p>
        </w:tc>
        <w:tc>
          <w:tcPr>
            <w:tcW w:w="1257" w:type="dxa"/>
          </w:tcPr>
          <w:p w14:paraId="326B84B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 and at least one of 15-2 and 15-3</w:t>
            </w:r>
          </w:p>
        </w:tc>
        <w:tc>
          <w:tcPr>
            <w:tcW w:w="3378" w:type="dxa"/>
          </w:tcPr>
          <w:p w14:paraId="274DA986" w14:textId="77777777" w:rsidR="00D15FCF" w:rsidRPr="00C36B9D" w:rsidRDefault="00E15F46" w:rsidP="006B7CC7">
            <w:pPr>
              <w:spacing w:after="0"/>
              <w:rPr>
                <w:rFonts w:ascii="Arial" w:hAnsi="Arial"/>
                <w:i/>
                <w:iCs/>
                <w:sz w:val="18"/>
                <w:szCs w:val="18"/>
              </w:rPr>
            </w:pPr>
            <w:r w:rsidRPr="00C36B9D">
              <w:rPr>
                <w:rFonts w:ascii="Arial" w:hAnsi="Arial"/>
                <w:i/>
                <w:iCs/>
                <w:sz w:val="18"/>
                <w:szCs w:val="18"/>
              </w:rPr>
              <w:t>csi-ReportSidelink-r16{</w:t>
            </w:r>
          </w:p>
          <w:p w14:paraId="38F1E8AD" w14:textId="77777777" w:rsidR="00D15FCF" w:rsidRPr="00C36B9D" w:rsidRDefault="00E15F46" w:rsidP="00D15FCF">
            <w:pPr>
              <w:spacing w:after="0"/>
              <w:rPr>
                <w:rFonts w:ascii="Arial" w:hAnsi="Arial"/>
                <w:i/>
                <w:iCs/>
                <w:sz w:val="18"/>
                <w:szCs w:val="18"/>
              </w:rPr>
            </w:pPr>
            <w:r w:rsidRPr="00C36B9D">
              <w:rPr>
                <w:rFonts w:ascii="Arial" w:hAnsi="Arial"/>
                <w:i/>
                <w:iCs/>
                <w:sz w:val="18"/>
                <w:szCs w:val="18"/>
              </w:rPr>
              <w:t>csi-RS-PortsSidelink-r16</w:t>
            </w:r>
          </w:p>
          <w:p w14:paraId="76846F17" w14:textId="5B5A7972" w:rsidR="00E15F46" w:rsidRPr="00C36B9D" w:rsidRDefault="00E15F46" w:rsidP="006B7CC7">
            <w:pPr>
              <w:spacing w:after="0"/>
              <w:rPr>
                <w:rFonts w:ascii="Arial" w:hAnsi="Arial"/>
                <w:sz w:val="18"/>
                <w:szCs w:val="18"/>
              </w:rPr>
            </w:pPr>
            <w:r w:rsidRPr="00C36B9D">
              <w:rPr>
                <w:rFonts w:ascii="Arial" w:hAnsi="Arial"/>
                <w:i/>
                <w:iCs/>
                <w:sz w:val="18"/>
                <w:szCs w:val="18"/>
              </w:rPr>
              <w:t>}</w:t>
            </w:r>
          </w:p>
        </w:tc>
        <w:tc>
          <w:tcPr>
            <w:tcW w:w="2868" w:type="dxa"/>
          </w:tcPr>
          <w:p w14:paraId="51A6C05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052C99C1" w14:textId="77777777" w:rsidR="00E15F46" w:rsidRPr="00C36B9D" w:rsidRDefault="00E15F46" w:rsidP="00E15F46">
            <w:pPr>
              <w:pStyle w:val="TAL"/>
              <w:rPr>
                <w:rFonts w:eastAsia="Malgun Gothic" w:cs="Arial"/>
                <w:i/>
                <w:iCs/>
                <w:szCs w:val="18"/>
                <w:lang w:eastAsia="ko-KR"/>
              </w:rPr>
            </w:pPr>
          </w:p>
        </w:tc>
        <w:tc>
          <w:tcPr>
            <w:tcW w:w="1416" w:type="dxa"/>
          </w:tcPr>
          <w:p w14:paraId="1B1328AE"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16" w:type="dxa"/>
          </w:tcPr>
          <w:p w14:paraId="490C4B17"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2257" w:type="dxa"/>
          </w:tcPr>
          <w:p w14:paraId="77A98DD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Component 1 candidate values are P = {1,2}</w:t>
            </w:r>
          </w:p>
          <w:p w14:paraId="3EB26A4F" w14:textId="77777777" w:rsidR="00E15F46" w:rsidRPr="00C36B9D" w:rsidRDefault="00E15F46" w:rsidP="00E15F46">
            <w:pPr>
              <w:pStyle w:val="TAL"/>
              <w:rPr>
                <w:rFonts w:cs="Arial"/>
                <w:szCs w:val="18"/>
              </w:rPr>
            </w:pPr>
          </w:p>
          <w:p w14:paraId="5DA53B61" w14:textId="77777777" w:rsidR="00E15F46" w:rsidRPr="00C36B9D" w:rsidRDefault="00E15F46" w:rsidP="00E15F46">
            <w:pPr>
              <w:pStyle w:val="TAL"/>
              <w:rPr>
                <w:rFonts w:cs="Arial"/>
                <w:szCs w:val="18"/>
              </w:rPr>
            </w:pPr>
            <w:r w:rsidRPr="00C36B9D">
              <w:rPr>
                <w:rFonts w:cs="Arial"/>
                <w:szCs w:val="18"/>
              </w:rPr>
              <w:t>Note: When P=1, UE reports RI=1</w:t>
            </w:r>
          </w:p>
          <w:p w14:paraId="26E3DA8C" w14:textId="77777777" w:rsidR="00E15F46" w:rsidRPr="00C36B9D" w:rsidRDefault="00E15F46" w:rsidP="00E15F46">
            <w:pPr>
              <w:pStyle w:val="TAL"/>
              <w:rPr>
                <w:rFonts w:cs="Arial"/>
                <w:szCs w:val="18"/>
              </w:rPr>
            </w:pPr>
          </w:p>
          <w:p w14:paraId="0E43EC54" w14:textId="77777777" w:rsidR="00E15F46" w:rsidRPr="00C36B9D" w:rsidRDefault="00E15F46" w:rsidP="00E15F46">
            <w:pPr>
              <w:pStyle w:val="TAL"/>
              <w:rPr>
                <w:rFonts w:cs="Arial"/>
                <w:szCs w:val="18"/>
              </w:rPr>
            </w:pPr>
            <w:r w:rsidRPr="00C36B9D">
              <w:rPr>
                <w:rFonts w:cs="Arial"/>
                <w:szCs w:val="18"/>
              </w:rPr>
              <w:t>Note: P=2 is optional</w:t>
            </w:r>
          </w:p>
        </w:tc>
        <w:tc>
          <w:tcPr>
            <w:tcW w:w="1984" w:type="dxa"/>
          </w:tcPr>
          <w:p w14:paraId="5ECE0038" w14:textId="77777777" w:rsidR="00E15F46" w:rsidRPr="00C36B9D" w:rsidRDefault="00E15F46" w:rsidP="00E15F46">
            <w:pPr>
              <w:pStyle w:val="TAL"/>
              <w:rPr>
                <w:rFonts w:cs="Arial"/>
                <w:szCs w:val="18"/>
              </w:rPr>
            </w:pPr>
            <w:r w:rsidRPr="00C36B9D">
              <w:rPr>
                <w:rFonts w:eastAsia="Malgun Gothic" w:cs="Arial"/>
                <w:szCs w:val="18"/>
                <w:lang w:eastAsia="ko-KR"/>
              </w:rPr>
              <w:t xml:space="preserve">Mandatory with capability signalling for UEs supporting NR </w:t>
            </w:r>
            <w:proofErr w:type="spellStart"/>
            <w:r w:rsidRPr="00C36B9D">
              <w:rPr>
                <w:rFonts w:eastAsia="Malgun Gothic" w:cs="Arial"/>
                <w:szCs w:val="18"/>
                <w:lang w:eastAsia="ko-KR"/>
              </w:rPr>
              <w:t>sidelink</w:t>
            </w:r>
            <w:proofErr w:type="spellEnd"/>
          </w:p>
        </w:tc>
      </w:tr>
      <w:tr w:rsidR="006C6E0F" w:rsidRPr="00C36B9D" w14:paraId="14AB7226" w14:textId="77777777" w:rsidTr="00721E1E">
        <w:tc>
          <w:tcPr>
            <w:tcW w:w="1477" w:type="dxa"/>
          </w:tcPr>
          <w:p w14:paraId="2357EDB9" w14:textId="77777777" w:rsidR="00E15F46" w:rsidRPr="00C36B9D" w:rsidRDefault="00E15F46" w:rsidP="00E15F46">
            <w:pPr>
              <w:pStyle w:val="TAL"/>
              <w:rPr>
                <w:rFonts w:eastAsia="Malgun Gothic" w:cs="Arial"/>
                <w:szCs w:val="18"/>
                <w:lang w:eastAsia="ko-KR"/>
              </w:rPr>
            </w:pPr>
          </w:p>
        </w:tc>
        <w:tc>
          <w:tcPr>
            <w:tcW w:w="687" w:type="dxa"/>
          </w:tcPr>
          <w:p w14:paraId="7F47A9F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5</w:t>
            </w:r>
          </w:p>
        </w:tc>
        <w:tc>
          <w:tcPr>
            <w:tcW w:w="1497" w:type="dxa"/>
          </w:tcPr>
          <w:p w14:paraId="7B4F9DA6" w14:textId="77777777" w:rsidR="00E15F46" w:rsidRPr="00C36B9D" w:rsidRDefault="00E15F46" w:rsidP="00E15F46">
            <w:pPr>
              <w:pStyle w:val="TAL"/>
              <w:rPr>
                <w:rFonts w:eastAsia="Malgun Gothic" w:cs="Arial"/>
                <w:szCs w:val="18"/>
                <w:lang w:eastAsia="ko-KR"/>
              </w:rPr>
            </w:pPr>
            <w:proofErr w:type="spellStart"/>
            <w:r w:rsidRPr="00C36B9D">
              <w:rPr>
                <w:rFonts w:eastAsia="Malgun Gothic" w:cs="Arial"/>
                <w:szCs w:val="18"/>
                <w:lang w:eastAsia="ko-KR"/>
              </w:rPr>
              <w:t>eNB</w:t>
            </w:r>
            <w:proofErr w:type="spellEnd"/>
            <w:r w:rsidRPr="00C36B9D">
              <w:rPr>
                <w:rFonts w:eastAsia="Malgun Gothic" w:cs="Arial"/>
                <w:szCs w:val="18"/>
                <w:lang w:eastAsia="ko-KR"/>
              </w:rPr>
              <w:t xml:space="preserve"> type synchronization source for NR </w:t>
            </w:r>
            <w:proofErr w:type="spellStart"/>
            <w:r w:rsidRPr="00C36B9D">
              <w:rPr>
                <w:rFonts w:eastAsia="Malgun Gothic" w:cs="Arial"/>
                <w:szCs w:val="18"/>
                <w:lang w:eastAsia="ko-KR"/>
              </w:rPr>
              <w:t>sidelink</w:t>
            </w:r>
            <w:proofErr w:type="spellEnd"/>
          </w:p>
        </w:tc>
        <w:tc>
          <w:tcPr>
            <w:tcW w:w="2737" w:type="dxa"/>
          </w:tcPr>
          <w:p w14:paraId="385FE98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1) UE can transmit or receive NR </w:t>
            </w:r>
            <w:proofErr w:type="spellStart"/>
            <w:r w:rsidRPr="00C36B9D">
              <w:rPr>
                <w:rFonts w:eastAsia="Malgun Gothic" w:cs="Arial"/>
                <w:szCs w:val="18"/>
                <w:lang w:eastAsia="ko-KR"/>
              </w:rPr>
              <w:t>sidelink</w:t>
            </w:r>
            <w:proofErr w:type="spellEnd"/>
            <w:r w:rsidRPr="00C36B9D">
              <w:rPr>
                <w:rFonts w:eastAsia="Malgun Gothic" w:cs="Arial"/>
                <w:szCs w:val="18"/>
                <w:lang w:eastAsia="ko-KR"/>
              </w:rPr>
              <w:t xml:space="preserve"> based on the synchronization to an </w:t>
            </w:r>
            <w:proofErr w:type="spellStart"/>
            <w:r w:rsidRPr="00C36B9D">
              <w:rPr>
                <w:rFonts w:eastAsia="Malgun Gothic" w:cs="Arial"/>
                <w:szCs w:val="18"/>
                <w:lang w:eastAsia="ko-KR"/>
              </w:rPr>
              <w:t>eNB</w:t>
            </w:r>
            <w:proofErr w:type="spellEnd"/>
            <w:r w:rsidRPr="00C36B9D">
              <w:rPr>
                <w:rFonts w:eastAsia="Malgun Gothic" w:cs="Arial"/>
                <w:szCs w:val="18"/>
                <w:lang w:eastAsia="ko-KR"/>
              </w:rPr>
              <w:t>.</w:t>
            </w:r>
          </w:p>
          <w:p w14:paraId="528DF1F9"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2) If UE supports 15-4, UE additionally supports </w:t>
            </w:r>
            <w:proofErr w:type="spellStart"/>
            <w:r w:rsidRPr="00C36B9D">
              <w:rPr>
                <w:rFonts w:eastAsia="Malgun Gothic" w:cs="Arial"/>
                <w:szCs w:val="18"/>
                <w:lang w:eastAsia="ko-KR"/>
              </w:rPr>
              <w:t>eNB</w:t>
            </w:r>
            <w:proofErr w:type="spellEnd"/>
            <w:r w:rsidRPr="00C36B9D">
              <w:rPr>
                <w:rFonts w:eastAsia="Malgun Gothic" w:cs="Arial"/>
                <w:szCs w:val="18"/>
                <w:lang w:eastAsia="ko-KR"/>
              </w:rPr>
              <w:t xml:space="preserve">, GNSS and </w:t>
            </w:r>
            <w:proofErr w:type="spellStart"/>
            <w:r w:rsidRPr="00C36B9D">
              <w:rPr>
                <w:rFonts w:eastAsia="Malgun Gothic" w:cs="Arial"/>
                <w:szCs w:val="18"/>
                <w:lang w:eastAsia="ko-KR"/>
              </w:rPr>
              <w:t>SyncRef</w:t>
            </w:r>
            <w:proofErr w:type="spellEnd"/>
            <w:r w:rsidRPr="00C36B9D">
              <w:rPr>
                <w:rFonts w:eastAsia="Malgun Gothic" w:cs="Arial"/>
                <w:szCs w:val="18"/>
                <w:lang w:eastAsia="ko-KR"/>
              </w:rPr>
              <w:t xml:space="preserve"> UE as the synchronization reference according to the synchronization procedure with </w:t>
            </w:r>
            <w:proofErr w:type="spellStart"/>
            <w:r w:rsidRPr="00C36B9D">
              <w:rPr>
                <w:rFonts w:eastAsia="Malgun Gothic" w:cs="Arial"/>
                <w:szCs w:val="18"/>
                <w:lang w:eastAsia="ko-KR"/>
              </w:rPr>
              <w:t>sl-SyncPriority</w:t>
            </w:r>
            <w:proofErr w:type="spellEnd"/>
            <w:r w:rsidRPr="00C36B9D">
              <w:rPr>
                <w:rFonts w:eastAsia="Malgun Gothic" w:cs="Arial"/>
                <w:szCs w:val="18"/>
                <w:lang w:eastAsia="ko-KR"/>
              </w:rPr>
              <w:t xml:space="preserve"> set to </w:t>
            </w:r>
            <w:proofErr w:type="spellStart"/>
            <w:r w:rsidRPr="00C36B9D">
              <w:rPr>
                <w:rFonts w:eastAsia="Malgun Gothic" w:cs="Arial"/>
                <w:szCs w:val="18"/>
                <w:lang w:eastAsia="ko-KR"/>
              </w:rPr>
              <w:t>gnbEnb</w:t>
            </w:r>
            <w:proofErr w:type="spellEnd"/>
            <w:r w:rsidRPr="00C36B9D">
              <w:rPr>
                <w:rFonts w:eastAsia="Malgun Gothic" w:cs="Arial"/>
                <w:szCs w:val="18"/>
                <w:lang w:eastAsia="ko-KR"/>
              </w:rPr>
              <w:t>.</w:t>
            </w:r>
          </w:p>
          <w:p w14:paraId="2A88BDD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3) If UE supports 15-4, UE additionally supports </w:t>
            </w:r>
            <w:proofErr w:type="spellStart"/>
            <w:r w:rsidRPr="00C36B9D">
              <w:rPr>
                <w:rFonts w:eastAsia="Malgun Gothic" w:cs="Arial"/>
                <w:szCs w:val="18"/>
                <w:lang w:eastAsia="ko-KR"/>
              </w:rPr>
              <w:t>eNB</w:t>
            </w:r>
            <w:proofErr w:type="spellEnd"/>
            <w:r w:rsidRPr="00C36B9D">
              <w:rPr>
                <w:rFonts w:eastAsia="Malgun Gothic" w:cs="Arial"/>
                <w:szCs w:val="18"/>
                <w:lang w:eastAsia="ko-KR"/>
              </w:rPr>
              <w:t xml:space="preserve">, GNSS and </w:t>
            </w:r>
            <w:proofErr w:type="spellStart"/>
            <w:r w:rsidRPr="00C36B9D">
              <w:rPr>
                <w:rFonts w:eastAsia="Malgun Gothic" w:cs="Arial"/>
                <w:szCs w:val="18"/>
                <w:lang w:eastAsia="ko-KR"/>
              </w:rPr>
              <w:t>SyncRef</w:t>
            </w:r>
            <w:proofErr w:type="spellEnd"/>
            <w:r w:rsidRPr="00C36B9D">
              <w:rPr>
                <w:rFonts w:eastAsia="Malgun Gothic" w:cs="Arial"/>
                <w:szCs w:val="18"/>
                <w:lang w:eastAsia="ko-KR"/>
              </w:rPr>
              <w:t xml:space="preserve"> UE as the synchronization reference according to the synchronization procedure with </w:t>
            </w:r>
            <w:proofErr w:type="spellStart"/>
            <w:r w:rsidRPr="00C36B9D">
              <w:rPr>
                <w:rFonts w:eastAsia="Malgun Gothic" w:cs="Arial"/>
                <w:szCs w:val="18"/>
                <w:lang w:eastAsia="ko-KR"/>
              </w:rPr>
              <w:t>sl-SyncPriority</w:t>
            </w:r>
            <w:proofErr w:type="spellEnd"/>
            <w:r w:rsidRPr="00C36B9D">
              <w:rPr>
                <w:rFonts w:eastAsia="Malgun Gothic" w:cs="Arial"/>
                <w:szCs w:val="18"/>
                <w:lang w:eastAsia="ko-KR"/>
              </w:rPr>
              <w:t xml:space="preserve"> set to GNSS and </w:t>
            </w:r>
            <w:proofErr w:type="spellStart"/>
            <w:r w:rsidRPr="00C36B9D">
              <w:rPr>
                <w:rFonts w:eastAsia="Malgun Gothic" w:cs="Arial"/>
                <w:szCs w:val="18"/>
                <w:lang w:eastAsia="ko-KR"/>
              </w:rPr>
              <w:t>sl-NbAsSync</w:t>
            </w:r>
            <w:proofErr w:type="spellEnd"/>
            <w:r w:rsidRPr="00C36B9D">
              <w:rPr>
                <w:rFonts w:eastAsia="Malgun Gothic" w:cs="Arial"/>
                <w:szCs w:val="18"/>
                <w:lang w:eastAsia="ko-KR"/>
              </w:rPr>
              <w:t xml:space="preserve"> set to true.</w:t>
            </w:r>
          </w:p>
        </w:tc>
        <w:tc>
          <w:tcPr>
            <w:tcW w:w="1257" w:type="dxa"/>
          </w:tcPr>
          <w:p w14:paraId="5AE6C50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1, 15-2, 15-3</w:t>
            </w:r>
          </w:p>
        </w:tc>
        <w:tc>
          <w:tcPr>
            <w:tcW w:w="3378" w:type="dxa"/>
          </w:tcPr>
          <w:p w14:paraId="62219008" w14:textId="413C2484" w:rsidR="00E15F46" w:rsidRPr="00C36B9D" w:rsidRDefault="00E15F46" w:rsidP="00E15F46">
            <w:pPr>
              <w:pStyle w:val="TAL"/>
              <w:rPr>
                <w:rFonts w:eastAsia="Malgun Gothic" w:cs="Arial"/>
                <w:i/>
                <w:iCs/>
                <w:szCs w:val="18"/>
                <w:lang w:eastAsia="ko-KR"/>
              </w:rPr>
            </w:pPr>
            <w:r w:rsidRPr="00C36B9D">
              <w:rPr>
                <w:rFonts w:cs="Arial"/>
                <w:i/>
                <w:iCs/>
                <w:szCs w:val="18"/>
              </w:rPr>
              <w:t>enb-sync-Sidelink-r16</w:t>
            </w:r>
          </w:p>
        </w:tc>
        <w:tc>
          <w:tcPr>
            <w:tcW w:w="2868" w:type="dxa"/>
          </w:tcPr>
          <w:p w14:paraId="3C9F71B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4BDAB8D9" w14:textId="77777777" w:rsidR="00E15F46" w:rsidRPr="00C36B9D" w:rsidRDefault="00E15F46" w:rsidP="00E15F46">
            <w:pPr>
              <w:pStyle w:val="TAL"/>
              <w:rPr>
                <w:rFonts w:eastAsia="Malgun Gothic" w:cs="Arial"/>
                <w:i/>
                <w:iCs/>
                <w:szCs w:val="18"/>
                <w:lang w:eastAsia="ko-KR"/>
              </w:rPr>
            </w:pPr>
          </w:p>
        </w:tc>
        <w:tc>
          <w:tcPr>
            <w:tcW w:w="1416" w:type="dxa"/>
          </w:tcPr>
          <w:p w14:paraId="20F2333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06A3FC1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257" w:type="dxa"/>
          </w:tcPr>
          <w:p w14:paraId="5C0B6EF3" w14:textId="77777777" w:rsidR="00E15F46" w:rsidRPr="00C36B9D" w:rsidRDefault="00E15F46" w:rsidP="00E15F46">
            <w:pPr>
              <w:pStyle w:val="TAL"/>
              <w:rPr>
                <w:rFonts w:eastAsia="Malgun Gothic" w:cs="Arial"/>
                <w:szCs w:val="18"/>
                <w:lang w:eastAsia="ko-KR"/>
              </w:rPr>
            </w:pPr>
          </w:p>
        </w:tc>
        <w:tc>
          <w:tcPr>
            <w:tcW w:w="1984" w:type="dxa"/>
          </w:tcPr>
          <w:p w14:paraId="3DAC43A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36B26A1E" w14:textId="77777777" w:rsidTr="00721E1E">
        <w:tc>
          <w:tcPr>
            <w:tcW w:w="1477" w:type="dxa"/>
          </w:tcPr>
          <w:p w14:paraId="1046DC8C" w14:textId="77777777" w:rsidR="00E15F46" w:rsidRPr="00C36B9D" w:rsidRDefault="00E15F46" w:rsidP="00E15F46">
            <w:pPr>
              <w:pStyle w:val="TAL"/>
              <w:rPr>
                <w:rFonts w:eastAsia="Malgun Gothic" w:cs="Arial"/>
                <w:szCs w:val="18"/>
                <w:lang w:eastAsia="ko-KR"/>
              </w:rPr>
            </w:pPr>
          </w:p>
        </w:tc>
        <w:tc>
          <w:tcPr>
            <w:tcW w:w="687" w:type="dxa"/>
          </w:tcPr>
          <w:p w14:paraId="098797F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6</w:t>
            </w:r>
          </w:p>
        </w:tc>
        <w:tc>
          <w:tcPr>
            <w:tcW w:w="1497" w:type="dxa"/>
          </w:tcPr>
          <w:p w14:paraId="31DCAB0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Simultaneous transmission of uplink and </w:t>
            </w:r>
            <w:proofErr w:type="spellStart"/>
            <w:r w:rsidRPr="00C36B9D">
              <w:rPr>
                <w:rFonts w:eastAsia="Malgun Gothic" w:cs="Arial"/>
                <w:szCs w:val="18"/>
                <w:lang w:eastAsia="ko-KR"/>
              </w:rPr>
              <w:t>sidelink</w:t>
            </w:r>
            <w:proofErr w:type="spellEnd"/>
          </w:p>
        </w:tc>
        <w:tc>
          <w:tcPr>
            <w:tcW w:w="2737" w:type="dxa"/>
          </w:tcPr>
          <w:p w14:paraId="799AFBE5" w14:textId="54BDF80D"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1) UE supports transmission of </w:t>
            </w:r>
            <w:r w:rsidR="003E7162" w:rsidRPr="00C36B9D">
              <w:rPr>
                <w:rFonts w:eastAsia="Malgun Gothic" w:cs="Arial"/>
                <w:szCs w:val="18"/>
                <w:lang w:eastAsia="ko-KR"/>
              </w:rPr>
              <w:t xml:space="preserve">PC5 simultaneously with </w:t>
            </w:r>
            <w:proofErr w:type="spellStart"/>
            <w:r w:rsidR="003E7162" w:rsidRPr="00C36B9D">
              <w:rPr>
                <w:rFonts w:eastAsia="Malgun Gothic" w:cs="Arial"/>
                <w:szCs w:val="18"/>
                <w:lang w:eastAsia="ko-KR"/>
              </w:rPr>
              <w:t>Uu</w:t>
            </w:r>
            <w:proofErr w:type="spellEnd"/>
            <w:r w:rsidR="003E7162" w:rsidRPr="00C36B9D">
              <w:rPr>
                <w:rFonts w:eastAsia="Malgun Gothic" w:cs="Arial"/>
                <w:szCs w:val="18"/>
                <w:lang w:eastAsia="ko-KR"/>
              </w:rPr>
              <w:t xml:space="preserve"> </w:t>
            </w:r>
            <w:r w:rsidRPr="00C36B9D">
              <w:rPr>
                <w:rFonts w:eastAsia="Malgun Gothic" w:cs="Arial"/>
                <w:szCs w:val="18"/>
                <w:lang w:eastAsia="ko-KR"/>
              </w:rPr>
              <w:t xml:space="preserve">uplink in a band combination for which the UE indicated simultaneous </w:t>
            </w:r>
            <w:proofErr w:type="spellStart"/>
            <w:r w:rsidRPr="00C36B9D">
              <w:rPr>
                <w:rFonts w:eastAsia="Malgun Gothic" w:cs="Arial"/>
                <w:szCs w:val="18"/>
                <w:lang w:eastAsia="ko-KR"/>
              </w:rPr>
              <w:t>sidelink</w:t>
            </w:r>
            <w:proofErr w:type="spellEnd"/>
            <w:r w:rsidRPr="00C36B9D">
              <w:rPr>
                <w:rFonts w:eastAsia="Malgun Gothic" w:cs="Arial"/>
                <w:szCs w:val="18"/>
                <w:lang w:eastAsia="ko-KR"/>
              </w:rPr>
              <w:t xml:space="preserve"> and uplink support in a band combination.</w:t>
            </w:r>
          </w:p>
        </w:tc>
        <w:tc>
          <w:tcPr>
            <w:tcW w:w="1257" w:type="dxa"/>
          </w:tcPr>
          <w:p w14:paraId="49BE68CB"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2 and 15-3</w:t>
            </w:r>
          </w:p>
        </w:tc>
        <w:tc>
          <w:tcPr>
            <w:tcW w:w="3378" w:type="dxa"/>
          </w:tcPr>
          <w:p w14:paraId="28C6FD1A" w14:textId="3B51C168"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supportedTxBandCombListPerBC-Sidelink-r16</w:t>
            </w:r>
          </w:p>
        </w:tc>
        <w:tc>
          <w:tcPr>
            <w:tcW w:w="2868" w:type="dxa"/>
          </w:tcPr>
          <w:p w14:paraId="74E8A19D"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BandCombination-v1630</w:t>
            </w:r>
          </w:p>
        </w:tc>
        <w:tc>
          <w:tcPr>
            <w:tcW w:w="1416" w:type="dxa"/>
          </w:tcPr>
          <w:p w14:paraId="1B8CF5B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09BAC30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257" w:type="dxa"/>
          </w:tcPr>
          <w:p w14:paraId="5CD78AD9" w14:textId="77777777" w:rsidR="00E15F46" w:rsidRPr="00C36B9D" w:rsidRDefault="00E15F46" w:rsidP="00E15F46">
            <w:pPr>
              <w:pStyle w:val="TAL"/>
              <w:rPr>
                <w:rFonts w:eastAsia="Malgun Gothic" w:cs="Arial"/>
                <w:szCs w:val="18"/>
                <w:lang w:eastAsia="ko-KR"/>
              </w:rPr>
            </w:pPr>
          </w:p>
        </w:tc>
        <w:tc>
          <w:tcPr>
            <w:tcW w:w="1984" w:type="dxa"/>
          </w:tcPr>
          <w:p w14:paraId="53F69B5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10D69C94" w14:textId="77777777" w:rsidTr="00721E1E">
        <w:tc>
          <w:tcPr>
            <w:tcW w:w="1477" w:type="dxa"/>
          </w:tcPr>
          <w:p w14:paraId="759DD0FE" w14:textId="77777777" w:rsidR="00E15F46" w:rsidRPr="00C36B9D" w:rsidRDefault="00E15F46" w:rsidP="00E15F46">
            <w:pPr>
              <w:pStyle w:val="TAL"/>
              <w:rPr>
                <w:rFonts w:cs="Arial"/>
                <w:szCs w:val="18"/>
              </w:rPr>
            </w:pPr>
          </w:p>
        </w:tc>
        <w:tc>
          <w:tcPr>
            <w:tcW w:w="687" w:type="dxa"/>
          </w:tcPr>
          <w:p w14:paraId="4267A725" w14:textId="77777777" w:rsidR="00E15F46" w:rsidRPr="00C36B9D" w:rsidRDefault="00E15F46" w:rsidP="00E15F46">
            <w:pPr>
              <w:pStyle w:val="TAL"/>
              <w:rPr>
                <w:rFonts w:eastAsia="Malgun Gothic" w:cs="Arial"/>
                <w:szCs w:val="18"/>
                <w:lang w:eastAsia="ko-KR"/>
              </w:rPr>
            </w:pPr>
            <w:r w:rsidRPr="00C36B9D">
              <w:rPr>
                <w:rFonts w:cs="Arial"/>
                <w:szCs w:val="18"/>
              </w:rPr>
              <w:t>15-18</w:t>
            </w:r>
          </w:p>
        </w:tc>
        <w:tc>
          <w:tcPr>
            <w:tcW w:w="1497" w:type="dxa"/>
          </w:tcPr>
          <w:p w14:paraId="1D840E7C" w14:textId="77777777" w:rsidR="00E15F46" w:rsidRPr="00C36B9D" w:rsidRDefault="00E15F46" w:rsidP="00E15F46">
            <w:pPr>
              <w:pStyle w:val="TAL"/>
              <w:rPr>
                <w:rFonts w:cs="Arial"/>
                <w:strike/>
                <w:szCs w:val="18"/>
              </w:rPr>
            </w:pPr>
            <w:r w:rsidRPr="00C36B9D">
              <w:rPr>
                <w:rFonts w:cs="Arial"/>
                <w:szCs w:val="18"/>
              </w:rPr>
              <w:t>Support of rank 2 transmission</w:t>
            </w:r>
          </w:p>
        </w:tc>
        <w:tc>
          <w:tcPr>
            <w:tcW w:w="2737" w:type="dxa"/>
          </w:tcPr>
          <w:p w14:paraId="6E2C6EEE" w14:textId="77777777" w:rsidR="00E15F46" w:rsidRPr="00C36B9D" w:rsidRDefault="00E15F46" w:rsidP="00E15F46">
            <w:pPr>
              <w:pStyle w:val="TAL"/>
              <w:rPr>
                <w:rFonts w:cs="Arial"/>
                <w:szCs w:val="18"/>
              </w:rPr>
            </w:pPr>
            <w:r w:rsidRPr="00C36B9D">
              <w:rPr>
                <w:rFonts w:cs="Arial"/>
                <w:szCs w:val="18"/>
              </w:rPr>
              <w:t>1) UE additionally supports rank 2 PSSCH transmission</w:t>
            </w:r>
          </w:p>
        </w:tc>
        <w:tc>
          <w:tcPr>
            <w:tcW w:w="1257" w:type="dxa"/>
          </w:tcPr>
          <w:p w14:paraId="39A89008" w14:textId="77777777" w:rsidR="00E15F46" w:rsidRPr="00C36B9D" w:rsidRDefault="00E15F46" w:rsidP="00E15F46">
            <w:pPr>
              <w:pStyle w:val="TAL"/>
              <w:rPr>
                <w:rFonts w:cs="Arial"/>
                <w:szCs w:val="18"/>
              </w:rPr>
            </w:pPr>
            <w:r w:rsidRPr="00C36B9D">
              <w:rPr>
                <w:rFonts w:cs="Arial"/>
                <w:szCs w:val="18"/>
                <w:lang w:eastAsia="ko-KR"/>
              </w:rPr>
              <w:t>15-14 with P=2</w:t>
            </w:r>
          </w:p>
        </w:tc>
        <w:tc>
          <w:tcPr>
            <w:tcW w:w="3378" w:type="dxa"/>
          </w:tcPr>
          <w:p w14:paraId="12AA483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868" w:type="dxa"/>
          </w:tcPr>
          <w:p w14:paraId="29A1407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2A340BC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29B56BC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2FF45C87" w14:textId="77777777" w:rsidR="00E15F46" w:rsidRPr="00C36B9D" w:rsidRDefault="00E15F46" w:rsidP="00E15F46">
            <w:pPr>
              <w:pStyle w:val="TAL"/>
              <w:rPr>
                <w:rFonts w:cs="Arial"/>
                <w:szCs w:val="18"/>
              </w:rPr>
            </w:pPr>
            <w:r w:rsidRPr="00C36B9D">
              <w:rPr>
                <w:rFonts w:cs="Arial"/>
                <w:szCs w:val="18"/>
              </w:rPr>
              <w:t xml:space="preserve">RAN1 does not see a need for the </w:t>
            </w:r>
            <w:proofErr w:type="spellStart"/>
            <w:r w:rsidRPr="00C36B9D">
              <w:rPr>
                <w:rFonts w:cs="Arial"/>
                <w:szCs w:val="18"/>
              </w:rPr>
              <w:t>gNB</w:t>
            </w:r>
            <w:proofErr w:type="spellEnd"/>
            <w:r w:rsidRPr="00C36B9D">
              <w:rPr>
                <w:rFonts w:cs="Arial"/>
                <w:szCs w:val="18"/>
              </w:rPr>
              <w:t xml:space="preserve"> to know if the feature is supported but would like to leave final decision to RAN2</w:t>
            </w:r>
          </w:p>
        </w:tc>
        <w:tc>
          <w:tcPr>
            <w:tcW w:w="1984" w:type="dxa"/>
          </w:tcPr>
          <w:p w14:paraId="4C8E7977" w14:textId="77777777" w:rsidR="00E15F46" w:rsidRPr="00C36B9D" w:rsidRDefault="00E15F46" w:rsidP="00E15F46">
            <w:pPr>
              <w:pStyle w:val="TAL"/>
              <w:rPr>
                <w:rFonts w:cs="Arial"/>
                <w:szCs w:val="18"/>
              </w:rPr>
            </w:pPr>
            <w:r w:rsidRPr="00C36B9D">
              <w:rPr>
                <w:rFonts w:cs="Arial"/>
                <w:szCs w:val="18"/>
              </w:rPr>
              <w:t>Optional without capability signalling</w:t>
            </w:r>
          </w:p>
        </w:tc>
      </w:tr>
      <w:tr w:rsidR="006C6E0F" w:rsidRPr="00C36B9D" w14:paraId="00A017D0" w14:textId="77777777" w:rsidTr="00721E1E">
        <w:tc>
          <w:tcPr>
            <w:tcW w:w="1477" w:type="dxa"/>
          </w:tcPr>
          <w:p w14:paraId="1441A525" w14:textId="77777777" w:rsidR="00E15F46" w:rsidRPr="00C36B9D" w:rsidRDefault="00E15F46" w:rsidP="00E15F46">
            <w:pPr>
              <w:pStyle w:val="TAL"/>
              <w:rPr>
                <w:rFonts w:cs="Arial"/>
                <w:szCs w:val="18"/>
              </w:rPr>
            </w:pPr>
          </w:p>
        </w:tc>
        <w:tc>
          <w:tcPr>
            <w:tcW w:w="687" w:type="dxa"/>
          </w:tcPr>
          <w:p w14:paraId="35694BF1" w14:textId="77777777" w:rsidR="00E15F46" w:rsidRPr="00C36B9D" w:rsidRDefault="00E15F46" w:rsidP="00E15F46">
            <w:pPr>
              <w:pStyle w:val="TAL"/>
              <w:rPr>
                <w:rFonts w:eastAsia="Malgun Gothic" w:cs="Arial"/>
                <w:szCs w:val="18"/>
                <w:lang w:eastAsia="ko-KR"/>
              </w:rPr>
            </w:pPr>
            <w:r w:rsidRPr="00C36B9D">
              <w:rPr>
                <w:rFonts w:cs="Arial"/>
                <w:szCs w:val="18"/>
              </w:rPr>
              <w:t>15-19</w:t>
            </w:r>
          </w:p>
        </w:tc>
        <w:tc>
          <w:tcPr>
            <w:tcW w:w="1497" w:type="dxa"/>
          </w:tcPr>
          <w:p w14:paraId="23932BAD" w14:textId="77777777" w:rsidR="00E15F46" w:rsidRPr="00C36B9D" w:rsidRDefault="00E15F46" w:rsidP="00E15F46">
            <w:pPr>
              <w:pStyle w:val="TAL"/>
              <w:rPr>
                <w:rFonts w:cs="Arial"/>
                <w:strike/>
                <w:szCs w:val="18"/>
              </w:rPr>
            </w:pPr>
            <w:r w:rsidRPr="00C36B9D">
              <w:rPr>
                <w:rFonts w:cs="Arial"/>
                <w:szCs w:val="18"/>
              </w:rPr>
              <w:t>Support of rank 2 reception</w:t>
            </w:r>
          </w:p>
        </w:tc>
        <w:tc>
          <w:tcPr>
            <w:tcW w:w="2737" w:type="dxa"/>
          </w:tcPr>
          <w:p w14:paraId="5FFF5E7E" w14:textId="77777777" w:rsidR="00E15F46" w:rsidRPr="00C36B9D" w:rsidRDefault="00E15F46" w:rsidP="00E15F46">
            <w:pPr>
              <w:pStyle w:val="TAL"/>
              <w:rPr>
                <w:rFonts w:cs="Arial"/>
                <w:szCs w:val="18"/>
              </w:rPr>
            </w:pPr>
            <w:r w:rsidRPr="00C36B9D">
              <w:rPr>
                <w:rFonts w:cs="Arial"/>
                <w:szCs w:val="18"/>
              </w:rPr>
              <w:t>1) UE additionally supports rank 2 PSSCH reception</w:t>
            </w:r>
          </w:p>
        </w:tc>
        <w:tc>
          <w:tcPr>
            <w:tcW w:w="1257" w:type="dxa"/>
          </w:tcPr>
          <w:p w14:paraId="62D8EF06" w14:textId="77777777" w:rsidR="00E15F46" w:rsidRPr="00C36B9D" w:rsidRDefault="00E15F46" w:rsidP="00E15F46">
            <w:pPr>
              <w:pStyle w:val="TAL"/>
              <w:rPr>
                <w:rFonts w:cs="Arial"/>
                <w:szCs w:val="18"/>
              </w:rPr>
            </w:pPr>
            <w:r w:rsidRPr="00C36B9D">
              <w:rPr>
                <w:rFonts w:eastAsia="Malgun Gothic" w:cs="Arial"/>
                <w:szCs w:val="18"/>
                <w:lang w:eastAsia="ko-KR"/>
              </w:rPr>
              <w:t>15-1</w:t>
            </w:r>
          </w:p>
        </w:tc>
        <w:tc>
          <w:tcPr>
            <w:tcW w:w="3378" w:type="dxa"/>
          </w:tcPr>
          <w:p w14:paraId="37569E8F"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rankTwoReception-r16</w:t>
            </w:r>
          </w:p>
        </w:tc>
        <w:tc>
          <w:tcPr>
            <w:tcW w:w="2868" w:type="dxa"/>
          </w:tcPr>
          <w:p w14:paraId="536F5FF6" w14:textId="19B9F7F9" w:rsidR="00E15F46" w:rsidRPr="00C36B9D" w:rsidRDefault="00E15F46" w:rsidP="00696D54">
            <w:pPr>
              <w:rPr>
                <w:rFonts w:ascii="Arial" w:hAnsi="Arial" w:cs="Arial"/>
                <w:i/>
                <w:iCs/>
                <w:sz w:val="18"/>
                <w:szCs w:val="18"/>
              </w:rPr>
            </w:pPr>
            <w:r w:rsidRPr="00C36B9D">
              <w:rPr>
                <w:rFonts w:ascii="Arial" w:hAnsi="Arial" w:cs="Arial"/>
                <w:i/>
                <w:iCs/>
                <w:sz w:val="18"/>
                <w:szCs w:val="18"/>
              </w:rPr>
              <w:t>BandSidelink-r16</w:t>
            </w:r>
          </w:p>
        </w:tc>
        <w:tc>
          <w:tcPr>
            <w:tcW w:w="1416" w:type="dxa"/>
          </w:tcPr>
          <w:p w14:paraId="72C141E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B0AE79A"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6C63FC4C" w14:textId="696B0787" w:rsidR="00E15F46" w:rsidRPr="00C36B9D" w:rsidRDefault="00E15F46" w:rsidP="00E15F46">
            <w:pPr>
              <w:pStyle w:val="TAL"/>
              <w:rPr>
                <w:rFonts w:cs="Arial"/>
                <w:szCs w:val="18"/>
              </w:rPr>
            </w:pPr>
            <w:r w:rsidRPr="00C36B9D">
              <w:rPr>
                <w:rFonts w:cs="Arial"/>
                <w:szCs w:val="18"/>
              </w:rPr>
              <w:t xml:space="preserve">RAN1 does not see a need for the </w:t>
            </w:r>
            <w:proofErr w:type="spellStart"/>
            <w:r w:rsidRPr="00C36B9D">
              <w:rPr>
                <w:rFonts w:cs="Arial"/>
                <w:szCs w:val="18"/>
              </w:rPr>
              <w:t>gNB</w:t>
            </w:r>
            <w:proofErr w:type="spellEnd"/>
            <w:r w:rsidRPr="00C36B9D">
              <w:rPr>
                <w:rFonts w:cs="Arial"/>
                <w:szCs w:val="18"/>
              </w:rPr>
              <w:t xml:space="preserve"> to know if the feature is supported but would like to leave final decision to RAN2</w:t>
            </w:r>
          </w:p>
        </w:tc>
        <w:tc>
          <w:tcPr>
            <w:tcW w:w="1984" w:type="dxa"/>
          </w:tcPr>
          <w:p w14:paraId="52D2EB7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373ED2F" w14:textId="77777777" w:rsidTr="00721E1E">
        <w:tc>
          <w:tcPr>
            <w:tcW w:w="1477" w:type="dxa"/>
          </w:tcPr>
          <w:p w14:paraId="18BE4967" w14:textId="77777777" w:rsidR="00E15F46" w:rsidRPr="00C36B9D" w:rsidRDefault="00E15F46" w:rsidP="00E15F46">
            <w:pPr>
              <w:pStyle w:val="TAL"/>
              <w:rPr>
                <w:rFonts w:cs="Arial"/>
                <w:szCs w:val="18"/>
              </w:rPr>
            </w:pPr>
          </w:p>
        </w:tc>
        <w:tc>
          <w:tcPr>
            <w:tcW w:w="687" w:type="dxa"/>
          </w:tcPr>
          <w:p w14:paraId="5712A8CB" w14:textId="77777777" w:rsidR="00E15F46" w:rsidRPr="00C36B9D" w:rsidRDefault="00E15F46" w:rsidP="00E15F46">
            <w:pPr>
              <w:pStyle w:val="TAL"/>
              <w:rPr>
                <w:rFonts w:cs="Arial"/>
                <w:szCs w:val="18"/>
              </w:rPr>
            </w:pPr>
            <w:r w:rsidRPr="00C36B9D">
              <w:rPr>
                <w:rFonts w:cs="Arial"/>
                <w:szCs w:val="18"/>
              </w:rPr>
              <w:t>15-22</w:t>
            </w:r>
          </w:p>
        </w:tc>
        <w:tc>
          <w:tcPr>
            <w:tcW w:w="1497" w:type="dxa"/>
          </w:tcPr>
          <w:p w14:paraId="01E257D1" w14:textId="77777777" w:rsidR="00E15F46" w:rsidRPr="00C36B9D" w:rsidRDefault="00E15F46" w:rsidP="00E15F46">
            <w:pPr>
              <w:pStyle w:val="TAL"/>
              <w:rPr>
                <w:rFonts w:cs="Arial"/>
                <w:szCs w:val="18"/>
              </w:rPr>
            </w:pPr>
            <w:r w:rsidRPr="00C36B9D">
              <w:rPr>
                <w:rFonts w:cs="Arial"/>
                <w:szCs w:val="18"/>
              </w:rPr>
              <w:t xml:space="preserve">Support of fewer than 14 consecutive </w:t>
            </w:r>
            <w:proofErr w:type="spellStart"/>
            <w:r w:rsidRPr="00C36B9D">
              <w:rPr>
                <w:rFonts w:cs="Arial"/>
                <w:szCs w:val="18"/>
              </w:rPr>
              <w:t>sidelink</w:t>
            </w:r>
            <w:proofErr w:type="spellEnd"/>
            <w:r w:rsidRPr="00C36B9D">
              <w:rPr>
                <w:rFonts w:cs="Arial"/>
                <w:szCs w:val="18"/>
              </w:rPr>
              <w:t xml:space="preserve"> symbols in a slot </w:t>
            </w:r>
          </w:p>
        </w:tc>
        <w:tc>
          <w:tcPr>
            <w:tcW w:w="2737" w:type="dxa"/>
          </w:tcPr>
          <w:p w14:paraId="013F3BCB" w14:textId="36A383C2" w:rsidR="00E15F46" w:rsidRPr="00C36B9D" w:rsidRDefault="00D15FCF" w:rsidP="006B7CC7">
            <w:pPr>
              <w:pStyle w:val="TAL"/>
              <w:rPr>
                <w:rFonts w:cs="Arial"/>
                <w:szCs w:val="18"/>
              </w:rPr>
            </w:pPr>
            <w:r w:rsidRPr="00C36B9D">
              <w:rPr>
                <w:rFonts w:cs="Arial"/>
                <w:szCs w:val="18"/>
              </w:rPr>
              <w:t xml:space="preserve">1) </w:t>
            </w:r>
            <w:r w:rsidR="00E15F46" w:rsidRPr="00C36B9D">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1, 15-2, 15-3</w:t>
            </w:r>
          </w:p>
        </w:tc>
        <w:tc>
          <w:tcPr>
            <w:tcW w:w="3378" w:type="dxa"/>
          </w:tcPr>
          <w:p w14:paraId="0F9C263A" w14:textId="77777777" w:rsidR="00E15F46" w:rsidRPr="00C36B9D" w:rsidRDefault="00E15F46" w:rsidP="00E15F46">
            <w:pPr>
              <w:pStyle w:val="TAL"/>
              <w:rPr>
                <w:rFonts w:eastAsia="Malgun Gothic" w:cs="Arial"/>
                <w:i/>
                <w:iCs/>
                <w:szCs w:val="18"/>
                <w:lang w:eastAsia="ko-KR"/>
              </w:rPr>
            </w:pPr>
            <w:r w:rsidRPr="00C36B9D">
              <w:rPr>
                <w:rFonts w:eastAsia="MS Mincho" w:cs="Arial"/>
                <w:i/>
                <w:iCs/>
                <w:noProof/>
                <w:szCs w:val="18"/>
                <w:lang w:eastAsia="en-GB"/>
              </w:rPr>
              <w:t>fewerSymbolSlotSidelink-r16</w:t>
            </w:r>
          </w:p>
        </w:tc>
        <w:tc>
          <w:tcPr>
            <w:tcW w:w="2868" w:type="dxa"/>
          </w:tcPr>
          <w:p w14:paraId="747339E3"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0380A9D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A012214"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8854C35" w14:textId="77777777" w:rsidR="00E15F46" w:rsidRPr="00C36B9D" w:rsidRDefault="00E15F46" w:rsidP="00E15F46">
            <w:pPr>
              <w:pStyle w:val="TAL"/>
              <w:rPr>
                <w:rFonts w:cs="Arial"/>
                <w:szCs w:val="18"/>
              </w:rPr>
            </w:pPr>
          </w:p>
        </w:tc>
        <w:tc>
          <w:tcPr>
            <w:tcW w:w="1984" w:type="dxa"/>
          </w:tcPr>
          <w:p w14:paraId="4CC9594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31FDB5E5" w14:textId="77777777" w:rsidTr="00721E1E">
        <w:tc>
          <w:tcPr>
            <w:tcW w:w="1477" w:type="dxa"/>
          </w:tcPr>
          <w:p w14:paraId="715F1AD5" w14:textId="77777777" w:rsidR="00E15F46" w:rsidRPr="00C36B9D" w:rsidRDefault="00E15F46" w:rsidP="00E15F46">
            <w:pPr>
              <w:pStyle w:val="TAL"/>
              <w:rPr>
                <w:rFonts w:cs="Arial"/>
                <w:szCs w:val="18"/>
              </w:rPr>
            </w:pPr>
          </w:p>
        </w:tc>
        <w:tc>
          <w:tcPr>
            <w:tcW w:w="687" w:type="dxa"/>
          </w:tcPr>
          <w:p w14:paraId="689559C2" w14:textId="77777777" w:rsidR="00E15F46" w:rsidRPr="00C36B9D" w:rsidRDefault="00E15F46" w:rsidP="00E15F46">
            <w:pPr>
              <w:pStyle w:val="TAL"/>
              <w:rPr>
                <w:rFonts w:cs="Arial"/>
                <w:szCs w:val="18"/>
              </w:rPr>
            </w:pPr>
            <w:r w:rsidRPr="00C36B9D">
              <w:rPr>
                <w:rFonts w:cs="Arial"/>
                <w:szCs w:val="18"/>
              </w:rPr>
              <w:t>15-23</w:t>
            </w:r>
          </w:p>
        </w:tc>
        <w:tc>
          <w:tcPr>
            <w:tcW w:w="1497" w:type="dxa"/>
          </w:tcPr>
          <w:p w14:paraId="44A15565" w14:textId="77777777" w:rsidR="00E15F46" w:rsidRPr="00C36B9D" w:rsidRDefault="00E15F46" w:rsidP="00E15F46">
            <w:pPr>
              <w:pStyle w:val="TAL"/>
              <w:rPr>
                <w:rFonts w:cs="Arial"/>
                <w:szCs w:val="18"/>
              </w:rPr>
            </w:pPr>
            <w:r w:rsidRPr="00C36B9D">
              <w:rPr>
                <w:rFonts w:cs="Arial"/>
                <w:szCs w:val="18"/>
              </w:rPr>
              <w:t>Support of open loop SL power control and RSRP report</w:t>
            </w:r>
          </w:p>
        </w:tc>
        <w:tc>
          <w:tcPr>
            <w:tcW w:w="2737" w:type="dxa"/>
          </w:tcPr>
          <w:p w14:paraId="07CF7D2C" w14:textId="49BB6F24" w:rsidR="00E15F46" w:rsidRPr="00C36B9D" w:rsidRDefault="00D15FCF" w:rsidP="006B7CC7">
            <w:pPr>
              <w:pStyle w:val="TAL"/>
              <w:rPr>
                <w:rFonts w:cs="Arial"/>
                <w:szCs w:val="18"/>
              </w:rPr>
            </w:pPr>
            <w:r w:rsidRPr="00C36B9D">
              <w:rPr>
                <w:rFonts w:cs="Arial"/>
                <w:szCs w:val="18"/>
              </w:rPr>
              <w:t xml:space="preserve">1) </w:t>
            </w:r>
            <w:r w:rsidR="00E15F46" w:rsidRPr="00C36B9D">
              <w:rPr>
                <w:rFonts w:cs="Arial"/>
                <w:szCs w:val="18"/>
              </w:rPr>
              <w:t xml:space="preserve">Support </w:t>
            </w:r>
            <w:proofErr w:type="spellStart"/>
            <w:r w:rsidR="00E15F46" w:rsidRPr="00C36B9D">
              <w:rPr>
                <w:rFonts w:cs="Arial"/>
                <w:szCs w:val="18"/>
              </w:rPr>
              <w:t>sidelink</w:t>
            </w:r>
            <w:proofErr w:type="spellEnd"/>
            <w:r w:rsidR="00E15F46" w:rsidRPr="00C36B9D">
              <w:rPr>
                <w:rFonts w:cs="Arial"/>
                <w:szCs w:val="18"/>
              </w:rPr>
              <w:t xml:space="preserve"> pathloss based open loop power control and RSRP report in case of unicast</w:t>
            </w:r>
          </w:p>
        </w:tc>
        <w:tc>
          <w:tcPr>
            <w:tcW w:w="1257" w:type="dxa"/>
          </w:tcPr>
          <w:p w14:paraId="3E01C099"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 and at least one of 15-2 and 15-3</w:t>
            </w:r>
          </w:p>
        </w:tc>
        <w:tc>
          <w:tcPr>
            <w:tcW w:w="3378" w:type="dxa"/>
          </w:tcPr>
          <w:p w14:paraId="64468F96" w14:textId="77777777" w:rsidR="00E15F46" w:rsidRPr="00C36B9D" w:rsidRDefault="00E15F46" w:rsidP="00E15F46">
            <w:pPr>
              <w:pStyle w:val="TAL"/>
              <w:rPr>
                <w:rFonts w:eastAsia="Malgun Gothic" w:cs="Arial"/>
                <w:i/>
                <w:iCs/>
                <w:szCs w:val="18"/>
                <w:lang w:eastAsia="ko-KR"/>
              </w:rPr>
            </w:pPr>
            <w:r w:rsidRPr="00C36B9D">
              <w:rPr>
                <w:rFonts w:eastAsia="MS Mincho" w:cs="Arial"/>
                <w:i/>
                <w:iCs/>
                <w:noProof/>
                <w:szCs w:val="18"/>
                <w:lang w:eastAsia="en-GB"/>
              </w:rPr>
              <w:t>sl-openLoopPC-RSRP-ReportSidelink-r16</w:t>
            </w:r>
          </w:p>
        </w:tc>
        <w:tc>
          <w:tcPr>
            <w:tcW w:w="2868" w:type="dxa"/>
          </w:tcPr>
          <w:p w14:paraId="01FF5DD0"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3CBEB2C1"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ADC66CF"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4611C17" w14:textId="77777777" w:rsidR="00E15F46" w:rsidRPr="00C36B9D" w:rsidRDefault="00E15F46" w:rsidP="00E15F46">
            <w:pPr>
              <w:pStyle w:val="TAL"/>
              <w:rPr>
                <w:rFonts w:cs="Arial"/>
                <w:szCs w:val="18"/>
              </w:rPr>
            </w:pPr>
            <w:r w:rsidRPr="00C36B9D">
              <w:rPr>
                <w:rFonts w:cs="Arial"/>
                <w:szCs w:val="18"/>
              </w:rPr>
              <w:t xml:space="preserve">This is the basic FG for NR </w:t>
            </w:r>
            <w:proofErr w:type="spellStart"/>
            <w:r w:rsidRPr="00C36B9D">
              <w:rPr>
                <w:rFonts w:cs="Arial"/>
                <w:szCs w:val="18"/>
              </w:rPr>
              <w:t>sidelink</w:t>
            </w:r>
            <w:proofErr w:type="spellEnd"/>
          </w:p>
        </w:tc>
        <w:tc>
          <w:tcPr>
            <w:tcW w:w="1984" w:type="dxa"/>
          </w:tcPr>
          <w:p w14:paraId="4C7F992A" w14:textId="77777777" w:rsidR="00E15F46" w:rsidRPr="00C36B9D" w:rsidRDefault="00E15F46" w:rsidP="00E15F46">
            <w:pPr>
              <w:pStyle w:val="TAL"/>
              <w:rPr>
                <w:rFonts w:cs="Arial"/>
                <w:szCs w:val="18"/>
              </w:rPr>
            </w:pPr>
            <w:r w:rsidRPr="00C36B9D">
              <w:rPr>
                <w:rFonts w:cs="Arial"/>
                <w:szCs w:val="18"/>
              </w:rPr>
              <w:t>Optional with capability signalling</w:t>
            </w:r>
          </w:p>
          <w:p w14:paraId="5623AF02" w14:textId="77777777" w:rsidR="00E15F46" w:rsidRPr="00C36B9D" w:rsidRDefault="00E15F46" w:rsidP="00E15F46">
            <w:pPr>
              <w:pStyle w:val="TAL"/>
              <w:rPr>
                <w:rFonts w:cs="Arial"/>
                <w:szCs w:val="18"/>
              </w:rPr>
            </w:pPr>
            <w:r w:rsidRPr="00C36B9D">
              <w:rPr>
                <w:rFonts w:cs="Arial"/>
                <w:szCs w:val="18"/>
              </w:rPr>
              <w:t xml:space="preserve">For UE supports NR </w:t>
            </w:r>
            <w:proofErr w:type="spellStart"/>
            <w:r w:rsidRPr="00C36B9D">
              <w:rPr>
                <w:rFonts w:cs="Arial"/>
                <w:szCs w:val="18"/>
              </w:rPr>
              <w:t>sidelink</w:t>
            </w:r>
            <w:proofErr w:type="spellEnd"/>
            <w:r w:rsidRPr="00C36B9D">
              <w:rPr>
                <w:rFonts w:cs="Arial"/>
                <w:szCs w:val="18"/>
              </w:rPr>
              <w:t>, UE must indicate this FG is supported.</w:t>
            </w:r>
          </w:p>
        </w:tc>
      </w:tr>
      <w:tr w:rsidR="006C6E0F" w:rsidRPr="00C36B9D" w14:paraId="2DD9A0CA" w14:textId="77777777" w:rsidTr="00721E1E">
        <w:tc>
          <w:tcPr>
            <w:tcW w:w="1477" w:type="dxa"/>
          </w:tcPr>
          <w:p w14:paraId="6D37E7AF" w14:textId="77777777" w:rsidR="00E15F46" w:rsidRPr="00C36B9D" w:rsidRDefault="00E15F46" w:rsidP="00E15F46">
            <w:pPr>
              <w:pStyle w:val="TAL"/>
              <w:rPr>
                <w:rFonts w:cs="Arial"/>
                <w:szCs w:val="18"/>
              </w:rPr>
            </w:pPr>
          </w:p>
        </w:tc>
        <w:tc>
          <w:tcPr>
            <w:tcW w:w="687" w:type="dxa"/>
            <w:shd w:val="clear" w:color="auto" w:fill="auto"/>
          </w:tcPr>
          <w:p w14:paraId="14C00815" w14:textId="77777777" w:rsidR="00E15F46" w:rsidRPr="00C36B9D" w:rsidRDefault="00E15F46" w:rsidP="00E15F46">
            <w:pPr>
              <w:pStyle w:val="TAL"/>
              <w:rPr>
                <w:rFonts w:cs="Arial"/>
                <w:szCs w:val="18"/>
              </w:rPr>
            </w:pPr>
            <w:r w:rsidRPr="00C36B9D">
              <w:rPr>
                <w:rFonts w:cs="Arial"/>
                <w:szCs w:val="18"/>
              </w:rPr>
              <w:t>15-24</w:t>
            </w:r>
          </w:p>
        </w:tc>
        <w:tc>
          <w:tcPr>
            <w:tcW w:w="1497" w:type="dxa"/>
            <w:shd w:val="clear" w:color="auto" w:fill="auto"/>
          </w:tcPr>
          <w:p w14:paraId="2602C980" w14:textId="77777777" w:rsidR="00E15F46" w:rsidRPr="00C36B9D" w:rsidRDefault="00E15F46" w:rsidP="00E15F46">
            <w:pPr>
              <w:pStyle w:val="TAL"/>
              <w:rPr>
                <w:rFonts w:cs="Arial"/>
                <w:szCs w:val="18"/>
              </w:rPr>
            </w:pPr>
            <w:r w:rsidRPr="00C36B9D">
              <w:rPr>
                <w:rFonts w:cs="Arial"/>
                <w:szCs w:val="18"/>
              </w:rPr>
              <w:t xml:space="preserve">Simultaneous reception of downlink and </w:t>
            </w:r>
            <w:proofErr w:type="spellStart"/>
            <w:r w:rsidRPr="00C36B9D">
              <w:rPr>
                <w:rFonts w:cs="Arial"/>
                <w:szCs w:val="18"/>
              </w:rPr>
              <w:t>sidelink</w:t>
            </w:r>
            <w:proofErr w:type="spellEnd"/>
          </w:p>
        </w:tc>
        <w:tc>
          <w:tcPr>
            <w:tcW w:w="2737" w:type="dxa"/>
          </w:tcPr>
          <w:p w14:paraId="53F8EBFF" w14:textId="3D4A944B" w:rsidR="00E15F46" w:rsidRPr="00C36B9D" w:rsidRDefault="00D15FCF" w:rsidP="00E15F46">
            <w:pPr>
              <w:pStyle w:val="TAL"/>
              <w:rPr>
                <w:rFonts w:cs="Arial"/>
                <w:szCs w:val="18"/>
              </w:rPr>
            </w:pPr>
            <w:r w:rsidRPr="00C36B9D">
              <w:rPr>
                <w:rFonts w:cs="Arial"/>
                <w:szCs w:val="18"/>
              </w:rPr>
              <w:t xml:space="preserve">1) </w:t>
            </w:r>
            <w:r w:rsidR="00E15F46" w:rsidRPr="00C36B9D">
              <w:rPr>
                <w:rFonts w:cs="Arial"/>
                <w:szCs w:val="18"/>
              </w:rPr>
              <w:t xml:space="preserve">UE supports reception of </w:t>
            </w:r>
            <w:r w:rsidR="003E7162" w:rsidRPr="00C36B9D">
              <w:rPr>
                <w:rFonts w:eastAsia="SimSun" w:cs="Arial"/>
                <w:szCs w:val="18"/>
              </w:rPr>
              <w:t xml:space="preserve">PC5 simultaneously with </w:t>
            </w:r>
            <w:proofErr w:type="spellStart"/>
            <w:r w:rsidR="003E7162" w:rsidRPr="00C36B9D">
              <w:rPr>
                <w:rFonts w:eastAsia="SimSun" w:cs="Arial"/>
                <w:szCs w:val="18"/>
              </w:rPr>
              <w:t>Uu</w:t>
            </w:r>
            <w:proofErr w:type="spellEnd"/>
            <w:r w:rsidR="00E15F46" w:rsidRPr="00C36B9D">
              <w:rPr>
                <w:rFonts w:cs="Arial"/>
                <w:szCs w:val="18"/>
              </w:rPr>
              <w:t xml:space="preserve"> downlink in a band combination for which the UE indicated simultaneous </w:t>
            </w:r>
            <w:proofErr w:type="spellStart"/>
            <w:r w:rsidR="00E15F46" w:rsidRPr="00C36B9D">
              <w:rPr>
                <w:rFonts w:cs="Arial"/>
                <w:szCs w:val="18"/>
              </w:rPr>
              <w:t>sidelink</w:t>
            </w:r>
            <w:proofErr w:type="spellEnd"/>
            <w:r w:rsidR="00E15F46" w:rsidRPr="00C36B9D">
              <w:rPr>
                <w:rFonts w:cs="Arial"/>
                <w:szCs w:val="18"/>
              </w:rPr>
              <w:t xml:space="preserve"> and downlink support in a band combination.</w:t>
            </w:r>
          </w:p>
        </w:tc>
        <w:tc>
          <w:tcPr>
            <w:tcW w:w="1257" w:type="dxa"/>
          </w:tcPr>
          <w:p w14:paraId="0F826DD5"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3378" w:type="dxa"/>
          </w:tcPr>
          <w:p w14:paraId="63840C11" w14:textId="7D500037" w:rsidR="00E15F46" w:rsidRPr="00C36B9D" w:rsidRDefault="00E15F46" w:rsidP="00E15F46">
            <w:pPr>
              <w:pStyle w:val="TAL"/>
              <w:rPr>
                <w:rFonts w:cs="Arial"/>
                <w:i/>
                <w:iCs/>
                <w:szCs w:val="18"/>
              </w:rPr>
            </w:pPr>
            <w:r w:rsidRPr="00C36B9D">
              <w:rPr>
                <w:rFonts w:cs="Arial"/>
                <w:i/>
                <w:iCs/>
                <w:szCs w:val="18"/>
              </w:rPr>
              <w:t>supportedRxBandCombListPerBC-Sidelink-r16</w:t>
            </w:r>
          </w:p>
        </w:tc>
        <w:tc>
          <w:tcPr>
            <w:tcW w:w="2868" w:type="dxa"/>
          </w:tcPr>
          <w:p w14:paraId="4F18E52E" w14:textId="1D205B01" w:rsidR="00E15F46" w:rsidRPr="00C36B9D" w:rsidRDefault="00E15F46" w:rsidP="00E15F46">
            <w:pPr>
              <w:pStyle w:val="TAL"/>
              <w:rPr>
                <w:rFonts w:cs="Arial"/>
                <w:i/>
                <w:iCs/>
                <w:szCs w:val="18"/>
              </w:rPr>
            </w:pPr>
            <w:r w:rsidRPr="00C36B9D">
              <w:rPr>
                <w:rFonts w:cs="Arial"/>
                <w:i/>
                <w:iCs/>
                <w:szCs w:val="18"/>
              </w:rPr>
              <w:t>BandCombination-v1630</w:t>
            </w:r>
          </w:p>
        </w:tc>
        <w:tc>
          <w:tcPr>
            <w:tcW w:w="1416" w:type="dxa"/>
          </w:tcPr>
          <w:p w14:paraId="091D0103"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8BC87C3"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33B11C1B" w14:textId="77777777" w:rsidR="00E15F46" w:rsidRPr="00C36B9D" w:rsidDel="00594A60" w:rsidRDefault="00E15F46" w:rsidP="00E15F46">
            <w:pPr>
              <w:pStyle w:val="TAL"/>
              <w:rPr>
                <w:rFonts w:cs="Arial"/>
                <w:szCs w:val="18"/>
              </w:rPr>
            </w:pPr>
          </w:p>
        </w:tc>
        <w:tc>
          <w:tcPr>
            <w:tcW w:w="1984" w:type="dxa"/>
          </w:tcPr>
          <w:p w14:paraId="2C90109A"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703D0" w:rsidRPr="00C36B9D" w14:paraId="2B447524" w14:textId="77777777" w:rsidTr="00721E1E">
        <w:tc>
          <w:tcPr>
            <w:tcW w:w="1477" w:type="dxa"/>
          </w:tcPr>
          <w:p w14:paraId="10FA2BBE" w14:textId="77777777" w:rsidR="00E15F46" w:rsidRPr="00C36B9D" w:rsidRDefault="00E15F46" w:rsidP="00E15F46">
            <w:pPr>
              <w:pStyle w:val="TAL"/>
              <w:rPr>
                <w:rFonts w:cs="Arial"/>
                <w:szCs w:val="18"/>
              </w:rPr>
            </w:pPr>
          </w:p>
        </w:tc>
        <w:tc>
          <w:tcPr>
            <w:tcW w:w="687" w:type="dxa"/>
            <w:shd w:val="clear" w:color="auto" w:fill="auto"/>
          </w:tcPr>
          <w:p w14:paraId="686CE100" w14:textId="77777777" w:rsidR="00E15F46" w:rsidRPr="00C36B9D" w:rsidRDefault="00E15F46" w:rsidP="00E15F46">
            <w:pPr>
              <w:pStyle w:val="TAL"/>
              <w:rPr>
                <w:rFonts w:cs="Arial"/>
                <w:szCs w:val="18"/>
              </w:rPr>
            </w:pPr>
            <w:r w:rsidRPr="00C36B9D">
              <w:rPr>
                <w:rFonts w:cs="Arial"/>
                <w:szCs w:val="18"/>
              </w:rPr>
              <w:t>15-25</w:t>
            </w:r>
          </w:p>
        </w:tc>
        <w:tc>
          <w:tcPr>
            <w:tcW w:w="1497" w:type="dxa"/>
            <w:shd w:val="clear" w:color="auto" w:fill="auto"/>
          </w:tcPr>
          <w:p w14:paraId="3400BA0E" w14:textId="77777777" w:rsidR="00E15F46" w:rsidRPr="00C36B9D" w:rsidRDefault="00E15F46" w:rsidP="00E15F46">
            <w:pPr>
              <w:pStyle w:val="TAL"/>
              <w:rPr>
                <w:rFonts w:cs="Arial"/>
                <w:szCs w:val="18"/>
              </w:rPr>
            </w:pPr>
            <w:r w:rsidRPr="00C36B9D">
              <w:rPr>
                <w:rFonts w:cs="Arial"/>
                <w:szCs w:val="18"/>
              </w:rPr>
              <w:t xml:space="preserve">Transmitting NR </w:t>
            </w:r>
            <w:proofErr w:type="spellStart"/>
            <w:r w:rsidRPr="00C36B9D">
              <w:rPr>
                <w:rFonts w:cs="Arial"/>
                <w:szCs w:val="18"/>
              </w:rPr>
              <w:t>sidelink</w:t>
            </w:r>
            <w:proofErr w:type="spellEnd"/>
            <w:r w:rsidRPr="00C36B9D">
              <w:rPr>
                <w:rFonts w:cs="Arial"/>
                <w:szCs w:val="18"/>
              </w:rPr>
              <w:t xml:space="preserve"> mode 1 scheduled by NR </w:t>
            </w:r>
            <w:proofErr w:type="spellStart"/>
            <w:r w:rsidRPr="00C36B9D">
              <w:rPr>
                <w:rFonts w:cs="Arial"/>
                <w:szCs w:val="18"/>
              </w:rPr>
              <w:t>Uu</w:t>
            </w:r>
            <w:proofErr w:type="spellEnd"/>
            <w:r w:rsidRPr="00C36B9D">
              <w:rPr>
                <w:rFonts w:cs="Arial"/>
                <w:szCs w:val="18"/>
              </w:rPr>
              <w:t xml:space="preserve"> on a different carrier</w:t>
            </w:r>
          </w:p>
        </w:tc>
        <w:tc>
          <w:tcPr>
            <w:tcW w:w="2737" w:type="dxa"/>
          </w:tcPr>
          <w:p w14:paraId="1AEE8AFF" w14:textId="77777777" w:rsidR="00E15F46" w:rsidRPr="00C36B9D" w:rsidRDefault="00E15F46" w:rsidP="00E15F46">
            <w:pPr>
              <w:pStyle w:val="TAL"/>
              <w:rPr>
                <w:rFonts w:cs="Arial"/>
                <w:szCs w:val="18"/>
              </w:rPr>
            </w:pPr>
            <w:r w:rsidRPr="00C36B9D">
              <w:rPr>
                <w:rFonts w:cs="Arial"/>
                <w:szCs w:val="18"/>
              </w:rPr>
              <w:t xml:space="preserve">1) UE can monitor DCI format 3_0 on a different carrier from </w:t>
            </w:r>
            <w:proofErr w:type="spellStart"/>
            <w:r w:rsidRPr="00C36B9D">
              <w:rPr>
                <w:rFonts w:cs="Arial"/>
                <w:szCs w:val="18"/>
              </w:rPr>
              <w:t>sidelink</w:t>
            </w:r>
            <w:proofErr w:type="spellEnd"/>
            <w:r w:rsidRPr="00C36B9D">
              <w:rPr>
                <w:rFonts w:cs="Arial"/>
                <w:szCs w:val="18"/>
              </w:rPr>
              <w:t xml:space="preserve"> for NR </w:t>
            </w:r>
            <w:proofErr w:type="spellStart"/>
            <w:r w:rsidRPr="00C36B9D">
              <w:rPr>
                <w:rFonts w:cs="Arial"/>
                <w:szCs w:val="18"/>
              </w:rPr>
              <w:t>sidelink</w:t>
            </w:r>
            <w:proofErr w:type="spellEnd"/>
            <w:r w:rsidRPr="00C36B9D">
              <w:rPr>
                <w:rFonts w:cs="Arial"/>
                <w:szCs w:val="18"/>
              </w:rPr>
              <w:t xml:space="preserve"> dynamic scheduling and configured grant type 2</w:t>
            </w:r>
          </w:p>
        </w:tc>
        <w:tc>
          <w:tcPr>
            <w:tcW w:w="1257" w:type="dxa"/>
          </w:tcPr>
          <w:p w14:paraId="4C571F4B" w14:textId="77777777" w:rsidR="00E15F46" w:rsidRPr="00C36B9D" w:rsidRDefault="00E15F46" w:rsidP="00E15F46">
            <w:pPr>
              <w:pStyle w:val="TAL"/>
              <w:rPr>
                <w:rFonts w:cs="Arial"/>
                <w:szCs w:val="18"/>
              </w:rPr>
            </w:pPr>
            <w:r w:rsidRPr="00C36B9D">
              <w:rPr>
                <w:rFonts w:cs="Arial"/>
                <w:szCs w:val="18"/>
              </w:rPr>
              <w:t>FG 15-2</w:t>
            </w:r>
          </w:p>
        </w:tc>
        <w:tc>
          <w:tcPr>
            <w:tcW w:w="3378" w:type="dxa"/>
          </w:tcPr>
          <w:p w14:paraId="45586519" w14:textId="77777777" w:rsidR="00E15F46" w:rsidRPr="00C36B9D" w:rsidRDefault="00E15F46" w:rsidP="00E15F46">
            <w:pPr>
              <w:pStyle w:val="TAL"/>
              <w:rPr>
                <w:rFonts w:cs="Arial"/>
                <w:i/>
                <w:iCs/>
                <w:szCs w:val="18"/>
              </w:rPr>
            </w:pPr>
            <w:r w:rsidRPr="00C36B9D">
              <w:rPr>
                <w:rFonts w:cs="Arial"/>
                <w:i/>
                <w:iCs/>
                <w:szCs w:val="18"/>
              </w:rPr>
              <w:t>sl-CrossCarrierScheduling-r16</w:t>
            </w:r>
          </w:p>
        </w:tc>
        <w:tc>
          <w:tcPr>
            <w:tcW w:w="2868" w:type="dxa"/>
          </w:tcPr>
          <w:p w14:paraId="6B2B5CA7" w14:textId="77777777" w:rsidR="00E15F46" w:rsidRPr="00C36B9D" w:rsidRDefault="00E15F46" w:rsidP="00E15F46">
            <w:pPr>
              <w:pStyle w:val="TAL"/>
              <w:rPr>
                <w:rFonts w:cs="Arial"/>
                <w:i/>
                <w:iCs/>
                <w:szCs w:val="18"/>
              </w:rPr>
            </w:pPr>
            <w:r w:rsidRPr="00C36B9D">
              <w:rPr>
                <w:rFonts w:cs="Arial"/>
                <w:i/>
                <w:iCs/>
                <w:szCs w:val="18"/>
              </w:rPr>
              <w:t>BandParametersSidelinkEUTRA-NR-v1630</w:t>
            </w:r>
          </w:p>
        </w:tc>
        <w:tc>
          <w:tcPr>
            <w:tcW w:w="1416" w:type="dxa"/>
          </w:tcPr>
          <w:p w14:paraId="798E541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43C3BD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5D05FF9" w14:textId="77777777" w:rsidR="00E15F46" w:rsidRPr="00C36B9D" w:rsidDel="00594A60" w:rsidRDefault="00E15F46" w:rsidP="00E15F46">
            <w:pPr>
              <w:pStyle w:val="TAL"/>
              <w:rPr>
                <w:rFonts w:cs="Arial"/>
                <w:szCs w:val="18"/>
              </w:rPr>
            </w:pPr>
            <w:r w:rsidRPr="00C36B9D">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3B66AEB1" w14:textId="77777777" w:rsidR="00E15F46" w:rsidRPr="00C36B9D" w:rsidRDefault="00E15F46" w:rsidP="00E15F46">
      <w:pPr>
        <w:spacing w:afterLines="50" w:after="120"/>
        <w:jc w:val="both"/>
        <w:rPr>
          <w:rFonts w:eastAsia="MS Mincho"/>
          <w:sz w:val="22"/>
        </w:rPr>
      </w:pPr>
    </w:p>
    <w:p w14:paraId="6D488A99" w14:textId="77777777" w:rsidR="00E15F46" w:rsidRPr="00C36B9D" w:rsidRDefault="00E15F46" w:rsidP="00E15F46">
      <w:pPr>
        <w:pStyle w:val="Heading3"/>
        <w:rPr>
          <w:vanish/>
          <w:lang w:eastAsia="ko-KR"/>
          <w:specVanish/>
        </w:rPr>
      </w:pPr>
      <w:bookmarkStart w:id="43" w:name="_Toc124787854"/>
      <w:r w:rsidRPr="00C36B9D">
        <w:rPr>
          <w:lang w:eastAsia="ko-KR"/>
        </w:rPr>
        <w:lastRenderedPageBreak/>
        <w:t>5.1.8</w:t>
      </w:r>
      <w:r w:rsidRPr="00C36B9D">
        <w:rPr>
          <w:lang w:eastAsia="ko-KR"/>
        </w:rPr>
        <w:tab/>
      </w:r>
      <w:proofErr w:type="spellStart"/>
      <w:r w:rsidRPr="00C36B9D">
        <w:rPr>
          <w:lang w:eastAsia="ko-KR"/>
        </w:rPr>
        <w:t>NR_eMIMO</w:t>
      </w:r>
      <w:bookmarkEnd w:id="43"/>
      <w:proofErr w:type="spellEnd"/>
    </w:p>
    <w:p w14:paraId="12FA08AB" w14:textId="77777777" w:rsidR="00E15F46" w:rsidRPr="00C36B9D" w:rsidRDefault="00E15F46" w:rsidP="00E15F46">
      <w:pPr>
        <w:spacing w:afterLines="50" w:after="120"/>
        <w:jc w:val="both"/>
        <w:rPr>
          <w:rFonts w:eastAsia="MS Mincho"/>
          <w:sz w:val="22"/>
        </w:rPr>
      </w:pPr>
    </w:p>
    <w:p w14:paraId="1D2B4FFB" w14:textId="149DEE36" w:rsidR="00E15F46" w:rsidRPr="00C36B9D" w:rsidRDefault="00E15F46" w:rsidP="006B7CC7">
      <w:pPr>
        <w:pStyle w:val="TH"/>
      </w:pPr>
      <w:r w:rsidRPr="00C36B9D">
        <w:t>Table 5.1</w:t>
      </w:r>
      <w:r w:rsidR="00500B95" w:rsidRPr="00C36B9D">
        <w:t>.</w:t>
      </w:r>
      <w:r w:rsidRPr="00C36B9D">
        <w:t>8</w:t>
      </w:r>
      <w:r w:rsidR="00500B95" w:rsidRPr="00C36B9D">
        <w:t>-1</w:t>
      </w:r>
      <w:r w:rsidRPr="00C36B9D">
        <w:t xml:space="preserve">: Layer-1 feature list for </w:t>
      </w:r>
      <w:proofErr w:type="spellStart"/>
      <w:r w:rsidRPr="00C36B9D">
        <w:t>NR_eMIMO</w:t>
      </w:r>
      <w:proofErr w:type="spellEnd"/>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C6E0F" w:rsidRPr="00C36B9D" w14:paraId="6623F543" w14:textId="77777777" w:rsidTr="00E15F46">
        <w:trPr>
          <w:trHeight w:val="20"/>
        </w:trPr>
        <w:tc>
          <w:tcPr>
            <w:tcW w:w="1130" w:type="dxa"/>
            <w:hideMark/>
          </w:tcPr>
          <w:p w14:paraId="21A80B14" w14:textId="77777777" w:rsidR="00E15F46" w:rsidRPr="00C36B9D" w:rsidRDefault="00E15F46" w:rsidP="00E15F46">
            <w:pPr>
              <w:pStyle w:val="TAH"/>
              <w:rPr>
                <w:rFonts w:cs="Arial"/>
                <w:szCs w:val="18"/>
              </w:rPr>
            </w:pPr>
            <w:r w:rsidRPr="00C36B9D">
              <w:rPr>
                <w:rFonts w:cs="Arial"/>
                <w:szCs w:val="18"/>
              </w:rPr>
              <w:lastRenderedPageBreak/>
              <w:t>Features</w:t>
            </w:r>
          </w:p>
        </w:tc>
        <w:tc>
          <w:tcPr>
            <w:tcW w:w="710" w:type="dxa"/>
            <w:hideMark/>
          </w:tcPr>
          <w:p w14:paraId="46BDCF43" w14:textId="77777777" w:rsidR="00E15F46" w:rsidRPr="00C36B9D" w:rsidRDefault="00E15F46" w:rsidP="00E15F46">
            <w:pPr>
              <w:pStyle w:val="TAH"/>
              <w:rPr>
                <w:rFonts w:cs="Arial"/>
                <w:szCs w:val="18"/>
              </w:rPr>
            </w:pPr>
            <w:r w:rsidRPr="00C36B9D">
              <w:rPr>
                <w:rFonts w:cs="Arial"/>
                <w:szCs w:val="18"/>
              </w:rPr>
              <w:t>Index</w:t>
            </w:r>
          </w:p>
        </w:tc>
        <w:tc>
          <w:tcPr>
            <w:tcW w:w="1559" w:type="dxa"/>
            <w:hideMark/>
          </w:tcPr>
          <w:p w14:paraId="7AC524BD" w14:textId="77777777" w:rsidR="00E15F46" w:rsidRPr="00C36B9D" w:rsidRDefault="00E15F46" w:rsidP="00E15F46">
            <w:pPr>
              <w:pStyle w:val="TAH"/>
              <w:rPr>
                <w:rFonts w:cs="Arial"/>
                <w:szCs w:val="18"/>
              </w:rPr>
            </w:pPr>
            <w:r w:rsidRPr="00C36B9D">
              <w:rPr>
                <w:rFonts w:cs="Arial"/>
                <w:szCs w:val="18"/>
              </w:rPr>
              <w:t>Feature group</w:t>
            </w:r>
          </w:p>
        </w:tc>
        <w:tc>
          <w:tcPr>
            <w:tcW w:w="3413" w:type="dxa"/>
            <w:hideMark/>
          </w:tcPr>
          <w:p w14:paraId="781F59F9" w14:textId="77777777" w:rsidR="00E15F46" w:rsidRPr="00C36B9D" w:rsidRDefault="00E15F46" w:rsidP="00E15F46">
            <w:pPr>
              <w:pStyle w:val="TAH"/>
              <w:rPr>
                <w:rFonts w:cs="Arial"/>
                <w:szCs w:val="18"/>
              </w:rPr>
            </w:pPr>
            <w:r w:rsidRPr="00C36B9D">
              <w:rPr>
                <w:rFonts w:cs="Arial"/>
                <w:szCs w:val="18"/>
              </w:rPr>
              <w:t>Components</w:t>
            </w:r>
          </w:p>
        </w:tc>
        <w:tc>
          <w:tcPr>
            <w:tcW w:w="1350" w:type="dxa"/>
            <w:hideMark/>
          </w:tcPr>
          <w:p w14:paraId="65CB9446" w14:textId="77777777" w:rsidR="00E15F46" w:rsidRPr="00C36B9D" w:rsidRDefault="00E15F46" w:rsidP="00E15F46">
            <w:pPr>
              <w:pStyle w:val="TAH"/>
              <w:rPr>
                <w:rFonts w:cs="Arial"/>
                <w:szCs w:val="18"/>
              </w:rPr>
            </w:pPr>
            <w:r w:rsidRPr="00C36B9D">
              <w:rPr>
                <w:rFonts w:cs="Arial"/>
                <w:szCs w:val="18"/>
              </w:rPr>
              <w:t>Prerequisite feature groups</w:t>
            </w:r>
          </w:p>
        </w:tc>
        <w:tc>
          <w:tcPr>
            <w:tcW w:w="3150" w:type="dxa"/>
          </w:tcPr>
          <w:p w14:paraId="4E043425" w14:textId="77777777" w:rsidR="00E15F46" w:rsidRPr="00C36B9D" w:rsidRDefault="00E15F46" w:rsidP="00E15F46">
            <w:pPr>
              <w:pStyle w:val="TAH"/>
              <w:rPr>
                <w:rFonts w:cs="Arial"/>
                <w:szCs w:val="18"/>
              </w:rPr>
            </w:pPr>
            <w:r w:rsidRPr="00C36B9D">
              <w:rPr>
                <w:rFonts w:cs="Arial"/>
                <w:szCs w:val="18"/>
              </w:rPr>
              <w:t>Field name in TS 38.331</w:t>
            </w:r>
          </w:p>
        </w:tc>
        <w:tc>
          <w:tcPr>
            <w:tcW w:w="2520" w:type="dxa"/>
          </w:tcPr>
          <w:p w14:paraId="12514CCE" w14:textId="77777777" w:rsidR="00E15F46" w:rsidRPr="00C36B9D" w:rsidRDefault="00E15F46" w:rsidP="00E15F46">
            <w:pPr>
              <w:pStyle w:val="TAH"/>
              <w:rPr>
                <w:rFonts w:cs="Arial"/>
                <w:szCs w:val="18"/>
              </w:rPr>
            </w:pPr>
            <w:r w:rsidRPr="00C36B9D">
              <w:rPr>
                <w:rFonts w:cs="Arial"/>
                <w:szCs w:val="18"/>
              </w:rPr>
              <w:t>Parent IE in TS 38.331</w:t>
            </w:r>
          </w:p>
        </w:tc>
        <w:tc>
          <w:tcPr>
            <w:tcW w:w="1440" w:type="dxa"/>
            <w:hideMark/>
          </w:tcPr>
          <w:p w14:paraId="53FC3AC0" w14:textId="77777777" w:rsidR="00E15F46" w:rsidRPr="00C36B9D" w:rsidRDefault="00E15F46" w:rsidP="00E15F46">
            <w:pPr>
              <w:pStyle w:val="TAH"/>
              <w:rPr>
                <w:rFonts w:cs="Arial"/>
                <w:szCs w:val="18"/>
              </w:rPr>
            </w:pPr>
            <w:r w:rsidRPr="00C36B9D">
              <w:rPr>
                <w:rFonts w:cs="Arial"/>
                <w:szCs w:val="18"/>
              </w:rPr>
              <w:t>Need of FDD/TDD differentiation</w:t>
            </w:r>
          </w:p>
        </w:tc>
        <w:tc>
          <w:tcPr>
            <w:tcW w:w="1440" w:type="dxa"/>
            <w:hideMark/>
          </w:tcPr>
          <w:p w14:paraId="0E66AF45" w14:textId="77777777" w:rsidR="00E15F46" w:rsidRPr="00C36B9D" w:rsidRDefault="00E15F46" w:rsidP="00E15F46">
            <w:pPr>
              <w:pStyle w:val="TAH"/>
              <w:rPr>
                <w:rFonts w:cs="Arial"/>
                <w:szCs w:val="18"/>
              </w:rPr>
            </w:pPr>
            <w:r w:rsidRPr="00C36B9D">
              <w:rPr>
                <w:rFonts w:cs="Arial"/>
                <w:szCs w:val="18"/>
              </w:rPr>
              <w:t>Need of FR1/FR2 differentiation</w:t>
            </w:r>
          </w:p>
        </w:tc>
        <w:tc>
          <w:tcPr>
            <w:tcW w:w="2340" w:type="dxa"/>
            <w:hideMark/>
          </w:tcPr>
          <w:p w14:paraId="145EA38A" w14:textId="77777777" w:rsidR="00E15F46" w:rsidRPr="00C36B9D" w:rsidRDefault="00E15F46" w:rsidP="00E15F46">
            <w:pPr>
              <w:pStyle w:val="TAH"/>
              <w:rPr>
                <w:rFonts w:cs="Arial"/>
                <w:szCs w:val="18"/>
              </w:rPr>
            </w:pPr>
            <w:r w:rsidRPr="00C36B9D">
              <w:rPr>
                <w:rFonts w:cs="Arial"/>
                <w:szCs w:val="18"/>
              </w:rPr>
              <w:t>Note</w:t>
            </w:r>
          </w:p>
        </w:tc>
        <w:tc>
          <w:tcPr>
            <w:tcW w:w="2070" w:type="dxa"/>
            <w:hideMark/>
          </w:tcPr>
          <w:p w14:paraId="0DB4A4D3"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731E1615" w14:textId="77777777" w:rsidTr="00E15F46">
        <w:trPr>
          <w:trHeight w:val="609"/>
        </w:trPr>
        <w:tc>
          <w:tcPr>
            <w:tcW w:w="1130" w:type="dxa"/>
            <w:vMerge w:val="restart"/>
            <w:hideMark/>
          </w:tcPr>
          <w:p w14:paraId="0C84F78A" w14:textId="77777777" w:rsidR="00E15F46" w:rsidRPr="00C36B9D" w:rsidRDefault="00E15F46" w:rsidP="00E15F46">
            <w:pPr>
              <w:pStyle w:val="TAL"/>
              <w:rPr>
                <w:rFonts w:cs="Arial"/>
                <w:strike/>
                <w:szCs w:val="18"/>
              </w:rPr>
            </w:pPr>
            <w:r w:rsidRPr="00C36B9D">
              <w:rPr>
                <w:rFonts w:eastAsia="Malgun Gothic" w:cs="Arial"/>
                <w:szCs w:val="18"/>
              </w:rPr>
              <w:lastRenderedPageBreak/>
              <w:t xml:space="preserve">16. </w:t>
            </w:r>
            <w:proofErr w:type="spellStart"/>
            <w:r w:rsidRPr="00C36B9D">
              <w:rPr>
                <w:rFonts w:eastAsia="Malgun Gothic" w:cs="Arial"/>
                <w:szCs w:val="18"/>
              </w:rPr>
              <w:t>NR_eMIMO</w:t>
            </w:r>
            <w:proofErr w:type="spellEnd"/>
          </w:p>
        </w:tc>
        <w:tc>
          <w:tcPr>
            <w:tcW w:w="710" w:type="dxa"/>
            <w:hideMark/>
          </w:tcPr>
          <w:p w14:paraId="641927B2" w14:textId="77777777" w:rsidR="00E15F46" w:rsidRPr="00C36B9D" w:rsidRDefault="00E15F46" w:rsidP="00E15F46">
            <w:pPr>
              <w:pStyle w:val="TAL"/>
              <w:rPr>
                <w:rFonts w:cs="Arial"/>
                <w:strike/>
                <w:szCs w:val="18"/>
              </w:rPr>
            </w:pPr>
            <w:r w:rsidRPr="00C36B9D">
              <w:rPr>
                <w:rFonts w:eastAsia="Malgun Gothic" w:cs="Arial"/>
                <w:szCs w:val="18"/>
              </w:rPr>
              <w:t>16-1a-1</w:t>
            </w:r>
          </w:p>
        </w:tc>
        <w:tc>
          <w:tcPr>
            <w:tcW w:w="1559" w:type="dxa"/>
            <w:hideMark/>
          </w:tcPr>
          <w:p w14:paraId="3414CB34" w14:textId="77777777" w:rsidR="00E15F46" w:rsidRPr="00C36B9D" w:rsidRDefault="00E15F46" w:rsidP="00E15F46">
            <w:pPr>
              <w:pStyle w:val="TAL"/>
              <w:rPr>
                <w:rFonts w:cs="Arial"/>
                <w:strike/>
                <w:szCs w:val="18"/>
              </w:rPr>
            </w:pPr>
            <w:r w:rsidRPr="00C36B9D">
              <w:rPr>
                <w:rFonts w:eastAsia="Malgun Gothic" w:cs="Arial"/>
                <w:szCs w:val="18"/>
              </w:rPr>
              <w:t>SSB/CSI-RS for L1-SINR measurement</w:t>
            </w:r>
          </w:p>
        </w:tc>
        <w:tc>
          <w:tcPr>
            <w:tcW w:w="3413" w:type="dxa"/>
            <w:hideMark/>
          </w:tcPr>
          <w:p w14:paraId="1CC4672E" w14:textId="08364A55" w:rsidR="00E15F46" w:rsidRPr="00C36B9D" w:rsidRDefault="00E15F46" w:rsidP="00E15F46">
            <w:pPr>
              <w:keepNext/>
              <w:keepLines/>
              <w:rPr>
                <w:rFonts w:ascii="Arial" w:hAnsi="Arial" w:cs="Arial"/>
                <w:sz w:val="18"/>
                <w:szCs w:val="18"/>
                <w:lang w:eastAsia="ko-KR"/>
              </w:rPr>
            </w:pPr>
            <w:r w:rsidRPr="00C36B9D">
              <w:rPr>
                <w:rFonts w:ascii="Arial" w:hAnsi="Arial" w:cs="Arial"/>
                <w:sz w:val="18"/>
                <w:szCs w:val="18"/>
                <w:lang w:eastAsia="ko-KR"/>
              </w:rPr>
              <w:t>Per slot limitations:</w:t>
            </w:r>
          </w:p>
          <w:p w14:paraId="25CE440C" w14:textId="235D06C8"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1.</w:t>
            </w:r>
            <w:r w:rsidRPr="00C36B9D">
              <w:rPr>
                <w:rFonts w:ascii="Arial" w:hAnsi="Arial" w:cs="Arial"/>
                <w:sz w:val="18"/>
                <w:szCs w:val="18"/>
                <w:lang w:eastAsia="ko-KR"/>
              </w:rPr>
              <w:tab/>
              <w:t>The max number of SSB/CSI-RS (1Tx) for CMR</w:t>
            </w:r>
          </w:p>
          <w:p w14:paraId="71D9ED7D" w14:textId="64EAB058"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2.</w:t>
            </w:r>
            <w:r w:rsidRPr="00C36B9D">
              <w:rPr>
                <w:rFonts w:ascii="Arial" w:hAnsi="Arial" w:cs="Arial"/>
                <w:sz w:val="18"/>
                <w:szCs w:val="18"/>
                <w:lang w:eastAsia="ko-KR"/>
              </w:rPr>
              <w:tab/>
              <w:t>The max number of CSI-IM/NZP-IMR resources</w:t>
            </w:r>
          </w:p>
          <w:p w14:paraId="1A7BFF5B" w14:textId="0D06AB94" w:rsidR="00BB0A51" w:rsidRPr="00C36B9D" w:rsidRDefault="00BB0A51" w:rsidP="006B7CC7">
            <w:pPr>
              <w:keepNext/>
              <w:keepLines/>
              <w:ind w:left="316" w:hanging="284"/>
              <w:rPr>
                <w:rFonts w:ascii="Arial" w:hAnsi="Arial" w:cs="Arial"/>
                <w:sz w:val="18"/>
                <w:szCs w:val="18"/>
                <w:lang w:eastAsia="ko-KR"/>
              </w:rPr>
            </w:pPr>
            <w:r w:rsidRPr="00C36B9D">
              <w:rPr>
                <w:rFonts w:ascii="Arial" w:hAnsi="Arial" w:cs="Arial"/>
                <w:sz w:val="18"/>
                <w:szCs w:val="18"/>
                <w:lang w:eastAsia="ko-KR"/>
              </w:rPr>
              <w:t>3.</w:t>
            </w:r>
            <w:r w:rsidRPr="00C36B9D">
              <w:rPr>
                <w:rFonts w:ascii="Arial" w:hAnsi="Arial" w:cs="Arial"/>
                <w:sz w:val="18"/>
                <w:szCs w:val="18"/>
                <w:lang w:eastAsia="ko-KR"/>
              </w:rPr>
              <w:tab/>
              <w:t>The max number of CSI-RS (2Tx) resources for CMR</w:t>
            </w:r>
          </w:p>
          <w:p w14:paraId="7EE3A2D2" w14:textId="3E2742EA" w:rsidR="00E15F46" w:rsidRPr="00C36B9D" w:rsidRDefault="00E15F46" w:rsidP="00E15F46">
            <w:pPr>
              <w:keepNext/>
              <w:keepLines/>
              <w:rPr>
                <w:rFonts w:ascii="Arial" w:hAnsi="Arial" w:cs="Arial"/>
                <w:sz w:val="18"/>
                <w:szCs w:val="18"/>
                <w:lang w:eastAsia="ko-KR"/>
              </w:rPr>
            </w:pPr>
            <w:r w:rsidRPr="00C36B9D">
              <w:rPr>
                <w:rFonts w:ascii="Arial" w:hAnsi="Arial" w:cs="Arial"/>
                <w:sz w:val="18"/>
                <w:szCs w:val="18"/>
                <w:lang w:eastAsia="ko-KR"/>
              </w:rPr>
              <w:t>Memory limitations:</w:t>
            </w:r>
          </w:p>
          <w:p w14:paraId="1CFBABF9" w14:textId="2152B6EB"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4.</w:t>
            </w:r>
            <w:r w:rsidRPr="00C36B9D">
              <w:rPr>
                <w:rFonts w:ascii="Arial" w:hAnsi="Arial" w:cs="Arial"/>
                <w:sz w:val="18"/>
                <w:szCs w:val="18"/>
                <w:lang w:eastAsia="ko-KR"/>
              </w:rPr>
              <w:tab/>
              <w:t>The max number of SSB/CSI-RS resources as CMR</w:t>
            </w:r>
          </w:p>
          <w:p w14:paraId="2DDD4A3B" w14:textId="0DF4BEA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5.</w:t>
            </w:r>
            <w:r w:rsidRPr="00C36B9D">
              <w:rPr>
                <w:rFonts w:ascii="Arial" w:hAnsi="Arial" w:cs="Arial"/>
                <w:sz w:val="18"/>
                <w:szCs w:val="18"/>
                <w:lang w:eastAsia="ko-KR"/>
              </w:rPr>
              <w:tab/>
              <w:t>The max number of CSI-IM/NZP IMR resources</w:t>
            </w:r>
          </w:p>
          <w:p w14:paraId="6D4B169D" w14:textId="61630B04" w:rsidR="00E15F46" w:rsidRPr="00C36B9D" w:rsidRDefault="00E15F46" w:rsidP="00E15F46">
            <w:pPr>
              <w:rPr>
                <w:rFonts w:ascii="Arial" w:hAnsi="Arial" w:cs="Arial"/>
                <w:sz w:val="18"/>
                <w:szCs w:val="18"/>
                <w:lang w:eastAsia="ko-KR"/>
              </w:rPr>
            </w:pPr>
            <w:r w:rsidRPr="00C36B9D">
              <w:rPr>
                <w:rFonts w:ascii="Arial" w:hAnsi="Arial" w:cs="Arial"/>
                <w:sz w:val="18"/>
                <w:szCs w:val="18"/>
                <w:lang w:eastAsia="ko-KR"/>
              </w:rPr>
              <w:t>Other limitations:</w:t>
            </w:r>
          </w:p>
          <w:p w14:paraId="39F5189D" w14:textId="51995DD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6.</w:t>
            </w:r>
            <w:r w:rsidRPr="00C36B9D">
              <w:rPr>
                <w:rFonts w:ascii="Arial" w:hAnsi="Arial" w:cs="Arial"/>
                <w:sz w:val="18"/>
                <w:szCs w:val="18"/>
                <w:lang w:eastAsia="ko-KR"/>
              </w:rPr>
              <w:tab/>
              <w:t>Supported density of CSI-RS (CMR)</w:t>
            </w:r>
          </w:p>
          <w:p w14:paraId="03B143E5" w14:textId="2FEC422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7.</w:t>
            </w:r>
            <w:r w:rsidRPr="00C36B9D">
              <w:rPr>
                <w:rFonts w:ascii="Arial" w:hAnsi="Arial" w:cs="Arial"/>
                <w:sz w:val="18"/>
                <w:szCs w:val="18"/>
                <w:lang w:eastAsia="ko-KR"/>
              </w:rPr>
              <w:tab/>
            </w:r>
            <w:r w:rsidR="00BF6E19" w:rsidRPr="00C36B9D">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C36B9D" w:rsidRDefault="00BF6E19" w:rsidP="006B7CC7">
            <w:pPr>
              <w:keepNext/>
              <w:keepLines/>
              <w:ind w:left="316" w:hanging="284"/>
              <w:rPr>
                <w:rFonts w:cs="Arial"/>
                <w:szCs w:val="18"/>
                <w:lang w:eastAsia="ko-KR"/>
              </w:rPr>
            </w:pPr>
            <w:r w:rsidRPr="00C36B9D">
              <w:rPr>
                <w:rFonts w:ascii="Arial" w:hAnsi="Arial" w:cs="Arial"/>
                <w:sz w:val="18"/>
                <w:szCs w:val="18"/>
                <w:lang w:eastAsia="ko-KR"/>
              </w:rPr>
              <w:t>8.</w:t>
            </w:r>
            <w:r w:rsidRPr="00C36B9D">
              <w:rPr>
                <w:rFonts w:ascii="Arial" w:hAnsi="Arial" w:cs="Arial"/>
                <w:sz w:val="18"/>
                <w:szCs w:val="18"/>
                <w:lang w:eastAsia="ko-KR"/>
              </w:rPr>
              <w:tab/>
              <w:t>Supported SINR 7.measurements</w:t>
            </w:r>
          </w:p>
        </w:tc>
        <w:tc>
          <w:tcPr>
            <w:tcW w:w="1350" w:type="dxa"/>
            <w:hideMark/>
          </w:tcPr>
          <w:p w14:paraId="3ED3AE9C" w14:textId="77777777" w:rsidR="00E15F46" w:rsidRPr="00C36B9D" w:rsidRDefault="00E15F46" w:rsidP="00E15F46">
            <w:pPr>
              <w:pStyle w:val="TAL"/>
              <w:rPr>
                <w:rFonts w:cs="Arial"/>
                <w:strike/>
                <w:szCs w:val="18"/>
              </w:rPr>
            </w:pPr>
            <w:r w:rsidRPr="00C36B9D">
              <w:rPr>
                <w:rFonts w:cs="Arial"/>
                <w:szCs w:val="18"/>
              </w:rPr>
              <w:t>2-21, 2-22 or 2-23, 2-23a</w:t>
            </w:r>
          </w:p>
        </w:tc>
        <w:tc>
          <w:tcPr>
            <w:tcW w:w="3150" w:type="dxa"/>
          </w:tcPr>
          <w:p w14:paraId="59DE717C" w14:textId="65BA0418"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ssb-csirs-SINR-measurement-r16</w:t>
            </w:r>
            <w:r w:rsidR="004A4ED7" w:rsidRPr="00C36B9D">
              <w:rPr>
                <w:rFonts w:ascii="Arial" w:hAnsi="Arial" w:cs="Arial"/>
                <w:i/>
                <w:iCs/>
                <w:sz w:val="18"/>
                <w:szCs w:val="18"/>
              </w:rPr>
              <w:t xml:space="preserve"> </w:t>
            </w:r>
            <w:r w:rsidRPr="00C36B9D">
              <w:rPr>
                <w:rFonts w:ascii="Arial" w:hAnsi="Arial" w:cs="Arial"/>
                <w:i/>
                <w:iCs/>
                <w:sz w:val="18"/>
                <w:szCs w:val="18"/>
              </w:rPr>
              <w:t>{</w:t>
            </w:r>
          </w:p>
          <w:p w14:paraId="45B48195"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SSB-CSIRS-OneTx-CMR-r16,</w:t>
            </w:r>
          </w:p>
          <w:p w14:paraId="38DBFB4F"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IM-NZP-IMR-res-r16,</w:t>
            </w:r>
          </w:p>
          <w:p w14:paraId="6A44D8CB"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RS-2Tx-res-r16,</w:t>
            </w:r>
          </w:p>
          <w:p w14:paraId="6E3DCE71"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SSB-CSIRS-res-r16,</w:t>
            </w:r>
          </w:p>
          <w:p w14:paraId="5425B811"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IM-NZP-IMR-res-mem-r16,</w:t>
            </w:r>
          </w:p>
          <w:p w14:paraId="4613371F"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supportedCSI-RS-Density-CMR-r16,</w:t>
            </w:r>
          </w:p>
          <w:p w14:paraId="6A367D05" w14:textId="77777777" w:rsidR="00E15F46" w:rsidRPr="00C36B9D" w:rsidRDefault="00E15F46" w:rsidP="00E15F46">
            <w:pPr>
              <w:pStyle w:val="PL"/>
              <w:jc w:val="both"/>
              <w:rPr>
                <w:rFonts w:ascii="Arial" w:hAnsi="Arial" w:cs="Arial"/>
                <w:i/>
                <w:iCs/>
                <w:sz w:val="18"/>
                <w:szCs w:val="18"/>
              </w:rPr>
            </w:pPr>
            <w:r w:rsidRPr="00C36B9D">
              <w:rPr>
                <w:rFonts w:ascii="Arial" w:hAnsi="Arial" w:cs="Arial"/>
                <w:bCs/>
                <w:i/>
                <w:iCs/>
                <w:sz w:val="18"/>
                <w:szCs w:val="18"/>
              </w:rPr>
              <w:t>maxNumberAperiodicCSI-RS-Res-r16</w:t>
            </w:r>
            <w:r w:rsidRPr="00C36B9D">
              <w:rPr>
                <w:rFonts w:ascii="Arial" w:hAnsi="Arial" w:cs="Arial"/>
                <w:i/>
                <w:iCs/>
                <w:sz w:val="18"/>
                <w:szCs w:val="18"/>
              </w:rPr>
              <w:t>,</w:t>
            </w:r>
          </w:p>
          <w:p w14:paraId="72BD5D87" w14:textId="77777777" w:rsidR="004A4ED7" w:rsidRPr="00C36B9D" w:rsidRDefault="00E15F46" w:rsidP="00E15F46">
            <w:pPr>
              <w:pStyle w:val="PL"/>
              <w:jc w:val="both"/>
              <w:rPr>
                <w:rFonts w:ascii="Arial" w:hAnsi="Arial" w:cs="Arial"/>
                <w:bCs/>
                <w:i/>
                <w:iCs/>
                <w:sz w:val="18"/>
                <w:szCs w:val="18"/>
              </w:rPr>
            </w:pPr>
            <w:r w:rsidRPr="00C36B9D">
              <w:rPr>
                <w:rFonts w:ascii="Arial" w:hAnsi="Arial" w:cs="Arial"/>
                <w:bCs/>
                <w:i/>
                <w:iCs/>
                <w:sz w:val="18"/>
                <w:szCs w:val="18"/>
              </w:rPr>
              <w:t>supportedSNIR-meas-r16</w:t>
            </w:r>
          </w:p>
          <w:p w14:paraId="47672413" w14:textId="7E8C9858"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w:t>
            </w:r>
          </w:p>
        </w:tc>
        <w:tc>
          <w:tcPr>
            <w:tcW w:w="2520" w:type="dxa"/>
          </w:tcPr>
          <w:p w14:paraId="5ADFBF06"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440" w:type="dxa"/>
            <w:hideMark/>
          </w:tcPr>
          <w:p w14:paraId="54B02604"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04AF4352"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2B6486D" w14:textId="77777777" w:rsidR="00E15F46" w:rsidRPr="00C36B9D" w:rsidRDefault="00E15F46" w:rsidP="00E15F46">
            <w:pPr>
              <w:pStyle w:val="TAL"/>
              <w:rPr>
                <w:rFonts w:cs="Arial"/>
                <w:szCs w:val="18"/>
              </w:rPr>
            </w:pPr>
            <w:r w:rsidRPr="00C36B9D">
              <w:rPr>
                <w:rFonts w:cs="Arial"/>
                <w:szCs w:val="18"/>
              </w:rPr>
              <w:t>Component 1: Candidate values {8, 16, 32, 64}</w:t>
            </w:r>
          </w:p>
          <w:p w14:paraId="36055ACF" w14:textId="77777777" w:rsidR="00E15F46" w:rsidRPr="00C36B9D" w:rsidRDefault="00E15F46" w:rsidP="00E15F46">
            <w:pPr>
              <w:pStyle w:val="TAL"/>
              <w:rPr>
                <w:rFonts w:cs="Arial"/>
                <w:szCs w:val="18"/>
              </w:rPr>
            </w:pPr>
          </w:p>
          <w:p w14:paraId="06798F8B" w14:textId="77777777" w:rsidR="00E15F46" w:rsidRPr="00C36B9D" w:rsidRDefault="00E15F46" w:rsidP="00E15F46">
            <w:pPr>
              <w:pStyle w:val="TAL"/>
              <w:rPr>
                <w:rFonts w:cs="Arial"/>
                <w:szCs w:val="18"/>
              </w:rPr>
            </w:pPr>
            <w:r w:rsidRPr="00C36B9D">
              <w:rPr>
                <w:rFonts w:cs="Arial"/>
                <w:szCs w:val="18"/>
              </w:rPr>
              <w:t>Component 2: Candidate values {8, 16, 32, 64}</w:t>
            </w:r>
          </w:p>
          <w:p w14:paraId="008480E5" w14:textId="77777777" w:rsidR="00E15F46" w:rsidRPr="00C36B9D" w:rsidRDefault="00E15F46" w:rsidP="00E15F46">
            <w:pPr>
              <w:pStyle w:val="TAL"/>
              <w:rPr>
                <w:rFonts w:cs="Arial"/>
                <w:szCs w:val="18"/>
              </w:rPr>
            </w:pPr>
          </w:p>
          <w:p w14:paraId="765189E9" w14:textId="77777777" w:rsidR="00E15F46" w:rsidRPr="00C36B9D" w:rsidRDefault="00E15F46" w:rsidP="00E15F46">
            <w:pPr>
              <w:pStyle w:val="TAL"/>
              <w:rPr>
                <w:rFonts w:cs="Arial"/>
                <w:szCs w:val="18"/>
              </w:rPr>
            </w:pPr>
            <w:r w:rsidRPr="00C36B9D">
              <w:rPr>
                <w:rFonts w:cs="Arial"/>
                <w:szCs w:val="18"/>
              </w:rPr>
              <w:t>Component 3: Candidate values {0, 4, 8, 16, 32, 64}</w:t>
            </w:r>
          </w:p>
          <w:p w14:paraId="31249CBE" w14:textId="77777777" w:rsidR="00E15F46" w:rsidRPr="00C36B9D" w:rsidRDefault="00E15F46" w:rsidP="00E15F46">
            <w:pPr>
              <w:pStyle w:val="TAL"/>
              <w:rPr>
                <w:rFonts w:cs="Arial"/>
                <w:szCs w:val="18"/>
              </w:rPr>
            </w:pPr>
          </w:p>
          <w:p w14:paraId="649DF605" w14:textId="77777777" w:rsidR="00E15F46" w:rsidRPr="00C36B9D" w:rsidRDefault="00E15F46" w:rsidP="00E15F46">
            <w:pPr>
              <w:pStyle w:val="TAL"/>
              <w:rPr>
                <w:rFonts w:cs="Arial"/>
                <w:szCs w:val="18"/>
              </w:rPr>
            </w:pPr>
            <w:r w:rsidRPr="00C36B9D">
              <w:rPr>
                <w:rFonts w:cs="Arial"/>
                <w:szCs w:val="18"/>
              </w:rPr>
              <w:t>Component 4: Candidate values {8, 16, 32, 64 , 128}</w:t>
            </w:r>
          </w:p>
          <w:p w14:paraId="1AF40538" w14:textId="77777777" w:rsidR="00E15F46" w:rsidRPr="00C36B9D" w:rsidRDefault="00E15F46" w:rsidP="00E15F46">
            <w:pPr>
              <w:pStyle w:val="TAL"/>
              <w:rPr>
                <w:rFonts w:cs="Arial"/>
                <w:szCs w:val="18"/>
              </w:rPr>
            </w:pPr>
          </w:p>
          <w:p w14:paraId="1E79024C" w14:textId="77777777" w:rsidR="00E15F46" w:rsidRPr="00C36B9D" w:rsidRDefault="00E15F46" w:rsidP="00E15F46">
            <w:pPr>
              <w:pStyle w:val="TAL"/>
              <w:rPr>
                <w:rFonts w:cs="Arial"/>
                <w:szCs w:val="18"/>
              </w:rPr>
            </w:pPr>
            <w:r w:rsidRPr="00C36B9D">
              <w:rPr>
                <w:rFonts w:cs="Arial"/>
                <w:szCs w:val="18"/>
              </w:rPr>
              <w:t>Component 5: Candidate values {8, 16, 32, 64 , 128}</w:t>
            </w:r>
          </w:p>
          <w:p w14:paraId="2359E5FE" w14:textId="77777777" w:rsidR="00E15F46" w:rsidRPr="00C36B9D" w:rsidRDefault="00E15F46" w:rsidP="00E15F46">
            <w:pPr>
              <w:pStyle w:val="TAL"/>
              <w:rPr>
                <w:rFonts w:cs="Arial"/>
                <w:szCs w:val="18"/>
              </w:rPr>
            </w:pPr>
          </w:p>
          <w:p w14:paraId="4AD90695" w14:textId="4F484252" w:rsidR="00E15F46" w:rsidRPr="00C36B9D" w:rsidRDefault="00E15F46" w:rsidP="00E15F46">
            <w:pPr>
              <w:pStyle w:val="TAL"/>
              <w:rPr>
                <w:rFonts w:cs="Arial"/>
                <w:szCs w:val="18"/>
              </w:rPr>
            </w:pPr>
            <w:r w:rsidRPr="00C36B9D">
              <w:rPr>
                <w:rFonts w:cs="Arial"/>
                <w:szCs w:val="18"/>
              </w:rPr>
              <w:t>Component 6: Candidate values {'1 only', '3 only', '1 and 3'}</w:t>
            </w:r>
          </w:p>
          <w:p w14:paraId="02DE5CA5" w14:textId="77777777" w:rsidR="00E15F46" w:rsidRPr="00C36B9D" w:rsidRDefault="00E15F46" w:rsidP="00E15F46">
            <w:pPr>
              <w:pStyle w:val="TAL"/>
              <w:rPr>
                <w:rFonts w:cs="Arial"/>
                <w:szCs w:val="18"/>
              </w:rPr>
            </w:pPr>
          </w:p>
          <w:p w14:paraId="2794E99A" w14:textId="77777777" w:rsidR="00E15F46" w:rsidRPr="00C36B9D" w:rsidRDefault="00E15F46" w:rsidP="00E15F46">
            <w:pPr>
              <w:pStyle w:val="TAL"/>
              <w:rPr>
                <w:rFonts w:cs="Arial"/>
                <w:szCs w:val="18"/>
              </w:rPr>
            </w:pPr>
            <w:bookmarkStart w:id="44" w:name="_Hlk42699933"/>
            <w:r w:rsidRPr="00C36B9D">
              <w:rPr>
                <w:rFonts w:cs="Arial"/>
                <w:szCs w:val="18"/>
              </w:rPr>
              <w:t xml:space="preserve">Component 7: </w:t>
            </w:r>
            <w:bookmarkStart w:id="45" w:name="_Hlk42699987"/>
            <w:r w:rsidRPr="00C36B9D">
              <w:rPr>
                <w:rFonts w:cs="Arial"/>
                <w:szCs w:val="18"/>
              </w:rPr>
              <w:t>Candidate values {2, 4, 8, 16, 32, 64}</w:t>
            </w:r>
            <w:bookmarkEnd w:id="45"/>
          </w:p>
          <w:bookmarkEnd w:id="44"/>
          <w:p w14:paraId="16D2939D" w14:textId="77777777" w:rsidR="00E15F46" w:rsidRPr="00C36B9D" w:rsidRDefault="00E15F46" w:rsidP="00E15F46">
            <w:pPr>
              <w:pStyle w:val="TAL"/>
              <w:rPr>
                <w:rFonts w:cs="Arial"/>
                <w:szCs w:val="18"/>
              </w:rPr>
            </w:pPr>
          </w:p>
          <w:p w14:paraId="2775B046" w14:textId="3EBCA5B2" w:rsidR="00E15F46" w:rsidRPr="00C36B9D" w:rsidRDefault="00E15F46" w:rsidP="00E15F46">
            <w:pPr>
              <w:pStyle w:val="TAL"/>
              <w:rPr>
                <w:rFonts w:cs="Arial"/>
                <w:szCs w:val="18"/>
              </w:rPr>
            </w:pPr>
            <w:r w:rsidRPr="00C36B9D">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C36B9D" w:rsidRDefault="00E15F46" w:rsidP="00E15F46">
            <w:pPr>
              <w:pStyle w:val="TAL"/>
              <w:rPr>
                <w:rFonts w:cs="Arial"/>
                <w:szCs w:val="18"/>
              </w:rPr>
            </w:pPr>
          </w:p>
          <w:p w14:paraId="155A9031" w14:textId="6B19F673" w:rsidR="00E15F46" w:rsidRPr="00C36B9D" w:rsidRDefault="00E15F46" w:rsidP="00E15F46">
            <w:pPr>
              <w:pStyle w:val="TAL"/>
              <w:rPr>
                <w:rFonts w:cs="Arial"/>
                <w:szCs w:val="18"/>
              </w:rPr>
            </w:pPr>
            <w:r w:rsidRPr="00C36B9D">
              <w:rPr>
                <w:rFonts w:cs="Arial"/>
                <w:szCs w:val="18"/>
              </w:rPr>
              <w:t>If a UE supports FG 16-1a-1 it must support CMR(CSI-RS) + dedicated CSI-IM</w:t>
            </w:r>
          </w:p>
          <w:p w14:paraId="4E5A731A" w14:textId="77777777" w:rsidR="00E15F46" w:rsidRPr="00C36B9D" w:rsidRDefault="00E15F46" w:rsidP="00E15F46">
            <w:pPr>
              <w:pStyle w:val="TAL"/>
              <w:rPr>
                <w:rFonts w:cs="Arial"/>
                <w:szCs w:val="18"/>
              </w:rPr>
            </w:pPr>
          </w:p>
          <w:p w14:paraId="7EFE9B56" w14:textId="77777777" w:rsidR="00E15F46" w:rsidRPr="00C36B9D" w:rsidRDefault="00E15F46" w:rsidP="00E15F46">
            <w:pPr>
              <w:pStyle w:val="TAL"/>
              <w:rPr>
                <w:rFonts w:cs="Arial"/>
                <w:szCs w:val="18"/>
              </w:rPr>
            </w:pPr>
            <w:r w:rsidRPr="00C36B9D">
              <w:rPr>
                <w:rFonts w:cs="Arial"/>
                <w:szCs w:val="18"/>
              </w:rPr>
              <w:t>Note1: The reference slot duration is the shortest slot duration defined for the FR where the reported band belongs</w:t>
            </w:r>
          </w:p>
          <w:p w14:paraId="089A2BDB" w14:textId="77777777" w:rsidR="00E15F46" w:rsidRPr="00C36B9D" w:rsidRDefault="00E15F46" w:rsidP="00E15F46">
            <w:pPr>
              <w:pStyle w:val="TAL"/>
              <w:rPr>
                <w:rFonts w:cs="Arial"/>
                <w:szCs w:val="18"/>
              </w:rPr>
            </w:pPr>
          </w:p>
          <w:p w14:paraId="1D911C8B" w14:textId="77777777" w:rsidR="00E15F46" w:rsidRPr="00C36B9D" w:rsidRDefault="00E15F46" w:rsidP="00E15F46">
            <w:pPr>
              <w:pStyle w:val="TAL"/>
              <w:rPr>
                <w:rFonts w:cs="Arial"/>
                <w:szCs w:val="18"/>
              </w:rPr>
            </w:pPr>
            <w:r w:rsidRPr="00C36B9D">
              <w:rPr>
                <w:rFonts w:cs="Arial"/>
                <w:szCs w:val="18"/>
              </w:rPr>
              <w:t>Note2: For component 4 and 5 the configured CSI-RS resources for both active and inactive BWPs are counted</w:t>
            </w:r>
          </w:p>
          <w:p w14:paraId="6300CBDF" w14:textId="77777777" w:rsidR="00E15F46" w:rsidRPr="00C36B9D" w:rsidRDefault="00E15F46" w:rsidP="00E15F46">
            <w:pPr>
              <w:pStyle w:val="TAL"/>
              <w:rPr>
                <w:rFonts w:cs="Arial"/>
                <w:szCs w:val="18"/>
              </w:rPr>
            </w:pPr>
          </w:p>
          <w:p w14:paraId="309A1FE0" w14:textId="77777777" w:rsidR="00E15F46" w:rsidRPr="00C36B9D" w:rsidRDefault="00E15F46" w:rsidP="00E15F46">
            <w:pPr>
              <w:pStyle w:val="TAL"/>
              <w:rPr>
                <w:rFonts w:cs="Arial"/>
                <w:szCs w:val="18"/>
              </w:rPr>
            </w:pPr>
            <w:r w:rsidRPr="00C36B9D">
              <w:rPr>
                <w:rFonts w:cs="Arial"/>
                <w:szCs w:val="18"/>
              </w:rPr>
              <w:t>Note3: For components 1, 2 and 3, CSI-RS resources configured as CMR without dedicated IMR are counted both as CMR and IMR</w:t>
            </w:r>
          </w:p>
          <w:p w14:paraId="23C5A380" w14:textId="77777777" w:rsidR="00E15F46" w:rsidRPr="00C36B9D" w:rsidRDefault="00E15F46" w:rsidP="00E15F46">
            <w:pPr>
              <w:pStyle w:val="TAL"/>
              <w:rPr>
                <w:rFonts w:cs="Arial"/>
                <w:szCs w:val="18"/>
              </w:rPr>
            </w:pPr>
          </w:p>
          <w:p w14:paraId="701E3825" w14:textId="77777777" w:rsidR="00E15F46" w:rsidRPr="00C36B9D" w:rsidRDefault="00E15F46" w:rsidP="00E15F46">
            <w:pPr>
              <w:pStyle w:val="TAL"/>
              <w:rPr>
                <w:rFonts w:cs="Arial"/>
                <w:szCs w:val="18"/>
              </w:rPr>
            </w:pPr>
            <w:r w:rsidRPr="00C36B9D">
              <w:rPr>
                <w:rFonts w:cs="Arial"/>
                <w:szCs w:val="18"/>
              </w:rPr>
              <w:t>Note4: For components 1, 2, 3, 7, a SSB/CSI-RS resource is counted within the duration of a reference slot in which the corresponding reference signals are transmitted</w:t>
            </w:r>
          </w:p>
          <w:p w14:paraId="525CCAB1" w14:textId="77777777" w:rsidR="00E15F46" w:rsidRPr="00C36B9D" w:rsidRDefault="00E15F46" w:rsidP="00E15F46">
            <w:pPr>
              <w:pStyle w:val="TAL"/>
              <w:rPr>
                <w:rFonts w:cs="Arial"/>
                <w:szCs w:val="18"/>
              </w:rPr>
            </w:pPr>
          </w:p>
          <w:p w14:paraId="4CD8CDD4" w14:textId="222531F0" w:rsidR="00E15F46" w:rsidRPr="00C36B9D" w:rsidRDefault="00E15F46" w:rsidP="00E15F46">
            <w:pPr>
              <w:pStyle w:val="TAL"/>
              <w:rPr>
                <w:rFonts w:cs="Arial"/>
                <w:strike/>
                <w:szCs w:val="18"/>
              </w:rPr>
            </w:pPr>
            <w:r w:rsidRPr="00C36B9D">
              <w:rPr>
                <w:rFonts w:cs="Arial"/>
                <w:szCs w:val="18"/>
              </w:rPr>
              <w:t xml:space="preserve">Note5: For components 1, 2, 3, 7, if one resource </w:t>
            </w:r>
            <w:r w:rsidRPr="00C36B9D">
              <w:rPr>
                <w:rFonts w:cs="Arial"/>
                <w:szCs w:val="18"/>
              </w:rPr>
              <w:lastRenderedPageBreak/>
              <w:t xml:space="preserve">used for L1-SINR measurement is referred N times by one or more CSI reporting settings with </w:t>
            </w:r>
            <w:proofErr w:type="spellStart"/>
            <w:r w:rsidRPr="00C36B9D">
              <w:rPr>
                <w:rFonts w:cs="Arial"/>
                <w:szCs w:val="18"/>
              </w:rPr>
              <w:t>reportQuantity</w:t>
            </w:r>
            <w:proofErr w:type="spellEnd"/>
            <w:r w:rsidRPr="00C36B9D">
              <w:rPr>
                <w:rFonts w:cs="Arial"/>
                <w:szCs w:val="18"/>
              </w:rPr>
              <w:t xml:space="preserve"> -r16= </w:t>
            </w:r>
            <w:proofErr w:type="spellStart"/>
            <w:r w:rsidRPr="00C36B9D">
              <w:rPr>
                <w:rFonts w:cs="Arial"/>
                <w:szCs w:val="18"/>
              </w:rPr>
              <w:t>ssb</w:t>
            </w:r>
            <w:proofErr w:type="spellEnd"/>
            <w:r w:rsidRPr="00C36B9D">
              <w:rPr>
                <w:rFonts w:cs="Arial"/>
                <w:szCs w:val="18"/>
              </w:rPr>
              <w:t>-Index-SINR -r16 or cri-SINR -r16, it is counted N times.</w:t>
            </w:r>
          </w:p>
        </w:tc>
        <w:tc>
          <w:tcPr>
            <w:tcW w:w="2070" w:type="dxa"/>
            <w:hideMark/>
          </w:tcPr>
          <w:p w14:paraId="345D1C93" w14:textId="77777777" w:rsidR="00E15F46" w:rsidRPr="00C36B9D" w:rsidRDefault="00E15F46" w:rsidP="00E15F46">
            <w:pPr>
              <w:keepNext/>
              <w:keepLines/>
              <w:rPr>
                <w:rFonts w:ascii="Arial" w:hAnsi="Arial" w:cs="Arial"/>
                <w:strike/>
                <w:sz w:val="18"/>
                <w:szCs w:val="18"/>
              </w:rPr>
            </w:pPr>
            <w:r w:rsidRPr="00C36B9D">
              <w:rPr>
                <w:rFonts w:ascii="Arial" w:hAnsi="Arial" w:cs="Arial"/>
                <w:sz w:val="18"/>
                <w:szCs w:val="18"/>
              </w:rPr>
              <w:lastRenderedPageBreak/>
              <w:t>Optional with capability signalling</w:t>
            </w:r>
          </w:p>
        </w:tc>
      </w:tr>
      <w:tr w:rsidR="006C6E0F" w:rsidRPr="00C36B9D" w14:paraId="3748ADB6" w14:textId="77777777" w:rsidTr="00E15F46">
        <w:trPr>
          <w:trHeight w:val="609"/>
        </w:trPr>
        <w:tc>
          <w:tcPr>
            <w:tcW w:w="1130" w:type="dxa"/>
            <w:vMerge/>
          </w:tcPr>
          <w:p w14:paraId="644205EF" w14:textId="77777777" w:rsidR="00E15F46" w:rsidRPr="00C36B9D" w:rsidRDefault="00E15F46" w:rsidP="00E15F46">
            <w:pPr>
              <w:rPr>
                <w:rFonts w:ascii="Arial" w:hAnsi="Arial" w:cs="Arial"/>
                <w:strike/>
                <w:sz w:val="18"/>
                <w:szCs w:val="18"/>
              </w:rPr>
            </w:pPr>
          </w:p>
        </w:tc>
        <w:tc>
          <w:tcPr>
            <w:tcW w:w="710" w:type="dxa"/>
          </w:tcPr>
          <w:p w14:paraId="53EA87A7" w14:textId="77777777" w:rsidR="00E15F46" w:rsidRPr="00C36B9D" w:rsidRDefault="00E15F46" w:rsidP="00E15F46">
            <w:pPr>
              <w:pStyle w:val="TAL"/>
              <w:rPr>
                <w:rFonts w:eastAsia="Malgun Gothic" w:cs="Arial"/>
                <w:szCs w:val="18"/>
              </w:rPr>
            </w:pPr>
            <w:r w:rsidRPr="00C36B9D">
              <w:rPr>
                <w:rFonts w:eastAsia="Malgun Gothic" w:cs="Arial"/>
                <w:szCs w:val="18"/>
              </w:rPr>
              <w:t>16-1a-2</w:t>
            </w:r>
          </w:p>
        </w:tc>
        <w:tc>
          <w:tcPr>
            <w:tcW w:w="1559" w:type="dxa"/>
          </w:tcPr>
          <w:p w14:paraId="6762E5BC" w14:textId="77777777" w:rsidR="00E15F46" w:rsidRPr="00C36B9D" w:rsidRDefault="00E15F46" w:rsidP="00E15F46">
            <w:pPr>
              <w:pStyle w:val="TAL"/>
              <w:rPr>
                <w:rFonts w:eastAsia="Malgun Gothic" w:cs="Arial"/>
                <w:szCs w:val="18"/>
              </w:rPr>
            </w:pPr>
            <w:r w:rsidRPr="00C36B9D">
              <w:rPr>
                <w:rFonts w:eastAsia="Malgun Gothic" w:cs="Arial"/>
                <w:szCs w:val="18"/>
              </w:rPr>
              <w:t>Non-group based L1-SINR reporting</w:t>
            </w:r>
          </w:p>
        </w:tc>
        <w:tc>
          <w:tcPr>
            <w:tcW w:w="3413" w:type="dxa"/>
          </w:tcPr>
          <w:p w14:paraId="581455DB" w14:textId="715AB900" w:rsidR="00E15F46" w:rsidRPr="00C36B9D" w:rsidRDefault="00BF6E19" w:rsidP="006B7CC7">
            <w:pPr>
              <w:pStyle w:val="TAL"/>
            </w:pPr>
            <w:r w:rsidRPr="00C36B9D">
              <w:t>1.</w:t>
            </w:r>
            <w:r w:rsidRPr="00C36B9D">
              <w:rPr>
                <w:rFonts w:cs="Arial"/>
                <w:szCs w:val="18"/>
                <w:lang w:eastAsia="ko-KR"/>
              </w:rPr>
              <w:tab/>
            </w:r>
            <w:r w:rsidR="00E15F46" w:rsidRPr="00C36B9D">
              <w:t xml:space="preserve">Support of non-group based L1-SINR reporting with </w:t>
            </w:r>
            <w:proofErr w:type="spellStart"/>
            <w:r w:rsidR="00E15F46" w:rsidRPr="00C36B9D">
              <w:t>N_max</w:t>
            </w:r>
            <w:proofErr w:type="spellEnd"/>
            <w:r w:rsidR="00E15F46" w:rsidRPr="00C36B9D">
              <w:t xml:space="preserve"> L1-SINR values reported</w:t>
            </w:r>
          </w:p>
        </w:tc>
        <w:tc>
          <w:tcPr>
            <w:tcW w:w="1350" w:type="dxa"/>
          </w:tcPr>
          <w:p w14:paraId="1F2E965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1a-1</w:t>
            </w:r>
          </w:p>
        </w:tc>
        <w:tc>
          <w:tcPr>
            <w:tcW w:w="3150" w:type="dxa"/>
          </w:tcPr>
          <w:p w14:paraId="594B4586" w14:textId="77777777" w:rsidR="00E15F46" w:rsidRPr="00C36B9D" w:rsidRDefault="00E15F46" w:rsidP="00E15F46">
            <w:pPr>
              <w:pStyle w:val="TAL"/>
              <w:rPr>
                <w:rFonts w:cs="Arial"/>
                <w:i/>
                <w:iCs/>
                <w:szCs w:val="18"/>
              </w:rPr>
            </w:pPr>
            <w:r w:rsidRPr="00C36B9D">
              <w:rPr>
                <w:rFonts w:cs="Arial"/>
                <w:i/>
                <w:iCs/>
                <w:szCs w:val="18"/>
              </w:rPr>
              <w:t>nonGroupSINR-reporting-r16</w:t>
            </w:r>
          </w:p>
        </w:tc>
        <w:tc>
          <w:tcPr>
            <w:tcW w:w="2520" w:type="dxa"/>
          </w:tcPr>
          <w:p w14:paraId="37B71A6B"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440" w:type="dxa"/>
          </w:tcPr>
          <w:p w14:paraId="067D549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1121DC0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B0399F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Note: Default value is </w:t>
            </w:r>
            <w:proofErr w:type="spellStart"/>
            <w:r w:rsidRPr="00C36B9D">
              <w:rPr>
                <w:rFonts w:eastAsia="Malgun Gothic" w:cs="Arial"/>
                <w:szCs w:val="18"/>
                <w:lang w:eastAsia="ko-KR"/>
              </w:rPr>
              <w:t>N_max</w:t>
            </w:r>
            <w:proofErr w:type="spellEnd"/>
            <w:r w:rsidRPr="00C36B9D">
              <w:rPr>
                <w:rFonts w:eastAsia="Malgun Gothic" w:cs="Arial"/>
                <w:szCs w:val="18"/>
                <w:lang w:eastAsia="ko-KR"/>
              </w:rPr>
              <w:t xml:space="preserve"> = 1 in case 16-1a-2 is not provided by the UE.</w:t>
            </w:r>
          </w:p>
          <w:p w14:paraId="343772C0" w14:textId="77777777" w:rsidR="00E15F46" w:rsidRPr="00C36B9D" w:rsidRDefault="00E15F46" w:rsidP="00E15F46">
            <w:pPr>
              <w:pStyle w:val="TAL"/>
              <w:rPr>
                <w:rFonts w:eastAsia="Malgun Gothic" w:cs="Arial"/>
                <w:szCs w:val="18"/>
                <w:lang w:eastAsia="ko-KR"/>
              </w:rPr>
            </w:pPr>
          </w:p>
          <w:p w14:paraId="4E3A028C" w14:textId="77777777" w:rsidR="00E15F46" w:rsidRPr="00C36B9D" w:rsidRDefault="00E15F46" w:rsidP="00E15F46">
            <w:pPr>
              <w:pStyle w:val="TAL"/>
              <w:rPr>
                <w:rFonts w:cs="Arial"/>
                <w:strike/>
                <w:szCs w:val="18"/>
              </w:rPr>
            </w:pPr>
            <w:r w:rsidRPr="00C36B9D">
              <w:rPr>
                <w:rFonts w:eastAsia="Malgun Gothic" w:cs="Arial"/>
                <w:szCs w:val="18"/>
                <w:lang w:eastAsia="ko-KR"/>
              </w:rPr>
              <w:t>Candidate value set is {1, 2, 4}</w:t>
            </w:r>
          </w:p>
        </w:tc>
        <w:tc>
          <w:tcPr>
            <w:tcW w:w="2070" w:type="dxa"/>
          </w:tcPr>
          <w:p w14:paraId="228083B0" w14:textId="77777777" w:rsidR="00E15F46" w:rsidRPr="00C36B9D" w:rsidRDefault="00E15F46" w:rsidP="00E15F46">
            <w:pPr>
              <w:keepNext/>
              <w:keepLines/>
              <w:rPr>
                <w:rFonts w:ascii="Arial" w:eastAsia="Malgun Gothic" w:hAnsi="Arial" w:cs="Arial"/>
                <w:sz w:val="18"/>
                <w:szCs w:val="18"/>
                <w:lang w:eastAsia="ko-KR"/>
              </w:rPr>
            </w:pPr>
            <w:r w:rsidRPr="00C36B9D">
              <w:rPr>
                <w:rFonts w:ascii="Arial" w:hAnsi="Arial" w:cs="Arial"/>
                <w:sz w:val="18"/>
                <w:szCs w:val="18"/>
              </w:rPr>
              <w:t>Optional with capability signalling</w:t>
            </w:r>
          </w:p>
        </w:tc>
      </w:tr>
      <w:tr w:rsidR="006C6E0F" w:rsidRPr="00C36B9D" w14:paraId="3F9E5563" w14:textId="77777777" w:rsidTr="00E15F46">
        <w:trPr>
          <w:trHeight w:val="609"/>
        </w:trPr>
        <w:tc>
          <w:tcPr>
            <w:tcW w:w="1130" w:type="dxa"/>
            <w:vMerge/>
          </w:tcPr>
          <w:p w14:paraId="7A3CF07C" w14:textId="77777777" w:rsidR="00E15F46" w:rsidRPr="00C36B9D" w:rsidRDefault="00E15F46" w:rsidP="00E15F46">
            <w:pPr>
              <w:rPr>
                <w:rFonts w:ascii="Arial" w:hAnsi="Arial" w:cs="Arial"/>
                <w:strike/>
                <w:sz w:val="18"/>
                <w:szCs w:val="18"/>
              </w:rPr>
            </w:pPr>
          </w:p>
        </w:tc>
        <w:tc>
          <w:tcPr>
            <w:tcW w:w="710" w:type="dxa"/>
          </w:tcPr>
          <w:p w14:paraId="0EE2CF4B" w14:textId="77777777" w:rsidR="00E15F46" w:rsidRPr="00C36B9D" w:rsidRDefault="00E15F46" w:rsidP="00E15F46">
            <w:pPr>
              <w:pStyle w:val="TAL"/>
              <w:rPr>
                <w:rFonts w:eastAsia="Malgun Gothic" w:cs="Arial"/>
                <w:szCs w:val="18"/>
              </w:rPr>
            </w:pPr>
            <w:r w:rsidRPr="00C36B9D">
              <w:rPr>
                <w:rFonts w:eastAsia="Malgun Gothic" w:cs="Arial"/>
                <w:szCs w:val="18"/>
              </w:rPr>
              <w:t>16-1a-3</w:t>
            </w:r>
          </w:p>
        </w:tc>
        <w:tc>
          <w:tcPr>
            <w:tcW w:w="1559" w:type="dxa"/>
          </w:tcPr>
          <w:p w14:paraId="2E3728AB" w14:textId="77777777" w:rsidR="00E15F46" w:rsidRPr="00C36B9D" w:rsidRDefault="00E15F46" w:rsidP="00E15F46">
            <w:pPr>
              <w:pStyle w:val="TAL"/>
              <w:rPr>
                <w:rFonts w:eastAsia="Malgun Gothic" w:cs="Arial"/>
                <w:szCs w:val="18"/>
              </w:rPr>
            </w:pPr>
            <w:r w:rsidRPr="00C36B9D">
              <w:rPr>
                <w:rFonts w:eastAsia="Malgun Gothic" w:cs="Arial"/>
                <w:szCs w:val="18"/>
              </w:rPr>
              <w:t>Group based L1-SINR reporting</w:t>
            </w:r>
          </w:p>
        </w:tc>
        <w:tc>
          <w:tcPr>
            <w:tcW w:w="3413" w:type="dxa"/>
          </w:tcPr>
          <w:p w14:paraId="151FF959" w14:textId="32964781" w:rsidR="00E15F46" w:rsidRPr="00C36B9D" w:rsidRDefault="00BF6E19" w:rsidP="006B7CC7">
            <w:pPr>
              <w:pStyle w:val="TAL"/>
            </w:pPr>
            <w:r w:rsidRPr="00C36B9D">
              <w:t>1.</w:t>
            </w:r>
            <w:r w:rsidRPr="00C36B9D">
              <w:rPr>
                <w:rFonts w:cs="Arial"/>
                <w:szCs w:val="18"/>
                <w:lang w:eastAsia="ko-KR"/>
              </w:rPr>
              <w:tab/>
            </w:r>
            <w:r w:rsidR="00E15F46" w:rsidRPr="00C36B9D">
              <w:t>Support of group based L1-SINR reporting</w:t>
            </w:r>
          </w:p>
        </w:tc>
        <w:tc>
          <w:tcPr>
            <w:tcW w:w="1350" w:type="dxa"/>
          </w:tcPr>
          <w:p w14:paraId="06AD7AE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1a-1</w:t>
            </w:r>
          </w:p>
        </w:tc>
        <w:tc>
          <w:tcPr>
            <w:tcW w:w="3150" w:type="dxa"/>
          </w:tcPr>
          <w:p w14:paraId="48512399" w14:textId="48C984A1" w:rsidR="00E15F46" w:rsidRPr="00C36B9D" w:rsidRDefault="00E15F46" w:rsidP="00E15F46">
            <w:pPr>
              <w:pStyle w:val="TAL"/>
              <w:rPr>
                <w:rFonts w:cs="Arial"/>
                <w:i/>
                <w:iCs/>
                <w:szCs w:val="18"/>
              </w:rPr>
            </w:pPr>
            <w:r w:rsidRPr="00C36B9D">
              <w:rPr>
                <w:rFonts w:cs="Arial"/>
                <w:i/>
                <w:iCs/>
                <w:szCs w:val="18"/>
              </w:rPr>
              <w:t>groupSINR-reporting-r16</w:t>
            </w:r>
          </w:p>
        </w:tc>
        <w:tc>
          <w:tcPr>
            <w:tcW w:w="2520" w:type="dxa"/>
          </w:tcPr>
          <w:p w14:paraId="6BCF6E16"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440" w:type="dxa"/>
          </w:tcPr>
          <w:p w14:paraId="0FBF231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32B25F82"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006C783" w14:textId="77777777" w:rsidR="00E15F46" w:rsidRPr="00C36B9D" w:rsidRDefault="00E15F46" w:rsidP="00E15F46">
            <w:pPr>
              <w:pStyle w:val="TAL"/>
              <w:rPr>
                <w:rFonts w:cs="Arial"/>
                <w:strike/>
                <w:szCs w:val="18"/>
              </w:rPr>
            </w:pPr>
          </w:p>
        </w:tc>
        <w:tc>
          <w:tcPr>
            <w:tcW w:w="2070" w:type="dxa"/>
          </w:tcPr>
          <w:p w14:paraId="1F20926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788EBBF2" w14:textId="77777777" w:rsidTr="00E15F46">
        <w:trPr>
          <w:trHeight w:val="609"/>
        </w:trPr>
        <w:tc>
          <w:tcPr>
            <w:tcW w:w="1130" w:type="dxa"/>
            <w:vMerge/>
          </w:tcPr>
          <w:p w14:paraId="383E8CC2" w14:textId="77777777" w:rsidR="00E15F46" w:rsidRPr="00C36B9D" w:rsidRDefault="00E15F46" w:rsidP="00E15F46">
            <w:pPr>
              <w:rPr>
                <w:rFonts w:ascii="Arial" w:hAnsi="Arial" w:cs="Arial"/>
                <w:strike/>
                <w:sz w:val="18"/>
                <w:szCs w:val="18"/>
              </w:rPr>
            </w:pPr>
          </w:p>
        </w:tc>
        <w:tc>
          <w:tcPr>
            <w:tcW w:w="710" w:type="dxa"/>
          </w:tcPr>
          <w:p w14:paraId="52AAC77E" w14:textId="77777777" w:rsidR="00E15F46" w:rsidRPr="00C36B9D" w:rsidRDefault="00E15F46" w:rsidP="00E15F46">
            <w:pPr>
              <w:pStyle w:val="TAL"/>
              <w:rPr>
                <w:rFonts w:eastAsia="Malgun Gothic" w:cs="Arial"/>
                <w:szCs w:val="18"/>
              </w:rPr>
            </w:pPr>
            <w:r w:rsidRPr="00C36B9D">
              <w:rPr>
                <w:rFonts w:cs="Arial"/>
                <w:szCs w:val="18"/>
              </w:rPr>
              <w:t>16-1a-4</w:t>
            </w:r>
          </w:p>
        </w:tc>
        <w:tc>
          <w:tcPr>
            <w:tcW w:w="1559" w:type="dxa"/>
          </w:tcPr>
          <w:p w14:paraId="7CB3FE84" w14:textId="77777777" w:rsidR="00E15F46" w:rsidRPr="00C36B9D" w:rsidRDefault="00E15F46" w:rsidP="00E15F46">
            <w:pPr>
              <w:pStyle w:val="TAL"/>
              <w:rPr>
                <w:rFonts w:eastAsia="Malgun Gothic" w:cs="Arial"/>
                <w:szCs w:val="18"/>
              </w:rPr>
            </w:pPr>
            <w:r w:rsidRPr="00C36B9D">
              <w:rPr>
                <w:rFonts w:cs="Arial"/>
                <w:szCs w:val="18"/>
              </w:rPr>
              <w:t>Semi-persistent L1-SINR report on PUCCH</w:t>
            </w:r>
          </w:p>
        </w:tc>
        <w:tc>
          <w:tcPr>
            <w:tcW w:w="3413" w:type="dxa"/>
          </w:tcPr>
          <w:p w14:paraId="203814AD" w14:textId="3F2BFDFA" w:rsidR="00E15F46" w:rsidRPr="00C36B9D" w:rsidRDefault="00BF6E19" w:rsidP="00BF6E19">
            <w:pPr>
              <w:pStyle w:val="TAL"/>
            </w:pPr>
            <w:r w:rsidRPr="00C36B9D">
              <w:t>1.</w:t>
            </w:r>
            <w:r w:rsidRPr="00C36B9D">
              <w:rPr>
                <w:rFonts w:cs="Arial"/>
                <w:szCs w:val="18"/>
                <w:lang w:eastAsia="ko-KR"/>
              </w:rPr>
              <w:tab/>
            </w:r>
            <w:r w:rsidR="00E15F46" w:rsidRPr="00C36B9D">
              <w:t>Support report on PUCCH formats over 1 – 2 OFDM symbols once per slot (or piggybacked on a PUSCH)</w:t>
            </w:r>
          </w:p>
          <w:p w14:paraId="15BB401B" w14:textId="77777777" w:rsidR="007F3E78" w:rsidRPr="00C36B9D" w:rsidRDefault="007F3E78" w:rsidP="006B7CC7">
            <w:pPr>
              <w:pStyle w:val="TAL"/>
            </w:pPr>
          </w:p>
          <w:p w14:paraId="227DFB1B" w14:textId="2B8C9E0B" w:rsidR="00E15F46" w:rsidRPr="00C36B9D" w:rsidRDefault="00D132F9" w:rsidP="006B7CC7">
            <w:pPr>
              <w:pStyle w:val="TAL"/>
            </w:pPr>
            <w:r w:rsidRPr="00C36B9D">
              <w:t>2</w:t>
            </w:r>
            <w:r w:rsidR="00BF6E19" w:rsidRPr="00C36B9D">
              <w:t>.</w:t>
            </w:r>
            <w:r w:rsidR="00BF6E19" w:rsidRPr="00C36B9D">
              <w:rPr>
                <w:rFonts w:cs="Arial"/>
                <w:szCs w:val="18"/>
                <w:lang w:eastAsia="ko-KR"/>
              </w:rPr>
              <w:tab/>
            </w:r>
            <w:r w:rsidR="00E15F46" w:rsidRPr="00C36B9D">
              <w:t>Support report on PUCCH formats over 4 – 14 OFDM symbols once per slot (or piggybacked on a PUSCH)</w:t>
            </w:r>
          </w:p>
        </w:tc>
        <w:tc>
          <w:tcPr>
            <w:tcW w:w="1350" w:type="dxa"/>
          </w:tcPr>
          <w:p w14:paraId="5616EE82" w14:textId="77777777" w:rsidR="00E15F46" w:rsidRPr="00C36B9D" w:rsidRDefault="00E15F46" w:rsidP="00E15F46">
            <w:pPr>
              <w:pStyle w:val="TAL"/>
              <w:rPr>
                <w:rFonts w:eastAsia="Malgun Gothic" w:cs="Arial"/>
                <w:szCs w:val="18"/>
                <w:lang w:eastAsia="ko-KR"/>
              </w:rPr>
            </w:pPr>
            <w:r w:rsidRPr="00C36B9D">
              <w:rPr>
                <w:rFonts w:cs="Arial"/>
                <w:szCs w:val="18"/>
              </w:rPr>
              <w:t>16-1a-1</w:t>
            </w:r>
          </w:p>
        </w:tc>
        <w:tc>
          <w:tcPr>
            <w:tcW w:w="3150" w:type="dxa"/>
          </w:tcPr>
          <w:p w14:paraId="48C8D7C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emi-PersistentL1-SINR-Report-PUCCH-r16 {</w:t>
            </w:r>
          </w:p>
          <w:p w14:paraId="5C0BC6D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upportReportFormat1-2OFDM-syms-r16,</w:t>
            </w:r>
          </w:p>
          <w:p w14:paraId="4AD8DBA2" w14:textId="77777777" w:rsidR="00E15F46" w:rsidRPr="00C36B9D" w:rsidRDefault="00E15F46" w:rsidP="00E15F46">
            <w:pPr>
              <w:pStyle w:val="PL"/>
              <w:rPr>
                <w:rFonts w:ascii="Arial" w:hAnsi="Arial" w:cs="Arial"/>
                <w:i/>
                <w:iCs/>
                <w:sz w:val="18"/>
                <w:szCs w:val="18"/>
              </w:rPr>
            </w:pPr>
            <w:r w:rsidRPr="00C36B9D">
              <w:rPr>
                <w:rFonts w:ascii="Arial" w:eastAsia="Malgun Gothic" w:hAnsi="Arial" w:cs="Arial"/>
                <w:i/>
                <w:iCs/>
                <w:sz w:val="18"/>
                <w:szCs w:val="18"/>
              </w:rPr>
              <w:t>supportReportFormat4-14OFDM-syms-r16}</w:t>
            </w:r>
          </w:p>
        </w:tc>
        <w:tc>
          <w:tcPr>
            <w:tcW w:w="2520" w:type="dxa"/>
          </w:tcPr>
          <w:p w14:paraId="7C6EBD66"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440" w:type="dxa"/>
          </w:tcPr>
          <w:p w14:paraId="3F64F34E"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1ED6DDE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40C2709" w14:textId="77777777" w:rsidR="00E15F46" w:rsidRPr="00C36B9D" w:rsidRDefault="00E15F46" w:rsidP="00E15F46">
            <w:pPr>
              <w:pStyle w:val="TAL"/>
              <w:rPr>
                <w:rFonts w:cs="Arial"/>
                <w:strike/>
                <w:szCs w:val="18"/>
              </w:rPr>
            </w:pPr>
          </w:p>
        </w:tc>
        <w:tc>
          <w:tcPr>
            <w:tcW w:w="2070" w:type="dxa"/>
          </w:tcPr>
          <w:p w14:paraId="5142539E"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ling</w:t>
            </w:r>
          </w:p>
        </w:tc>
      </w:tr>
      <w:tr w:rsidR="006C6E0F" w:rsidRPr="00C36B9D" w14:paraId="2FA65171" w14:textId="77777777" w:rsidTr="00E15F46">
        <w:trPr>
          <w:trHeight w:val="609"/>
        </w:trPr>
        <w:tc>
          <w:tcPr>
            <w:tcW w:w="1130" w:type="dxa"/>
            <w:vMerge/>
          </w:tcPr>
          <w:p w14:paraId="16CD342B" w14:textId="77777777" w:rsidR="00E15F46" w:rsidRPr="00C36B9D" w:rsidRDefault="00E15F46" w:rsidP="00E15F46">
            <w:pPr>
              <w:rPr>
                <w:rFonts w:ascii="Arial" w:hAnsi="Arial" w:cs="Arial"/>
                <w:strike/>
                <w:sz w:val="18"/>
                <w:szCs w:val="18"/>
              </w:rPr>
            </w:pPr>
          </w:p>
        </w:tc>
        <w:tc>
          <w:tcPr>
            <w:tcW w:w="710" w:type="dxa"/>
          </w:tcPr>
          <w:p w14:paraId="595715D5" w14:textId="77777777" w:rsidR="00E15F46" w:rsidRPr="00C36B9D" w:rsidRDefault="00E15F46" w:rsidP="00E15F46">
            <w:pPr>
              <w:pStyle w:val="TAL"/>
              <w:rPr>
                <w:rFonts w:eastAsia="Malgun Gothic" w:cs="Arial"/>
                <w:szCs w:val="18"/>
              </w:rPr>
            </w:pPr>
            <w:r w:rsidRPr="00C36B9D">
              <w:rPr>
                <w:rFonts w:cs="Arial"/>
                <w:szCs w:val="18"/>
              </w:rPr>
              <w:t>16-1a-5</w:t>
            </w:r>
          </w:p>
        </w:tc>
        <w:tc>
          <w:tcPr>
            <w:tcW w:w="1559" w:type="dxa"/>
          </w:tcPr>
          <w:p w14:paraId="7CED7FC4" w14:textId="77777777" w:rsidR="00E15F46" w:rsidRPr="00C36B9D" w:rsidRDefault="00E15F46" w:rsidP="00E15F46">
            <w:pPr>
              <w:pStyle w:val="TAL"/>
              <w:rPr>
                <w:rFonts w:eastAsia="Malgun Gothic" w:cs="Arial"/>
                <w:szCs w:val="18"/>
              </w:rPr>
            </w:pPr>
            <w:r w:rsidRPr="00C36B9D">
              <w:rPr>
                <w:rFonts w:cs="Arial"/>
                <w:szCs w:val="18"/>
              </w:rPr>
              <w:t>Semi-persistent L1-SINR report on PUSCH</w:t>
            </w:r>
          </w:p>
        </w:tc>
        <w:tc>
          <w:tcPr>
            <w:tcW w:w="3413" w:type="dxa"/>
          </w:tcPr>
          <w:p w14:paraId="704433A2" w14:textId="13E5D047" w:rsidR="00E15F46" w:rsidRPr="00C36B9D" w:rsidRDefault="00D132F9" w:rsidP="00D132F9">
            <w:pPr>
              <w:pStyle w:val="TAL"/>
            </w:pPr>
            <w:r w:rsidRPr="00C36B9D">
              <w:t>1.</w:t>
            </w:r>
            <w:r w:rsidRPr="00C36B9D">
              <w:rPr>
                <w:rFonts w:cs="Arial"/>
                <w:szCs w:val="18"/>
                <w:lang w:eastAsia="ko-KR"/>
              </w:rPr>
              <w:tab/>
            </w:r>
            <w:r w:rsidR="00E15F46" w:rsidRPr="00C36B9D">
              <w:t>Support semi-persistent report on PUSCH</w:t>
            </w:r>
          </w:p>
        </w:tc>
        <w:tc>
          <w:tcPr>
            <w:tcW w:w="1350" w:type="dxa"/>
          </w:tcPr>
          <w:p w14:paraId="037DAFB6" w14:textId="77777777" w:rsidR="00E15F46" w:rsidRPr="00C36B9D" w:rsidRDefault="00E15F46" w:rsidP="00E15F46">
            <w:pPr>
              <w:pStyle w:val="TAL"/>
              <w:rPr>
                <w:rFonts w:eastAsia="Malgun Gothic" w:cs="Arial"/>
                <w:szCs w:val="18"/>
                <w:lang w:eastAsia="ko-KR"/>
              </w:rPr>
            </w:pPr>
            <w:r w:rsidRPr="00C36B9D">
              <w:rPr>
                <w:rFonts w:cs="Arial"/>
                <w:szCs w:val="18"/>
              </w:rPr>
              <w:t>16-1a-1</w:t>
            </w:r>
          </w:p>
        </w:tc>
        <w:tc>
          <w:tcPr>
            <w:tcW w:w="3150" w:type="dxa"/>
          </w:tcPr>
          <w:p w14:paraId="07CA954A" w14:textId="77777777" w:rsidR="00E15F46" w:rsidRPr="00C36B9D" w:rsidRDefault="00E15F46" w:rsidP="00E15F46">
            <w:pPr>
              <w:pStyle w:val="TAL"/>
              <w:rPr>
                <w:rFonts w:cs="Arial"/>
                <w:i/>
                <w:iCs/>
                <w:szCs w:val="18"/>
              </w:rPr>
            </w:pPr>
            <w:r w:rsidRPr="00C36B9D">
              <w:rPr>
                <w:rFonts w:eastAsia="Malgun Gothic" w:cs="Arial"/>
                <w:i/>
                <w:iCs/>
                <w:szCs w:val="18"/>
              </w:rPr>
              <w:t>semi-PersistentL1-SINR-Report-PUSCH -r16</w:t>
            </w:r>
          </w:p>
        </w:tc>
        <w:tc>
          <w:tcPr>
            <w:tcW w:w="2520" w:type="dxa"/>
          </w:tcPr>
          <w:p w14:paraId="01CDE5E5"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440" w:type="dxa"/>
          </w:tcPr>
          <w:p w14:paraId="52F92389"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3AD5121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B23EC9A" w14:textId="77777777" w:rsidR="00E15F46" w:rsidRPr="00C36B9D" w:rsidRDefault="00E15F46" w:rsidP="00E15F46">
            <w:pPr>
              <w:pStyle w:val="TAL"/>
              <w:rPr>
                <w:rFonts w:cs="Arial"/>
                <w:strike/>
                <w:szCs w:val="18"/>
              </w:rPr>
            </w:pPr>
          </w:p>
        </w:tc>
        <w:tc>
          <w:tcPr>
            <w:tcW w:w="2070" w:type="dxa"/>
          </w:tcPr>
          <w:p w14:paraId="4C38872B"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ling</w:t>
            </w:r>
          </w:p>
        </w:tc>
      </w:tr>
      <w:tr w:rsidR="006C6E0F" w:rsidRPr="00C36B9D" w14:paraId="3A2496E5" w14:textId="77777777" w:rsidTr="00E15F46">
        <w:trPr>
          <w:trHeight w:val="609"/>
        </w:trPr>
        <w:tc>
          <w:tcPr>
            <w:tcW w:w="1130" w:type="dxa"/>
            <w:vMerge/>
            <w:hideMark/>
          </w:tcPr>
          <w:p w14:paraId="1A8F2735" w14:textId="77777777" w:rsidR="00E15F46" w:rsidRPr="00C36B9D" w:rsidRDefault="00E15F46" w:rsidP="00E15F46">
            <w:pPr>
              <w:rPr>
                <w:rFonts w:ascii="Arial" w:hAnsi="Arial" w:cs="Arial"/>
                <w:strike/>
                <w:sz w:val="18"/>
                <w:szCs w:val="18"/>
              </w:rPr>
            </w:pPr>
          </w:p>
        </w:tc>
        <w:tc>
          <w:tcPr>
            <w:tcW w:w="710" w:type="dxa"/>
          </w:tcPr>
          <w:p w14:paraId="00DFD6DA" w14:textId="77777777" w:rsidR="00E15F46" w:rsidRPr="00C36B9D" w:rsidRDefault="00E15F46" w:rsidP="00E15F46">
            <w:pPr>
              <w:pStyle w:val="TAL"/>
              <w:rPr>
                <w:rFonts w:cs="Arial"/>
                <w:strike/>
                <w:szCs w:val="18"/>
              </w:rPr>
            </w:pPr>
            <w:r w:rsidRPr="00C36B9D">
              <w:rPr>
                <w:rFonts w:eastAsia="Malgun Gothic" w:cs="Arial"/>
                <w:szCs w:val="18"/>
              </w:rPr>
              <w:t>16-1b-1</w:t>
            </w:r>
          </w:p>
        </w:tc>
        <w:tc>
          <w:tcPr>
            <w:tcW w:w="1559" w:type="dxa"/>
          </w:tcPr>
          <w:p w14:paraId="26421E52" w14:textId="77777777" w:rsidR="00E15F46" w:rsidRPr="00C36B9D" w:rsidRDefault="00E15F46" w:rsidP="00E15F46">
            <w:pPr>
              <w:pStyle w:val="TAL"/>
              <w:rPr>
                <w:rFonts w:cs="Arial"/>
                <w:strike/>
                <w:szCs w:val="18"/>
              </w:rPr>
            </w:pPr>
            <w:r w:rsidRPr="00C36B9D">
              <w:rPr>
                <w:rFonts w:eastAsia="Malgun Gothic" w:cs="Arial"/>
                <w:szCs w:val="18"/>
              </w:rPr>
              <w:t>TCI state activation across multiple CCs</w:t>
            </w:r>
          </w:p>
        </w:tc>
        <w:tc>
          <w:tcPr>
            <w:tcW w:w="3413" w:type="dxa"/>
          </w:tcPr>
          <w:p w14:paraId="51920150" w14:textId="7273F1C2" w:rsidR="00E15F46" w:rsidRPr="00C36B9D" w:rsidRDefault="00D132F9" w:rsidP="006B7CC7">
            <w:pPr>
              <w:pStyle w:val="TAL"/>
            </w:pPr>
            <w:r w:rsidRPr="00C36B9D">
              <w:t>1.</w:t>
            </w:r>
            <w:r w:rsidRPr="00C36B9D">
              <w:rPr>
                <w:rFonts w:cs="Arial"/>
                <w:szCs w:val="18"/>
                <w:lang w:eastAsia="ko-KR"/>
              </w:rPr>
              <w:tab/>
            </w:r>
            <w:r w:rsidR="00E15F46" w:rsidRPr="00C36B9D">
              <w:t>Support of Simultaneous TCI state activation across multiple CCs: PDCCH, PDSCH</w:t>
            </w:r>
          </w:p>
        </w:tc>
        <w:tc>
          <w:tcPr>
            <w:tcW w:w="1350" w:type="dxa"/>
          </w:tcPr>
          <w:p w14:paraId="6949310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 1: 2-1, 2-4</w:t>
            </w:r>
          </w:p>
        </w:tc>
        <w:tc>
          <w:tcPr>
            <w:tcW w:w="3150" w:type="dxa"/>
          </w:tcPr>
          <w:p w14:paraId="37EA4B9B" w14:textId="79EDEEB3" w:rsidR="00E15F46" w:rsidRPr="00C36B9D" w:rsidRDefault="00E15F46" w:rsidP="00E15F46">
            <w:pPr>
              <w:pStyle w:val="TAL"/>
              <w:rPr>
                <w:rFonts w:cs="Arial"/>
                <w:i/>
                <w:iCs/>
                <w:szCs w:val="18"/>
              </w:rPr>
            </w:pPr>
            <w:r w:rsidRPr="00C36B9D">
              <w:rPr>
                <w:rFonts w:eastAsia="Malgun Gothic" w:cs="Arial"/>
                <w:i/>
                <w:iCs/>
                <w:szCs w:val="18"/>
              </w:rPr>
              <w:t>simultaneousTCI-ActMultipleCC-r16</w:t>
            </w:r>
          </w:p>
        </w:tc>
        <w:tc>
          <w:tcPr>
            <w:tcW w:w="2520" w:type="dxa"/>
          </w:tcPr>
          <w:p w14:paraId="32635B64" w14:textId="77777777" w:rsidR="00E15F46" w:rsidRPr="00C36B9D" w:rsidRDefault="00E15F46" w:rsidP="00E15F46">
            <w:pPr>
              <w:pStyle w:val="TAL"/>
              <w:rPr>
                <w:rFonts w:cs="Arial"/>
                <w:i/>
                <w:iCs/>
                <w:szCs w:val="18"/>
              </w:rPr>
            </w:pPr>
            <w:proofErr w:type="spellStart"/>
            <w:r w:rsidRPr="00C36B9D">
              <w:rPr>
                <w:rFonts w:cs="Arial"/>
                <w:i/>
                <w:iCs/>
                <w:szCs w:val="18"/>
              </w:rPr>
              <w:t>Phy</w:t>
            </w:r>
            <w:proofErr w:type="spellEnd"/>
            <w:r w:rsidRPr="00C36B9D">
              <w:rPr>
                <w:rFonts w:cs="Arial"/>
                <w:i/>
                <w:iCs/>
                <w:szCs w:val="18"/>
              </w:rPr>
              <w:t>-</w:t>
            </w:r>
            <w:proofErr w:type="spellStart"/>
            <w:r w:rsidRPr="00C36B9D">
              <w:rPr>
                <w:rFonts w:cs="Arial"/>
                <w:i/>
                <w:iCs/>
                <w:szCs w:val="18"/>
              </w:rPr>
              <w:t>ParametersFRX</w:t>
            </w:r>
            <w:proofErr w:type="spellEnd"/>
            <w:r w:rsidRPr="00C36B9D">
              <w:rPr>
                <w:rFonts w:cs="Arial"/>
                <w:i/>
                <w:iCs/>
                <w:szCs w:val="18"/>
              </w:rPr>
              <w:t>-Diff</w:t>
            </w:r>
          </w:p>
        </w:tc>
        <w:tc>
          <w:tcPr>
            <w:tcW w:w="1440" w:type="dxa"/>
          </w:tcPr>
          <w:p w14:paraId="28B5DC41"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63CF63AE" w14:textId="77777777" w:rsidR="00E15F46" w:rsidRPr="00C36B9D" w:rsidRDefault="00E15F46" w:rsidP="00E15F46">
            <w:pPr>
              <w:pStyle w:val="TAL"/>
              <w:rPr>
                <w:rFonts w:cs="Arial"/>
                <w:strike/>
                <w:szCs w:val="18"/>
              </w:rPr>
            </w:pPr>
            <w:r w:rsidRPr="00C36B9D">
              <w:rPr>
                <w:rFonts w:eastAsia="Malgun Gothic" w:cs="Arial"/>
                <w:szCs w:val="18"/>
                <w:lang w:eastAsia="ko-KR"/>
              </w:rPr>
              <w:t>Yes</w:t>
            </w:r>
          </w:p>
        </w:tc>
        <w:tc>
          <w:tcPr>
            <w:tcW w:w="2340" w:type="dxa"/>
          </w:tcPr>
          <w:p w14:paraId="263001A6" w14:textId="77777777" w:rsidR="00E15F46" w:rsidRPr="00C36B9D" w:rsidRDefault="00E15F46" w:rsidP="00E15F46">
            <w:pPr>
              <w:pStyle w:val="TAL"/>
              <w:rPr>
                <w:rFonts w:cs="Arial"/>
                <w:strike/>
                <w:szCs w:val="18"/>
              </w:rPr>
            </w:pPr>
            <w:r w:rsidRPr="00C36B9D">
              <w:rPr>
                <w:rFonts w:cs="Arial"/>
                <w:szCs w:val="18"/>
              </w:rPr>
              <w:t>Note: Whether a FG to indicate group(s) of bands that share the same DL spatial filters will be introduced is in RAN4 domain</w:t>
            </w:r>
          </w:p>
        </w:tc>
        <w:tc>
          <w:tcPr>
            <w:tcW w:w="2070" w:type="dxa"/>
          </w:tcPr>
          <w:p w14:paraId="1ABC0550" w14:textId="77777777" w:rsidR="00E15F46" w:rsidRPr="00C36B9D" w:rsidRDefault="00E15F46" w:rsidP="00E15F46">
            <w:pPr>
              <w:pStyle w:val="TAL"/>
              <w:rPr>
                <w:rFonts w:cs="Arial"/>
                <w:strike/>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10348229" w14:textId="77777777" w:rsidTr="00E15F46">
        <w:trPr>
          <w:trHeight w:val="609"/>
        </w:trPr>
        <w:tc>
          <w:tcPr>
            <w:tcW w:w="1130" w:type="dxa"/>
            <w:vMerge/>
          </w:tcPr>
          <w:p w14:paraId="28BD97F3" w14:textId="77777777" w:rsidR="00E15F46" w:rsidRPr="00C36B9D" w:rsidRDefault="00E15F46" w:rsidP="00E15F46">
            <w:pPr>
              <w:rPr>
                <w:rFonts w:ascii="Arial" w:hAnsi="Arial" w:cs="Arial"/>
                <w:strike/>
                <w:sz w:val="18"/>
                <w:szCs w:val="18"/>
              </w:rPr>
            </w:pPr>
          </w:p>
        </w:tc>
        <w:tc>
          <w:tcPr>
            <w:tcW w:w="710" w:type="dxa"/>
          </w:tcPr>
          <w:p w14:paraId="0C7B0711" w14:textId="77777777" w:rsidR="00E15F46" w:rsidRPr="00C36B9D" w:rsidRDefault="00E15F46" w:rsidP="00E15F46">
            <w:pPr>
              <w:pStyle w:val="TAL"/>
              <w:rPr>
                <w:rFonts w:eastAsia="Malgun Gothic" w:cs="Arial"/>
                <w:szCs w:val="18"/>
              </w:rPr>
            </w:pPr>
            <w:r w:rsidRPr="00C36B9D">
              <w:rPr>
                <w:rFonts w:eastAsia="Malgun Gothic" w:cs="Arial"/>
                <w:szCs w:val="18"/>
              </w:rPr>
              <w:t>16-1b-2</w:t>
            </w:r>
          </w:p>
        </w:tc>
        <w:tc>
          <w:tcPr>
            <w:tcW w:w="1559" w:type="dxa"/>
          </w:tcPr>
          <w:p w14:paraId="66CADD15" w14:textId="77777777" w:rsidR="00E15F46" w:rsidRPr="00C36B9D" w:rsidRDefault="00E15F46" w:rsidP="00E15F46">
            <w:pPr>
              <w:pStyle w:val="TAL"/>
              <w:rPr>
                <w:rFonts w:eastAsia="Malgun Gothic" w:cs="Arial"/>
                <w:szCs w:val="18"/>
              </w:rPr>
            </w:pPr>
            <w:r w:rsidRPr="00C36B9D">
              <w:rPr>
                <w:rFonts w:eastAsia="Malgun Gothic" w:cs="Arial"/>
                <w:szCs w:val="18"/>
              </w:rPr>
              <w:t>Spatial relation update across multiple CCs</w:t>
            </w:r>
          </w:p>
        </w:tc>
        <w:tc>
          <w:tcPr>
            <w:tcW w:w="3413" w:type="dxa"/>
          </w:tcPr>
          <w:p w14:paraId="0F905A87" w14:textId="650E81A1" w:rsidR="00E15F46" w:rsidRPr="00C36B9D" w:rsidRDefault="00D132F9" w:rsidP="006B7CC7">
            <w:pPr>
              <w:pStyle w:val="TAL"/>
            </w:pPr>
            <w:r w:rsidRPr="00C36B9D">
              <w:t>1.</w:t>
            </w:r>
            <w:r w:rsidRPr="00C36B9D">
              <w:rPr>
                <w:rFonts w:cs="Arial"/>
                <w:szCs w:val="18"/>
                <w:lang w:eastAsia="ko-KR"/>
              </w:rPr>
              <w:tab/>
            </w:r>
            <w:r w:rsidR="00E15F46" w:rsidRPr="00C36B9D">
              <w:t>Support of Simultaneous spatial relation update across multiple CCs: AP-SRS, SP-SRS</w:t>
            </w:r>
          </w:p>
        </w:tc>
        <w:tc>
          <w:tcPr>
            <w:tcW w:w="1350" w:type="dxa"/>
          </w:tcPr>
          <w:p w14:paraId="4D6FBABE" w14:textId="44125932"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 1: 2-59, 2-60</w:t>
            </w:r>
          </w:p>
        </w:tc>
        <w:tc>
          <w:tcPr>
            <w:tcW w:w="3150" w:type="dxa"/>
          </w:tcPr>
          <w:p w14:paraId="525BE6CF" w14:textId="77777777" w:rsidR="00E15F46" w:rsidRPr="00C36B9D" w:rsidRDefault="00E15F46" w:rsidP="00E15F46">
            <w:pPr>
              <w:pStyle w:val="PL"/>
              <w:rPr>
                <w:rFonts w:ascii="Arial" w:hAnsi="Arial" w:cs="Arial"/>
                <w:i/>
                <w:iCs/>
                <w:sz w:val="18"/>
                <w:szCs w:val="18"/>
              </w:rPr>
            </w:pPr>
            <w:r w:rsidRPr="00C36B9D">
              <w:rPr>
                <w:rFonts w:ascii="Arial" w:eastAsia="Malgun Gothic" w:hAnsi="Arial" w:cs="Arial"/>
                <w:i/>
                <w:iCs/>
                <w:sz w:val="18"/>
                <w:szCs w:val="18"/>
              </w:rPr>
              <w:t>simultaneousSpatialRelationMultipleCC-r16</w:t>
            </w:r>
            <w:r w:rsidRPr="00C36B9D">
              <w:rPr>
                <w:rFonts w:ascii="Arial" w:hAnsi="Arial" w:cs="Arial"/>
                <w:i/>
                <w:iCs/>
                <w:sz w:val="18"/>
                <w:szCs w:val="18"/>
              </w:rPr>
              <w:t>,</w:t>
            </w:r>
          </w:p>
          <w:p w14:paraId="2AB28099" w14:textId="217EA39E"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cli-RSSI-FDM-DL-r16,</w:t>
            </w:r>
          </w:p>
          <w:p w14:paraId="1CFC288E" w14:textId="77777777" w:rsidR="00E15F46" w:rsidRPr="00C36B9D" w:rsidRDefault="00E15F46" w:rsidP="00E15F46">
            <w:pPr>
              <w:pStyle w:val="TAL"/>
              <w:rPr>
                <w:rFonts w:cs="Arial"/>
                <w:i/>
                <w:iCs/>
                <w:szCs w:val="18"/>
              </w:rPr>
            </w:pPr>
            <w:r w:rsidRPr="00C36B9D">
              <w:rPr>
                <w:rFonts w:eastAsia="Malgun Gothic" w:cs="Arial"/>
                <w:i/>
                <w:iCs/>
                <w:szCs w:val="18"/>
              </w:rPr>
              <w:t>cli-SRS-RSRP-FDM-DL-r16</w:t>
            </w:r>
          </w:p>
        </w:tc>
        <w:tc>
          <w:tcPr>
            <w:tcW w:w="2520" w:type="dxa"/>
          </w:tcPr>
          <w:p w14:paraId="10AC8131" w14:textId="77777777" w:rsidR="00E15F46" w:rsidRPr="00C36B9D" w:rsidRDefault="00E15F46" w:rsidP="00E15F46">
            <w:pPr>
              <w:pStyle w:val="TAL"/>
              <w:rPr>
                <w:rFonts w:cs="Arial"/>
                <w:i/>
                <w:iCs/>
                <w:szCs w:val="18"/>
              </w:rPr>
            </w:pPr>
            <w:proofErr w:type="spellStart"/>
            <w:r w:rsidRPr="00C36B9D">
              <w:rPr>
                <w:rFonts w:cs="Arial"/>
                <w:i/>
                <w:iCs/>
                <w:szCs w:val="18"/>
              </w:rPr>
              <w:t>Phy</w:t>
            </w:r>
            <w:proofErr w:type="spellEnd"/>
            <w:r w:rsidRPr="00C36B9D">
              <w:rPr>
                <w:rFonts w:cs="Arial"/>
                <w:i/>
                <w:iCs/>
                <w:szCs w:val="18"/>
              </w:rPr>
              <w:t>-</w:t>
            </w:r>
            <w:proofErr w:type="spellStart"/>
            <w:r w:rsidRPr="00C36B9D">
              <w:rPr>
                <w:rFonts w:cs="Arial"/>
                <w:i/>
                <w:iCs/>
                <w:szCs w:val="18"/>
              </w:rPr>
              <w:t>ParametersFRX</w:t>
            </w:r>
            <w:proofErr w:type="spellEnd"/>
            <w:r w:rsidRPr="00C36B9D">
              <w:rPr>
                <w:rFonts w:cs="Arial"/>
                <w:i/>
                <w:iCs/>
                <w:szCs w:val="18"/>
              </w:rPr>
              <w:t>-Diff</w:t>
            </w:r>
          </w:p>
        </w:tc>
        <w:tc>
          <w:tcPr>
            <w:tcW w:w="1440" w:type="dxa"/>
          </w:tcPr>
          <w:p w14:paraId="44E4F1B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1E19ED2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Yes</w:t>
            </w:r>
          </w:p>
        </w:tc>
        <w:tc>
          <w:tcPr>
            <w:tcW w:w="2340" w:type="dxa"/>
          </w:tcPr>
          <w:p w14:paraId="63AC75D7" w14:textId="77777777" w:rsidR="00E15F46" w:rsidRPr="00C36B9D" w:rsidRDefault="00E15F46" w:rsidP="00E15F46">
            <w:pPr>
              <w:pStyle w:val="TAL"/>
              <w:rPr>
                <w:rFonts w:cs="Arial"/>
                <w:strike/>
                <w:szCs w:val="18"/>
              </w:rPr>
            </w:pPr>
            <w:r w:rsidRPr="00C36B9D">
              <w:rPr>
                <w:rFonts w:cs="Arial"/>
                <w:szCs w:val="18"/>
              </w:rPr>
              <w:t>Note: Whether a FG to indicate group(s) of bands that share the same UL spatial filters will be introduced is in RAN4 domain</w:t>
            </w:r>
          </w:p>
        </w:tc>
        <w:tc>
          <w:tcPr>
            <w:tcW w:w="2070" w:type="dxa"/>
          </w:tcPr>
          <w:p w14:paraId="6A31B688" w14:textId="77777777" w:rsidR="00E15F46" w:rsidRPr="00C36B9D" w:rsidRDefault="00E15F46" w:rsidP="00E15F46">
            <w:pPr>
              <w:pStyle w:val="TAL"/>
              <w:rPr>
                <w:rFonts w:eastAsia="Malgun Gothic" w:cs="Arial"/>
                <w:szCs w:val="18"/>
                <w:lang w:eastAsia="ko-KR"/>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23BC7FB5" w14:textId="77777777" w:rsidTr="00E15F46">
        <w:trPr>
          <w:trHeight w:val="609"/>
        </w:trPr>
        <w:tc>
          <w:tcPr>
            <w:tcW w:w="1130" w:type="dxa"/>
            <w:vMerge/>
          </w:tcPr>
          <w:p w14:paraId="497210F2" w14:textId="77777777" w:rsidR="00E15F46" w:rsidRPr="00C36B9D" w:rsidRDefault="00E15F46" w:rsidP="00E15F46">
            <w:pPr>
              <w:rPr>
                <w:rFonts w:ascii="Arial" w:hAnsi="Arial" w:cs="Arial"/>
                <w:strike/>
                <w:sz w:val="18"/>
                <w:szCs w:val="18"/>
              </w:rPr>
            </w:pPr>
          </w:p>
        </w:tc>
        <w:tc>
          <w:tcPr>
            <w:tcW w:w="710" w:type="dxa"/>
          </w:tcPr>
          <w:p w14:paraId="3800FAA4" w14:textId="77777777" w:rsidR="00E15F46" w:rsidRPr="00C36B9D" w:rsidRDefault="00E15F46" w:rsidP="00E15F46">
            <w:pPr>
              <w:pStyle w:val="TAL"/>
              <w:rPr>
                <w:rFonts w:eastAsia="Malgun Gothic" w:cs="Arial"/>
                <w:szCs w:val="18"/>
              </w:rPr>
            </w:pPr>
            <w:r w:rsidRPr="00C36B9D">
              <w:rPr>
                <w:rFonts w:eastAsia="Malgun Gothic" w:cs="Arial"/>
                <w:szCs w:val="18"/>
              </w:rPr>
              <w:t>16-1b-3</w:t>
            </w:r>
          </w:p>
        </w:tc>
        <w:tc>
          <w:tcPr>
            <w:tcW w:w="1559" w:type="dxa"/>
          </w:tcPr>
          <w:p w14:paraId="189C408B" w14:textId="77777777" w:rsidR="00E15F46" w:rsidRPr="00C36B9D" w:rsidRDefault="00E15F46" w:rsidP="00E15F46">
            <w:pPr>
              <w:pStyle w:val="TAL"/>
              <w:rPr>
                <w:rFonts w:eastAsia="Malgun Gothic" w:cs="Arial"/>
                <w:szCs w:val="18"/>
              </w:rPr>
            </w:pPr>
            <w:r w:rsidRPr="00C36B9D">
              <w:rPr>
                <w:rFonts w:eastAsia="Malgun Gothic" w:cs="Arial"/>
                <w:szCs w:val="18"/>
              </w:rPr>
              <w:t>Spatial relation update for PUCCH group</w:t>
            </w:r>
          </w:p>
        </w:tc>
        <w:tc>
          <w:tcPr>
            <w:tcW w:w="3413" w:type="dxa"/>
          </w:tcPr>
          <w:p w14:paraId="3D64DB9B" w14:textId="788FFBE4" w:rsidR="00E15F46" w:rsidRPr="00C36B9D" w:rsidRDefault="00D132F9" w:rsidP="006B7CC7">
            <w:pPr>
              <w:pStyle w:val="TAL"/>
            </w:pPr>
            <w:r w:rsidRPr="00C36B9D">
              <w:t>1.</w:t>
            </w:r>
            <w:r w:rsidRPr="00C36B9D">
              <w:rPr>
                <w:rFonts w:cs="Arial"/>
                <w:szCs w:val="18"/>
                <w:lang w:eastAsia="ko-KR"/>
              </w:rPr>
              <w:tab/>
            </w:r>
            <w:r w:rsidR="00E15F46" w:rsidRPr="00C36B9D">
              <w:t>Support of PUCCH resource groups per BWP for simultaneous spatial relation update</w:t>
            </w:r>
          </w:p>
        </w:tc>
        <w:tc>
          <w:tcPr>
            <w:tcW w:w="1350" w:type="dxa"/>
          </w:tcPr>
          <w:p w14:paraId="61498B3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2-53, 2-59, 4-24</w:t>
            </w:r>
          </w:p>
        </w:tc>
        <w:tc>
          <w:tcPr>
            <w:tcW w:w="3150" w:type="dxa"/>
          </w:tcPr>
          <w:p w14:paraId="5D6FC3BB" w14:textId="00B81D2C" w:rsidR="00E15F46" w:rsidRPr="00C36B9D" w:rsidRDefault="00E15F46" w:rsidP="00E15F46">
            <w:pPr>
              <w:pStyle w:val="TAL"/>
              <w:rPr>
                <w:rFonts w:cs="Arial"/>
                <w:i/>
                <w:iCs/>
                <w:szCs w:val="18"/>
              </w:rPr>
            </w:pPr>
            <w:r w:rsidRPr="00C36B9D">
              <w:rPr>
                <w:rFonts w:cs="Arial"/>
                <w:i/>
                <w:iCs/>
                <w:szCs w:val="18"/>
              </w:rPr>
              <w:t>simul-SpatialRelationUpdatePUCCHResGroup-r16</w:t>
            </w:r>
          </w:p>
        </w:tc>
        <w:tc>
          <w:tcPr>
            <w:tcW w:w="2520" w:type="dxa"/>
          </w:tcPr>
          <w:p w14:paraId="684D2AA8" w14:textId="21ADF3EE"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736A6C0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54BE880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2340" w:type="dxa"/>
          </w:tcPr>
          <w:p w14:paraId="2C7565C3" w14:textId="77777777" w:rsidR="00E15F46" w:rsidRPr="00C36B9D" w:rsidRDefault="00E15F46" w:rsidP="00E15F46">
            <w:pPr>
              <w:pStyle w:val="TAL"/>
              <w:rPr>
                <w:rFonts w:cs="Arial"/>
                <w:strike/>
                <w:szCs w:val="18"/>
              </w:rPr>
            </w:pPr>
          </w:p>
        </w:tc>
        <w:tc>
          <w:tcPr>
            <w:tcW w:w="2070" w:type="dxa"/>
          </w:tcPr>
          <w:p w14:paraId="2ECDAEE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1681FA48" w14:textId="77777777" w:rsidTr="00E15F46">
        <w:trPr>
          <w:trHeight w:val="609"/>
        </w:trPr>
        <w:tc>
          <w:tcPr>
            <w:tcW w:w="1130" w:type="dxa"/>
            <w:vMerge/>
            <w:hideMark/>
          </w:tcPr>
          <w:p w14:paraId="117C12C8" w14:textId="77777777" w:rsidR="00E15F46" w:rsidRPr="00C36B9D" w:rsidRDefault="00E15F46" w:rsidP="00E15F46">
            <w:pPr>
              <w:rPr>
                <w:rFonts w:ascii="Arial" w:hAnsi="Arial" w:cs="Arial"/>
                <w:strike/>
                <w:sz w:val="18"/>
                <w:szCs w:val="18"/>
              </w:rPr>
            </w:pPr>
          </w:p>
        </w:tc>
        <w:tc>
          <w:tcPr>
            <w:tcW w:w="710" w:type="dxa"/>
            <w:hideMark/>
          </w:tcPr>
          <w:p w14:paraId="5FE935D5" w14:textId="77777777" w:rsidR="00E15F46" w:rsidRPr="00C36B9D" w:rsidRDefault="00E15F46" w:rsidP="00E15F46">
            <w:pPr>
              <w:pStyle w:val="TAL"/>
              <w:rPr>
                <w:rFonts w:cs="Arial"/>
                <w:strike/>
                <w:szCs w:val="18"/>
              </w:rPr>
            </w:pPr>
            <w:r w:rsidRPr="00C36B9D">
              <w:rPr>
                <w:rFonts w:eastAsia="Malgun Gothic" w:cs="Arial"/>
                <w:szCs w:val="18"/>
              </w:rPr>
              <w:t>16-1c</w:t>
            </w:r>
          </w:p>
        </w:tc>
        <w:tc>
          <w:tcPr>
            <w:tcW w:w="1559" w:type="dxa"/>
            <w:hideMark/>
          </w:tcPr>
          <w:p w14:paraId="10C3088B" w14:textId="77777777" w:rsidR="00E15F46" w:rsidRPr="00C36B9D" w:rsidRDefault="00E15F46" w:rsidP="00E15F46">
            <w:pPr>
              <w:pStyle w:val="TAL"/>
              <w:rPr>
                <w:rFonts w:cs="Arial"/>
                <w:strike/>
                <w:szCs w:val="18"/>
              </w:rPr>
            </w:pPr>
            <w:r w:rsidRPr="00C36B9D">
              <w:rPr>
                <w:rFonts w:eastAsia="Malgun Gothic" w:cs="Arial"/>
                <w:szCs w:val="18"/>
              </w:rPr>
              <w:t>Default spatial relation</w:t>
            </w:r>
          </w:p>
        </w:tc>
        <w:tc>
          <w:tcPr>
            <w:tcW w:w="3413" w:type="dxa"/>
            <w:hideMark/>
          </w:tcPr>
          <w:p w14:paraId="252B8002" w14:textId="46BF4414" w:rsidR="00E15F46" w:rsidRPr="00C36B9D" w:rsidRDefault="00D132F9" w:rsidP="00E15F46">
            <w:pPr>
              <w:pStyle w:val="TAL"/>
              <w:rPr>
                <w:rFonts w:cs="Arial"/>
                <w:strike/>
                <w:szCs w:val="18"/>
              </w:rPr>
            </w:pPr>
            <w:r w:rsidRPr="00C36B9D">
              <w:t>1.</w:t>
            </w:r>
            <w:r w:rsidRPr="00C36B9D">
              <w:rPr>
                <w:rFonts w:cs="Arial"/>
                <w:szCs w:val="18"/>
                <w:lang w:eastAsia="ko-KR"/>
              </w:rPr>
              <w:tab/>
            </w:r>
            <w:r w:rsidR="00E15F46" w:rsidRPr="00C36B9D">
              <w:rPr>
                <w:rFonts w:cs="Arial"/>
                <w:szCs w:val="18"/>
              </w:rPr>
              <w:t>Support of default spatial relation and pathloss reference RS for dedicated-PUCCH/SRS and PUSCH</w:t>
            </w:r>
          </w:p>
        </w:tc>
        <w:tc>
          <w:tcPr>
            <w:tcW w:w="1350" w:type="dxa"/>
            <w:hideMark/>
          </w:tcPr>
          <w:p w14:paraId="10DA9975" w14:textId="77777777" w:rsidR="00E15F46" w:rsidRPr="00C36B9D" w:rsidRDefault="00E15F46" w:rsidP="00E15F46">
            <w:pPr>
              <w:pStyle w:val="TAL"/>
              <w:rPr>
                <w:rFonts w:cs="Arial"/>
                <w:strike/>
                <w:szCs w:val="18"/>
              </w:rPr>
            </w:pPr>
            <w:r w:rsidRPr="00C36B9D">
              <w:rPr>
                <w:rFonts w:eastAsia="Malgun Gothic" w:cs="Arial"/>
                <w:szCs w:val="18"/>
                <w:lang w:eastAsia="ko-KR"/>
              </w:rPr>
              <w:t>2-53, 2-59</w:t>
            </w:r>
          </w:p>
        </w:tc>
        <w:tc>
          <w:tcPr>
            <w:tcW w:w="3150" w:type="dxa"/>
          </w:tcPr>
          <w:p w14:paraId="3786FEDB" w14:textId="2973B2BA" w:rsidR="00E15F46" w:rsidRPr="00C36B9D" w:rsidRDefault="00E15F46" w:rsidP="006B7CC7">
            <w:pPr>
              <w:rPr>
                <w:rFonts w:cs="Arial"/>
                <w:i/>
                <w:iCs/>
                <w:szCs w:val="18"/>
              </w:rPr>
            </w:pPr>
            <w:r w:rsidRPr="00C36B9D">
              <w:rPr>
                <w:rFonts w:ascii="Arial" w:hAnsi="Arial" w:cs="Arial"/>
                <w:i/>
                <w:iCs/>
                <w:sz w:val="18"/>
                <w:szCs w:val="18"/>
              </w:rPr>
              <w:t>defaultSpatialRelationPathlossRS-r16</w:t>
            </w:r>
          </w:p>
        </w:tc>
        <w:tc>
          <w:tcPr>
            <w:tcW w:w="2520" w:type="dxa"/>
          </w:tcPr>
          <w:p w14:paraId="06876882" w14:textId="3A09B693" w:rsidR="00E15F46" w:rsidRPr="00C36B9D" w:rsidRDefault="00E15F46" w:rsidP="006B7CC7">
            <w:pPr>
              <w:rPr>
                <w:rFonts w:cs="Arial"/>
                <w:i/>
                <w:iCs/>
                <w:szCs w:val="18"/>
              </w:rPr>
            </w:pPr>
            <w:r w:rsidRPr="00C36B9D">
              <w:rPr>
                <w:rFonts w:ascii="Arial" w:hAnsi="Arial" w:cs="Arial"/>
                <w:i/>
                <w:iCs/>
                <w:sz w:val="18"/>
                <w:szCs w:val="18"/>
              </w:rPr>
              <w:t>Phy-ParametersFR2</w:t>
            </w:r>
          </w:p>
        </w:tc>
        <w:tc>
          <w:tcPr>
            <w:tcW w:w="1440" w:type="dxa"/>
            <w:hideMark/>
          </w:tcPr>
          <w:p w14:paraId="13C0E89E"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6AA8C160" w14:textId="77777777" w:rsidR="00E15F46" w:rsidRPr="00C36B9D" w:rsidRDefault="00E15F46" w:rsidP="00E15F46">
            <w:pPr>
              <w:pStyle w:val="TAL"/>
              <w:rPr>
                <w:rFonts w:cs="Arial"/>
                <w:strike/>
                <w:szCs w:val="18"/>
              </w:rPr>
            </w:pPr>
            <w:r w:rsidRPr="00C36B9D">
              <w:rPr>
                <w:rFonts w:cs="Arial"/>
                <w:szCs w:val="18"/>
              </w:rPr>
              <w:t>FR2 only</w:t>
            </w:r>
          </w:p>
        </w:tc>
        <w:tc>
          <w:tcPr>
            <w:tcW w:w="2340" w:type="dxa"/>
          </w:tcPr>
          <w:p w14:paraId="670F60C1" w14:textId="77777777" w:rsidR="00E15F46" w:rsidRPr="00C36B9D" w:rsidRDefault="00E15F46" w:rsidP="00E15F46">
            <w:pPr>
              <w:pStyle w:val="TAL"/>
              <w:rPr>
                <w:rFonts w:cs="Arial"/>
                <w:strike/>
                <w:szCs w:val="18"/>
              </w:rPr>
            </w:pPr>
          </w:p>
        </w:tc>
        <w:tc>
          <w:tcPr>
            <w:tcW w:w="2070" w:type="dxa"/>
            <w:hideMark/>
          </w:tcPr>
          <w:p w14:paraId="53FFC6FF" w14:textId="77777777" w:rsidR="00E15F46" w:rsidRPr="00C36B9D" w:rsidRDefault="00E15F46" w:rsidP="00E15F46">
            <w:pPr>
              <w:pStyle w:val="TAL"/>
              <w:rPr>
                <w:rFonts w:cs="Arial"/>
                <w:strike/>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6C899DC8" w14:textId="77777777" w:rsidTr="00E15F46">
        <w:trPr>
          <w:trHeight w:val="609"/>
        </w:trPr>
        <w:tc>
          <w:tcPr>
            <w:tcW w:w="1130" w:type="dxa"/>
            <w:vMerge/>
            <w:hideMark/>
          </w:tcPr>
          <w:p w14:paraId="136B673D" w14:textId="77777777" w:rsidR="00E15F46" w:rsidRPr="00C36B9D" w:rsidRDefault="00E15F46" w:rsidP="00E15F46">
            <w:pPr>
              <w:rPr>
                <w:rFonts w:ascii="Arial" w:hAnsi="Arial" w:cs="Arial"/>
                <w:strike/>
                <w:sz w:val="18"/>
                <w:szCs w:val="18"/>
              </w:rPr>
            </w:pPr>
          </w:p>
        </w:tc>
        <w:tc>
          <w:tcPr>
            <w:tcW w:w="710" w:type="dxa"/>
            <w:hideMark/>
          </w:tcPr>
          <w:p w14:paraId="1A6442CA" w14:textId="77777777" w:rsidR="00E15F46" w:rsidRPr="00C36B9D" w:rsidRDefault="00E15F46" w:rsidP="00E15F46">
            <w:pPr>
              <w:pStyle w:val="TAL"/>
              <w:rPr>
                <w:rFonts w:cs="Arial"/>
                <w:strike/>
                <w:szCs w:val="18"/>
              </w:rPr>
            </w:pPr>
            <w:r w:rsidRPr="00C36B9D">
              <w:rPr>
                <w:rFonts w:eastAsia="Malgun Gothic" w:cs="Arial"/>
                <w:szCs w:val="18"/>
              </w:rPr>
              <w:t>16-1d</w:t>
            </w:r>
          </w:p>
        </w:tc>
        <w:tc>
          <w:tcPr>
            <w:tcW w:w="1559" w:type="dxa"/>
            <w:hideMark/>
          </w:tcPr>
          <w:p w14:paraId="1362F8A2" w14:textId="77777777" w:rsidR="00E15F46" w:rsidRPr="00C36B9D" w:rsidRDefault="00E15F46" w:rsidP="00E15F46">
            <w:pPr>
              <w:pStyle w:val="TAL"/>
              <w:rPr>
                <w:rFonts w:cs="Arial"/>
                <w:strike/>
                <w:szCs w:val="18"/>
              </w:rPr>
            </w:pPr>
            <w:r w:rsidRPr="00C36B9D">
              <w:rPr>
                <w:rFonts w:eastAsia="Malgun Gothic" w:cs="Arial"/>
                <w:szCs w:val="18"/>
              </w:rPr>
              <w:t>MAC CE spatial relation update for AP-SRS</w:t>
            </w:r>
          </w:p>
        </w:tc>
        <w:tc>
          <w:tcPr>
            <w:tcW w:w="3413" w:type="dxa"/>
            <w:hideMark/>
          </w:tcPr>
          <w:p w14:paraId="56E909A2" w14:textId="32A37C9F" w:rsidR="00E15F46" w:rsidRPr="00C36B9D" w:rsidRDefault="00D132F9" w:rsidP="00E15F46">
            <w:pPr>
              <w:pStyle w:val="TAL"/>
              <w:rPr>
                <w:rFonts w:cs="Arial"/>
                <w:strike/>
                <w:szCs w:val="18"/>
              </w:rPr>
            </w:pPr>
            <w:r w:rsidRPr="00C36B9D">
              <w:t>1.</w:t>
            </w:r>
            <w:r w:rsidRPr="00C36B9D">
              <w:rPr>
                <w:rFonts w:cs="Arial"/>
                <w:szCs w:val="18"/>
                <w:lang w:eastAsia="ko-KR"/>
              </w:rPr>
              <w:tab/>
            </w:r>
            <w:r w:rsidR="00E15F46" w:rsidRPr="00C36B9D">
              <w:rPr>
                <w:rFonts w:cs="Arial"/>
                <w:szCs w:val="18"/>
              </w:rPr>
              <w:t>Support of spatial relation update for AP-SRS via MAC CE</w:t>
            </w:r>
          </w:p>
        </w:tc>
        <w:tc>
          <w:tcPr>
            <w:tcW w:w="1350" w:type="dxa"/>
            <w:hideMark/>
          </w:tcPr>
          <w:p w14:paraId="45238130" w14:textId="77777777" w:rsidR="00E15F46" w:rsidRPr="00C36B9D" w:rsidRDefault="00E15F46" w:rsidP="00E15F46">
            <w:pPr>
              <w:pStyle w:val="TAL"/>
              <w:rPr>
                <w:rFonts w:cs="Arial"/>
                <w:strike/>
                <w:szCs w:val="18"/>
              </w:rPr>
            </w:pPr>
            <w:r w:rsidRPr="00C36B9D">
              <w:rPr>
                <w:rFonts w:eastAsia="Malgun Gothic" w:cs="Arial"/>
                <w:szCs w:val="18"/>
                <w:lang w:eastAsia="ko-KR"/>
              </w:rPr>
              <w:t>2-53, 2-59</w:t>
            </w:r>
          </w:p>
        </w:tc>
        <w:tc>
          <w:tcPr>
            <w:tcW w:w="3150" w:type="dxa"/>
          </w:tcPr>
          <w:p w14:paraId="7E1FF982" w14:textId="77777777" w:rsidR="00E15F46" w:rsidRPr="00C36B9D" w:rsidRDefault="00E15F46" w:rsidP="00E15F46">
            <w:pPr>
              <w:pStyle w:val="TAL"/>
              <w:rPr>
                <w:rFonts w:eastAsia="MS Gothic" w:cs="Arial"/>
                <w:i/>
                <w:iCs/>
                <w:szCs w:val="18"/>
              </w:rPr>
            </w:pPr>
            <w:r w:rsidRPr="00C36B9D">
              <w:rPr>
                <w:rFonts w:eastAsia="MS Gothic" w:cs="Arial"/>
                <w:i/>
                <w:iCs/>
                <w:szCs w:val="18"/>
              </w:rPr>
              <w:t>spatialRelationUpdateAP-SRS-r16,</w:t>
            </w:r>
          </w:p>
          <w:p w14:paraId="2BB3DFB9" w14:textId="77777777" w:rsidR="00E15F46" w:rsidRPr="00C36B9D" w:rsidRDefault="00E15F46" w:rsidP="00E15F46">
            <w:pPr>
              <w:pStyle w:val="TAL"/>
              <w:rPr>
                <w:rFonts w:eastAsia="MS Gothic" w:cs="Arial"/>
                <w:i/>
                <w:iCs/>
                <w:szCs w:val="18"/>
              </w:rPr>
            </w:pPr>
            <w:r w:rsidRPr="00C36B9D">
              <w:rPr>
                <w:rFonts w:eastAsia="MS Gothic" w:cs="Arial"/>
                <w:i/>
                <w:iCs/>
                <w:szCs w:val="18"/>
              </w:rPr>
              <w:t>maxNumberSRS-PosSpatialRelationsAllServingCells-r16</w:t>
            </w:r>
          </w:p>
        </w:tc>
        <w:tc>
          <w:tcPr>
            <w:tcW w:w="2520" w:type="dxa"/>
          </w:tcPr>
          <w:p w14:paraId="77594B9F" w14:textId="22E804B7" w:rsidR="00E15F46" w:rsidRPr="00C36B9D" w:rsidRDefault="00E15F46" w:rsidP="006B7CC7">
            <w:pPr>
              <w:rPr>
                <w:rFonts w:cs="Arial"/>
                <w:i/>
                <w:iCs/>
                <w:szCs w:val="18"/>
              </w:rPr>
            </w:pPr>
            <w:r w:rsidRPr="00C36B9D">
              <w:rPr>
                <w:rFonts w:ascii="Arial" w:hAnsi="Arial" w:cs="Arial"/>
                <w:i/>
                <w:iCs/>
                <w:sz w:val="18"/>
                <w:szCs w:val="18"/>
              </w:rPr>
              <w:t>Phy-ParametersFR2</w:t>
            </w:r>
          </w:p>
        </w:tc>
        <w:tc>
          <w:tcPr>
            <w:tcW w:w="1440" w:type="dxa"/>
            <w:hideMark/>
          </w:tcPr>
          <w:p w14:paraId="37B70088"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029C3F4C" w14:textId="77777777" w:rsidR="00E15F46" w:rsidRPr="00C36B9D" w:rsidRDefault="00E15F46" w:rsidP="00E15F46">
            <w:pPr>
              <w:pStyle w:val="TAL"/>
              <w:rPr>
                <w:rFonts w:cs="Arial"/>
                <w:strike/>
                <w:szCs w:val="18"/>
              </w:rPr>
            </w:pPr>
            <w:r w:rsidRPr="00C36B9D">
              <w:rPr>
                <w:rFonts w:cs="Arial"/>
                <w:szCs w:val="18"/>
              </w:rPr>
              <w:t>FR2 only</w:t>
            </w:r>
          </w:p>
        </w:tc>
        <w:tc>
          <w:tcPr>
            <w:tcW w:w="2340" w:type="dxa"/>
          </w:tcPr>
          <w:p w14:paraId="3F34EA93" w14:textId="77777777" w:rsidR="00E15F46" w:rsidRPr="00C36B9D" w:rsidRDefault="00E15F46" w:rsidP="00E15F46">
            <w:pPr>
              <w:pStyle w:val="TAL"/>
              <w:rPr>
                <w:rFonts w:cs="Arial"/>
                <w:strike/>
                <w:szCs w:val="18"/>
              </w:rPr>
            </w:pPr>
          </w:p>
        </w:tc>
        <w:tc>
          <w:tcPr>
            <w:tcW w:w="2070" w:type="dxa"/>
            <w:hideMark/>
          </w:tcPr>
          <w:p w14:paraId="6C17EA6F" w14:textId="77777777" w:rsidR="00E15F46" w:rsidRPr="00C36B9D" w:rsidRDefault="00E15F46" w:rsidP="00E15F46">
            <w:pPr>
              <w:pStyle w:val="TAL"/>
              <w:rPr>
                <w:rFonts w:cs="Arial"/>
                <w:strike/>
                <w:szCs w:val="18"/>
              </w:rPr>
            </w:pPr>
            <w:r w:rsidRPr="00C36B9D">
              <w:rPr>
                <w:rFonts w:eastAsia="Malgun Gothic" w:cs="Arial"/>
                <w:szCs w:val="18"/>
                <w:lang w:eastAsia="ko-KR"/>
              </w:rPr>
              <w:t>Optional with capability signalling</w:t>
            </w:r>
          </w:p>
        </w:tc>
      </w:tr>
      <w:tr w:rsidR="006C6E0F" w:rsidRPr="00C36B9D" w14:paraId="67EA0C57" w14:textId="77777777" w:rsidTr="00E15F46">
        <w:trPr>
          <w:trHeight w:val="609"/>
        </w:trPr>
        <w:tc>
          <w:tcPr>
            <w:tcW w:w="1130" w:type="dxa"/>
            <w:vMerge/>
            <w:hideMark/>
          </w:tcPr>
          <w:p w14:paraId="7676EC6D" w14:textId="77777777" w:rsidR="00E15F46" w:rsidRPr="00C36B9D" w:rsidRDefault="00E15F46" w:rsidP="00E15F46">
            <w:pPr>
              <w:rPr>
                <w:rFonts w:ascii="Arial" w:hAnsi="Arial" w:cs="Arial"/>
                <w:strike/>
                <w:sz w:val="18"/>
                <w:szCs w:val="18"/>
              </w:rPr>
            </w:pPr>
          </w:p>
        </w:tc>
        <w:tc>
          <w:tcPr>
            <w:tcW w:w="710" w:type="dxa"/>
            <w:hideMark/>
          </w:tcPr>
          <w:p w14:paraId="4B590BA8" w14:textId="77777777" w:rsidR="00E15F46" w:rsidRPr="00C36B9D" w:rsidRDefault="00E15F46" w:rsidP="00E15F46">
            <w:pPr>
              <w:pStyle w:val="TAL"/>
              <w:rPr>
                <w:rFonts w:cs="Arial"/>
                <w:strike/>
                <w:szCs w:val="18"/>
              </w:rPr>
            </w:pPr>
            <w:r w:rsidRPr="00C36B9D">
              <w:rPr>
                <w:rFonts w:eastAsia="Malgun Gothic" w:cs="Arial"/>
                <w:szCs w:val="18"/>
              </w:rPr>
              <w:t>16-1e</w:t>
            </w:r>
          </w:p>
        </w:tc>
        <w:tc>
          <w:tcPr>
            <w:tcW w:w="1559" w:type="dxa"/>
            <w:hideMark/>
          </w:tcPr>
          <w:p w14:paraId="322101D3" w14:textId="77777777" w:rsidR="00E15F46" w:rsidRPr="00C36B9D" w:rsidRDefault="00E15F46" w:rsidP="00E15F46">
            <w:pPr>
              <w:pStyle w:val="TAL"/>
              <w:rPr>
                <w:rFonts w:cs="Arial"/>
                <w:strike/>
                <w:szCs w:val="18"/>
              </w:rPr>
            </w:pPr>
            <w:r w:rsidRPr="00C36B9D">
              <w:rPr>
                <w:rFonts w:eastAsia="Malgun Gothic" w:cs="Arial"/>
                <w:szCs w:val="18"/>
              </w:rPr>
              <w:t>Pathloss reference RS activation via MAC CE</w:t>
            </w:r>
          </w:p>
        </w:tc>
        <w:tc>
          <w:tcPr>
            <w:tcW w:w="3413" w:type="dxa"/>
            <w:hideMark/>
          </w:tcPr>
          <w:p w14:paraId="374FD4AB" w14:textId="3D40708C" w:rsidR="00E15F46" w:rsidRPr="00C36B9D" w:rsidRDefault="007F3E78" w:rsidP="006B7CC7">
            <w:pPr>
              <w:pStyle w:val="TAL"/>
            </w:pPr>
            <w:r w:rsidRPr="00C36B9D">
              <w:t>1.</w:t>
            </w:r>
            <w:r w:rsidRPr="00C36B9D">
              <w:rPr>
                <w:rFonts w:cs="Arial"/>
                <w:szCs w:val="18"/>
                <w:lang w:eastAsia="ko-KR"/>
              </w:rPr>
              <w:tab/>
            </w:r>
            <w:r w:rsidR="00E15F46" w:rsidRPr="00C36B9D">
              <w:t>The maximum number of configured pathloss reference RSs for PUSCH/PUCCH/SRS by RRC for MAC-CE based pathloss reference RS update</w:t>
            </w:r>
          </w:p>
        </w:tc>
        <w:tc>
          <w:tcPr>
            <w:tcW w:w="1350" w:type="dxa"/>
            <w:hideMark/>
          </w:tcPr>
          <w:p w14:paraId="0C9E75DF" w14:textId="77777777" w:rsidR="00E15F46" w:rsidRPr="00C36B9D" w:rsidRDefault="00E15F46" w:rsidP="00E15F46">
            <w:pPr>
              <w:pStyle w:val="TAL"/>
              <w:rPr>
                <w:rFonts w:cs="Arial"/>
                <w:strike/>
                <w:szCs w:val="18"/>
              </w:rPr>
            </w:pPr>
            <w:r w:rsidRPr="00C36B9D">
              <w:rPr>
                <w:rFonts w:cs="Arial"/>
                <w:szCs w:val="18"/>
              </w:rPr>
              <w:t>8-3</w:t>
            </w:r>
          </w:p>
        </w:tc>
        <w:tc>
          <w:tcPr>
            <w:tcW w:w="3150" w:type="dxa"/>
          </w:tcPr>
          <w:p w14:paraId="041964D6" w14:textId="569C4510" w:rsidR="00E15F46" w:rsidRPr="00C36B9D" w:rsidRDefault="00E15F46" w:rsidP="006B7CC7">
            <w:pPr>
              <w:rPr>
                <w:rFonts w:cs="Arial"/>
                <w:i/>
                <w:iCs/>
                <w:szCs w:val="18"/>
              </w:rPr>
            </w:pPr>
            <w:r w:rsidRPr="00C36B9D">
              <w:rPr>
                <w:rFonts w:ascii="Arial" w:hAnsi="Arial" w:cs="Arial"/>
                <w:i/>
                <w:iCs/>
                <w:sz w:val="18"/>
                <w:szCs w:val="18"/>
              </w:rPr>
              <w:t>maxNumberPathlossRS-Update-r16</w:t>
            </w:r>
          </w:p>
        </w:tc>
        <w:tc>
          <w:tcPr>
            <w:tcW w:w="2520" w:type="dxa"/>
          </w:tcPr>
          <w:p w14:paraId="304C42AF" w14:textId="7F23FE84" w:rsidR="00E15F46" w:rsidRPr="00C36B9D" w:rsidRDefault="00E15F46" w:rsidP="006B7CC7">
            <w:pPr>
              <w:rPr>
                <w:rFonts w:cs="Arial"/>
                <w:i/>
                <w:iCs/>
                <w:szCs w:val="18"/>
              </w:rPr>
            </w:pPr>
            <w:proofErr w:type="spellStart"/>
            <w:r w:rsidRPr="00C36B9D">
              <w:rPr>
                <w:rFonts w:ascii="Arial" w:hAnsi="Arial" w:cs="Arial"/>
                <w:i/>
                <w:iCs/>
                <w:sz w:val="18"/>
                <w:szCs w:val="18"/>
              </w:rPr>
              <w:t>Phy-ParametersCommon</w:t>
            </w:r>
            <w:proofErr w:type="spellEnd"/>
          </w:p>
        </w:tc>
        <w:tc>
          <w:tcPr>
            <w:tcW w:w="1440" w:type="dxa"/>
            <w:hideMark/>
          </w:tcPr>
          <w:p w14:paraId="78A6FFD9"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39B22497"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2340" w:type="dxa"/>
          </w:tcPr>
          <w:p w14:paraId="023278F8" w14:textId="77777777" w:rsidR="00E15F46" w:rsidRPr="00C36B9D" w:rsidRDefault="00E15F46" w:rsidP="00E15F46">
            <w:pPr>
              <w:pStyle w:val="TAL"/>
              <w:rPr>
                <w:rFonts w:cs="Arial"/>
                <w:strike/>
                <w:szCs w:val="18"/>
              </w:rPr>
            </w:pPr>
            <w:r w:rsidRPr="00C36B9D">
              <w:rPr>
                <w:rFonts w:cs="Arial"/>
                <w:szCs w:val="18"/>
              </w:rPr>
              <w:t>Candidate values for component (1): {</w:t>
            </w:r>
            <w:r w:rsidRPr="00C36B9D">
              <w:rPr>
                <w:rFonts w:eastAsia="MS Mincho" w:cs="Arial"/>
                <w:szCs w:val="18"/>
              </w:rPr>
              <w:t>4, 8, 16, 32, 64</w:t>
            </w:r>
            <w:r w:rsidRPr="00C36B9D">
              <w:rPr>
                <w:rFonts w:cs="Arial"/>
                <w:szCs w:val="18"/>
              </w:rPr>
              <w:t>}</w:t>
            </w:r>
          </w:p>
        </w:tc>
        <w:tc>
          <w:tcPr>
            <w:tcW w:w="2070" w:type="dxa"/>
            <w:hideMark/>
          </w:tcPr>
          <w:p w14:paraId="655779D7" w14:textId="77777777" w:rsidR="00E15F46" w:rsidRPr="00C36B9D" w:rsidRDefault="00E15F46" w:rsidP="00E15F46">
            <w:pPr>
              <w:pStyle w:val="TAL"/>
              <w:rPr>
                <w:rFonts w:cs="Arial"/>
                <w:strike/>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1A5E3724" w14:textId="77777777" w:rsidTr="00E15F46">
        <w:trPr>
          <w:trHeight w:val="609"/>
        </w:trPr>
        <w:tc>
          <w:tcPr>
            <w:tcW w:w="1130" w:type="dxa"/>
            <w:vMerge/>
            <w:hideMark/>
          </w:tcPr>
          <w:p w14:paraId="18E85148" w14:textId="77777777" w:rsidR="00E15F46" w:rsidRPr="00C36B9D" w:rsidRDefault="00E15F46" w:rsidP="00E15F46">
            <w:pPr>
              <w:rPr>
                <w:rFonts w:ascii="Arial" w:hAnsi="Arial" w:cs="Arial"/>
                <w:strike/>
                <w:sz w:val="18"/>
                <w:szCs w:val="18"/>
              </w:rPr>
            </w:pPr>
          </w:p>
        </w:tc>
        <w:tc>
          <w:tcPr>
            <w:tcW w:w="710" w:type="dxa"/>
            <w:hideMark/>
          </w:tcPr>
          <w:p w14:paraId="2382EB4F" w14:textId="77777777" w:rsidR="00E15F46" w:rsidRPr="00C36B9D" w:rsidRDefault="00E15F46" w:rsidP="00E15F46">
            <w:pPr>
              <w:pStyle w:val="TAL"/>
              <w:rPr>
                <w:rFonts w:cs="Arial"/>
                <w:strike/>
                <w:szCs w:val="18"/>
              </w:rPr>
            </w:pPr>
            <w:r w:rsidRPr="00C36B9D">
              <w:rPr>
                <w:rFonts w:eastAsia="Malgun Gothic" w:cs="Arial"/>
                <w:szCs w:val="18"/>
              </w:rPr>
              <w:t>16-1f</w:t>
            </w:r>
          </w:p>
        </w:tc>
        <w:tc>
          <w:tcPr>
            <w:tcW w:w="1559" w:type="dxa"/>
            <w:hideMark/>
          </w:tcPr>
          <w:p w14:paraId="7089F95B" w14:textId="77777777" w:rsidR="00E15F46" w:rsidRPr="00C36B9D" w:rsidRDefault="00E15F46" w:rsidP="00E15F46">
            <w:pPr>
              <w:pStyle w:val="TAL"/>
              <w:rPr>
                <w:rFonts w:cs="Arial"/>
                <w:strike/>
                <w:szCs w:val="18"/>
              </w:rPr>
            </w:pPr>
            <w:proofErr w:type="spellStart"/>
            <w:r w:rsidRPr="00C36B9D">
              <w:rPr>
                <w:rFonts w:eastAsia="Malgun Gothic" w:cs="Arial"/>
                <w:szCs w:val="18"/>
              </w:rPr>
              <w:t>SCell</w:t>
            </w:r>
            <w:proofErr w:type="spellEnd"/>
            <w:r w:rsidRPr="00C36B9D">
              <w:rPr>
                <w:rFonts w:eastAsia="Malgun Gothic" w:cs="Arial"/>
                <w:szCs w:val="18"/>
              </w:rPr>
              <w:t xml:space="preserve"> beam failure recovery</w:t>
            </w:r>
          </w:p>
        </w:tc>
        <w:tc>
          <w:tcPr>
            <w:tcW w:w="3413" w:type="dxa"/>
            <w:hideMark/>
          </w:tcPr>
          <w:p w14:paraId="78301915" w14:textId="6C2A7F14" w:rsidR="00E15F46" w:rsidRPr="00C36B9D" w:rsidRDefault="007F3E78" w:rsidP="006B7CC7">
            <w:pPr>
              <w:pStyle w:val="TAL"/>
            </w:pPr>
            <w:r w:rsidRPr="00C36B9D">
              <w:t>1.</w:t>
            </w:r>
            <w:r w:rsidRPr="00C36B9D">
              <w:rPr>
                <w:rFonts w:cs="Arial"/>
                <w:szCs w:val="18"/>
                <w:lang w:eastAsia="ko-KR"/>
              </w:rPr>
              <w:tab/>
            </w:r>
            <w:r w:rsidR="00E15F46" w:rsidRPr="00C36B9D">
              <w:t xml:space="preserve">The maximum number of </w:t>
            </w:r>
            <w:proofErr w:type="spellStart"/>
            <w:r w:rsidR="00E15F46" w:rsidRPr="00C36B9D">
              <w:t>SCells</w:t>
            </w:r>
            <w:proofErr w:type="spellEnd"/>
            <w:r w:rsidR="00E15F46" w:rsidRPr="00C36B9D">
              <w:t xml:space="preserve"> configured for </w:t>
            </w:r>
            <w:proofErr w:type="spellStart"/>
            <w:r w:rsidR="00E15F46" w:rsidRPr="00C36B9D">
              <w:t>SCell</w:t>
            </w:r>
            <w:proofErr w:type="spellEnd"/>
            <w:r w:rsidR="00E15F46" w:rsidRPr="00C36B9D">
              <w:t xml:space="preserve"> beam failure recovery simultaneously</w:t>
            </w:r>
          </w:p>
        </w:tc>
        <w:tc>
          <w:tcPr>
            <w:tcW w:w="1350" w:type="dxa"/>
            <w:hideMark/>
          </w:tcPr>
          <w:p w14:paraId="683F32BD" w14:textId="77777777" w:rsidR="00E15F46" w:rsidRPr="00C36B9D" w:rsidRDefault="00E15F46" w:rsidP="00E15F46">
            <w:pPr>
              <w:pStyle w:val="TAL"/>
              <w:rPr>
                <w:rFonts w:cs="Arial"/>
                <w:strike/>
                <w:szCs w:val="18"/>
              </w:rPr>
            </w:pPr>
            <w:r w:rsidRPr="00C36B9D">
              <w:rPr>
                <w:rFonts w:cs="Arial"/>
                <w:szCs w:val="18"/>
              </w:rPr>
              <w:t>2-31</w:t>
            </w:r>
          </w:p>
        </w:tc>
        <w:tc>
          <w:tcPr>
            <w:tcW w:w="3150" w:type="dxa"/>
          </w:tcPr>
          <w:p w14:paraId="5B8A5D17" w14:textId="77777777" w:rsidR="00E15F46" w:rsidRPr="00C36B9D" w:rsidRDefault="00E15F46" w:rsidP="00E15F46">
            <w:pPr>
              <w:pStyle w:val="TAL"/>
              <w:rPr>
                <w:rFonts w:cs="Arial"/>
                <w:i/>
                <w:iCs/>
                <w:szCs w:val="18"/>
              </w:rPr>
            </w:pPr>
            <w:r w:rsidRPr="00C36B9D">
              <w:rPr>
                <w:rFonts w:cs="Arial"/>
                <w:i/>
                <w:iCs/>
                <w:szCs w:val="18"/>
              </w:rPr>
              <w:t>maxNumberSCellBFR-r16</w:t>
            </w:r>
          </w:p>
        </w:tc>
        <w:tc>
          <w:tcPr>
            <w:tcW w:w="2520" w:type="dxa"/>
          </w:tcPr>
          <w:p w14:paraId="49035DC1" w14:textId="15F550A8"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hideMark/>
          </w:tcPr>
          <w:p w14:paraId="21307DF2"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5C5C75AB"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2340" w:type="dxa"/>
          </w:tcPr>
          <w:p w14:paraId="621B0945" w14:textId="77777777" w:rsidR="00E15F46" w:rsidRPr="00C36B9D" w:rsidRDefault="00E15F46" w:rsidP="00E15F46">
            <w:pPr>
              <w:pStyle w:val="TAL"/>
              <w:rPr>
                <w:rFonts w:cs="Arial"/>
                <w:strike/>
                <w:szCs w:val="18"/>
              </w:rPr>
            </w:pPr>
            <w:r w:rsidRPr="00C36B9D">
              <w:rPr>
                <w:rFonts w:cs="Arial"/>
                <w:szCs w:val="18"/>
              </w:rPr>
              <w:t>Component-1: candidate value set is {1,2,4,8}</w:t>
            </w:r>
          </w:p>
        </w:tc>
        <w:tc>
          <w:tcPr>
            <w:tcW w:w="2070" w:type="dxa"/>
            <w:hideMark/>
          </w:tcPr>
          <w:p w14:paraId="423F8857" w14:textId="77777777" w:rsidR="00E15F46" w:rsidRPr="00C36B9D" w:rsidRDefault="00E15F46" w:rsidP="00E15F46">
            <w:pPr>
              <w:pStyle w:val="TAL"/>
              <w:rPr>
                <w:rFonts w:cs="Arial"/>
                <w:strike/>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090942D3" w14:textId="77777777" w:rsidTr="00E15F46">
        <w:trPr>
          <w:trHeight w:val="609"/>
        </w:trPr>
        <w:tc>
          <w:tcPr>
            <w:tcW w:w="1130" w:type="dxa"/>
            <w:vMerge/>
            <w:hideMark/>
          </w:tcPr>
          <w:p w14:paraId="2B762923" w14:textId="77777777" w:rsidR="00E15F46" w:rsidRPr="00C36B9D" w:rsidRDefault="00E15F46" w:rsidP="00E15F46">
            <w:pPr>
              <w:rPr>
                <w:rFonts w:ascii="Arial" w:hAnsi="Arial" w:cs="Arial"/>
                <w:strike/>
                <w:sz w:val="18"/>
                <w:szCs w:val="18"/>
              </w:rPr>
            </w:pPr>
          </w:p>
        </w:tc>
        <w:tc>
          <w:tcPr>
            <w:tcW w:w="710" w:type="dxa"/>
            <w:hideMark/>
          </w:tcPr>
          <w:p w14:paraId="6F14DB02" w14:textId="77777777" w:rsidR="00E15F46" w:rsidRPr="00C36B9D" w:rsidRDefault="00E15F46" w:rsidP="00E15F46">
            <w:pPr>
              <w:pStyle w:val="TAL"/>
              <w:rPr>
                <w:rFonts w:cs="Arial"/>
                <w:strike/>
                <w:szCs w:val="18"/>
              </w:rPr>
            </w:pPr>
            <w:r w:rsidRPr="00C36B9D">
              <w:rPr>
                <w:rFonts w:cs="Arial"/>
                <w:szCs w:val="18"/>
              </w:rPr>
              <w:t>16-1g</w:t>
            </w:r>
          </w:p>
        </w:tc>
        <w:tc>
          <w:tcPr>
            <w:tcW w:w="1559" w:type="dxa"/>
            <w:hideMark/>
          </w:tcPr>
          <w:p w14:paraId="0E22DDE1" w14:textId="77777777" w:rsidR="00E15F46" w:rsidRPr="00C36B9D" w:rsidRDefault="00E15F46" w:rsidP="00E15F46">
            <w:pPr>
              <w:pStyle w:val="TAL"/>
              <w:rPr>
                <w:rFonts w:cs="Arial"/>
                <w:strike/>
                <w:szCs w:val="18"/>
              </w:rPr>
            </w:pPr>
            <w:r w:rsidRPr="00C36B9D">
              <w:rPr>
                <w:rFonts w:cs="Arial"/>
                <w:szCs w:val="18"/>
              </w:rPr>
              <w:t xml:space="preserve">Resources for beam management, pathloss measurement, BFD, RLM and new beam identification </w:t>
            </w:r>
          </w:p>
        </w:tc>
        <w:tc>
          <w:tcPr>
            <w:tcW w:w="3413" w:type="dxa"/>
            <w:hideMark/>
          </w:tcPr>
          <w:p w14:paraId="6AA6C7D8" w14:textId="0EF4999A" w:rsidR="00E15F46" w:rsidRPr="00C36B9D" w:rsidRDefault="007F3E78" w:rsidP="007F3E78">
            <w:pPr>
              <w:pStyle w:val="TAL"/>
            </w:pPr>
            <w:r w:rsidRPr="00C36B9D">
              <w:t>1.</w:t>
            </w:r>
            <w:r w:rsidRPr="00C36B9D">
              <w:rPr>
                <w:rFonts w:cs="Arial"/>
                <w:szCs w:val="18"/>
                <w:lang w:eastAsia="ko-KR"/>
              </w:rPr>
              <w:tab/>
            </w:r>
            <w:r w:rsidR="00E15F46" w:rsidRPr="00C36B9D">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C36B9D" w:rsidRDefault="007F3E78" w:rsidP="006B7CC7">
            <w:pPr>
              <w:pStyle w:val="TAL"/>
            </w:pPr>
          </w:p>
          <w:p w14:paraId="1B4D91C6" w14:textId="2C2CF904" w:rsidR="00E15F46" w:rsidRPr="00C36B9D" w:rsidRDefault="007F3E78" w:rsidP="006B7CC7">
            <w:pPr>
              <w:pStyle w:val="TAL"/>
            </w:pPr>
            <w:r w:rsidRPr="00C36B9D">
              <w:t>2.</w:t>
            </w:r>
            <w:r w:rsidRPr="00C36B9D">
              <w:rPr>
                <w:rFonts w:cs="Arial"/>
                <w:szCs w:val="18"/>
                <w:lang w:eastAsia="ko-KR"/>
              </w:rPr>
              <w:tab/>
            </w:r>
            <w:r w:rsidR="00E15F46" w:rsidRPr="00C36B9D">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C36B9D" w:rsidRDefault="00E15F46" w:rsidP="00E15F46">
            <w:pPr>
              <w:pStyle w:val="TAL"/>
              <w:rPr>
                <w:rFonts w:cs="Arial"/>
                <w:strike/>
                <w:szCs w:val="18"/>
              </w:rPr>
            </w:pPr>
            <w:r w:rsidRPr="00C36B9D">
              <w:rPr>
                <w:rFonts w:cs="Arial"/>
                <w:szCs w:val="18"/>
              </w:rPr>
              <w:t>2-24, 2-31</w:t>
            </w:r>
          </w:p>
        </w:tc>
        <w:tc>
          <w:tcPr>
            <w:tcW w:w="3150" w:type="dxa"/>
          </w:tcPr>
          <w:p w14:paraId="25A8CDC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TotalResourcesForOneFreqRange-r16 {</w:t>
            </w:r>
          </w:p>
          <w:p w14:paraId="57EBFB47"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WithinSlotAcrossCC-OneFR-r16,</w:t>
            </w:r>
          </w:p>
          <w:p w14:paraId="1313A96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AcrossCC-OneFR-r16}</w:t>
            </w:r>
          </w:p>
        </w:tc>
        <w:tc>
          <w:tcPr>
            <w:tcW w:w="2520" w:type="dxa"/>
          </w:tcPr>
          <w:p w14:paraId="6822B231" w14:textId="5459D961" w:rsidR="00E15F46" w:rsidRPr="00C36B9D" w:rsidRDefault="00E15F46" w:rsidP="006B7CC7">
            <w:pPr>
              <w:rPr>
                <w:rFonts w:cs="Arial"/>
                <w:i/>
                <w:iCs/>
                <w:szCs w:val="18"/>
              </w:rPr>
            </w:pPr>
            <w:proofErr w:type="spellStart"/>
            <w:r w:rsidRPr="00C36B9D">
              <w:rPr>
                <w:rFonts w:ascii="Arial" w:hAnsi="Arial" w:cs="Arial"/>
                <w:i/>
                <w:iCs/>
                <w:sz w:val="18"/>
                <w:szCs w:val="18"/>
              </w:rPr>
              <w:t>Phy</w:t>
            </w:r>
            <w:proofErr w:type="spellEnd"/>
            <w:r w:rsidRPr="00C36B9D">
              <w:rPr>
                <w:rFonts w:ascii="Arial" w:hAnsi="Arial" w:cs="Arial"/>
                <w:i/>
                <w:iCs/>
                <w:sz w:val="18"/>
                <w:szCs w:val="18"/>
              </w:rPr>
              <w:t>-</w:t>
            </w:r>
            <w:proofErr w:type="spellStart"/>
            <w:r w:rsidRPr="00C36B9D">
              <w:rPr>
                <w:rFonts w:ascii="Arial" w:hAnsi="Arial" w:cs="Arial"/>
                <w:i/>
                <w:iCs/>
                <w:sz w:val="18"/>
                <w:szCs w:val="18"/>
              </w:rPr>
              <w:t>ParametersFRX</w:t>
            </w:r>
            <w:proofErr w:type="spellEnd"/>
            <w:r w:rsidRPr="00C36B9D">
              <w:rPr>
                <w:rFonts w:ascii="Arial" w:hAnsi="Arial" w:cs="Arial"/>
                <w:i/>
                <w:iCs/>
                <w:sz w:val="18"/>
                <w:szCs w:val="18"/>
              </w:rPr>
              <w:t>-Diff</w:t>
            </w:r>
          </w:p>
        </w:tc>
        <w:tc>
          <w:tcPr>
            <w:tcW w:w="1440" w:type="dxa"/>
            <w:hideMark/>
          </w:tcPr>
          <w:p w14:paraId="161AFFD5"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24D555CA" w14:textId="77777777" w:rsidR="00E15F46" w:rsidRPr="00C36B9D" w:rsidRDefault="00E15F46" w:rsidP="00E15F46">
            <w:pPr>
              <w:pStyle w:val="TAL"/>
              <w:rPr>
                <w:rFonts w:cs="Arial"/>
                <w:strike/>
                <w:szCs w:val="18"/>
              </w:rPr>
            </w:pPr>
            <w:r w:rsidRPr="00C36B9D">
              <w:rPr>
                <w:rFonts w:eastAsia="Malgun Gothic" w:cs="Arial"/>
                <w:szCs w:val="18"/>
                <w:lang w:eastAsia="ko-KR"/>
              </w:rPr>
              <w:t>Yes</w:t>
            </w:r>
          </w:p>
        </w:tc>
        <w:tc>
          <w:tcPr>
            <w:tcW w:w="2340" w:type="dxa"/>
          </w:tcPr>
          <w:p w14:paraId="2748DDD5" w14:textId="77777777" w:rsidR="00E15F46" w:rsidRPr="00C36B9D" w:rsidRDefault="00E15F46" w:rsidP="00E15F46">
            <w:pPr>
              <w:pStyle w:val="TAL"/>
              <w:rPr>
                <w:rFonts w:cs="Arial"/>
                <w:szCs w:val="18"/>
              </w:rPr>
            </w:pPr>
            <w:r w:rsidRPr="00C36B9D">
              <w:rPr>
                <w:rFonts w:cs="Arial"/>
                <w:szCs w:val="18"/>
              </w:rPr>
              <w:t>Component-1: candidate value set is {2, 4, 8, 12, 16, 32, 64, 128}</w:t>
            </w:r>
          </w:p>
          <w:p w14:paraId="3172F7BE" w14:textId="77777777" w:rsidR="00E15F46" w:rsidRPr="00C36B9D" w:rsidRDefault="00E15F46" w:rsidP="00E15F46">
            <w:pPr>
              <w:pStyle w:val="TAL"/>
              <w:rPr>
                <w:rFonts w:cs="Arial"/>
                <w:szCs w:val="18"/>
              </w:rPr>
            </w:pPr>
          </w:p>
          <w:p w14:paraId="2296F2D1" w14:textId="77777777" w:rsidR="00E15F46" w:rsidRPr="00C36B9D" w:rsidRDefault="00E15F46" w:rsidP="00E15F46">
            <w:pPr>
              <w:pStyle w:val="TAL"/>
              <w:rPr>
                <w:rFonts w:cs="Arial"/>
                <w:szCs w:val="18"/>
              </w:rPr>
            </w:pPr>
            <w:r w:rsidRPr="00C36B9D">
              <w:rPr>
                <w:rFonts w:cs="Arial"/>
                <w:szCs w:val="18"/>
              </w:rPr>
              <w:t>Component-2: candidate value set is {2, 4, 8, 12, 16, 32, 40, 48, 64, 72, 80, 96, 128, 256}</w:t>
            </w:r>
          </w:p>
          <w:p w14:paraId="13EDF7A6" w14:textId="77777777" w:rsidR="00E15F46" w:rsidRPr="00C36B9D" w:rsidRDefault="00E15F46" w:rsidP="00E15F46">
            <w:pPr>
              <w:pStyle w:val="TAL"/>
              <w:rPr>
                <w:rFonts w:cs="Arial"/>
                <w:szCs w:val="18"/>
              </w:rPr>
            </w:pPr>
          </w:p>
          <w:p w14:paraId="2B4245DE" w14:textId="77777777" w:rsidR="00E15F46" w:rsidRPr="00C36B9D" w:rsidRDefault="00E15F46" w:rsidP="00E15F46">
            <w:pPr>
              <w:pStyle w:val="TAL"/>
              <w:rPr>
                <w:rFonts w:cs="Arial"/>
                <w:szCs w:val="18"/>
              </w:rPr>
            </w:pPr>
            <w:r w:rsidRPr="00C36B9D">
              <w:rPr>
                <w:rFonts w:cs="Arial"/>
                <w:szCs w:val="18"/>
              </w:rPr>
              <w:t>Note: For RS configured for new beam identification, they are always counted regardless of beam failure event</w:t>
            </w:r>
          </w:p>
          <w:p w14:paraId="287F0FB8" w14:textId="77777777" w:rsidR="00E15F46" w:rsidRPr="00C36B9D" w:rsidRDefault="00E15F46" w:rsidP="00E15F46">
            <w:pPr>
              <w:pStyle w:val="TAL"/>
              <w:rPr>
                <w:rFonts w:cs="Arial"/>
                <w:szCs w:val="18"/>
              </w:rPr>
            </w:pPr>
          </w:p>
          <w:p w14:paraId="2D8AD6EB" w14:textId="77777777" w:rsidR="00E15F46" w:rsidRPr="00C36B9D" w:rsidRDefault="00E15F46" w:rsidP="00E15F46">
            <w:pPr>
              <w:pStyle w:val="TAL"/>
              <w:rPr>
                <w:rFonts w:cs="Arial"/>
                <w:szCs w:val="18"/>
              </w:rPr>
            </w:pPr>
            <w:r w:rsidRPr="00C36B9D">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C36B9D" w:rsidRDefault="00E15F46" w:rsidP="00E15F46">
            <w:pPr>
              <w:pStyle w:val="TAL"/>
              <w:rPr>
                <w:rFonts w:cs="Arial"/>
                <w:szCs w:val="18"/>
              </w:rPr>
            </w:pPr>
            <w:r w:rsidRPr="00C36B9D">
              <w:rPr>
                <w:rFonts w:cs="Arial"/>
                <w:szCs w:val="18"/>
              </w:rPr>
              <w:t>Note: the reference  slot duration is the shortest slot duration defined for the reported FR supported by the UE</w:t>
            </w:r>
          </w:p>
          <w:p w14:paraId="0764FB13" w14:textId="77777777" w:rsidR="00E15F46" w:rsidRPr="00C36B9D" w:rsidRDefault="00E15F46" w:rsidP="00E15F46">
            <w:pPr>
              <w:pStyle w:val="TAL"/>
              <w:rPr>
                <w:rFonts w:cs="Arial"/>
                <w:szCs w:val="18"/>
              </w:rPr>
            </w:pPr>
          </w:p>
          <w:p w14:paraId="4800AA4B" w14:textId="0881C5A8" w:rsidR="00E15F46" w:rsidRPr="00C36B9D" w:rsidRDefault="00E15F46" w:rsidP="00E15F46">
            <w:pPr>
              <w:pStyle w:val="TAL"/>
            </w:pPr>
            <w:r w:rsidRPr="00C36B9D">
              <w:t>Note: The "configured to measure" RS is counted within the duration of a reference slot in which the corresponding reference signals are transmitted</w:t>
            </w:r>
          </w:p>
          <w:p w14:paraId="5C91E765" w14:textId="77777777" w:rsidR="00E15F46" w:rsidRPr="00C36B9D" w:rsidRDefault="00E15F46" w:rsidP="00E15F46">
            <w:pPr>
              <w:pStyle w:val="TAL"/>
            </w:pPr>
          </w:p>
          <w:p w14:paraId="6466F9F6" w14:textId="52028D77" w:rsidR="00E15F46" w:rsidRPr="00C36B9D" w:rsidRDefault="00E15F46" w:rsidP="00E15F46">
            <w:pPr>
              <w:pStyle w:val="TAL"/>
            </w:pPr>
            <w:r w:rsidRPr="00C36B9D">
              <w:t>Note: Regarding the "configured to measure" RS counting</w:t>
            </w:r>
          </w:p>
          <w:p w14:paraId="46F9E79F" w14:textId="54CA6C7B" w:rsidR="00EF6533" w:rsidRPr="00C36B9D" w:rsidRDefault="00EF6533" w:rsidP="00EF6533">
            <w:pPr>
              <w:pStyle w:val="TAL"/>
              <w:ind w:left="327" w:hanging="327"/>
            </w:pPr>
            <w:r w:rsidRPr="00C36B9D">
              <w:t>-</w:t>
            </w:r>
            <w:r w:rsidRPr="00C36B9D">
              <w:tab/>
              <w:t>If one resource is used for one or multiple of BFD /RLM , it is counted as one (basic usage1)</w:t>
            </w:r>
          </w:p>
          <w:p w14:paraId="78C09A5A" w14:textId="090EFE0F" w:rsidR="00EF6533" w:rsidRPr="00C36B9D" w:rsidRDefault="00EF6533" w:rsidP="00EF6533">
            <w:pPr>
              <w:pStyle w:val="TAL"/>
              <w:ind w:left="327" w:hanging="327"/>
            </w:pPr>
            <w:r w:rsidRPr="00C36B9D">
              <w:t>-</w:t>
            </w:r>
            <w:r w:rsidRPr="00C36B9D">
              <w:tab/>
              <w:t>If one resource is used for one or multiple of NBI (New Beam Identification)/ PL-RS/ L1-RSRP, add 1 (basic usage 2)</w:t>
            </w:r>
          </w:p>
          <w:p w14:paraId="708CAE16" w14:textId="750BFACC" w:rsidR="00EF6533" w:rsidRPr="00C36B9D" w:rsidRDefault="00EF6533" w:rsidP="006B7CC7">
            <w:pPr>
              <w:pStyle w:val="TAL"/>
              <w:ind w:left="611" w:hanging="284"/>
            </w:pPr>
            <w:r w:rsidRPr="00C36B9D">
              <w:t>-</w:t>
            </w:r>
            <w:r w:rsidRPr="00C36B9D">
              <w:tab/>
              <w:t xml:space="preserve">L1-RSRP measurement includes cases associated with reports with </w:t>
            </w:r>
            <w:proofErr w:type="spellStart"/>
            <w:r w:rsidRPr="00C36B9D">
              <w:t>reportQuantity</w:t>
            </w:r>
            <w:proofErr w:type="spellEnd"/>
            <w:r w:rsidRPr="00C36B9D">
              <w:t xml:space="preserve"> set to '</w:t>
            </w:r>
            <w:proofErr w:type="spellStart"/>
            <w:r w:rsidRPr="00C36B9D">
              <w:t>ssb</w:t>
            </w:r>
            <w:proofErr w:type="spellEnd"/>
            <w:r w:rsidRPr="00C36B9D">
              <w:t xml:space="preserve">-Index-RSRP', 'cri-RSRP' or with </w:t>
            </w:r>
            <w:proofErr w:type="spellStart"/>
            <w:r w:rsidRPr="00C36B9D">
              <w:t>reportQuantity</w:t>
            </w:r>
            <w:proofErr w:type="spellEnd"/>
            <w:r w:rsidRPr="00C36B9D">
              <w:t xml:space="preserve"> set to 'none' and CSI -RS-</w:t>
            </w:r>
            <w:proofErr w:type="spellStart"/>
            <w:r w:rsidRPr="00C36B9D">
              <w:t>ResourceSet</w:t>
            </w:r>
            <w:proofErr w:type="spellEnd"/>
            <w:r w:rsidRPr="00C36B9D">
              <w:t xml:space="preserve"> with higher layer parameter </w:t>
            </w:r>
            <w:proofErr w:type="spellStart"/>
            <w:r w:rsidRPr="00C36B9D">
              <w:t>trs</w:t>
            </w:r>
            <w:proofErr w:type="spellEnd"/>
            <w:r w:rsidRPr="00C36B9D">
              <w:t>-Info is not configured</w:t>
            </w:r>
          </w:p>
          <w:p w14:paraId="530E0181" w14:textId="6B63CBCF" w:rsidR="00E15F46" w:rsidRPr="00C36B9D" w:rsidRDefault="00EF6533" w:rsidP="006B7CC7">
            <w:pPr>
              <w:pStyle w:val="TAL"/>
              <w:ind w:left="327" w:hanging="327"/>
            </w:pPr>
            <w:r w:rsidRPr="00C36B9D">
              <w:t>-</w:t>
            </w:r>
            <w:r w:rsidRPr="00C36B9D">
              <w:tab/>
              <w:t xml:space="preserve">If one resource is used for L1-SINR in addition to basic </w:t>
            </w:r>
            <w:r w:rsidRPr="00C36B9D">
              <w:lastRenderedPageBreak/>
              <w:t xml:space="preserve">usage 1 &amp; 2, add N if referred N times by one or more CSI Reporting Settings with </w:t>
            </w:r>
            <w:proofErr w:type="spellStart"/>
            <w:r w:rsidRPr="00C36B9D">
              <w:t>reportQuantity</w:t>
            </w:r>
            <w:proofErr w:type="spellEnd"/>
            <w:r w:rsidRPr="00C36B9D">
              <w:t xml:space="preserve"> -r16 ::= '</w:t>
            </w:r>
            <w:proofErr w:type="spellStart"/>
            <w:r w:rsidRPr="00C36B9D">
              <w:t>ssb</w:t>
            </w:r>
            <w:proofErr w:type="spellEnd"/>
            <w:r w:rsidRPr="00C36B9D">
              <w:t>-Index-SINR -r16' or 'cri-SINR -r16'</w:t>
            </w:r>
          </w:p>
        </w:tc>
        <w:tc>
          <w:tcPr>
            <w:tcW w:w="2070" w:type="dxa"/>
            <w:hideMark/>
          </w:tcPr>
          <w:p w14:paraId="5B5C8FE6" w14:textId="77777777" w:rsidR="00E15F46" w:rsidRPr="00C36B9D" w:rsidRDefault="00E15F46" w:rsidP="00E15F46">
            <w:pPr>
              <w:pStyle w:val="TAL"/>
              <w:rPr>
                <w:rFonts w:cs="Arial"/>
                <w:strike/>
                <w:szCs w:val="18"/>
              </w:rPr>
            </w:pPr>
            <w:r w:rsidRPr="00C36B9D">
              <w:rPr>
                <w:rFonts w:cs="Arial"/>
                <w:szCs w:val="18"/>
              </w:rPr>
              <w:lastRenderedPageBreak/>
              <w:t xml:space="preserve">Optional with capability </w:t>
            </w:r>
            <w:proofErr w:type="spellStart"/>
            <w:r w:rsidRPr="00C36B9D">
              <w:rPr>
                <w:rFonts w:cs="Arial"/>
                <w:szCs w:val="18"/>
              </w:rPr>
              <w:t>signaling</w:t>
            </w:r>
            <w:proofErr w:type="spellEnd"/>
          </w:p>
        </w:tc>
      </w:tr>
      <w:tr w:rsidR="006C6E0F" w:rsidRPr="00C36B9D" w14:paraId="47850B90" w14:textId="77777777" w:rsidTr="00E15F46">
        <w:trPr>
          <w:trHeight w:val="609"/>
        </w:trPr>
        <w:tc>
          <w:tcPr>
            <w:tcW w:w="1130" w:type="dxa"/>
            <w:vMerge/>
          </w:tcPr>
          <w:p w14:paraId="43554B14" w14:textId="77777777" w:rsidR="00E15F46" w:rsidRPr="00C36B9D" w:rsidRDefault="00E15F46" w:rsidP="00E15F46">
            <w:pPr>
              <w:rPr>
                <w:rFonts w:ascii="Arial" w:hAnsi="Arial" w:cs="Arial"/>
                <w:strike/>
                <w:sz w:val="18"/>
                <w:szCs w:val="18"/>
              </w:rPr>
            </w:pPr>
          </w:p>
        </w:tc>
        <w:tc>
          <w:tcPr>
            <w:tcW w:w="710" w:type="dxa"/>
          </w:tcPr>
          <w:p w14:paraId="3A2E2179" w14:textId="77777777" w:rsidR="00E15F46" w:rsidRPr="00C36B9D" w:rsidRDefault="00E15F46" w:rsidP="00E15F46">
            <w:pPr>
              <w:pStyle w:val="TAL"/>
              <w:rPr>
                <w:rFonts w:cs="Arial"/>
                <w:szCs w:val="18"/>
              </w:rPr>
            </w:pPr>
            <w:r w:rsidRPr="00C36B9D">
              <w:rPr>
                <w:rFonts w:cs="Arial"/>
                <w:szCs w:val="18"/>
              </w:rPr>
              <w:t>16-1g-1</w:t>
            </w:r>
          </w:p>
        </w:tc>
        <w:tc>
          <w:tcPr>
            <w:tcW w:w="1559" w:type="dxa"/>
          </w:tcPr>
          <w:p w14:paraId="16C6E551" w14:textId="585868F6" w:rsidR="00E15F46" w:rsidRPr="00C36B9D" w:rsidRDefault="00E15F46" w:rsidP="00E15F46">
            <w:pPr>
              <w:pStyle w:val="TAL"/>
              <w:rPr>
                <w:rFonts w:cs="Arial"/>
                <w:szCs w:val="18"/>
              </w:rPr>
            </w:pPr>
            <w:r w:rsidRPr="00C36B9D">
              <w:rPr>
                <w:rFonts w:cs="Arial"/>
                <w:szCs w:val="18"/>
              </w:rPr>
              <w:t>Resources for beam management, pathloss measurement,</w:t>
            </w:r>
            <w:r w:rsidR="00696D54" w:rsidRPr="00C36B9D">
              <w:rPr>
                <w:rFonts w:cs="Arial"/>
                <w:szCs w:val="18"/>
              </w:rPr>
              <w:t xml:space="preserve"> </w:t>
            </w:r>
            <w:r w:rsidRPr="00C36B9D">
              <w:rPr>
                <w:rFonts w:cs="Arial"/>
                <w:szCs w:val="18"/>
              </w:rPr>
              <w:t>BFD, RLM and new beam identification across frequency ranges</w:t>
            </w:r>
          </w:p>
        </w:tc>
        <w:tc>
          <w:tcPr>
            <w:tcW w:w="3413" w:type="dxa"/>
          </w:tcPr>
          <w:p w14:paraId="67581D67" w14:textId="40475AD0" w:rsidR="00E15F46" w:rsidRPr="00C36B9D" w:rsidRDefault="007F3E78" w:rsidP="007F3E78">
            <w:pPr>
              <w:pStyle w:val="TAL"/>
            </w:pPr>
            <w:r w:rsidRPr="00C36B9D">
              <w:t>1.</w:t>
            </w:r>
            <w:r w:rsidRPr="00C36B9D">
              <w:rPr>
                <w:rFonts w:cs="Arial"/>
                <w:szCs w:val="18"/>
                <w:lang w:eastAsia="ko-KR"/>
              </w:rPr>
              <w:tab/>
            </w:r>
            <w:r w:rsidR="00E15F46" w:rsidRPr="00C36B9D">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C36B9D" w:rsidRDefault="007F3E78" w:rsidP="006B7CC7">
            <w:pPr>
              <w:pStyle w:val="TAL"/>
            </w:pPr>
          </w:p>
          <w:p w14:paraId="3A6CF579" w14:textId="6646AC28" w:rsidR="00E15F46" w:rsidRPr="00C36B9D" w:rsidRDefault="007F3E78" w:rsidP="006B7CC7">
            <w:pPr>
              <w:pStyle w:val="TAL"/>
            </w:pPr>
            <w:r w:rsidRPr="00C36B9D">
              <w:t>2.</w:t>
            </w:r>
            <w:r w:rsidRPr="00C36B9D">
              <w:rPr>
                <w:rFonts w:cs="Arial"/>
                <w:szCs w:val="18"/>
                <w:lang w:eastAsia="ko-KR"/>
              </w:rPr>
              <w:tab/>
            </w:r>
            <w:r w:rsidR="00E15F46" w:rsidRPr="00C36B9D">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C36B9D" w:rsidRDefault="00E15F46" w:rsidP="00E15F46">
            <w:pPr>
              <w:pStyle w:val="TAL"/>
              <w:rPr>
                <w:rFonts w:cs="Arial"/>
                <w:szCs w:val="18"/>
              </w:rPr>
            </w:pPr>
            <w:r w:rsidRPr="00C36B9D">
              <w:rPr>
                <w:rFonts w:cs="Arial"/>
                <w:szCs w:val="18"/>
              </w:rPr>
              <w:t>2-24, 2-31, 16-1g</w:t>
            </w:r>
          </w:p>
        </w:tc>
        <w:tc>
          <w:tcPr>
            <w:tcW w:w="3150" w:type="dxa"/>
          </w:tcPr>
          <w:p w14:paraId="2B04C54F"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TotalResourcesForAcrossFreqRanges-r16 {</w:t>
            </w:r>
          </w:p>
          <w:p w14:paraId="7112263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WithinSlotAcrossCC-AcrossFR-r16,</w:t>
            </w:r>
          </w:p>
          <w:p w14:paraId="604FF782" w14:textId="77777777" w:rsidR="00E15F46" w:rsidRPr="00C36B9D" w:rsidRDefault="00E15F46" w:rsidP="00E15F46">
            <w:pPr>
              <w:rPr>
                <w:rFonts w:ascii="Arial" w:hAnsi="Arial" w:cs="Arial"/>
                <w:i/>
                <w:iCs/>
                <w:sz w:val="18"/>
                <w:szCs w:val="18"/>
                <w:lang w:eastAsia="ko-KR"/>
              </w:rPr>
            </w:pPr>
            <w:r w:rsidRPr="00C36B9D">
              <w:rPr>
                <w:rFonts w:ascii="Arial" w:hAnsi="Arial" w:cs="Arial"/>
                <w:i/>
                <w:iCs/>
                <w:sz w:val="18"/>
                <w:szCs w:val="18"/>
              </w:rPr>
              <w:t>maxNumberResAcrossCC-AcrossFR-r16}</w:t>
            </w:r>
          </w:p>
        </w:tc>
        <w:tc>
          <w:tcPr>
            <w:tcW w:w="2520" w:type="dxa"/>
          </w:tcPr>
          <w:p w14:paraId="36E8C74F" w14:textId="4B970EF2" w:rsidR="00E15F46" w:rsidRPr="00C36B9D" w:rsidRDefault="00E15F46" w:rsidP="006B7CC7">
            <w:pPr>
              <w:rPr>
                <w:rFonts w:cs="Arial"/>
                <w:i/>
                <w:iCs/>
                <w:szCs w:val="18"/>
              </w:rPr>
            </w:pPr>
            <w:proofErr w:type="spellStart"/>
            <w:r w:rsidRPr="00C36B9D">
              <w:rPr>
                <w:rFonts w:ascii="Arial" w:hAnsi="Arial" w:cs="Arial"/>
                <w:i/>
                <w:iCs/>
                <w:sz w:val="18"/>
                <w:szCs w:val="18"/>
              </w:rPr>
              <w:t>Phy-ParametersCommon</w:t>
            </w:r>
            <w:proofErr w:type="spellEnd"/>
          </w:p>
        </w:tc>
        <w:tc>
          <w:tcPr>
            <w:tcW w:w="1440" w:type="dxa"/>
          </w:tcPr>
          <w:p w14:paraId="1B32FAA4"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0DC6305C"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2340" w:type="dxa"/>
          </w:tcPr>
          <w:p w14:paraId="0739F78B" w14:textId="77777777" w:rsidR="00E15F46" w:rsidRPr="00C36B9D" w:rsidRDefault="00E15F46" w:rsidP="00E15F46">
            <w:pPr>
              <w:pStyle w:val="TAL"/>
              <w:rPr>
                <w:rFonts w:cs="Arial"/>
                <w:szCs w:val="18"/>
              </w:rPr>
            </w:pPr>
            <w:r w:rsidRPr="00C36B9D">
              <w:rPr>
                <w:rFonts w:cs="Arial"/>
                <w:szCs w:val="18"/>
              </w:rPr>
              <w:t>Component-1: candidate value set is {2, 4, 8, 12, 16, 32, 64, 128}</w:t>
            </w:r>
          </w:p>
          <w:p w14:paraId="55DA32DC" w14:textId="77777777" w:rsidR="00E15F46" w:rsidRPr="00C36B9D" w:rsidRDefault="00E15F46" w:rsidP="00E15F46">
            <w:pPr>
              <w:pStyle w:val="TAL"/>
              <w:rPr>
                <w:rFonts w:cs="Arial"/>
                <w:szCs w:val="18"/>
              </w:rPr>
            </w:pPr>
            <w:r w:rsidRPr="00C36B9D">
              <w:rPr>
                <w:rFonts w:cs="Arial"/>
                <w:szCs w:val="18"/>
              </w:rPr>
              <w:t>Component-2: candidate value set is {2, 4, 8, 12, 16, 32, 40, 48, 64, 72, 80, 96, 128, 256}</w:t>
            </w:r>
          </w:p>
          <w:p w14:paraId="194908E3" w14:textId="7A1ABBD3" w:rsidR="00E15F46" w:rsidRPr="00C36B9D" w:rsidRDefault="00E15F46" w:rsidP="00E15F46">
            <w:pPr>
              <w:pStyle w:val="TAL"/>
              <w:rPr>
                <w:rFonts w:cs="Arial"/>
                <w:szCs w:val="18"/>
              </w:rPr>
            </w:pPr>
            <w:r w:rsidRPr="00C36B9D">
              <w:rPr>
                <w:rFonts w:cs="Arial"/>
                <w:szCs w:val="18"/>
              </w:rPr>
              <w:t>Note: This FG indicates the maximum number of resources across all FR(s) that are supported by the UE</w:t>
            </w:r>
          </w:p>
          <w:p w14:paraId="6EA48862" w14:textId="77777777" w:rsidR="00696D54" w:rsidRPr="00C36B9D" w:rsidRDefault="00696D54" w:rsidP="00E15F46">
            <w:pPr>
              <w:pStyle w:val="TAL"/>
              <w:rPr>
                <w:rFonts w:cs="Arial"/>
                <w:szCs w:val="18"/>
              </w:rPr>
            </w:pPr>
          </w:p>
          <w:p w14:paraId="21E6B6DF" w14:textId="10872A9A" w:rsidR="00E15F46" w:rsidRPr="00C36B9D" w:rsidRDefault="00E15F46" w:rsidP="00E15F46">
            <w:pPr>
              <w:pStyle w:val="TAL"/>
              <w:rPr>
                <w:rFonts w:cs="Arial"/>
                <w:szCs w:val="18"/>
              </w:rPr>
            </w:pPr>
            <w:r w:rsidRPr="00C36B9D">
              <w:rPr>
                <w:rFonts w:cs="Arial"/>
                <w:szCs w:val="18"/>
              </w:rPr>
              <w:t>Note: The signalled values apply to the shortest slot duration defined in any FR(s) that are supported by the UE</w:t>
            </w:r>
          </w:p>
          <w:p w14:paraId="2B024AA7" w14:textId="77777777" w:rsidR="00E15F46" w:rsidRPr="00C36B9D" w:rsidRDefault="00E15F46" w:rsidP="00E15F46">
            <w:pPr>
              <w:pStyle w:val="TAL"/>
              <w:rPr>
                <w:rFonts w:cs="Arial"/>
                <w:szCs w:val="18"/>
              </w:rPr>
            </w:pPr>
          </w:p>
          <w:p w14:paraId="11F6A0A4" w14:textId="51A5315E" w:rsidR="00E15F46" w:rsidRPr="00C36B9D" w:rsidRDefault="00E15F46" w:rsidP="00E15F46">
            <w:pPr>
              <w:pStyle w:val="TAL"/>
              <w:rPr>
                <w:rFonts w:cs="Arial"/>
                <w:szCs w:val="18"/>
              </w:rPr>
            </w:pPr>
            <w:r w:rsidRPr="00C36B9D">
              <w:rPr>
                <w:rFonts w:cs="Arial"/>
                <w:szCs w:val="18"/>
              </w:rPr>
              <w:t>Note: The "configured to measure" RS is counted within the duration of a reference slot in which the corresponding reference signals are transmitted</w:t>
            </w:r>
          </w:p>
          <w:p w14:paraId="3D7D815B" w14:textId="77777777" w:rsidR="00E15F46" w:rsidRPr="00C36B9D" w:rsidRDefault="00E15F46" w:rsidP="00E15F46">
            <w:pPr>
              <w:pStyle w:val="TAL"/>
              <w:rPr>
                <w:rFonts w:cs="Arial"/>
                <w:szCs w:val="18"/>
              </w:rPr>
            </w:pPr>
          </w:p>
          <w:p w14:paraId="12D8485E" w14:textId="2B8899A0" w:rsidR="00E15F46" w:rsidRPr="00C36B9D" w:rsidRDefault="00E15F46" w:rsidP="00E15F46">
            <w:pPr>
              <w:pStyle w:val="TAL"/>
              <w:rPr>
                <w:rFonts w:cs="Arial"/>
                <w:szCs w:val="18"/>
              </w:rPr>
            </w:pPr>
            <w:r w:rsidRPr="00C36B9D">
              <w:rPr>
                <w:rFonts w:cs="Arial"/>
                <w:szCs w:val="18"/>
              </w:rPr>
              <w:t>Note: Regarding the "configured to measure" RS counting</w:t>
            </w:r>
          </w:p>
          <w:p w14:paraId="1C8FA39D" w14:textId="3812F316" w:rsidR="00EF6533" w:rsidRPr="00C36B9D" w:rsidRDefault="00EF6533" w:rsidP="00EF6533">
            <w:pPr>
              <w:pStyle w:val="TAL"/>
              <w:ind w:left="327" w:hanging="327"/>
            </w:pPr>
            <w:r w:rsidRPr="00C36B9D">
              <w:t>-</w:t>
            </w:r>
            <w:r w:rsidRPr="00C36B9D">
              <w:tab/>
              <w:t>If one resource is used for one or multiple of BFD /RLM , it is counted as one (basic usage1)</w:t>
            </w:r>
          </w:p>
          <w:p w14:paraId="4D84770E" w14:textId="7C95DA07" w:rsidR="00EF6533" w:rsidRPr="00C36B9D" w:rsidRDefault="00EF6533" w:rsidP="00EF6533">
            <w:pPr>
              <w:pStyle w:val="TAL"/>
              <w:ind w:left="327" w:hanging="327"/>
            </w:pPr>
            <w:r w:rsidRPr="00C36B9D">
              <w:t>-</w:t>
            </w:r>
            <w:r w:rsidRPr="00C36B9D">
              <w:tab/>
              <w:t>If one resource is used for one or multiple of NBI (New Beam Identification)/ PL-RS/ L1-RSRP, add 1 (basic usage 2)</w:t>
            </w:r>
          </w:p>
          <w:p w14:paraId="6DD836B0" w14:textId="77777777" w:rsidR="00EF6533" w:rsidRPr="00C36B9D" w:rsidRDefault="00EF6533" w:rsidP="00EF6533">
            <w:pPr>
              <w:pStyle w:val="TAL"/>
              <w:ind w:left="611" w:hanging="284"/>
            </w:pPr>
            <w:r w:rsidRPr="00C36B9D">
              <w:t>-</w:t>
            </w:r>
            <w:r w:rsidRPr="00C36B9D">
              <w:tab/>
              <w:t xml:space="preserve">L1-RSRP measurement includes cases associated with reports with </w:t>
            </w:r>
            <w:proofErr w:type="spellStart"/>
            <w:r w:rsidRPr="00C36B9D">
              <w:t>reportQuantity</w:t>
            </w:r>
            <w:proofErr w:type="spellEnd"/>
            <w:r w:rsidRPr="00C36B9D">
              <w:t xml:space="preserve"> set to '</w:t>
            </w:r>
            <w:proofErr w:type="spellStart"/>
            <w:r w:rsidRPr="00C36B9D">
              <w:t>ssb</w:t>
            </w:r>
            <w:proofErr w:type="spellEnd"/>
            <w:r w:rsidRPr="00C36B9D">
              <w:t xml:space="preserve">-Index-RSRP', 'cri-RSRP' or with </w:t>
            </w:r>
            <w:proofErr w:type="spellStart"/>
            <w:r w:rsidRPr="00C36B9D">
              <w:t>reportQuantity</w:t>
            </w:r>
            <w:proofErr w:type="spellEnd"/>
            <w:r w:rsidRPr="00C36B9D">
              <w:t xml:space="preserve"> set to 'none' and CSI -RS-</w:t>
            </w:r>
            <w:proofErr w:type="spellStart"/>
            <w:r w:rsidRPr="00C36B9D">
              <w:t>ResourceSet</w:t>
            </w:r>
            <w:proofErr w:type="spellEnd"/>
            <w:r w:rsidRPr="00C36B9D">
              <w:t xml:space="preserve"> with higher layer parameter </w:t>
            </w:r>
            <w:proofErr w:type="spellStart"/>
            <w:r w:rsidRPr="00C36B9D">
              <w:t>trs</w:t>
            </w:r>
            <w:proofErr w:type="spellEnd"/>
            <w:r w:rsidRPr="00C36B9D">
              <w:t>-Info is not configured</w:t>
            </w:r>
          </w:p>
          <w:p w14:paraId="3FDC6120" w14:textId="71AC5FA5" w:rsidR="00E15F46" w:rsidRPr="00C36B9D" w:rsidRDefault="00EF6533">
            <w:pPr>
              <w:pStyle w:val="TAL"/>
            </w:pPr>
            <w:r w:rsidRPr="00C36B9D">
              <w:t>-</w:t>
            </w:r>
            <w:r w:rsidRPr="00C36B9D">
              <w:tab/>
              <w:t xml:space="preserve">If one resource is used for L1-SINR in addition to basic usage 1 &amp; 2, add N if referred N times by one or more CSI Reporting Settings with </w:t>
            </w:r>
            <w:proofErr w:type="spellStart"/>
            <w:r w:rsidRPr="00C36B9D">
              <w:t>reportQuantity</w:t>
            </w:r>
            <w:proofErr w:type="spellEnd"/>
            <w:r w:rsidRPr="00C36B9D">
              <w:t xml:space="preserve"> -r16 ::= '</w:t>
            </w:r>
            <w:proofErr w:type="spellStart"/>
            <w:r w:rsidRPr="00C36B9D">
              <w:t>ssb</w:t>
            </w:r>
            <w:proofErr w:type="spellEnd"/>
            <w:r w:rsidRPr="00C36B9D">
              <w:t>-Index-SINR -r16' or 'cri-SINR -r16'</w:t>
            </w:r>
          </w:p>
        </w:tc>
        <w:tc>
          <w:tcPr>
            <w:tcW w:w="2070" w:type="dxa"/>
          </w:tcPr>
          <w:p w14:paraId="0486EED5"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49A033DD" w14:textId="77777777" w:rsidTr="00E15F46">
        <w:trPr>
          <w:trHeight w:val="609"/>
        </w:trPr>
        <w:tc>
          <w:tcPr>
            <w:tcW w:w="1130" w:type="dxa"/>
            <w:vMerge/>
          </w:tcPr>
          <w:p w14:paraId="56197744" w14:textId="77777777" w:rsidR="00E15F46" w:rsidRPr="00C36B9D" w:rsidRDefault="00E15F46" w:rsidP="00E15F46">
            <w:pPr>
              <w:rPr>
                <w:rFonts w:ascii="Arial" w:hAnsi="Arial" w:cs="Arial"/>
                <w:strike/>
                <w:sz w:val="18"/>
                <w:szCs w:val="18"/>
              </w:rPr>
            </w:pPr>
          </w:p>
        </w:tc>
        <w:tc>
          <w:tcPr>
            <w:tcW w:w="710" w:type="dxa"/>
          </w:tcPr>
          <w:p w14:paraId="2A015162" w14:textId="77777777" w:rsidR="00E15F46" w:rsidRPr="00C36B9D" w:rsidRDefault="00E15F46" w:rsidP="00E15F46">
            <w:pPr>
              <w:pStyle w:val="TAL"/>
              <w:rPr>
                <w:rFonts w:cs="Arial"/>
                <w:szCs w:val="18"/>
              </w:rPr>
            </w:pPr>
            <w:r w:rsidRPr="00C36B9D">
              <w:rPr>
                <w:rFonts w:cs="Arial"/>
                <w:szCs w:val="18"/>
              </w:rPr>
              <w:t>16-1h</w:t>
            </w:r>
          </w:p>
        </w:tc>
        <w:tc>
          <w:tcPr>
            <w:tcW w:w="1559" w:type="dxa"/>
          </w:tcPr>
          <w:p w14:paraId="0F9BE2BD" w14:textId="77777777" w:rsidR="00E15F46" w:rsidRPr="00C36B9D" w:rsidRDefault="00E15F46" w:rsidP="00E15F46">
            <w:pPr>
              <w:pStyle w:val="TAL"/>
              <w:rPr>
                <w:rFonts w:cs="Arial"/>
                <w:szCs w:val="18"/>
              </w:rPr>
            </w:pPr>
            <w:r w:rsidRPr="00C36B9D">
              <w:rPr>
                <w:rFonts w:cs="Arial"/>
                <w:szCs w:val="18"/>
              </w:rPr>
              <w:t>Support of 64 configured PUCCH spatial relations</w:t>
            </w:r>
          </w:p>
        </w:tc>
        <w:tc>
          <w:tcPr>
            <w:tcW w:w="3413" w:type="dxa"/>
          </w:tcPr>
          <w:p w14:paraId="6A5620BC" w14:textId="5C1AA320" w:rsidR="00E15F46" w:rsidRPr="00C36B9D" w:rsidRDefault="00E15F46" w:rsidP="00696D54">
            <w:pPr>
              <w:spacing w:after="0"/>
              <w:rPr>
                <w:rFonts w:ascii="Arial" w:hAnsi="Arial" w:cs="Arial"/>
                <w:sz w:val="18"/>
                <w:szCs w:val="18"/>
              </w:rPr>
            </w:pPr>
            <w:r w:rsidRPr="00C36B9D">
              <w:rPr>
                <w:rFonts w:ascii="Arial" w:hAnsi="Arial" w:cs="Arial"/>
                <w:sz w:val="18"/>
                <w:szCs w:val="18"/>
              </w:rPr>
              <w:t>1.</w:t>
            </w:r>
            <w:r w:rsidRPr="00C36B9D">
              <w:rPr>
                <w:rFonts w:ascii="Arial" w:hAnsi="Arial" w:cs="Arial"/>
                <w:sz w:val="18"/>
                <w:szCs w:val="18"/>
              </w:rPr>
              <w:tab/>
              <w:t>Support of configuring maximum 64 PUCCH spatial relations per BWP per CC</w:t>
            </w:r>
          </w:p>
          <w:p w14:paraId="04F0E11D" w14:textId="77777777" w:rsidR="00696D54" w:rsidRPr="00C36B9D" w:rsidRDefault="00696D54" w:rsidP="00696D54">
            <w:pPr>
              <w:spacing w:after="0"/>
              <w:rPr>
                <w:rFonts w:ascii="Arial" w:hAnsi="Arial" w:cs="Arial"/>
                <w:sz w:val="18"/>
                <w:szCs w:val="18"/>
              </w:rPr>
            </w:pPr>
          </w:p>
          <w:p w14:paraId="0532AF5B" w14:textId="77777777" w:rsidR="00E15F46" w:rsidRPr="00C36B9D" w:rsidRDefault="00E15F46" w:rsidP="00696D54">
            <w:pPr>
              <w:spacing w:after="0"/>
              <w:rPr>
                <w:rFonts w:ascii="Arial" w:hAnsi="Arial" w:cs="Arial"/>
                <w:sz w:val="18"/>
                <w:szCs w:val="18"/>
              </w:rPr>
            </w:pPr>
            <w:r w:rsidRPr="00C36B9D">
              <w:rPr>
                <w:rFonts w:ascii="Arial" w:hAnsi="Arial" w:cs="Arial"/>
                <w:sz w:val="18"/>
                <w:szCs w:val="18"/>
              </w:rPr>
              <w:t>2.</w:t>
            </w:r>
            <w:r w:rsidRPr="00C36B9D">
              <w:rPr>
                <w:rFonts w:ascii="Arial" w:hAnsi="Arial" w:cs="Arial"/>
                <w:sz w:val="18"/>
                <w:szCs w:val="18"/>
              </w:rPr>
              <w:tab/>
              <w:t>Maximum number of configured spatial relations per CC for PUCCH and SRS</w:t>
            </w:r>
          </w:p>
        </w:tc>
        <w:tc>
          <w:tcPr>
            <w:tcW w:w="1350" w:type="dxa"/>
          </w:tcPr>
          <w:p w14:paraId="047DEE7C" w14:textId="77777777" w:rsidR="00E15F46" w:rsidRPr="00C36B9D" w:rsidRDefault="00E15F46" w:rsidP="00E15F46">
            <w:pPr>
              <w:pStyle w:val="TAL"/>
              <w:rPr>
                <w:rFonts w:cs="Arial"/>
                <w:szCs w:val="18"/>
              </w:rPr>
            </w:pPr>
            <w:r w:rsidRPr="00C36B9D">
              <w:rPr>
                <w:rFonts w:cs="Arial"/>
                <w:szCs w:val="18"/>
              </w:rPr>
              <w:t>2-59</w:t>
            </w:r>
          </w:p>
        </w:tc>
        <w:tc>
          <w:tcPr>
            <w:tcW w:w="3150" w:type="dxa"/>
          </w:tcPr>
          <w:p w14:paraId="6E32B5E7"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patialRelations-v1640</w:t>
            </w:r>
          </w:p>
          <w:p w14:paraId="2A795B3A"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p w14:paraId="0CAD80BD" w14:textId="0B729E76"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ConfiguredSpatialRelations-v1640 ENUMERATED {n96, n128, n160, n192, n224, n256, n288, n320}</w:t>
            </w:r>
          </w:p>
          <w:p w14:paraId="77307CC4"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1A2F6E8E"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28B10119"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983E8CF"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4487270A" w14:textId="77777777" w:rsidR="00E15F46" w:rsidRPr="00C36B9D" w:rsidRDefault="00E15F46" w:rsidP="00E15F46">
            <w:pPr>
              <w:pStyle w:val="TAL"/>
              <w:rPr>
                <w:rFonts w:cs="Arial"/>
                <w:szCs w:val="18"/>
              </w:rPr>
            </w:pPr>
            <w:r w:rsidRPr="00C36B9D">
              <w:rPr>
                <w:rFonts w:cs="Arial"/>
                <w:szCs w:val="18"/>
              </w:rPr>
              <w:t>Component 2: Candidate value set {96, 128, 160, 192, 224, 256, 288, 320}</w:t>
            </w:r>
          </w:p>
          <w:p w14:paraId="0FF17C4F" w14:textId="0CC8D5E1" w:rsidR="00E15F46" w:rsidRPr="00C36B9D" w:rsidRDefault="00E15F46" w:rsidP="00E15F46">
            <w:pPr>
              <w:pStyle w:val="TAL"/>
              <w:rPr>
                <w:rFonts w:cs="Arial"/>
                <w:szCs w:val="18"/>
              </w:rPr>
            </w:pPr>
          </w:p>
          <w:p w14:paraId="3E3A95BA" w14:textId="77777777" w:rsidR="00E15F46" w:rsidRPr="00C36B9D" w:rsidRDefault="00E15F46" w:rsidP="00E15F46">
            <w:pPr>
              <w:pStyle w:val="TAL"/>
              <w:rPr>
                <w:rFonts w:cs="Arial"/>
                <w:szCs w:val="18"/>
              </w:rPr>
            </w:pPr>
            <w:r w:rsidRPr="00C36B9D">
              <w:rPr>
                <w:rFonts w:cs="Arial"/>
                <w:szCs w:val="18"/>
              </w:rPr>
              <w:t xml:space="preserve">Note: if component 2 is reported, UE shall report 96 in FG 2-59 and the UE may assume that the value reported in FG 2-59 is used by Rel-15 </w:t>
            </w:r>
            <w:proofErr w:type="spellStart"/>
            <w:r w:rsidRPr="00C36B9D">
              <w:rPr>
                <w:rFonts w:cs="Arial"/>
                <w:szCs w:val="18"/>
              </w:rPr>
              <w:t>gNB</w:t>
            </w:r>
            <w:proofErr w:type="spellEnd"/>
            <w:r w:rsidRPr="00C36B9D">
              <w:rPr>
                <w:rFonts w:cs="Arial"/>
                <w:szCs w:val="18"/>
              </w:rPr>
              <w:t xml:space="preserve"> and ignored by Rel-16 </w:t>
            </w:r>
            <w:proofErr w:type="spellStart"/>
            <w:r w:rsidRPr="00C36B9D">
              <w:rPr>
                <w:rFonts w:cs="Arial"/>
                <w:szCs w:val="18"/>
              </w:rPr>
              <w:t>gNB</w:t>
            </w:r>
            <w:proofErr w:type="spellEnd"/>
            <w:r w:rsidRPr="00C36B9D">
              <w:rPr>
                <w:rFonts w:cs="Arial"/>
                <w:szCs w:val="18"/>
              </w:rPr>
              <w:t>.</w:t>
            </w:r>
          </w:p>
        </w:tc>
        <w:tc>
          <w:tcPr>
            <w:tcW w:w="2070" w:type="dxa"/>
          </w:tcPr>
          <w:p w14:paraId="688ECEC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D5394E6" w14:textId="77777777" w:rsidTr="00E15F46">
        <w:trPr>
          <w:trHeight w:val="609"/>
        </w:trPr>
        <w:tc>
          <w:tcPr>
            <w:tcW w:w="1130" w:type="dxa"/>
            <w:vMerge/>
          </w:tcPr>
          <w:p w14:paraId="21F27144" w14:textId="77777777" w:rsidR="00E15F46" w:rsidRPr="00C36B9D" w:rsidRDefault="00E15F46" w:rsidP="00E15F46">
            <w:pPr>
              <w:rPr>
                <w:rFonts w:ascii="Arial" w:hAnsi="Arial" w:cs="Arial"/>
                <w:strike/>
                <w:sz w:val="18"/>
                <w:szCs w:val="18"/>
              </w:rPr>
            </w:pPr>
          </w:p>
        </w:tc>
        <w:tc>
          <w:tcPr>
            <w:tcW w:w="710" w:type="dxa"/>
          </w:tcPr>
          <w:p w14:paraId="6CEFF838" w14:textId="77777777" w:rsidR="00E15F46" w:rsidRPr="00C36B9D" w:rsidRDefault="00E15F46" w:rsidP="00E15F46">
            <w:pPr>
              <w:pStyle w:val="TAL"/>
              <w:rPr>
                <w:rFonts w:cs="Arial"/>
                <w:szCs w:val="18"/>
              </w:rPr>
            </w:pPr>
            <w:r w:rsidRPr="00C36B9D">
              <w:rPr>
                <w:rFonts w:cs="Arial"/>
                <w:szCs w:val="18"/>
              </w:rPr>
              <w:t>16-1j-1</w:t>
            </w:r>
          </w:p>
        </w:tc>
        <w:tc>
          <w:tcPr>
            <w:tcW w:w="1559" w:type="dxa"/>
          </w:tcPr>
          <w:p w14:paraId="5874C1B6" w14:textId="6B6C0AE4" w:rsidR="00E15F46" w:rsidRPr="00C36B9D" w:rsidRDefault="00E15F46" w:rsidP="007F3E78">
            <w:pPr>
              <w:pStyle w:val="TAL"/>
              <w:rPr>
                <w:rFonts w:eastAsiaTheme="minorEastAsia"/>
              </w:rPr>
            </w:pPr>
            <w:r w:rsidRPr="00C36B9D">
              <w:rPr>
                <w:rFonts w:eastAsiaTheme="minorEastAsia"/>
              </w:rPr>
              <w:t>2 port CSI -RS for new beam identifications</w:t>
            </w:r>
          </w:p>
        </w:tc>
        <w:tc>
          <w:tcPr>
            <w:tcW w:w="3413" w:type="dxa"/>
          </w:tcPr>
          <w:p w14:paraId="12385490" w14:textId="6A68CA86" w:rsidR="00E15F46" w:rsidRPr="00C36B9D" w:rsidRDefault="007F3E78" w:rsidP="006B7CC7">
            <w:pPr>
              <w:pStyle w:val="TAL"/>
            </w:pPr>
            <w:r w:rsidRPr="00C36B9D">
              <w:t>1.</w:t>
            </w:r>
            <w:r w:rsidRPr="00C36B9D">
              <w:rPr>
                <w:rFonts w:cs="Arial"/>
                <w:szCs w:val="18"/>
                <w:lang w:eastAsia="ko-KR"/>
              </w:rPr>
              <w:tab/>
            </w:r>
            <w:r w:rsidR="00E15F46" w:rsidRPr="00C36B9D">
              <w:rPr>
                <w:rFonts w:eastAsiaTheme="minorEastAsia"/>
              </w:rPr>
              <w:t>Support of</w:t>
            </w:r>
            <w:r w:rsidRPr="00C36B9D">
              <w:rPr>
                <w:rFonts w:eastAsiaTheme="minorEastAsia"/>
              </w:rPr>
              <w:t xml:space="preserve"> </w:t>
            </w:r>
            <w:r w:rsidR="00E15F46" w:rsidRPr="00C36B9D">
              <w:rPr>
                <w:rFonts w:eastAsiaTheme="minorEastAsia"/>
              </w:rPr>
              <w:t>2 port CSI -RS for new beam identification with the same resource counting as in FG 16-1g, FG 16-1g-1</w:t>
            </w:r>
          </w:p>
        </w:tc>
        <w:tc>
          <w:tcPr>
            <w:tcW w:w="1350" w:type="dxa"/>
          </w:tcPr>
          <w:p w14:paraId="1610CBF1" w14:textId="77777777" w:rsidR="00E15F46" w:rsidRPr="00C36B9D" w:rsidRDefault="00E15F46" w:rsidP="00E15F46">
            <w:pPr>
              <w:pStyle w:val="TAL"/>
              <w:rPr>
                <w:rFonts w:cs="Arial"/>
                <w:szCs w:val="18"/>
              </w:rPr>
            </w:pPr>
          </w:p>
        </w:tc>
        <w:tc>
          <w:tcPr>
            <w:tcW w:w="3150" w:type="dxa"/>
          </w:tcPr>
          <w:p w14:paraId="1D6C95C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newBeamIdentifications2PortCSI-RS-r16</w:t>
            </w:r>
          </w:p>
        </w:tc>
        <w:tc>
          <w:tcPr>
            <w:tcW w:w="2520" w:type="dxa"/>
          </w:tcPr>
          <w:p w14:paraId="69BB8441" w14:textId="77777777" w:rsidR="00E15F46" w:rsidRPr="00C36B9D" w:rsidRDefault="00E15F46" w:rsidP="00E15F46">
            <w:pPr>
              <w:rPr>
                <w:rFonts w:ascii="Arial" w:hAnsi="Arial" w:cs="Arial"/>
                <w:i/>
                <w:iCs/>
                <w:sz w:val="18"/>
                <w:szCs w:val="18"/>
              </w:rPr>
            </w:pPr>
            <w:proofErr w:type="spellStart"/>
            <w:r w:rsidRPr="00C36B9D">
              <w:rPr>
                <w:rFonts w:ascii="Arial" w:hAnsi="Arial" w:cs="Arial"/>
                <w:i/>
                <w:iCs/>
                <w:sz w:val="18"/>
                <w:szCs w:val="18"/>
              </w:rPr>
              <w:t>Phy-ParametersCommon</w:t>
            </w:r>
            <w:proofErr w:type="spellEnd"/>
          </w:p>
        </w:tc>
        <w:tc>
          <w:tcPr>
            <w:tcW w:w="1440" w:type="dxa"/>
          </w:tcPr>
          <w:p w14:paraId="59CDA6F3"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8AA35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EA97CD2" w14:textId="77777777" w:rsidR="00E15F46" w:rsidRPr="00C36B9D" w:rsidRDefault="00E15F46" w:rsidP="00E15F46">
            <w:pPr>
              <w:pStyle w:val="TAL"/>
              <w:rPr>
                <w:rFonts w:cs="Arial"/>
                <w:szCs w:val="18"/>
              </w:rPr>
            </w:pPr>
          </w:p>
        </w:tc>
        <w:tc>
          <w:tcPr>
            <w:tcW w:w="2070" w:type="dxa"/>
          </w:tcPr>
          <w:p w14:paraId="47268F4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0C276C5" w14:textId="77777777" w:rsidTr="00E15F46">
        <w:trPr>
          <w:trHeight w:val="609"/>
        </w:trPr>
        <w:tc>
          <w:tcPr>
            <w:tcW w:w="1130" w:type="dxa"/>
            <w:vMerge/>
          </w:tcPr>
          <w:p w14:paraId="7A8409ED" w14:textId="77777777" w:rsidR="00E15F46" w:rsidRPr="00C36B9D" w:rsidRDefault="00E15F46" w:rsidP="00E15F46">
            <w:pPr>
              <w:rPr>
                <w:rFonts w:ascii="Arial" w:hAnsi="Arial" w:cs="Arial"/>
                <w:strike/>
                <w:sz w:val="18"/>
                <w:szCs w:val="18"/>
              </w:rPr>
            </w:pPr>
          </w:p>
        </w:tc>
        <w:tc>
          <w:tcPr>
            <w:tcW w:w="710" w:type="dxa"/>
          </w:tcPr>
          <w:p w14:paraId="367DC927" w14:textId="77777777" w:rsidR="00E15F46" w:rsidRPr="00C36B9D" w:rsidRDefault="00E15F46" w:rsidP="00E15F46">
            <w:pPr>
              <w:pStyle w:val="TAL"/>
              <w:rPr>
                <w:rFonts w:cs="Arial"/>
                <w:szCs w:val="18"/>
              </w:rPr>
            </w:pPr>
            <w:r w:rsidRPr="00C36B9D">
              <w:rPr>
                <w:rFonts w:cs="Arial"/>
                <w:szCs w:val="18"/>
              </w:rPr>
              <w:t>16-1j-2</w:t>
            </w:r>
          </w:p>
        </w:tc>
        <w:tc>
          <w:tcPr>
            <w:tcW w:w="1559" w:type="dxa"/>
          </w:tcPr>
          <w:p w14:paraId="129AA0FB" w14:textId="77777777" w:rsidR="00E15F46" w:rsidRPr="00C36B9D" w:rsidRDefault="00E15F46" w:rsidP="006B7CC7">
            <w:pPr>
              <w:pStyle w:val="TAL"/>
              <w:rPr>
                <w:rFonts w:eastAsiaTheme="minorEastAsia"/>
              </w:rPr>
            </w:pPr>
            <w:r w:rsidRPr="00C36B9D">
              <w:t>2 port CSI -RS for pathloss estimation</w:t>
            </w:r>
          </w:p>
        </w:tc>
        <w:tc>
          <w:tcPr>
            <w:tcW w:w="3413" w:type="dxa"/>
          </w:tcPr>
          <w:p w14:paraId="511E7F6B" w14:textId="4D790F4B" w:rsidR="00E15F46" w:rsidRPr="00C36B9D" w:rsidRDefault="007F3E78" w:rsidP="006B7CC7">
            <w:pPr>
              <w:pStyle w:val="TAL"/>
              <w:rPr>
                <w:rFonts w:eastAsiaTheme="minorEastAsia"/>
              </w:rPr>
            </w:pPr>
            <w:r w:rsidRPr="00C36B9D">
              <w:t>1.</w:t>
            </w:r>
            <w:r w:rsidRPr="00C36B9D">
              <w:rPr>
                <w:rFonts w:cs="Arial"/>
                <w:szCs w:val="18"/>
                <w:lang w:eastAsia="ko-KR"/>
              </w:rPr>
              <w:tab/>
            </w:r>
            <w:r w:rsidR="00E15F46" w:rsidRPr="00C36B9D">
              <w:rPr>
                <w:rFonts w:eastAsiaTheme="minorEastAsia"/>
              </w:rPr>
              <w:t>Support of</w:t>
            </w:r>
            <w:r w:rsidRPr="00C36B9D">
              <w:rPr>
                <w:rFonts w:eastAsiaTheme="minorEastAsia"/>
              </w:rPr>
              <w:t xml:space="preserve"> </w:t>
            </w:r>
            <w:r w:rsidR="00E15F46" w:rsidRPr="00C36B9D">
              <w:rPr>
                <w:rFonts w:eastAsiaTheme="minorEastAsia"/>
              </w:rPr>
              <w:t>2 port CSI -RS for pathloss estimation with the same resource counting as in FG 16-1g, FG 16-1g-1</w:t>
            </w:r>
          </w:p>
        </w:tc>
        <w:tc>
          <w:tcPr>
            <w:tcW w:w="1350" w:type="dxa"/>
          </w:tcPr>
          <w:p w14:paraId="1A0B1B98" w14:textId="49ADE2AD" w:rsidR="00E15F46" w:rsidRPr="00C36B9D" w:rsidRDefault="00E15F46" w:rsidP="00E15F46">
            <w:pPr>
              <w:pStyle w:val="TAL"/>
              <w:rPr>
                <w:rFonts w:cs="Arial"/>
                <w:szCs w:val="18"/>
              </w:rPr>
            </w:pPr>
          </w:p>
        </w:tc>
        <w:tc>
          <w:tcPr>
            <w:tcW w:w="3150" w:type="dxa"/>
          </w:tcPr>
          <w:p w14:paraId="372E4307" w14:textId="6F992B68" w:rsidR="00E15F46" w:rsidRPr="00C36B9D" w:rsidRDefault="00E15F46" w:rsidP="00E15F46">
            <w:pPr>
              <w:rPr>
                <w:rFonts w:ascii="Arial" w:hAnsi="Arial" w:cs="Arial"/>
                <w:i/>
                <w:iCs/>
                <w:sz w:val="18"/>
                <w:szCs w:val="18"/>
              </w:rPr>
            </w:pPr>
            <w:r w:rsidRPr="00C36B9D">
              <w:rPr>
                <w:rFonts w:ascii="Arial" w:hAnsi="Arial" w:cs="Arial"/>
                <w:i/>
                <w:iCs/>
                <w:sz w:val="18"/>
                <w:szCs w:val="18"/>
              </w:rPr>
              <w:t>pathlossEstimation2PortCSI-RS-r16</w:t>
            </w:r>
          </w:p>
        </w:tc>
        <w:tc>
          <w:tcPr>
            <w:tcW w:w="2520" w:type="dxa"/>
          </w:tcPr>
          <w:p w14:paraId="04CE2EDA" w14:textId="77777777" w:rsidR="00E15F46" w:rsidRPr="00C36B9D" w:rsidRDefault="00E15F46" w:rsidP="00E15F46">
            <w:pPr>
              <w:rPr>
                <w:rFonts w:ascii="Arial" w:hAnsi="Arial" w:cs="Arial"/>
                <w:i/>
                <w:iCs/>
                <w:sz w:val="18"/>
                <w:szCs w:val="18"/>
              </w:rPr>
            </w:pPr>
            <w:proofErr w:type="spellStart"/>
            <w:r w:rsidRPr="00C36B9D">
              <w:rPr>
                <w:rFonts w:ascii="Arial" w:hAnsi="Arial" w:cs="Arial"/>
                <w:i/>
                <w:iCs/>
                <w:sz w:val="18"/>
                <w:szCs w:val="18"/>
              </w:rPr>
              <w:t>Phy-ParametersCommon</w:t>
            </w:r>
            <w:proofErr w:type="spellEnd"/>
          </w:p>
        </w:tc>
        <w:tc>
          <w:tcPr>
            <w:tcW w:w="1440" w:type="dxa"/>
          </w:tcPr>
          <w:p w14:paraId="74E8035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3D5DA0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E1A3741" w14:textId="77777777" w:rsidR="00E15F46" w:rsidRPr="00C36B9D" w:rsidRDefault="00E15F46" w:rsidP="00E15F46">
            <w:pPr>
              <w:pStyle w:val="TAL"/>
              <w:rPr>
                <w:rFonts w:cs="Arial"/>
                <w:szCs w:val="18"/>
              </w:rPr>
            </w:pPr>
          </w:p>
        </w:tc>
        <w:tc>
          <w:tcPr>
            <w:tcW w:w="2070" w:type="dxa"/>
          </w:tcPr>
          <w:p w14:paraId="0EC683FF"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E6DE796" w14:textId="77777777" w:rsidTr="00E15F46">
        <w:trPr>
          <w:trHeight w:val="609"/>
        </w:trPr>
        <w:tc>
          <w:tcPr>
            <w:tcW w:w="1130" w:type="dxa"/>
            <w:vMerge/>
          </w:tcPr>
          <w:p w14:paraId="6F53590D" w14:textId="77777777" w:rsidR="00E15F46" w:rsidRPr="00C36B9D" w:rsidRDefault="00E15F46" w:rsidP="00E15F46">
            <w:pPr>
              <w:rPr>
                <w:rFonts w:ascii="Arial" w:hAnsi="Arial" w:cs="Arial"/>
                <w:strike/>
                <w:sz w:val="18"/>
                <w:szCs w:val="18"/>
              </w:rPr>
            </w:pPr>
          </w:p>
        </w:tc>
        <w:tc>
          <w:tcPr>
            <w:tcW w:w="710" w:type="dxa"/>
          </w:tcPr>
          <w:p w14:paraId="6B8C40BB" w14:textId="77777777" w:rsidR="00E15F46" w:rsidRPr="00C36B9D" w:rsidRDefault="00E15F46" w:rsidP="00E15F46">
            <w:pPr>
              <w:pStyle w:val="TAL"/>
              <w:rPr>
                <w:rFonts w:cs="Arial"/>
                <w:szCs w:val="18"/>
              </w:rPr>
            </w:pPr>
            <w:r w:rsidRPr="00C36B9D">
              <w:rPr>
                <w:rFonts w:cs="Arial"/>
                <w:szCs w:val="18"/>
              </w:rPr>
              <w:t>16-1l</w:t>
            </w:r>
          </w:p>
        </w:tc>
        <w:tc>
          <w:tcPr>
            <w:tcW w:w="1559" w:type="dxa"/>
          </w:tcPr>
          <w:p w14:paraId="7E9C2D42" w14:textId="77777777" w:rsidR="00E15F46" w:rsidRPr="00C36B9D" w:rsidRDefault="00E15F46" w:rsidP="00E15F46">
            <w:pPr>
              <w:pStyle w:val="TAL"/>
              <w:rPr>
                <w:rFonts w:cs="Arial"/>
                <w:szCs w:val="18"/>
              </w:rPr>
            </w:pPr>
            <w:r w:rsidRPr="00C36B9D">
              <w:rPr>
                <w:rFonts w:cs="Arial"/>
                <w:szCs w:val="18"/>
              </w:rPr>
              <w:t xml:space="preserve">Support of 64 configured candidate beam RSs for </w:t>
            </w:r>
            <w:proofErr w:type="spellStart"/>
            <w:r w:rsidRPr="00C36B9D">
              <w:rPr>
                <w:rFonts w:cs="Arial"/>
                <w:szCs w:val="18"/>
              </w:rPr>
              <w:t>PCell</w:t>
            </w:r>
            <w:proofErr w:type="spellEnd"/>
            <w:r w:rsidRPr="00C36B9D">
              <w:rPr>
                <w:rFonts w:cs="Arial"/>
                <w:szCs w:val="18"/>
              </w:rPr>
              <w:t>/</w:t>
            </w:r>
            <w:proofErr w:type="spellStart"/>
            <w:r w:rsidRPr="00C36B9D">
              <w:rPr>
                <w:rFonts w:cs="Arial"/>
                <w:szCs w:val="18"/>
              </w:rPr>
              <w:t>PSCell</w:t>
            </w:r>
            <w:proofErr w:type="spellEnd"/>
            <w:r w:rsidRPr="00C36B9D">
              <w:rPr>
                <w:rFonts w:cs="Arial"/>
                <w:szCs w:val="18"/>
              </w:rPr>
              <w:t xml:space="preserve"> BFR</w:t>
            </w:r>
          </w:p>
        </w:tc>
        <w:tc>
          <w:tcPr>
            <w:tcW w:w="3413" w:type="dxa"/>
          </w:tcPr>
          <w:p w14:paraId="48812966" w14:textId="6476845D" w:rsidR="00E15F46" w:rsidRPr="00C36B9D" w:rsidRDefault="007F3E78" w:rsidP="006B7CC7">
            <w:pPr>
              <w:pStyle w:val="TAL"/>
            </w:pPr>
            <w:r w:rsidRPr="00C36B9D">
              <w:t>1.</w:t>
            </w:r>
            <w:r w:rsidRPr="00C36B9D">
              <w:rPr>
                <w:rFonts w:cs="Arial"/>
                <w:szCs w:val="18"/>
                <w:lang w:eastAsia="ko-KR"/>
              </w:rPr>
              <w:tab/>
            </w:r>
            <w:r w:rsidR="00E15F46" w:rsidRPr="00C36B9D">
              <w:t>Support of configuring maximum 64 candidate beam RSs per BWP per CC</w:t>
            </w:r>
          </w:p>
        </w:tc>
        <w:tc>
          <w:tcPr>
            <w:tcW w:w="1350" w:type="dxa"/>
          </w:tcPr>
          <w:p w14:paraId="1E1E019A" w14:textId="77777777" w:rsidR="00E15F46" w:rsidRPr="00C36B9D" w:rsidRDefault="00E15F46" w:rsidP="00E15F46">
            <w:pPr>
              <w:pStyle w:val="TAL"/>
              <w:rPr>
                <w:rFonts w:cs="Arial"/>
                <w:szCs w:val="18"/>
              </w:rPr>
            </w:pPr>
            <w:r w:rsidRPr="00C36B9D">
              <w:rPr>
                <w:rFonts w:cs="Arial"/>
                <w:szCs w:val="18"/>
              </w:rPr>
              <w:t>2-31</w:t>
            </w:r>
          </w:p>
        </w:tc>
        <w:tc>
          <w:tcPr>
            <w:tcW w:w="3150" w:type="dxa"/>
          </w:tcPr>
          <w:p w14:paraId="003038BB"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upport64CandidateBeamRS-BFR-r16</w:t>
            </w:r>
          </w:p>
        </w:tc>
        <w:tc>
          <w:tcPr>
            <w:tcW w:w="2520" w:type="dxa"/>
          </w:tcPr>
          <w:p w14:paraId="54FD11D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0BA2FA0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65F470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035630A" w14:textId="77777777" w:rsidR="00E15F46" w:rsidRPr="00C36B9D" w:rsidRDefault="00E15F46" w:rsidP="00E15F46">
            <w:pPr>
              <w:pStyle w:val="TAL"/>
              <w:rPr>
                <w:rFonts w:cs="Arial"/>
                <w:szCs w:val="18"/>
              </w:rPr>
            </w:pPr>
          </w:p>
        </w:tc>
        <w:tc>
          <w:tcPr>
            <w:tcW w:w="2070" w:type="dxa"/>
          </w:tcPr>
          <w:p w14:paraId="6B253BA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352BE513" w14:textId="77777777" w:rsidTr="00E15F46">
        <w:trPr>
          <w:trHeight w:val="421"/>
        </w:trPr>
        <w:tc>
          <w:tcPr>
            <w:tcW w:w="1130" w:type="dxa"/>
            <w:vMerge/>
            <w:hideMark/>
          </w:tcPr>
          <w:p w14:paraId="295A1346" w14:textId="77777777" w:rsidR="00E15F46" w:rsidRPr="00C36B9D" w:rsidRDefault="00E15F46" w:rsidP="00E15F46">
            <w:pPr>
              <w:rPr>
                <w:rFonts w:ascii="Arial" w:hAnsi="Arial" w:cs="Arial"/>
                <w:strike/>
                <w:sz w:val="18"/>
                <w:szCs w:val="18"/>
              </w:rPr>
            </w:pPr>
          </w:p>
        </w:tc>
        <w:tc>
          <w:tcPr>
            <w:tcW w:w="710" w:type="dxa"/>
            <w:hideMark/>
          </w:tcPr>
          <w:p w14:paraId="7FA23D97" w14:textId="77777777" w:rsidR="00E15F46" w:rsidRPr="00C36B9D" w:rsidRDefault="00E15F46" w:rsidP="00E15F46">
            <w:pPr>
              <w:pStyle w:val="TAL"/>
              <w:rPr>
                <w:rFonts w:cs="Arial"/>
                <w:szCs w:val="18"/>
              </w:rPr>
            </w:pPr>
            <w:r w:rsidRPr="00C36B9D">
              <w:rPr>
                <w:rFonts w:cs="Arial"/>
                <w:szCs w:val="18"/>
              </w:rPr>
              <w:t>16-2a</w:t>
            </w:r>
          </w:p>
        </w:tc>
        <w:tc>
          <w:tcPr>
            <w:tcW w:w="1559" w:type="dxa"/>
            <w:hideMark/>
          </w:tcPr>
          <w:p w14:paraId="0E21CFE8" w14:textId="77777777" w:rsidR="00E15F46" w:rsidRPr="00C36B9D" w:rsidRDefault="00E15F46" w:rsidP="00E15F46">
            <w:pPr>
              <w:pStyle w:val="TAL"/>
              <w:rPr>
                <w:rFonts w:cs="Arial"/>
                <w:szCs w:val="18"/>
              </w:rPr>
            </w:pPr>
            <w:r w:rsidRPr="00C36B9D">
              <w:rPr>
                <w:rFonts w:cs="Arial"/>
                <w:szCs w:val="18"/>
              </w:rPr>
              <w:t>Multi-DCI based multi-TRP</w:t>
            </w:r>
          </w:p>
        </w:tc>
        <w:tc>
          <w:tcPr>
            <w:tcW w:w="3413" w:type="dxa"/>
          </w:tcPr>
          <w:p w14:paraId="4231A91C" w14:textId="427F8471" w:rsidR="00E15F46" w:rsidRPr="00C36B9D" w:rsidRDefault="007F3E78" w:rsidP="007F3E78">
            <w:pPr>
              <w:pStyle w:val="TAL"/>
            </w:pPr>
            <w:r w:rsidRPr="00C36B9D">
              <w:t>1.</w:t>
            </w:r>
            <w:r w:rsidRPr="00C36B9D">
              <w:rPr>
                <w:rFonts w:cs="Arial"/>
                <w:szCs w:val="18"/>
                <w:lang w:eastAsia="ko-KR"/>
              </w:rPr>
              <w:tab/>
            </w:r>
            <w:r w:rsidR="00E15F46" w:rsidRPr="00C36B9D">
              <w:t>The maximum number of CORESETs configured per BWP per cell in addition to CORESET 0</w:t>
            </w:r>
            <w:r w:rsidR="003E7162" w:rsidRPr="00C36B9D">
              <w:t xml:space="preserve"> </w:t>
            </w:r>
            <w:r w:rsidR="003E7162" w:rsidRPr="00C36B9D">
              <w:rPr>
                <w:rFonts w:cs="Arial"/>
                <w:szCs w:val="18"/>
              </w:rPr>
              <w:t>for multi-DCI based multi-TRP PDSCH/PUSCH operation</w:t>
            </w:r>
          </w:p>
          <w:p w14:paraId="74F5F78F" w14:textId="77777777" w:rsidR="007F3E78" w:rsidRPr="00C36B9D" w:rsidRDefault="007F3E78" w:rsidP="006B7CC7">
            <w:pPr>
              <w:pStyle w:val="TAL"/>
            </w:pPr>
          </w:p>
          <w:p w14:paraId="063168FF" w14:textId="01B62A5E" w:rsidR="00E15F46" w:rsidRPr="00C36B9D" w:rsidRDefault="007F3E78" w:rsidP="007F3E78">
            <w:pPr>
              <w:pStyle w:val="TAL"/>
            </w:pPr>
            <w:r w:rsidRPr="00C36B9D">
              <w:t>2.</w:t>
            </w:r>
            <w:r w:rsidRPr="00C36B9D">
              <w:rPr>
                <w:rFonts w:cs="Arial"/>
                <w:szCs w:val="18"/>
                <w:lang w:eastAsia="ko-KR"/>
              </w:rPr>
              <w:tab/>
            </w:r>
            <w:r w:rsidR="00E15F46" w:rsidRPr="00C36B9D">
              <w:t xml:space="preserve">The maximum number of CORESETs configured per </w:t>
            </w:r>
            <w:proofErr w:type="spellStart"/>
            <w:r w:rsidR="00E15F46" w:rsidRPr="00C36B9D">
              <w:t>CORESETPoolIndex</w:t>
            </w:r>
            <w:proofErr w:type="spellEnd"/>
            <w:r w:rsidR="00E15F46" w:rsidRPr="00C36B9D">
              <w:t xml:space="preserve"> ( if </w:t>
            </w:r>
            <w:proofErr w:type="spellStart"/>
            <w:r w:rsidR="00E15F46" w:rsidRPr="00C36B9D">
              <w:t>CORESETPoolIndex</w:t>
            </w:r>
            <w:proofErr w:type="spellEnd"/>
            <w:r w:rsidR="00E15F46" w:rsidRPr="00C36B9D">
              <w:t xml:space="preserve"> is not configured, it is assumed </w:t>
            </w:r>
            <w:proofErr w:type="spellStart"/>
            <w:r w:rsidR="00E15F46" w:rsidRPr="00C36B9D">
              <w:t>CORESETPoolIndex</w:t>
            </w:r>
            <w:proofErr w:type="spellEnd"/>
            <w:r w:rsidR="00E15F46" w:rsidRPr="00C36B9D">
              <w:t xml:space="preserve"> = 0) per BWP per cell in addition to CORESET 0</w:t>
            </w:r>
            <w:r w:rsidR="003E7162" w:rsidRPr="00C36B9D">
              <w:t xml:space="preserve"> </w:t>
            </w:r>
            <w:r w:rsidR="003E7162" w:rsidRPr="00C36B9D">
              <w:rPr>
                <w:rFonts w:cs="Arial"/>
                <w:szCs w:val="18"/>
              </w:rPr>
              <w:t>for multi-DCI based multi-TRP PDSCH/PUSCH operation</w:t>
            </w:r>
          </w:p>
          <w:p w14:paraId="456E90DA" w14:textId="77777777" w:rsidR="007F3E78" w:rsidRPr="00C36B9D" w:rsidRDefault="007F3E78" w:rsidP="006B7CC7">
            <w:pPr>
              <w:pStyle w:val="TAL"/>
            </w:pPr>
          </w:p>
          <w:p w14:paraId="3095BF9A" w14:textId="4843DEC7" w:rsidR="00E15F46" w:rsidRPr="00C36B9D" w:rsidRDefault="007F3E78" w:rsidP="007F3E78">
            <w:pPr>
              <w:pStyle w:val="TAL"/>
            </w:pPr>
            <w:r w:rsidRPr="00C36B9D">
              <w:t>3.</w:t>
            </w:r>
            <w:r w:rsidRPr="00C36B9D">
              <w:rPr>
                <w:rFonts w:cs="Arial"/>
                <w:szCs w:val="18"/>
                <w:lang w:eastAsia="ko-KR"/>
              </w:rPr>
              <w:tab/>
            </w:r>
            <w:r w:rsidR="00E15F46" w:rsidRPr="00C36B9D">
              <w:t>Support fully/partially overlapping PDSCHs</w:t>
            </w:r>
            <w:r w:rsidR="00696D54" w:rsidRPr="00C36B9D">
              <w:t xml:space="preserve"> </w:t>
            </w:r>
            <w:r w:rsidR="00E15F46" w:rsidRPr="00C36B9D">
              <w:t>in time and non-overlapping in frequency</w:t>
            </w:r>
          </w:p>
          <w:p w14:paraId="51D61C09" w14:textId="77777777" w:rsidR="007F3E78" w:rsidRPr="00C36B9D" w:rsidRDefault="007F3E78" w:rsidP="006B7CC7">
            <w:pPr>
              <w:pStyle w:val="TAL"/>
            </w:pPr>
          </w:p>
          <w:p w14:paraId="37CFC2BE" w14:textId="67428AAC" w:rsidR="00E15F46" w:rsidRPr="00C36B9D" w:rsidRDefault="007F3E78" w:rsidP="006B7CC7">
            <w:pPr>
              <w:pStyle w:val="TAL"/>
            </w:pPr>
            <w:r w:rsidRPr="00C36B9D">
              <w:t>4.</w:t>
            </w:r>
            <w:r w:rsidRPr="00C36B9D">
              <w:rPr>
                <w:rFonts w:cs="Arial"/>
                <w:szCs w:val="18"/>
                <w:lang w:eastAsia="ko-KR"/>
              </w:rPr>
              <w:tab/>
            </w:r>
            <w:r w:rsidR="00E15F46" w:rsidRPr="00C36B9D">
              <w:t xml:space="preserve">Maximum number of unicast PDSCHs per </w:t>
            </w:r>
            <w:proofErr w:type="spellStart"/>
            <w:r w:rsidR="00E15F46" w:rsidRPr="00C36B9D">
              <w:t>CORESETPoolIndex</w:t>
            </w:r>
            <w:proofErr w:type="spellEnd"/>
            <w:r w:rsidR="00E15F46" w:rsidRPr="00C36B9D">
              <w:t xml:space="preserve"> per slot</w:t>
            </w:r>
          </w:p>
        </w:tc>
        <w:tc>
          <w:tcPr>
            <w:tcW w:w="1350" w:type="dxa"/>
            <w:hideMark/>
          </w:tcPr>
          <w:p w14:paraId="386EB1BD" w14:textId="77777777" w:rsidR="00E15F46" w:rsidRPr="00C36B9D" w:rsidRDefault="00E15F46" w:rsidP="00E15F46">
            <w:pPr>
              <w:pStyle w:val="TAL"/>
              <w:rPr>
                <w:rFonts w:cs="Arial"/>
                <w:szCs w:val="18"/>
              </w:rPr>
            </w:pPr>
          </w:p>
        </w:tc>
        <w:tc>
          <w:tcPr>
            <w:tcW w:w="3150" w:type="dxa"/>
          </w:tcPr>
          <w:p w14:paraId="2C63D2FA" w14:textId="2AEAC2FE" w:rsidR="00E15F46" w:rsidRPr="00C36B9D" w:rsidRDefault="00E15F46" w:rsidP="006B7CC7">
            <w:pPr>
              <w:rPr>
                <w:rFonts w:cs="Arial"/>
                <w:i/>
                <w:iCs/>
                <w:szCs w:val="18"/>
              </w:rPr>
            </w:pPr>
            <w:r w:rsidRPr="00C36B9D">
              <w:rPr>
                <w:rFonts w:ascii="Arial" w:hAnsi="Arial" w:cs="Arial"/>
                <w:i/>
                <w:iCs/>
                <w:sz w:val="18"/>
                <w:szCs w:val="18"/>
              </w:rPr>
              <w:t>multiDCI-MultiTRP-r16</w:t>
            </w:r>
          </w:p>
        </w:tc>
        <w:tc>
          <w:tcPr>
            <w:tcW w:w="2520" w:type="dxa"/>
          </w:tcPr>
          <w:p w14:paraId="29E5EE8D" w14:textId="0B474EFC" w:rsidR="00E15F46" w:rsidRPr="00C36B9D" w:rsidRDefault="00E15F46" w:rsidP="006B7CC7">
            <w:pPr>
              <w:rPr>
                <w:rFonts w:cs="Arial"/>
                <w:i/>
                <w:iCs/>
                <w:szCs w:val="18"/>
              </w:rPr>
            </w:pPr>
            <w:r w:rsidRPr="00C36B9D">
              <w:rPr>
                <w:rFonts w:ascii="Arial" w:hAnsi="Arial" w:cs="Arial"/>
                <w:i/>
                <w:iCs/>
                <w:sz w:val="18"/>
                <w:szCs w:val="18"/>
              </w:rPr>
              <w:t>FeatureSetDownlinkPerCC-v1620</w:t>
            </w:r>
          </w:p>
        </w:tc>
        <w:tc>
          <w:tcPr>
            <w:tcW w:w="1440" w:type="dxa"/>
            <w:hideMark/>
          </w:tcPr>
          <w:p w14:paraId="74FD4D78"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3491E1EA" w14:textId="77777777" w:rsidR="00E15F46" w:rsidRPr="00C36B9D" w:rsidRDefault="00E15F46" w:rsidP="00E15F46">
            <w:pPr>
              <w:pStyle w:val="TAL"/>
              <w:rPr>
                <w:rFonts w:cs="Arial"/>
                <w:szCs w:val="18"/>
              </w:rPr>
            </w:pPr>
            <w:r w:rsidRPr="00C36B9D">
              <w:rPr>
                <w:rFonts w:eastAsia="Malgun Gothic" w:cs="Arial"/>
                <w:szCs w:val="18"/>
                <w:lang w:eastAsia="ko-KR"/>
              </w:rPr>
              <w:t>No</w:t>
            </w:r>
          </w:p>
        </w:tc>
        <w:tc>
          <w:tcPr>
            <w:tcW w:w="2340" w:type="dxa"/>
          </w:tcPr>
          <w:p w14:paraId="5B94A872" w14:textId="77777777" w:rsidR="00E15F46" w:rsidRPr="00C36B9D" w:rsidRDefault="00E15F46" w:rsidP="00E15F46">
            <w:pPr>
              <w:pStyle w:val="TAL"/>
              <w:rPr>
                <w:rFonts w:cs="Arial"/>
                <w:szCs w:val="18"/>
              </w:rPr>
            </w:pPr>
            <w:r w:rsidRPr="00C36B9D">
              <w:rPr>
                <w:rFonts w:cs="Arial"/>
                <w:szCs w:val="18"/>
              </w:rPr>
              <w:t>Note: A UE may assume that its maximum receive timing difference between the DL transmissions from two TRPs is within a CP</w:t>
            </w:r>
          </w:p>
          <w:p w14:paraId="710F0077" w14:textId="77777777" w:rsidR="00E15F46" w:rsidRPr="00C36B9D" w:rsidRDefault="00E15F46" w:rsidP="00E15F46">
            <w:pPr>
              <w:pStyle w:val="TAL"/>
              <w:rPr>
                <w:rFonts w:cs="Arial"/>
                <w:szCs w:val="18"/>
              </w:rPr>
            </w:pPr>
          </w:p>
          <w:p w14:paraId="6791DA60" w14:textId="77777777" w:rsidR="00E15F46" w:rsidRPr="00C36B9D" w:rsidRDefault="00E15F46" w:rsidP="00E15F46">
            <w:pPr>
              <w:pStyle w:val="TAL"/>
              <w:rPr>
                <w:rFonts w:cs="Arial"/>
                <w:szCs w:val="18"/>
              </w:rPr>
            </w:pPr>
            <w:r w:rsidRPr="00C36B9D">
              <w:rPr>
                <w:rFonts w:cs="Arial"/>
                <w:szCs w:val="18"/>
              </w:rPr>
              <w:t xml:space="preserve">Note: Processing capability 2 is not supported in any CC if at least one CC is configured with two values of </w:t>
            </w:r>
            <w:proofErr w:type="spellStart"/>
            <w:r w:rsidRPr="00C36B9D">
              <w:rPr>
                <w:rFonts w:cs="Arial"/>
                <w:szCs w:val="18"/>
              </w:rPr>
              <w:t>CORESETPoolIndex</w:t>
            </w:r>
            <w:proofErr w:type="spellEnd"/>
          </w:p>
          <w:p w14:paraId="61738C89" w14:textId="77777777" w:rsidR="00E15F46" w:rsidRPr="00C36B9D" w:rsidRDefault="00E15F46" w:rsidP="00E15F46">
            <w:pPr>
              <w:pStyle w:val="TAL"/>
              <w:rPr>
                <w:rFonts w:cs="Arial"/>
                <w:szCs w:val="18"/>
              </w:rPr>
            </w:pPr>
          </w:p>
          <w:p w14:paraId="3135360B" w14:textId="61AE673C" w:rsidR="00E15F46" w:rsidRPr="00C36B9D" w:rsidRDefault="00E15F46" w:rsidP="00E15F46">
            <w:pPr>
              <w:pStyle w:val="TAL"/>
              <w:rPr>
                <w:rFonts w:cs="Arial"/>
                <w:szCs w:val="18"/>
              </w:rPr>
            </w:pPr>
            <w:r w:rsidRPr="00C36B9D">
              <w:rPr>
                <w:rFonts w:cs="Arial"/>
                <w:szCs w:val="18"/>
              </w:rPr>
              <w:t xml:space="preserve">Component 1: </w:t>
            </w:r>
            <w:bookmarkStart w:id="46" w:name="_Hlk42697325"/>
            <w:r w:rsidRPr="00C36B9D">
              <w:rPr>
                <w:rFonts w:cs="Arial"/>
                <w:szCs w:val="18"/>
              </w:rPr>
              <w:t>Candidate values {2,3,4,5}</w:t>
            </w:r>
            <w:bookmarkEnd w:id="46"/>
            <w:r w:rsidRPr="00C36B9D">
              <w:rPr>
                <w:rFonts w:cs="Arial"/>
                <w:szCs w:val="18"/>
              </w:rPr>
              <w:t xml:space="preserve"> Note: 1.</w:t>
            </w:r>
            <w:r w:rsidRPr="00C36B9D">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C36B9D" w:rsidRDefault="00E15F46" w:rsidP="00E15F46">
            <w:pPr>
              <w:pStyle w:val="TAL"/>
              <w:rPr>
                <w:rFonts w:cs="Arial"/>
                <w:szCs w:val="18"/>
              </w:rPr>
            </w:pPr>
          </w:p>
          <w:p w14:paraId="498C27F6" w14:textId="43D4714F" w:rsidR="00E15F46" w:rsidRPr="00C36B9D" w:rsidRDefault="00E15F46" w:rsidP="00E15F46">
            <w:pPr>
              <w:pStyle w:val="TAL"/>
              <w:rPr>
                <w:rFonts w:cs="Arial"/>
                <w:szCs w:val="18"/>
              </w:rPr>
            </w:pPr>
            <w:r w:rsidRPr="00C36B9D">
              <w:rPr>
                <w:rFonts w:cs="Arial"/>
                <w:szCs w:val="18"/>
              </w:rPr>
              <w:t>Component 2: Candidate values {1,2,3}</w:t>
            </w:r>
          </w:p>
          <w:p w14:paraId="20E5DD30" w14:textId="77777777" w:rsidR="00E15F46" w:rsidRPr="00C36B9D" w:rsidRDefault="00E15F46" w:rsidP="00E15F46">
            <w:pPr>
              <w:pStyle w:val="TAL"/>
              <w:rPr>
                <w:rFonts w:cs="Arial"/>
                <w:szCs w:val="18"/>
              </w:rPr>
            </w:pPr>
            <w:r w:rsidRPr="00C36B9D">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C36B9D" w:rsidRDefault="00E15F46" w:rsidP="00E15F46">
            <w:pPr>
              <w:pStyle w:val="TAL"/>
              <w:rPr>
                <w:rFonts w:cs="Arial"/>
                <w:szCs w:val="18"/>
              </w:rPr>
            </w:pPr>
          </w:p>
          <w:p w14:paraId="547192D0" w14:textId="77777777" w:rsidR="00E15F46" w:rsidRPr="00C36B9D" w:rsidRDefault="00E15F46" w:rsidP="00E15F46">
            <w:pPr>
              <w:pStyle w:val="TAL"/>
              <w:rPr>
                <w:rFonts w:cs="Arial"/>
                <w:szCs w:val="18"/>
              </w:rPr>
            </w:pPr>
            <w:r w:rsidRPr="00C36B9D">
              <w:rPr>
                <w:rFonts w:cs="Arial"/>
                <w:szCs w:val="18"/>
              </w:rPr>
              <w:t>Component 4: Candidate values {1,2,3,4,7}</w:t>
            </w:r>
          </w:p>
          <w:p w14:paraId="69247C9F" w14:textId="77777777" w:rsidR="003E7162" w:rsidRPr="00C36B9D" w:rsidRDefault="00E15F46" w:rsidP="003E7162">
            <w:pPr>
              <w:pStyle w:val="TAL"/>
              <w:rPr>
                <w:rFonts w:cs="Arial"/>
                <w:szCs w:val="18"/>
              </w:rPr>
            </w:pPr>
            <w:r w:rsidRPr="00C36B9D">
              <w:rPr>
                <w:rFonts w:cs="Arial"/>
                <w:szCs w:val="18"/>
              </w:rPr>
              <w:t>Note: per SCS, similar with Rel-15</w:t>
            </w:r>
          </w:p>
          <w:p w14:paraId="37CDCB79" w14:textId="77777777" w:rsidR="003E7162" w:rsidRPr="00C36B9D" w:rsidRDefault="003E7162" w:rsidP="003E7162">
            <w:pPr>
              <w:pStyle w:val="TAL"/>
              <w:rPr>
                <w:rFonts w:cs="Arial"/>
                <w:szCs w:val="18"/>
              </w:rPr>
            </w:pPr>
          </w:p>
          <w:p w14:paraId="170CF13F" w14:textId="6D03ABBC" w:rsidR="00E15F46" w:rsidRPr="00C36B9D" w:rsidRDefault="003E7162" w:rsidP="003E7162">
            <w:pPr>
              <w:pStyle w:val="TAL"/>
              <w:rPr>
                <w:rFonts w:cs="Arial"/>
                <w:szCs w:val="18"/>
              </w:rPr>
            </w:pPr>
            <w:r w:rsidRPr="00C36B9D">
              <w:rPr>
                <w:rFonts w:cs="Arial"/>
                <w:szCs w:val="18"/>
              </w:rPr>
              <w:t xml:space="preserve">For the multi-DCI based multi-TRP PUSCH operation, the maximum number of unicast PUSCHs that UE can support per slot is based on Rel-15 FG5-12/12a/12b, and it is counted across both </w:t>
            </w:r>
            <w:proofErr w:type="spellStart"/>
            <w:r w:rsidRPr="00C36B9D">
              <w:rPr>
                <w:rFonts w:cs="Arial"/>
                <w:szCs w:val="18"/>
              </w:rPr>
              <w:t>CORESETPoolIndex</w:t>
            </w:r>
            <w:proofErr w:type="spellEnd"/>
            <w:r w:rsidRPr="00C36B9D">
              <w:rPr>
                <w:rFonts w:cs="Arial"/>
                <w:szCs w:val="18"/>
              </w:rPr>
              <w:t xml:space="preserve"> of TRPs.</w:t>
            </w:r>
          </w:p>
        </w:tc>
        <w:tc>
          <w:tcPr>
            <w:tcW w:w="2070" w:type="dxa"/>
            <w:hideMark/>
          </w:tcPr>
          <w:p w14:paraId="668FC956"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439A526C" w14:textId="77777777" w:rsidTr="00E15F46">
        <w:trPr>
          <w:trHeight w:val="421"/>
        </w:trPr>
        <w:tc>
          <w:tcPr>
            <w:tcW w:w="1130" w:type="dxa"/>
            <w:vMerge/>
          </w:tcPr>
          <w:p w14:paraId="6FFFD4E7" w14:textId="77777777" w:rsidR="00E15F46" w:rsidRPr="00C36B9D" w:rsidRDefault="00E15F46" w:rsidP="00E15F46">
            <w:pPr>
              <w:rPr>
                <w:rFonts w:ascii="Arial" w:hAnsi="Arial" w:cs="Arial"/>
                <w:strike/>
                <w:sz w:val="18"/>
                <w:szCs w:val="18"/>
              </w:rPr>
            </w:pPr>
            <w:bookmarkStart w:id="47" w:name="_Hlk39132261"/>
          </w:p>
        </w:tc>
        <w:tc>
          <w:tcPr>
            <w:tcW w:w="710" w:type="dxa"/>
          </w:tcPr>
          <w:p w14:paraId="44979B4D" w14:textId="77777777" w:rsidR="00E15F46" w:rsidRPr="00C36B9D" w:rsidRDefault="00E15F46" w:rsidP="00E15F46">
            <w:pPr>
              <w:pStyle w:val="TAL"/>
              <w:rPr>
                <w:rFonts w:cs="Arial"/>
                <w:szCs w:val="18"/>
              </w:rPr>
            </w:pPr>
            <w:r w:rsidRPr="00C36B9D">
              <w:rPr>
                <w:rFonts w:cs="Arial"/>
                <w:szCs w:val="18"/>
              </w:rPr>
              <w:t>16-2a-0</w:t>
            </w:r>
          </w:p>
        </w:tc>
        <w:tc>
          <w:tcPr>
            <w:tcW w:w="1559" w:type="dxa"/>
          </w:tcPr>
          <w:p w14:paraId="072DBCB5" w14:textId="77777777" w:rsidR="00E15F46" w:rsidRPr="00C36B9D" w:rsidRDefault="00E15F46" w:rsidP="00E15F46">
            <w:pPr>
              <w:pStyle w:val="TAL"/>
              <w:rPr>
                <w:rFonts w:cs="Arial"/>
                <w:szCs w:val="18"/>
              </w:rPr>
            </w:pPr>
            <w:r w:rsidRPr="00C36B9D">
              <w:rPr>
                <w:rFonts w:cs="Arial"/>
                <w:szCs w:val="18"/>
              </w:rPr>
              <w:t>Overlapping PDSCHs in time and fully overlapping in frequency and time</w:t>
            </w:r>
          </w:p>
        </w:tc>
        <w:tc>
          <w:tcPr>
            <w:tcW w:w="3413" w:type="dxa"/>
          </w:tcPr>
          <w:p w14:paraId="00AD162B" w14:textId="672DD698" w:rsidR="00E15F46" w:rsidRPr="00C36B9D" w:rsidRDefault="009A421E" w:rsidP="009A421E">
            <w:pPr>
              <w:pStyle w:val="TAL"/>
            </w:pPr>
            <w:r w:rsidRPr="00C36B9D">
              <w:t>1.</w:t>
            </w:r>
            <w:r w:rsidRPr="00C36B9D">
              <w:rPr>
                <w:rFonts w:cs="Arial"/>
                <w:szCs w:val="18"/>
                <w:lang w:eastAsia="ko-KR"/>
              </w:rPr>
              <w:tab/>
            </w:r>
            <w:r w:rsidR="00E15F46" w:rsidRPr="00C36B9D">
              <w:t>Support PDSCHs</w:t>
            </w:r>
            <w:r w:rsidR="00696D54" w:rsidRPr="00C36B9D">
              <w:t xml:space="preserve"> </w:t>
            </w:r>
            <w:r w:rsidR="00E15F46" w:rsidRPr="00C36B9D">
              <w:t xml:space="preserve">with fully overlapping REs, i.e. the allocated REs for PDSCH scheduled by DCI in CORESET configured with </w:t>
            </w:r>
            <w:proofErr w:type="spellStart"/>
            <w:r w:rsidR="00E15F46" w:rsidRPr="00C36B9D">
              <w:t>CORESETPoolIndex</w:t>
            </w:r>
            <w:proofErr w:type="spellEnd"/>
            <w:r w:rsidR="00E15F46" w:rsidRPr="00C36B9D">
              <w:t xml:space="preserve"> = 0 and PDSCH scheduled by DCI in CORESET configured with </w:t>
            </w:r>
            <w:proofErr w:type="spellStart"/>
            <w:r w:rsidR="00E15F46" w:rsidRPr="00C36B9D">
              <w:t>CORESETPoolIndex</w:t>
            </w:r>
            <w:proofErr w:type="spellEnd"/>
            <w:r w:rsidR="00E15F46" w:rsidRPr="00C36B9D">
              <w:t xml:space="preserve"> = 1 are exactly the same REs</w:t>
            </w:r>
          </w:p>
          <w:p w14:paraId="3EA5295D" w14:textId="219CD956" w:rsidR="009A421E" w:rsidRPr="00C36B9D" w:rsidRDefault="009A421E" w:rsidP="009A421E">
            <w:pPr>
              <w:pStyle w:val="TAL"/>
            </w:pPr>
          </w:p>
          <w:p w14:paraId="0B381BC2" w14:textId="6130A0FC" w:rsidR="00E15F46" w:rsidRPr="00C36B9D" w:rsidRDefault="009A421E" w:rsidP="006B7CC7">
            <w:pPr>
              <w:pStyle w:val="TAL"/>
            </w:pPr>
            <w:r w:rsidRPr="00C36B9D">
              <w:t>2.</w:t>
            </w:r>
            <w:r w:rsidRPr="00C36B9D">
              <w:rPr>
                <w:rFonts w:cs="Arial"/>
                <w:szCs w:val="18"/>
                <w:lang w:eastAsia="ko-KR"/>
              </w:rPr>
              <w:tab/>
            </w:r>
            <w:r w:rsidR="00E15F46" w:rsidRPr="00C36B9D">
              <w:t>The maximal number of PDSCH scrambling sequences per serving cell</w:t>
            </w:r>
          </w:p>
        </w:tc>
        <w:tc>
          <w:tcPr>
            <w:tcW w:w="1350" w:type="dxa"/>
          </w:tcPr>
          <w:p w14:paraId="028D946F"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41CEFB5E" w14:textId="284A438F" w:rsidR="00E15F46" w:rsidRPr="00C36B9D" w:rsidRDefault="00E15F46" w:rsidP="006B7CC7">
            <w:pPr>
              <w:rPr>
                <w:rFonts w:cs="Arial"/>
                <w:i/>
                <w:iCs/>
                <w:szCs w:val="18"/>
              </w:rPr>
            </w:pPr>
            <w:r w:rsidRPr="00C36B9D">
              <w:rPr>
                <w:rFonts w:ascii="Arial" w:hAnsi="Arial" w:cs="Arial"/>
                <w:i/>
                <w:iCs/>
                <w:sz w:val="18"/>
                <w:szCs w:val="18"/>
              </w:rPr>
              <w:t>overlapPDSCHsFullyFreqTime-r16</w:t>
            </w:r>
          </w:p>
        </w:tc>
        <w:tc>
          <w:tcPr>
            <w:tcW w:w="2520" w:type="dxa"/>
          </w:tcPr>
          <w:p w14:paraId="34A765C4" w14:textId="440E8BE8"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14F7E4E0"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514229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07FE40D" w14:textId="77777777" w:rsidR="00E15F46" w:rsidRPr="00C36B9D" w:rsidRDefault="00E15F46" w:rsidP="00E15F46">
            <w:pPr>
              <w:pStyle w:val="TAL"/>
              <w:rPr>
                <w:rFonts w:cs="Arial"/>
                <w:szCs w:val="18"/>
              </w:rPr>
            </w:pPr>
            <w:r w:rsidRPr="00C36B9D">
              <w:rPr>
                <w:rFonts w:cs="Arial"/>
                <w:szCs w:val="18"/>
              </w:rPr>
              <w:t>Note: A UE may assume that its maximum receive timing difference between the DL transmissions from two TRPs is within a CP</w:t>
            </w:r>
          </w:p>
          <w:p w14:paraId="755CC7D2" w14:textId="77777777" w:rsidR="00E15F46" w:rsidRPr="00C36B9D" w:rsidRDefault="00E15F46" w:rsidP="00E15F46">
            <w:pPr>
              <w:pStyle w:val="TAL"/>
              <w:rPr>
                <w:rFonts w:cs="Arial"/>
                <w:szCs w:val="18"/>
              </w:rPr>
            </w:pPr>
          </w:p>
          <w:p w14:paraId="036AC24C" w14:textId="77777777" w:rsidR="00E15F46" w:rsidRPr="00C36B9D" w:rsidRDefault="00E15F46" w:rsidP="00E15F46">
            <w:pPr>
              <w:pStyle w:val="TAL"/>
              <w:rPr>
                <w:rFonts w:cs="Arial"/>
                <w:szCs w:val="18"/>
              </w:rPr>
            </w:pPr>
            <w:r w:rsidRPr="00C36B9D">
              <w:rPr>
                <w:rFonts w:cs="Arial"/>
                <w:szCs w:val="18"/>
              </w:rPr>
              <w:t xml:space="preserve">Component 2: </w:t>
            </w:r>
            <w:bookmarkStart w:id="48" w:name="_Hlk42695920"/>
            <w:r w:rsidRPr="00C36B9D">
              <w:rPr>
                <w:rFonts w:cs="Arial"/>
                <w:szCs w:val="18"/>
              </w:rPr>
              <w:t>Candidate values {1, 2}</w:t>
            </w:r>
            <w:bookmarkEnd w:id="48"/>
          </w:p>
        </w:tc>
        <w:tc>
          <w:tcPr>
            <w:tcW w:w="2070" w:type="dxa"/>
          </w:tcPr>
          <w:p w14:paraId="31AC8C97" w14:textId="77777777" w:rsidR="00E15F46" w:rsidRPr="00C36B9D" w:rsidRDefault="00E15F46" w:rsidP="00E15F46">
            <w:pPr>
              <w:pStyle w:val="TAL"/>
              <w:rPr>
                <w:rFonts w:cs="Arial"/>
                <w:szCs w:val="18"/>
              </w:rPr>
            </w:pPr>
            <w:r w:rsidRPr="00C36B9D">
              <w:rPr>
                <w:rFonts w:cs="Arial"/>
                <w:szCs w:val="18"/>
              </w:rPr>
              <w:t>Optional with capability signalling</w:t>
            </w:r>
          </w:p>
        </w:tc>
      </w:tr>
      <w:bookmarkEnd w:id="47"/>
      <w:tr w:rsidR="006C6E0F" w:rsidRPr="00C36B9D" w14:paraId="540C1971" w14:textId="77777777" w:rsidTr="00E15F46">
        <w:trPr>
          <w:trHeight w:val="421"/>
        </w:trPr>
        <w:tc>
          <w:tcPr>
            <w:tcW w:w="1130" w:type="dxa"/>
            <w:vMerge/>
          </w:tcPr>
          <w:p w14:paraId="1258E3B6" w14:textId="77777777" w:rsidR="00E15F46" w:rsidRPr="00C36B9D" w:rsidRDefault="00E15F46" w:rsidP="00E15F46">
            <w:pPr>
              <w:rPr>
                <w:rFonts w:ascii="Arial" w:hAnsi="Arial" w:cs="Arial"/>
                <w:strike/>
                <w:sz w:val="18"/>
                <w:szCs w:val="18"/>
              </w:rPr>
            </w:pPr>
          </w:p>
        </w:tc>
        <w:tc>
          <w:tcPr>
            <w:tcW w:w="710" w:type="dxa"/>
          </w:tcPr>
          <w:p w14:paraId="772474DC" w14:textId="77777777" w:rsidR="00E15F46" w:rsidRPr="00C36B9D" w:rsidRDefault="00E15F46" w:rsidP="00E15F46">
            <w:pPr>
              <w:pStyle w:val="TAL"/>
              <w:rPr>
                <w:rFonts w:eastAsia="Malgun Gothic" w:cs="Arial"/>
                <w:szCs w:val="18"/>
                <w:lang w:eastAsia="ko-KR"/>
              </w:rPr>
            </w:pPr>
            <w:r w:rsidRPr="00C36B9D">
              <w:rPr>
                <w:rFonts w:cs="Arial"/>
                <w:szCs w:val="18"/>
              </w:rPr>
              <w:t>16-2a-1</w:t>
            </w:r>
          </w:p>
        </w:tc>
        <w:tc>
          <w:tcPr>
            <w:tcW w:w="1559" w:type="dxa"/>
          </w:tcPr>
          <w:p w14:paraId="4CA42185" w14:textId="77777777" w:rsidR="00E15F46" w:rsidRPr="00C36B9D" w:rsidRDefault="00E15F46" w:rsidP="00E15F46">
            <w:pPr>
              <w:pStyle w:val="TAL"/>
              <w:rPr>
                <w:rFonts w:eastAsia="Malgun Gothic" w:cs="Arial"/>
                <w:szCs w:val="18"/>
                <w:lang w:eastAsia="ko-KR"/>
              </w:rPr>
            </w:pPr>
            <w:r w:rsidRPr="00C36B9D">
              <w:rPr>
                <w:rFonts w:cs="Arial"/>
                <w:szCs w:val="18"/>
              </w:rPr>
              <w:t>Overlapping PDSCHs in time and partially overlapping in frequency</w:t>
            </w:r>
          </w:p>
        </w:tc>
        <w:tc>
          <w:tcPr>
            <w:tcW w:w="3413" w:type="dxa"/>
          </w:tcPr>
          <w:p w14:paraId="4B22E9FF" w14:textId="45DDA1B7" w:rsidR="00E15F46" w:rsidRPr="00C36B9D" w:rsidRDefault="007F3E78" w:rsidP="006B7CC7">
            <w:pPr>
              <w:pStyle w:val="TAL"/>
            </w:pPr>
            <w:r w:rsidRPr="00C36B9D">
              <w:t>1.</w:t>
            </w:r>
            <w:r w:rsidRPr="00C36B9D">
              <w:rPr>
                <w:rFonts w:cs="Arial"/>
                <w:szCs w:val="18"/>
                <w:lang w:eastAsia="ko-KR"/>
              </w:rPr>
              <w:tab/>
            </w:r>
            <w:r w:rsidR="00E15F46" w:rsidRPr="00C36B9D">
              <w:t>Support PDSCHs</w:t>
            </w:r>
            <w:r w:rsidR="00696D54" w:rsidRPr="00C36B9D">
              <w:t xml:space="preserve"> </w:t>
            </w:r>
            <w:r w:rsidR="00E15F46" w:rsidRPr="00C36B9D">
              <w:t xml:space="preserve">with partially overlapping REs, i.e. the allocated REs for PDSCH scheduled by DCI in CORESET configured with </w:t>
            </w:r>
            <w:proofErr w:type="spellStart"/>
            <w:r w:rsidR="00E15F46" w:rsidRPr="00C36B9D">
              <w:t>CORESETPoolIndex</w:t>
            </w:r>
            <w:proofErr w:type="spellEnd"/>
            <w:r w:rsidR="00E15F46" w:rsidRPr="00C36B9D">
              <w:t xml:space="preserve"> = 0 and PDSCH scheduled by DCI in CORESET configured with </w:t>
            </w:r>
            <w:proofErr w:type="spellStart"/>
            <w:r w:rsidR="00E15F46" w:rsidRPr="00C36B9D">
              <w:t>CORESETPoolIndex</w:t>
            </w:r>
            <w:proofErr w:type="spellEnd"/>
            <w:r w:rsidR="00E15F46" w:rsidRPr="00C36B9D">
              <w:t xml:space="preserve"> = 1 are partially overlapped, with at least one RE</w:t>
            </w:r>
          </w:p>
        </w:tc>
        <w:tc>
          <w:tcPr>
            <w:tcW w:w="1350" w:type="dxa"/>
          </w:tcPr>
          <w:p w14:paraId="1577C0B8" w14:textId="77777777" w:rsidR="00E15F46" w:rsidRPr="00C36B9D" w:rsidRDefault="00E15F46" w:rsidP="00E15F46">
            <w:pPr>
              <w:pStyle w:val="TAL"/>
              <w:rPr>
                <w:rFonts w:cs="Arial"/>
                <w:szCs w:val="18"/>
              </w:rPr>
            </w:pPr>
            <w:r w:rsidRPr="00C36B9D">
              <w:rPr>
                <w:rFonts w:cs="Arial"/>
                <w:szCs w:val="18"/>
              </w:rPr>
              <w:t>16-2a-0</w:t>
            </w:r>
          </w:p>
        </w:tc>
        <w:tc>
          <w:tcPr>
            <w:tcW w:w="3150" w:type="dxa"/>
          </w:tcPr>
          <w:p w14:paraId="77152742" w14:textId="6DF01F07" w:rsidR="00E15F46" w:rsidRPr="00C36B9D" w:rsidRDefault="00E15F46" w:rsidP="006B7CC7">
            <w:pPr>
              <w:rPr>
                <w:rFonts w:cs="Arial"/>
                <w:i/>
                <w:iCs/>
                <w:szCs w:val="18"/>
              </w:rPr>
            </w:pPr>
            <w:r w:rsidRPr="00C36B9D">
              <w:rPr>
                <w:rFonts w:ascii="Arial" w:hAnsi="Arial" w:cs="Arial"/>
                <w:i/>
                <w:iCs/>
                <w:sz w:val="18"/>
                <w:szCs w:val="18"/>
              </w:rPr>
              <w:t>overlapPDSCHsInTimePartiallyFreq-r16</w:t>
            </w:r>
          </w:p>
        </w:tc>
        <w:tc>
          <w:tcPr>
            <w:tcW w:w="2520" w:type="dxa"/>
          </w:tcPr>
          <w:p w14:paraId="0F91BECD" w14:textId="7D1A1DA4"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655182A8"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30E579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843E578" w14:textId="77777777" w:rsidR="00E15F46" w:rsidRPr="00C36B9D" w:rsidRDefault="00E15F46" w:rsidP="00E15F46">
            <w:pPr>
              <w:pStyle w:val="TAL"/>
              <w:rPr>
                <w:rFonts w:cs="Arial"/>
                <w:szCs w:val="18"/>
              </w:rPr>
            </w:pPr>
          </w:p>
        </w:tc>
        <w:tc>
          <w:tcPr>
            <w:tcW w:w="2070" w:type="dxa"/>
          </w:tcPr>
          <w:p w14:paraId="3FC718B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3ADAEA5" w14:textId="77777777" w:rsidTr="00E15F46">
        <w:trPr>
          <w:trHeight w:val="421"/>
        </w:trPr>
        <w:tc>
          <w:tcPr>
            <w:tcW w:w="1130" w:type="dxa"/>
            <w:vMerge/>
          </w:tcPr>
          <w:p w14:paraId="6F38F2A4" w14:textId="77777777" w:rsidR="00E15F46" w:rsidRPr="00C36B9D" w:rsidRDefault="00E15F46" w:rsidP="00E15F46">
            <w:pPr>
              <w:rPr>
                <w:rFonts w:ascii="Arial" w:hAnsi="Arial" w:cs="Arial"/>
                <w:strike/>
                <w:sz w:val="18"/>
                <w:szCs w:val="18"/>
              </w:rPr>
            </w:pPr>
          </w:p>
        </w:tc>
        <w:tc>
          <w:tcPr>
            <w:tcW w:w="710" w:type="dxa"/>
          </w:tcPr>
          <w:p w14:paraId="76C181AC" w14:textId="77777777" w:rsidR="00E15F46" w:rsidRPr="00C36B9D" w:rsidRDefault="00E15F46" w:rsidP="00E15F46">
            <w:pPr>
              <w:pStyle w:val="TAL"/>
              <w:rPr>
                <w:rFonts w:eastAsia="Malgun Gothic" w:cs="Arial"/>
                <w:szCs w:val="18"/>
                <w:lang w:eastAsia="ko-KR"/>
              </w:rPr>
            </w:pPr>
            <w:r w:rsidRPr="00C36B9D">
              <w:rPr>
                <w:rFonts w:cs="Arial"/>
                <w:szCs w:val="18"/>
              </w:rPr>
              <w:t>16-2a-2</w:t>
            </w:r>
          </w:p>
        </w:tc>
        <w:tc>
          <w:tcPr>
            <w:tcW w:w="1559" w:type="dxa"/>
          </w:tcPr>
          <w:p w14:paraId="7898ACAD" w14:textId="77777777" w:rsidR="00E15F46" w:rsidRPr="00C36B9D" w:rsidRDefault="00E15F46" w:rsidP="00E15F46">
            <w:pPr>
              <w:pStyle w:val="TAL"/>
              <w:rPr>
                <w:rFonts w:eastAsia="Malgun Gothic" w:cs="Arial"/>
                <w:szCs w:val="18"/>
                <w:lang w:eastAsia="ko-KR"/>
              </w:rPr>
            </w:pPr>
            <w:r w:rsidRPr="00C36B9D">
              <w:rPr>
                <w:rFonts w:cs="Arial"/>
                <w:szCs w:val="18"/>
              </w:rPr>
              <w:t>Out-of-order operation for DL</w:t>
            </w:r>
          </w:p>
        </w:tc>
        <w:tc>
          <w:tcPr>
            <w:tcW w:w="3413" w:type="dxa"/>
          </w:tcPr>
          <w:p w14:paraId="1425592B" w14:textId="52FCF984" w:rsidR="00E15F46" w:rsidRPr="00C36B9D" w:rsidRDefault="009A421E" w:rsidP="009A421E">
            <w:pPr>
              <w:pStyle w:val="TAL"/>
            </w:pPr>
            <w:r w:rsidRPr="00C36B9D">
              <w:t>1.</w:t>
            </w:r>
            <w:r w:rsidRPr="00C36B9D">
              <w:rPr>
                <w:rFonts w:cs="Arial"/>
                <w:szCs w:val="18"/>
                <w:lang w:eastAsia="ko-KR"/>
              </w:rPr>
              <w:tab/>
            </w:r>
            <w:r w:rsidR="00E15F46" w:rsidRPr="00C36B9D">
              <w:t>Support out-of-order operation for PDCCH to PDSCH</w:t>
            </w:r>
          </w:p>
          <w:p w14:paraId="4DFD210F" w14:textId="77777777" w:rsidR="009A421E" w:rsidRPr="00C36B9D" w:rsidRDefault="009A421E" w:rsidP="006B7CC7">
            <w:pPr>
              <w:pStyle w:val="TAL"/>
            </w:pPr>
          </w:p>
          <w:p w14:paraId="77DA84E2" w14:textId="6135409F" w:rsidR="00E15F46" w:rsidRPr="00C36B9D" w:rsidRDefault="00E15F46" w:rsidP="006B7CC7">
            <w:pPr>
              <w:pStyle w:val="TAL"/>
              <w:rPr>
                <w:rFonts w:eastAsia="Malgun Gothic"/>
                <w:lang w:eastAsia="ko-KR"/>
              </w:rPr>
            </w:pPr>
            <w:r w:rsidRPr="00C36B9D">
              <w:t>2</w:t>
            </w:r>
            <w:r w:rsidR="009A421E" w:rsidRPr="00C36B9D">
              <w:t>.</w:t>
            </w:r>
            <w:r w:rsidR="009A421E" w:rsidRPr="00C36B9D">
              <w:rPr>
                <w:rFonts w:cs="Arial"/>
                <w:szCs w:val="18"/>
                <w:lang w:eastAsia="ko-KR"/>
              </w:rPr>
              <w:tab/>
            </w:r>
            <w:r w:rsidRPr="00C36B9D">
              <w:t>Support out-of-order operation for PDSCH to HARQ-ACK</w:t>
            </w:r>
          </w:p>
        </w:tc>
        <w:tc>
          <w:tcPr>
            <w:tcW w:w="1350" w:type="dxa"/>
          </w:tcPr>
          <w:p w14:paraId="1528D022"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59C56FE8"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outOfOrderOperationDL-r16 {</w:t>
            </w:r>
          </w:p>
          <w:p w14:paraId="06630308"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PDCCH-ToPDSCH-r16,</w:t>
            </w:r>
          </w:p>
          <w:p w14:paraId="1F780507" w14:textId="193D471A"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PDSCH-ToHARQ-ACK-r16</w:t>
            </w:r>
          </w:p>
          <w:p w14:paraId="5A659D15"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71A7B332" w14:textId="2FE33286"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49926958"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0E02944"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29BD672" w14:textId="77777777" w:rsidR="00E15F46" w:rsidRPr="00C36B9D" w:rsidRDefault="00E15F46" w:rsidP="00E15F46">
            <w:pPr>
              <w:pStyle w:val="TAL"/>
              <w:rPr>
                <w:rFonts w:cs="Arial"/>
                <w:szCs w:val="18"/>
              </w:rPr>
            </w:pPr>
          </w:p>
        </w:tc>
        <w:tc>
          <w:tcPr>
            <w:tcW w:w="2070" w:type="dxa"/>
          </w:tcPr>
          <w:p w14:paraId="2F7E847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8FF1897" w14:textId="77777777" w:rsidTr="00E15F46">
        <w:trPr>
          <w:trHeight w:val="421"/>
        </w:trPr>
        <w:tc>
          <w:tcPr>
            <w:tcW w:w="1130" w:type="dxa"/>
            <w:vMerge/>
          </w:tcPr>
          <w:p w14:paraId="5911A464" w14:textId="77777777" w:rsidR="00E15F46" w:rsidRPr="00C36B9D" w:rsidRDefault="00E15F46" w:rsidP="00E15F46">
            <w:pPr>
              <w:rPr>
                <w:rFonts w:ascii="Arial" w:hAnsi="Arial" w:cs="Arial"/>
                <w:strike/>
                <w:sz w:val="18"/>
                <w:szCs w:val="18"/>
              </w:rPr>
            </w:pPr>
          </w:p>
        </w:tc>
        <w:tc>
          <w:tcPr>
            <w:tcW w:w="710" w:type="dxa"/>
          </w:tcPr>
          <w:p w14:paraId="14DC6FDD" w14:textId="77777777" w:rsidR="00E15F46" w:rsidRPr="00C36B9D" w:rsidRDefault="00E15F46" w:rsidP="00E15F46">
            <w:pPr>
              <w:pStyle w:val="TAL"/>
              <w:rPr>
                <w:rFonts w:eastAsia="Malgun Gothic" w:cs="Arial"/>
                <w:szCs w:val="18"/>
                <w:lang w:eastAsia="ko-KR"/>
              </w:rPr>
            </w:pPr>
            <w:r w:rsidRPr="00C36B9D">
              <w:rPr>
                <w:rFonts w:cs="Arial"/>
                <w:szCs w:val="18"/>
              </w:rPr>
              <w:t>16-2a-3</w:t>
            </w:r>
          </w:p>
        </w:tc>
        <w:tc>
          <w:tcPr>
            <w:tcW w:w="1559" w:type="dxa"/>
          </w:tcPr>
          <w:p w14:paraId="67BC3B76" w14:textId="77777777" w:rsidR="00E15F46" w:rsidRPr="00C36B9D" w:rsidRDefault="00E15F46" w:rsidP="00E15F46">
            <w:pPr>
              <w:pStyle w:val="TAL"/>
              <w:rPr>
                <w:rFonts w:eastAsia="Malgun Gothic" w:cs="Arial"/>
                <w:szCs w:val="18"/>
                <w:lang w:eastAsia="ko-KR"/>
              </w:rPr>
            </w:pPr>
            <w:r w:rsidRPr="00C36B9D">
              <w:rPr>
                <w:rFonts w:cs="Arial"/>
                <w:szCs w:val="18"/>
              </w:rPr>
              <w:t>Out-of-order operation for UL</w:t>
            </w:r>
          </w:p>
        </w:tc>
        <w:tc>
          <w:tcPr>
            <w:tcW w:w="3413" w:type="dxa"/>
          </w:tcPr>
          <w:p w14:paraId="3B421754" w14:textId="59CA31EB" w:rsidR="00E15F46" w:rsidRPr="00C36B9D" w:rsidRDefault="007F3E78"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cs="Arial"/>
                <w:szCs w:val="18"/>
              </w:rPr>
              <w:t>Support out-of-order operation for PDCCH to PUSCH</w:t>
            </w:r>
          </w:p>
        </w:tc>
        <w:tc>
          <w:tcPr>
            <w:tcW w:w="1350" w:type="dxa"/>
          </w:tcPr>
          <w:p w14:paraId="7185B5D9"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1DF7AFC8" w14:textId="7C6CBB59" w:rsidR="00E15F46" w:rsidRPr="00C36B9D" w:rsidRDefault="00E15F46" w:rsidP="006B7CC7">
            <w:pPr>
              <w:rPr>
                <w:rFonts w:cs="Arial"/>
                <w:i/>
                <w:iCs/>
                <w:szCs w:val="18"/>
              </w:rPr>
            </w:pPr>
            <w:r w:rsidRPr="00C36B9D">
              <w:rPr>
                <w:rFonts w:ascii="Arial" w:hAnsi="Arial" w:cs="Arial"/>
                <w:i/>
                <w:iCs/>
                <w:sz w:val="18"/>
                <w:szCs w:val="18"/>
              </w:rPr>
              <w:t>outOfOrderOperationUL-r16</w:t>
            </w:r>
          </w:p>
        </w:tc>
        <w:tc>
          <w:tcPr>
            <w:tcW w:w="2520" w:type="dxa"/>
          </w:tcPr>
          <w:p w14:paraId="4435E7FB" w14:textId="3A161692"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63115A4E"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BC23F2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5FE56D8" w14:textId="03011444" w:rsidR="00E15F46" w:rsidRPr="00C36B9D" w:rsidRDefault="00E15F46" w:rsidP="00E15F46">
            <w:pPr>
              <w:pStyle w:val="TAL"/>
              <w:rPr>
                <w:rFonts w:cs="Arial"/>
                <w:szCs w:val="18"/>
              </w:rPr>
            </w:pPr>
            <w:r w:rsidRPr="00C36B9D">
              <w:rPr>
                <w:rFonts w:cs="Arial"/>
                <w:szCs w:val="18"/>
              </w:rPr>
              <w:t xml:space="preserve">Note: "Same closed loop index for power control across PUSCHs associated with different </w:t>
            </w:r>
            <w:proofErr w:type="spellStart"/>
            <w:r w:rsidRPr="00C36B9D">
              <w:rPr>
                <w:rFonts w:cs="Arial"/>
                <w:szCs w:val="18"/>
              </w:rPr>
              <w:t>CORESETPoolIndex</w:t>
            </w:r>
            <w:proofErr w:type="spellEnd"/>
            <w:r w:rsidRPr="00C36B9D">
              <w:rPr>
                <w:rFonts w:cs="Arial"/>
                <w:szCs w:val="18"/>
              </w:rPr>
              <w:t xml:space="preserve"> values is not supported by a UE indicating the support of this feature"</w:t>
            </w:r>
          </w:p>
        </w:tc>
        <w:tc>
          <w:tcPr>
            <w:tcW w:w="2070" w:type="dxa"/>
          </w:tcPr>
          <w:p w14:paraId="195690D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D4B125B" w14:textId="77777777" w:rsidTr="00E15F46">
        <w:trPr>
          <w:trHeight w:val="421"/>
        </w:trPr>
        <w:tc>
          <w:tcPr>
            <w:tcW w:w="1130" w:type="dxa"/>
            <w:vMerge/>
          </w:tcPr>
          <w:p w14:paraId="5D5F3132" w14:textId="77777777" w:rsidR="00E15F46" w:rsidRPr="00C36B9D" w:rsidRDefault="00E15F46" w:rsidP="00E15F46">
            <w:pPr>
              <w:rPr>
                <w:rFonts w:ascii="Arial" w:hAnsi="Arial" w:cs="Arial"/>
                <w:strike/>
                <w:sz w:val="18"/>
                <w:szCs w:val="18"/>
              </w:rPr>
            </w:pPr>
          </w:p>
        </w:tc>
        <w:tc>
          <w:tcPr>
            <w:tcW w:w="710" w:type="dxa"/>
          </w:tcPr>
          <w:p w14:paraId="27EF2AED"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4</w:t>
            </w:r>
          </w:p>
        </w:tc>
        <w:tc>
          <w:tcPr>
            <w:tcW w:w="1559" w:type="dxa"/>
          </w:tcPr>
          <w:p w14:paraId="1D4E7ED2" w14:textId="77777777" w:rsidR="00E15F46" w:rsidRPr="00C36B9D" w:rsidRDefault="00E15F46" w:rsidP="00E15F46">
            <w:pPr>
              <w:pStyle w:val="TAL"/>
              <w:rPr>
                <w:rFonts w:eastAsia="Malgun Gothic" w:cs="Arial"/>
                <w:szCs w:val="18"/>
                <w:lang w:eastAsia="ko-KR"/>
              </w:rPr>
            </w:pPr>
            <w:r w:rsidRPr="00C36B9D">
              <w:rPr>
                <w:rFonts w:cs="Arial"/>
                <w:szCs w:val="18"/>
              </w:rPr>
              <w:t>HARQ-ACK for multi-DCI based multi-TRP - separate</w:t>
            </w:r>
          </w:p>
        </w:tc>
        <w:tc>
          <w:tcPr>
            <w:tcW w:w="3413" w:type="dxa"/>
          </w:tcPr>
          <w:p w14:paraId="67640505" w14:textId="7CFC222A" w:rsidR="00E15F46" w:rsidRPr="00C36B9D" w:rsidRDefault="009A421E" w:rsidP="009A421E">
            <w:pPr>
              <w:pStyle w:val="TAL"/>
            </w:pPr>
            <w:r w:rsidRPr="00C36B9D">
              <w:t>1.</w:t>
            </w:r>
            <w:r w:rsidRPr="00C36B9D">
              <w:rPr>
                <w:rFonts w:cs="Arial"/>
                <w:szCs w:val="18"/>
                <w:lang w:eastAsia="ko-KR"/>
              </w:rPr>
              <w:tab/>
            </w:r>
            <w:r w:rsidR="00E15F46" w:rsidRPr="00C36B9D">
              <w:t>Support of separate HARQ-ACK</w:t>
            </w:r>
          </w:p>
          <w:p w14:paraId="6FB78E28" w14:textId="77777777" w:rsidR="009A421E" w:rsidRPr="00C36B9D" w:rsidRDefault="009A421E" w:rsidP="006B7CC7">
            <w:pPr>
              <w:pStyle w:val="TAL"/>
            </w:pPr>
          </w:p>
          <w:p w14:paraId="03217CA4" w14:textId="6BACF099" w:rsidR="00E15F46" w:rsidRPr="00C36B9D" w:rsidRDefault="009A421E" w:rsidP="006B7CC7">
            <w:pPr>
              <w:pStyle w:val="TAL"/>
              <w:rPr>
                <w:rFonts w:eastAsia="Malgun Gothic"/>
                <w:lang w:eastAsia="ko-KR"/>
              </w:rPr>
            </w:pPr>
            <w:r w:rsidRPr="00C36B9D">
              <w:t>2.</w:t>
            </w:r>
            <w:r w:rsidRPr="00C36B9D">
              <w:rPr>
                <w:rFonts w:cs="Arial"/>
                <w:szCs w:val="18"/>
                <w:lang w:eastAsia="ko-KR"/>
              </w:rPr>
              <w:tab/>
            </w:r>
            <w:r w:rsidR="00E15F46" w:rsidRPr="00C36B9D">
              <w:t>The maximum number of long PUCCHs within a slot for separate HARQ-Ack</w:t>
            </w:r>
          </w:p>
        </w:tc>
        <w:tc>
          <w:tcPr>
            <w:tcW w:w="1350" w:type="dxa"/>
          </w:tcPr>
          <w:p w14:paraId="36B761AA"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342A988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ACK-separateMultiDCI-MultiTRP-r16 {</w:t>
            </w:r>
          </w:p>
          <w:p w14:paraId="67F5ED1A" w14:textId="02771ABF" w:rsidR="007F3E78"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maxNumberLongPUCCHs-r16</w:t>
            </w:r>
          </w:p>
          <w:p w14:paraId="612AD88C" w14:textId="6095EFCF"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43C25AB6" w14:textId="77777777" w:rsidR="00E15F46" w:rsidRPr="00C36B9D" w:rsidRDefault="00E15F46" w:rsidP="00E15F46">
            <w:pPr>
              <w:pStyle w:val="TAL"/>
              <w:rPr>
                <w:rFonts w:cs="Arial"/>
                <w:i/>
                <w:iCs/>
                <w:szCs w:val="18"/>
              </w:rPr>
            </w:pPr>
            <w:proofErr w:type="spellStart"/>
            <w:r w:rsidRPr="00C36B9D">
              <w:rPr>
                <w:rFonts w:cs="Arial"/>
                <w:i/>
                <w:iCs/>
                <w:szCs w:val="18"/>
              </w:rPr>
              <w:t>Phy-ParametersCommon</w:t>
            </w:r>
            <w:proofErr w:type="spellEnd"/>
          </w:p>
        </w:tc>
        <w:tc>
          <w:tcPr>
            <w:tcW w:w="1440" w:type="dxa"/>
          </w:tcPr>
          <w:p w14:paraId="121EC88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FF45F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92C2903" w14:textId="77777777" w:rsidR="00E15F46" w:rsidRPr="00C36B9D" w:rsidRDefault="00E15F46" w:rsidP="00E15F46">
            <w:pPr>
              <w:pStyle w:val="TAL"/>
              <w:rPr>
                <w:rFonts w:cs="Arial"/>
                <w:szCs w:val="18"/>
              </w:rPr>
            </w:pPr>
            <w:r w:rsidRPr="00C36B9D">
              <w:rPr>
                <w:rFonts w:cs="Arial"/>
                <w:szCs w:val="18"/>
              </w:rPr>
              <w:t>Candidate values for Component 2:</w:t>
            </w:r>
          </w:p>
          <w:p w14:paraId="2E2E43D7" w14:textId="77777777" w:rsidR="00E15F46" w:rsidRPr="00C36B9D" w:rsidRDefault="00E15F46" w:rsidP="00E15F46">
            <w:pPr>
              <w:pStyle w:val="TAL"/>
              <w:rPr>
                <w:rFonts w:cs="Arial"/>
                <w:szCs w:val="18"/>
              </w:rPr>
            </w:pPr>
            <w:r w:rsidRPr="00C36B9D">
              <w:rPr>
                <w:rFonts w:cs="Arial"/>
                <w:szCs w:val="18"/>
              </w:rPr>
              <w:t>{</w:t>
            </w:r>
            <w:proofErr w:type="spellStart"/>
            <w:r w:rsidRPr="00C36B9D">
              <w:rPr>
                <w:rFonts w:cs="Arial"/>
                <w:szCs w:val="18"/>
              </w:rPr>
              <w:t>LongAndLong</w:t>
            </w:r>
            <w:proofErr w:type="spellEnd"/>
            <w:r w:rsidRPr="00C36B9D">
              <w:rPr>
                <w:rFonts w:cs="Arial"/>
                <w:szCs w:val="18"/>
              </w:rPr>
              <w:t xml:space="preserve">, </w:t>
            </w:r>
            <w:proofErr w:type="spellStart"/>
            <w:r w:rsidRPr="00C36B9D">
              <w:rPr>
                <w:rFonts w:cs="Arial"/>
                <w:szCs w:val="18"/>
              </w:rPr>
              <w:t>LongAndShort</w:t>
            </w:r>
            <w:proofErr w:type="spellEnd"/>
            <w:r w:rsidRPr="00C36B9D">
              <w:rPr>
                <w:rFonts w:cs="Arial"/>
                <w:szCs w:val="18"/>
              </w:rPr>
              <w:t xml:space="preserve">, </w:t>
            </w:r>
            <w:proofErr w:type="spellStart"/>
            <w:r w:rsidRPr="00C36B9D">
              <w:rPr>
                <w:rFonts w:cs="Arial"/>
                <w:szCs w:val="18"/>
              </w:rPr>
              <w:t>ShortAndShort</w:t>
            </w:r>
            <w:proofErr w:type="spellEnd"/>
            <w:r w:rsidRPr="00C36B9D">
              <w:rPr>
                <w:rFonts w:cs="Arial"/>
                <w:szCs w:val="18"/>
              </w:rPr>
              <w:t xml:space="preserve">} </w:t>
            </w:r>
          </w:p>
        </w:tc>
        <w:tc>
          <w:tcPr>
            <w:tcW w:w="2070" w:type="dxa"/>
          </w:tcPr>
          <w:p w14:paraId="3FED4A6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B5B5DB3" w14:textId="77777777" w:rsidTr="00E15F46">
        <w:trPr>
          <w:trHeight w:val="421"/>
        </w:trPr>
        <w:tc>
          <w:tcPr>
            <w:tcW w:w="1130" w:type="dxa"/>
            <w:vMerge/>
          </w:tcPr>
          <w:p w14:paraId="140BD97E" w14:textId="77777777" w:rsidR="00E15F46" w:rsidRPr="00C36B9D" w:rsidRDefault="00E15F46" w:rsidP="00E15F46">
            <w:pPr>
              <w:rPr>
                <w:rFonts w:ascii="Arial" w:hAnsi="Arial" w:cs="Arial"/>
                <w:strike/>
                <w:sz w:val="18"/>
                <w:szCs w:val="18"/>
              </w:rPr>
            </w:pPr>
          </w:p>
        </w:tc>
        <w:tc>
          <w:tcPr>
            <w:tcW w:w="710" w:type="dxa"/>
          </w:tcPr>
          <w:p w14:paraId="25A3859A"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4a</w:t>
            </w:r>
          </w:p>
        </w:tc>
        <w:tc>
          <w:tcPr>
            <w:tcW w:w="1559" w:type="dxa"/>
          </w:tcPr>
          <w:p w14:paraId="0D491BB9" w14:textId="77777777" w:rsidR="00E15F46" w:rsidRPr="00C36B9D" w:rsidRDefault="00E15F46" w:rsidP="00E15F46">
            <w:pPr>
              <w:pStyle w:val="TAL"/>
              <w:rPr>
                <w:rFonts w:cs="Arial"/>
                <w:szCs w:val="18"/>
              </w:rPr>
            </w:pPr>
            <w:r w:rsidRPr="00C36B9D">
              <w:rPr>
                <w:rFonts w:cs="Arial"/>
                <w:szCs w:val="18"/>
              </w:rPr>
              <w:t>HARQ-ACK for multi-DCI based multi-TRP - joint</w:t>
            </w:r>
          </w:p>
        </w:tc>
        <w:tc>
          <w:tcPr>
            <w:tcW w:w="3413" w:type="dxa"/>
          </w:tcPr>
          <w:p w14:paraId="48B93337" w14:textId="72731FA2" w:rsidR="00E15F46" w:rsidRPr="00C36B9D" w:rsidRDefault="00EF4426" w:rsidP="006B7CC7">
            <w:pPr>
              <w:pStyle w:val="TAL"/>
            </w:pPr>
            <w:r w:rsidRPr="00C36B9D">
              <w:t>1.</w:t>
            </w:r>
            <w:r w:rsidRPr="00C36B9D">
              <w:rPr>
                <w:rFonts w:cs="Arial"/>
                <w:szCs w:val="18"/>
                <w:lang w:eastAsia="ko-KR"/>
              </w:rPr>
              <w:tab/>
            </w:r>
            <w:r w:rsidR="00E15F46" w:rsidRPr="00C36B9D">
              <w:t>Support of joint HARQ-ACK</w:t>
            </w:r>
          </w:p>
        </w:tc>
        <w:tc>
          <w:tcPr>
            <w:tcW w:w="1350" w:type="dxa"/>
          </w:tcPr>
          <w:p w14:paraId="03EEA8DD"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75D0DEA1" w14:textId="0896A76E" w:rsidR="00E15F46" w:rsidRPr="00C36B9D" w:rsidRDefault="00E15F46" w:rsidP="00E15F46">
            <w:pPr>
              <w:pStyle w:val="TAL"/>
              <w:rPr>
                <w:rFonts w:cs="Arial"/>
                <w:i/>
                <w:iCs/>
                <w:szCs w:val="18"/>
              </w:rPr>
            </w:pPr>
            <w:r w:rsidRPr="00C36B9D">
              <w:rPr>
                <w:rFonts w:cs="Arial"/>
                <w:i/>
                <w:iCs/>
                <w:szCs w:val="18"/>
              </w:rPr>
              <w:t>harqACK-jointMultiDCI-MultiTRP-r16</w:t>
            </w:r>
          </w:p>
        </w:tc>
        <w:tc>
          <w:tcPr>
            <w:tcW w:w="2520" w:type="dxa"/>
          </w:tcPr>
          <w:p w14:paraId="68F9B71A" w14:textId="77777777" w:rsidR="00E15F46" w:rsidRPr="00C36B9D" w:rsidRDefault="00E15F46" w:rsidP="00E15F46">
            <w:pPr>
              <w:pStyle w:val="TAL"/>
              <w:rPr>
                <w:rFonts w:cs="Arial"/>
                <w:i/>
                <w:iCs/>
                <w:szCs w:val="18"/>
              </w:rPr>
            </w:pPr>
            <w:proofErr w:type="spellStart"/>
            <w:r w:rsidRPr="00C36B9D">
              <w:rPr>
                <w:rFonts w:cs="Arial"/>
                <w:i/>
                <w:iCs/>
                <w:szCs w:val="18"/>
              </w:rPr>
              <w:t>Phy-ParametersCommon</w:t>
            </w:r>
            <w:proofErr w:type="spellEnd"/>
          </w:p>
        </w:tc>
        <w:tc>
          <w:tcPr>
            <w:tcW w:w="1440" w:type="dxa"/>
          </w:tcPr>
          <w:p w14:paraId="4EF260F2"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37E1176"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670A4C5" w14:textId="77777777" w:rsidR="00E15F46" w:rsidRPr="00C36B9D" w:rsidRDefault="00E15F46" w:rsidP="00E15F46">
            <w:pPr>
              <w:pStyle w:val="TAL"/>
              <w:rPr>
                <w:rFonts w:cs="Arial"/>
                <w:szCs w:val="18"/>
              </w:rPr>
            </w:pPr>
          </w:p>
        </w:tc>
        <w:tc>
          <w:tcPr>
            <w:tcW w:w="2070" w:type="dxa"/>
          </w:tcPr>
          <w:p w14:paraId="3A6E0FA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8C22522" w14:textId="77777777" w:rsidTr="00E15F46">
        <w:trPr>
          <w:trHeight w:val="421"/>
        </w:trPr>
        <w:tc>
          <w:tcPr>
            <w:tcW w:w="1130" w:type="dxa"/>
            <w:vMerge/>
          </w:tcPr>
          <w:p w14:paraId="6B26624F" w14:textId="77777777" w:rsidR="00E15F46" w:rsidRPr="00C36B9D" w:rsidRDefault="00E15F46" w:rsidP="00E15F46">
            <w:pPr>
              <w:rPr>
                <w:rFonts w:ascii="Arial" w:hAnsi="Arial" w:cs="Arial"/>
                <w:strike/>
                <w:sz w:val="18"/>
                <w:szCs w:val="18"/>
              </w:rPr>
            </w:pPr>
          </w:p>
        </w:tc>
        <w:tc>
          <w:tcPr>
            <w:tcW w:w="710" w:type="dxa"/>
          </w:tcPr>
          <w:p w14:paraId="3A965913" w14:textId="77777777" w:rsidR="00E15F46" w:rsidRPr="00C36B9D" w:rsidRDefault="00E15F46" w:rsidP="00E15F46">
            <w:pPr>
              <w:spacing w:line="189" w:lineRule="atLeast"/>
              <w:rPr>
                <w:rFonts w:ascii="Arial" w:hAnsi="Arial" w:cs="Arial"/>
                <w:sz w:val="18"/>
                <w:szCs w:val="18"/>
              </w:rPr>
            </w:pPr>
            <w:bookmarkStart w:id="49" w:name="_Hlk42700411"/>
            <w:r w:rsidRPr="00C36B9D">
              <w:rPr>
                <w:rFonts w:ascii="Arial" w:hAnsi="Arial" w:cs="Arial"/>
                <w:sz w:val="18"/>
                <w:szCs w:val="18"/>
              </w:rPr>
              <w:t>16-2a-5</w:t>
            </w:r>
            <w:bookmarkEnd w:id="49"/>
          </w:p>
        </w:tc>
        <w:tc>
          <w:tcPr>
            <w:tcW w:w="1559" w:type="dxa"/>
          </w:tcPr>
          <w:p w14:paraId="34E408CB" w14:textId="77777777" w:rsidR="00E15F46" w:rsidRPr="00C36B9D" w:rsidRDefault="00E15F46" w:rsidP="00E15F46">
            <w:pPr>
              <w:pStyle w:val="TAL"/>
              <w:rPr>
                <w:rFonts w:cs="Arial"/>
                <w:szCs w:val="18"/>
              </w:rPr>
            </w:pPr>
            <w:r w:rsidRPr="00C36B9D">
              <w:rPr>
                <w:rFonts w:cs="Arial"/>
                <w:szCs w:val="18"/>
              </w:rPr>
              <w:t>Separate CRS rate matching</w:t>
            </w:r>
          </w:p>
        </w:tc>
        <w:tc>
          <w:tcPr>
            <w:tcW w:w="3413" w:type="dxa"/>
          </w:tcPr>
          <w:p w14:paraId="3B31B186" w14:textId="55481037"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t xml:space="preserve">Whether the UE can rate match around configured CRS patterns which is associated with </w:t>
            </w:r>
            <w:proofErr w:type="spellStart"/>
            <w:r w:rsidR="00E15F46" w:rsidRPr="00C36B9D">
              <w:t>CORESETPoolIndex</w:t>
            </w:r>
            <w:proofErr w:type="spellEnd"/>
            <w:r w:rsidR="00E15F46" w:rsidRPr="00C36B9D">
              <w:t xml:space="preserve"> (if configured) and are applied to the PDSCH scheduled with a DCI detected on a CORESET with the same value of </w:t>
            </w:r>
            <w:proofErr w:type="spellStart"/>
            <w:r w:rsidR="00E15F46" w:rsidRPr="00C36B9D">
              <w:t>CORESETPoolIndex</w:t>
            </w:r>
            <w:proofErr w:type="spellEnd"/>
          </w:p>
        </w:tc>
        <w:tc>
          <w:tcPr>
            <w:tcW w:w="1350" w:type="dxa"/>
          </w:tcPr>
          <w:p w14:paraId="7C743525"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 and 14-1a</w:t>
            </w:r>
          </w:p>
        </w:tc>
        <w:tc>
          <w:tcPr>
            <w:tcW w:w="3150" w:type="dxa"/>
          </w:tcPr>
          <w:p w14:paraId="40E250AB" w14:textId="72D0168A" w:rsidR="00E15F46" w:rsidRPr="00C36B9D" w:rsidRDefault="00E15F46" w:rsidP="006B7CC7">
            <w:pPr>
              <w:rPr>
                <w:rFonts w:cs="Arial"/>
                <w:i/>
                <w:iCs/>
                <w:szCs w:val="18"/>
              </w:rPr>
            </w:pPr>
            <w:r w:rsidRPr="00C36B9D">
              <w:rPr>
                <w:rFonts w:ascii="Arial" w:hAnsi="Arial" w:cs="Arial"/>
                <w:i/>
                <w:iCs/>
                <w:sz w:val="18"/>
                <w:szCs w:val="18"/>
              </w:rPr>
              <w:t>separateCRS-RateMatching-r16</w:t>
            </w:r>
          </w:p>
        </w:tc>
        <w:tc>
          <w:tcPr>
            <w:tcW w:w="2520" w:type="dxa"/>
          </w:tcPr>
          <w:p w14:paraId="652A50CE" w14:textId="6C9031B6"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236AD44A"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45EF279" w14:textId="77777777" w:rsidR="00E15F46" w:rsidRPr="00C36B9D" w:rsidRDefault="00E15F46" w:rsidP="00E15F46">
            <w:pPr>
              <w:pStyle w:val="TAL"/>
              <w:rPr>
                <w:rFonts w:cs="Arial"/>
                <w:szCs w:val="18"/>
              </w:rPr>
            </w:pPr>
            <w:r w:rsidRPr="00C36B9D">
              <w:rPr>
                <w:rFonts w:cs="Arial"/>
                <w:szCs w:val="18"/>
              </w:rPr>
              <w:t>FR1 only</w:t>
            </w:r>
          </w:p>
        </w:tc>
        <w:tc>
          <w:tcPr>
            <w:tcW w:w="2340" w:type="dxa"/>
          </w:tcPr>
          <w:p w14:paraId="5988F2C2" w14:textId="77777777" w:rsidR="00E15F46" w:rsidRPr="00C36B9D" w:rsidRDefault="00E15F46" w:rsidP="00E15F46">
            <w:pPr>
              <w:pStyle w:val="TAL"/>
              <w:rPr>
                <w:rFonts w:cs="Arial"/>
                <w:szCs w:val="18"/>
              </w:rPr>
            </w:pPr>
            <w:bookmarkStart w:id="50" w:name="_Hlk42700422"/>
            <w:r w:rsidRPr="00C36B9D">
              <w:rPr>
                <w:rFonts w:cs="Arial"/>
                <w:szCs w:val="18"/>
              </w:rPr>
              <w:t>Note: only applicable for 15kHz SCS</w:t>
            </w:r>
            <w:bookmarkEnd w:id="50"/>
          </w:p>
        </w:tc>
        <w:tc>
          <w:tcPr>
            <w:tcW w:w="2070" w:type="dxa"/>
          </w:tcPr>
          <w:p w14:paraId="75D5DE6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D4B50F9" w14:textId="77777777" w:rsidTr="00E15F46">
        <w:trPr>
          <w:trHeight w:val="421"/>
        </w:trPr>
        <w:tc>
          <w:tcPr>
            <w:tcW w:w="1130" w:type="dxa"/>
            <w:vMerge/>
          </w:tcPr>
          <w:p w14:paraId="3B174BD0" w14:textId="77777777" w:rsidR="00E15F46" w:rsidRPr="00C36B9D" w:rsidRDefault="00E15F46" w:rsidP="00E15F46">
            <w:pPr>
              <w:rPr>
                <w:rFonts w:ascii="Arial" w:hAnsi="Arial" w:cs="Arial"/>
                <w:strike/>
                <w:sz w:val="18"/>
                <w:szCs w:val="18"/>
              </w:rPr>
            </w:pPr>
          </w:p>
        </w:tc>
        <w:tc>
          <w:tcPr>
            <w:tcW w:w="710" w:type="dxa"/>
          </w:tcPr>
          <w:p w14:paraId="07C448D3"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6</w:t>
            </w:r>
          </w:p>
        </w:tc>
        <w:tc>
          <w:tcPr>
            <w:tcW w:w="1559" w:type="dxa"/>
          </w:tcPr>
          <w:p w14:paraId="102A8D76" w14:textId="77777777" w:rsidR="00E15F46" w:rsidRPr="00C36B9D" w:rsidRDefault="00E15F46" w:rsidP="00E15F46">
            <w:pPr>
              <w:pStyle w:val="TAL"/>
              <w:rPr>
                <w:rFonts w:cs="Arial"/>
                <w:szCs w:val="18"/>
              </w:rPr>
            </w:pPr>
            <w:r w:rsidRPr="00C36B9D">
              <w:rPr>
                <w:rFonts w:cs="Arial"/>
                <w:szCs w:val="18"/>
              </w:rPr>
              <w:t>Default QCL enhancement for multi-DCI based multi-TRP</w:t>
            </w:r>
          </w:p>
        </w:tc>
        <w:tc>
          <w:tcPr>
            <w:tcW w:w="3413" w:type="dxa"/>
          </w:tcPr>
          <w:p w14:paraId="4B81B44B" w14:textId="11711D50" w:rsidR="00E15F46" w:rsidRPr="00C36B9D" w:rsidRDefault="009A421E"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cs="Arial"/>
                <w:szCs w:val="18"/>
              </w:rPr>
              <w:t xml:space="preserve">Support of default QCL assumption per </w:t>
            </w:r>
            <w:proofErr w:type="spellStart"/>
            <w:r w:rsidR="00E15F46" w:rsidRPr="00C36B9D">
              <w:rPr>
                <w:rFonts w:cs="Arial"/>
                <w:szCs w:val="18"/>
              </w:rPr>
              <w:t>CORESETPoolIndex</w:t>
            </w:r>
            <w:proofErr w:type="spellEnd"/>
          </w:p>
        </w:tc>
        <w:tc>
          <w:tcPr>
            <w:tcW w:w="1350" w:type="dxa"/>
          </w:tcPr>
          <w:p w14:paraId="49EE8593"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 and 16-2c</w:t>
            </w:r>
          </w:p>
        </w:tc>
        <w:tc>
          <w:tcPr>
            <w:tcW w:w="3150" w:type="dxa"/>
          </w:tcPr>
          <w:p w14:paraId="04DE57D8" w14:textId="3CE9F583" w:rsidR="00E15F46" w:rsidRPr="00C36B9D" w:rsidRDefault="00E15F46" w:rsidP="006B7CC7">
            <w:pPr>
              <w:rPr>
                <w:rFonts w:cs="Arial"/>
                <w:i/>
                <w:iCs/>
                <w:szCs w:val="18"/>
              </w:rPr>
            </w:pPr>
            <w:r w:rsidRPr="00C36B9D">
              <w:rPr>
                <w:rFonts w:ascii="Arial" w:hAnsi="Arial" w:cs="Arial"/>
                <w:i/>
                <w:iCs/>
                <w:sz w:val="18"/>
                <w:szCs w:val="18"/>
              </w:rPr>
              <w:t>defaultQCL-PerCORESETPoolIndex-r16</w:t>
            </w:r>
          </w:p>
        </w:tc>
        <w:tc>
          <w:tcPr>
            <w:tcW w:w="2520" w:type="dxa"/>
          </w:tcPr>
          <w:p w14:paraId="0D426D52" w14:textId="767C8711"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4868A74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71E60304"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200EA172" w14:textId="77777777" w:rsidR="00E15F46" w:rsidRPr="00C36B9D" w:rsidRDefault="00E15F46" w:rsidP="00E15F46">
            <w:pPr>
              <w:pStyle w:val="TAL"/>
              <w:rPr>
                <w:rFonts w:cs="Arial"/>
                <w:szCs w:val="18"/>
              </w:rPr>
            </w:pPr>
          </w:p>
        </w:tc>
        <w:tc>
          <w:tcPr>
            <w:tcW w:w="2070" w:type="dxa"/>
          </w:tcPr>
          <w:p w14:paraId="6C5468F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523BCD9" w14:textId="77777777" w:rsidTr="00E15F46">
        <w:trPr>
          <w:trHeight w:val="421"/>
        </w:trPr>
        <w:tc>
          <w:tcPr>
            <w:tcW w:w="1130" w:type="dxa"/>
            <w:vMerge/>
          </w:tcPr>
          <w:p w14:paraId="4D6E55DF" w14:textId="77777777" w:rsidR="00E15F46" w:rsidRPr="00C36B9D" w:rsidRDefault="00E15F46" w:rsidP="00E15F46">
            <w:pPr>
              <w:rPr>
                <w:rFonts w:ascii="Arial" w:hAnsi="Arial" w:cs="Arial"/>
                <w:strike/>
                <w:sz w:val="18"/>
                <w:szCs w:val="18"/>
              </w:rPr>
            </w:pPr>
          </w:p>
        </w:tc>
        <w:tc>
          <w:tcPr>
            <w:tcW w:w="710" w:type="dxa"/>
          </w:tcPr>
          <w:p w14:paraId="1CE117C4"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7</w:t>
            </w:r>
          </w:p>
        </w:tc>
        <w:tc>
          <w:tcPr>
            <w:tcW w:w="1559" w:type="dxa"/>
          </w:tcPr>
          <w:p w14:paraId="0259862F" w14:textId="77777777" w:rsidR="00E15F46" w:rsidRPr="00C36B9D" w:rsidRDefault="00E15F46" w:rsidP="00E15F46">
            <w:pPr>
              <w:pStyle w:val="TAL"/>
              <w:rPr>
                <w:rFonts w:cs="Arial"/>
                <w:szCs w:val="18"/>
              </w:rPr>
            </w:pPr>
            <w:r w:rsidRPr="00C36B9D">
              <w:rPr>
                <w:rFonts w:cs="Arial"/>
                <w:szCs w:val="18"/>
              </w:rPr>
              <w:t>Maximum number of activated TCI states</w:t>
            </w:r>
          </w:p>
        </w:tc>
        <w:tc>
          <w:tcPr>
            <w:tcW w:w="3413" w:type="dxa"/>
          </w:tcPr>
          <w:p w14:paraId="3F7D7398" w14:textId="16212DF0" w:rsidR="00E15F46" w:rsidRPr="00C36B9D" w:rsidRDefault="009A421E" w:rsidP="009A421E">
            <w:pPr>
              <w:pStyle w:val="TAL"/>
            </w:pPr>
            <w:r w:rsidRPr="00C36B9D">
              <w:t>1.</w:t>
            </w:r>
            <w:r w:rsidRPr="00C36B9D">
              <w:rPr>
                <w:rFonts w:cs="Arial"/>
                <w:szCs w:val="18"/>
                <w:lang w:eastAsia="ko-KR"/>
              </w:rPr>
              <w:tab/>
            </w:r>
            <w:r w:rsidR="00E15F46" w:rsidRPr="00C36B9D">
              <w:t>The maximal number of activated TCI states</w:t>
            </w:r>
            <w:r w:rsidR="00E15F46" w:rsidRPr="00C36B9D" w:rsidDel="00C6166A">
              <w:t xml:space="preserve"> </w:t>
            </w:r>
            <w:r w:rsidR="00E15F46" w:rsidRPr="00C36B9D">
              <w:t xml:space="preserve">per </w:t>
            </w:r>
            <w:proofErr w:type="spellStart"/>
            <w:r w:rsidR="00E15F46" w:rsidRPr="00C36B9D">
              <w:t>CORESETPoolIndex</w:t>
            </w:r>
            <w:proofErr w:type="spellEnd"/>
            <w:r w:rsidR="00E15F46" w:rsidRPr="00C36B9D">
              <w:t xml:space="preserve"> per BWP per CC including data and control</w:t>
            </w:r>
          </w:p>
          <w:p w14:paraId="11EBFA9A" w14:textId="77777777" w:rsidR="009A421E" w:rsidRPr="00C36B9D" w:rsidRDefault="009A421E" w:rsidP="006B7CC7">
            <w:pPr>
              <w:pStyle w:val="TAL"/>
            </w:pPr>
          </w:p>
          <w:p w14:paraId="0480D94F" w14:textId="24F99214" w:rsidR="00E15F46" w:rsidRPr="00C36B9D" w:rsidRDefault="009A421E" w:rsidP="009A421E">
            <w:pPr>
              <w:pStyle w:val="TAL"/>
            </w:pPr>
            <w:r w:rsidRPr="00C36B9D">
              <w:t>2.</w:t>
            </w:r>
            <w:r w:rsidRPr="00C36B9D">
              <w:rPr>
                <w:rFonts w:cs="Arial"/>
                <w:szCs w:val="18"/>
                <w:lang w:eastAsia="ko-KR"/>
              </w:rPr>
              <w:tab/>
            </w:r>
            <w:r w:rsidR="00E15F46" w:rsidRPr="00C36B9D">
              <w:t xml:space="preserve">The maximal total number of activated TCI states across </w:t>
            </w:r>
            <w:proofErr w:type="spellStart"/>
            <w:r w:rsidR="00E15F46" w:rsidRPr="00C36B9D">
              <w:t>CORESETPoolIndex</w:t>
            </w:r>
            <w:proofErr w:type="spellEnd"/>
            <w:r w:rsidR="00E15F46" w:rsidRPr="00C36B9D">
              <w:t xml:space="preserve"> per BWP per CC including data and control</w:t>
            </w:r>
          </w:p>
        </w:tc>
        <w:tc>
          <w:tcPr>
            <w:tcW w:w="1350" w:type="dxa"/>
          </w:tcPr>
          <w:p w14:paraId="5E1D6DB6"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2A06B9EF"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ActivatedTCI-States-r16 {</w:t>
            </w:r>
          </w:p>
          <w:p w14:paraId="5F17BEFE"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PerCORESET-Pool-r16,</w:t>
            </w:r>
          </w:p>
          <w:p w14:paraId="2D0706D1"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TotalNumberAcrossCORESET-Pool-r16</w:t>
            </w:r>
          </w:p>
          <w:p w14:paraId="019D5307" w14:textId="4BF387CA" w:rsidR="009A421E"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4E20819B" w14:textId="22568745"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5018F5AE"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6895F89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C6F8828" w14:textId="77777777" w:rsidR="00E15F46" w:rsidRPr="00C36B9D" w:rsidRDefault="00E15F46" w:rsidP="00E15F46">
            <w:pPr>
              <w:pStyle w:val="TAL"/>
              <w:rPr>
                <w:rFonts w:cs="Arial"/>
                <w:szCs w:val="18"/>
              </w:rPr>
            </w:pPr>
            <w:r w:rsidRPr="00C36B9D">
              <w:rPr>
                <w:rFonts w:cs="Arial"/>
                <w:szCs w:val="18"/>
              </w:rPr>
              <w:t>Candidate values for Component 1: {1,2,4,8}</w:t>
            </w:r>
          </w:p>
          <w:p w14:paraId="3DC760AA" w14:textId="77777777" w:rsidR="00E15F46" w:rsidRPr="00C36B9D" w:rsidRDefault="00E15F46" w:rsidP="00E15F46">
            <w:pPr>
              <w:pStyle w:val="TAL"/>
              <w:rPr>
                <w:rFonts w:cs="Arial"/>
                <w:szCs w:val="18"/>
              </w:rPr>
            </w:pPr>
          </w:p>
          <w:p w14:paraId="24D43672" w14:textId="77777777" w:rsidR="00E15F46" w:rsidRPr="00C36B9D" w:rsidRDefault="00E15F46" w:rsidP="00E15F46">
            <w:pPr>
              <w:pStyle w:val="TAL"/>
              <w:rPr>
                <w:rFonts w:cs="Arial"/>
                <w:szCs w:val="18"/>
              </w:rPr>
            </w:pPr>
            <w:r w:rsidRPr="00C36B9D">
              <w:rPr>
                <w:rFonts w:cs="Arial"/>
                <w:szCs w:val="18"/>
              </w:rPr>
              <w:t>Candidate values for Component 2: {2,4,8,16}</w:t>
            </w:r>
          </w:p>
        </w:tc>
        <w:tc>
          <w:tcPr>
            <w:tcW w:w="2070" w:type="dxa"/>
          </w:tcPr>
          <w:p w14:paraId="7C39815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65234D8" w14:textId="77777777" w:rsidTr="00E15F46">
        <w:trPr>
          <w:trHeight w:val="421"/>
        </w:trPr>
        <w:tc>
          <w:tcPr>
            <w:tcW w:w="1130" w:type="dxa"/>
            <w:vMerge/>
          </w:tcPr>
          <w:p w14:paraId="0710AD5F" w14:textId="77777777" w:rsidR="00E15F46" w:rsidRPr="00C36B9D" w:rsidRDefault="00E15F46" w:rsidP="00E15F46">
            <w:pPr>
              <w:rPr>
                <w:rFonts w:ascii="Arial" w:hAnsi="Arial" w:cs="Arial"/>
                <w:strike/>
                <w:sz w:val="18"/>
                <w:szCs w:val="18"/>
              </w:rPr>
            </w:pPr>
          </w:p>
        </w:tc>
        <w:tc>
          <w:tcPr>
            <w:tcW w:w="710" w:type="dxa"/>
          </w:tcPr>
          <w:p w14:paraId="25D7D581"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8</w:t>
            </w:r>
          </w:p>
        </w:tc>
        <w:tc>
          <w:tcPr>
            <w:tcW w:w="1559" w:type="dxa"/>
          </w:tcPr>
          <w:p w14:paraId="64266DFC" w14:textId="77777777" w:rsidR="00E15F46" w:rsidRPr="00C36B9D" w:rsidRDefault="00E15F46" w:rsidP="00E15F46">
            <w:pPr>
              <w:pStyle w:val="TAL"/>
              <w:rPr>
                <w:rFonts w:cs="Arial"/>
                <w:szCs w:val="18"/>
              </w:rPr>
            </w:pPr>
            <w:r w:rsidRPr="00C36B9D">
              <w:rPr>
                <w:rFonts w:cs="Arial"/>
                <w:szCs w:val="18"/>
              </w:rPr>
              <w:t xml:space="preserve">Indicates that retransmission scheduled by a different </w:t>
            </w:r>
            <w:proofErr w:type="spellStart"/>
            <w:r w:rsidRPr="00C36B9D">
              <w:rPr>
                <w:rFonts w:cs="Arial"/>
                <w:szCs w:val="18"/>
              </w:rPr>
              <w:t>CORESETPoolIndex</w:t>
            </w:r>
            <w:proofErr w:type="spellEnd"/>
            <w:r w:rsidRPr="00C36B9D">
              <w:rPr>
                <w:rFonts w:cs="Arial"/>
                <w:szCs w:val="18"/>
              </w:rPr>
              <w:t xml:space="preserve"> for multi-DCI multi-TRP is not supported.</w:t>
            </w:r>
          </w:p>
        </w:tc>
        <w:tc>
          <w:tcPr>
            <w:tcW w:w="3413" w:type="dxa"/>
          </w:tcPr>
          <w:p w14:paraId="31563843" w14:textId="615CBC9F" w:rsidR="00E15F46" w:rsidRPr="00C36B9D" w:rsidRDefault="009A421E" w:rsidP="006B7CC7">
            <w:pPr>
              <w:pStyle w:val="TAL"/>
            </w:pPr>
            <w:r w:rsidRPr="00C36B9D">
              <w:t>1.</w:t>
            </w:r>
            <w:r w:rsidRPr="00C36B9D">
              <w:rPr>
                <w:rFonts w:cs="Arial"/>
                <w:szCs w:val="18"/>
                <w:lang w:eastAsia="ko-KR"/>
              </w:rPr>
              <w:tab/>
            </w:r>
            <w:r w:rsidR="00E15F46" w:rsidRPr="00C36B9D">
              <w:t xml:space="preserve">For multi-DCI multi-TRP operation, if this FG is indicated, UE does not support retransmission scheduled by PDCCH received in a different </w:t>
            </w:r>
            <w:proofErr w:type="spellStart"/>
            <w:r w:rsidR="00E15F46" w:rsidRPr="00C36B9D">
              <w:t>CORESETPoolIndex</w:t>
            </w:r>
            <w:proofErr w:type="spellEnd"/>
            <w:r w:rsidR="00E15F46" w:rsidRPr="00C36B9D">
              <w:t xml:space="preserve"> compared to the </w:t>
            </w:r>
            <w:proofErr w:type="spellStart"/>
            <w:r w:rsidR="00E15F46" w:rsidRPr="00C36B9D">
              <w:t>CORESETPoolIndex</w:t>
            </w:r>
            <w:proofErr w:type="spellEnd"/>
            <w:r w:rsidR="00E15F46" w:rsidRPr="00C36B9D">
              <w:t xml:space="preserve"> of the initial transmission, i.e., the UE is not expected to receive, for the same HARQ process ID, DCI from a different </w:t>
            </w:r>
            <w:proofErr w:type="spellStart"/>
            <w:r w:rsidR="00E15F46" w:rsidRPr="00C36B9D">
              <w:t>CORESETPoolIndex</w:t>
            </w:r>
            <w:proofErr w:type="spellEnd"/>
            <w:r w:rsidR="00E15F46" w:rsidRPr="00C36B9D">
              <w:t xml:space="preserve"> that schedules the retransmission, i.e., NDI not flipped. This applies to both PDSCH and PUSCH retransmissions.</w:t>
            </w:r>
          </w:p>
        </w:tc>
        <w:tc>
          <w:tcPr>
            <w:tcW w:w="1350" w:type="dxa"/>
          </w:tcPr>
          <w:p w14:paraId="53B92267" w14:textId="77777777" w:rsidR="00E15F46" w:rsidRPr="00C36B9D" w:rsidRDefault="00E15F46" w:rsidP="00E15F46">
            <w:pPr>
              <w:pStyle w:val="TAL"/>
              <w:rPr>
                <w:rFonts w:eastAsia="MS Mincho" w:cs="Arial"/>
                <w:szCs w:val="18"/>
              </w:rPr>
            </w:pPr>
            <w:r w:rsidRPr="00C36B9D">
              <w:rPr>
                <w:rFonts w:eastAsia="MS Mincho" w:cs="Arial"/>
                <w:szCs w:val="18"/>
              </w:rPr>
              <w:t>16-2a</w:t>
            </w:r>
          </w:p>
        </w:tc>
        <w:tc>
          <w:tcPr>
            <w:tcW w:w="3150" w:type="dxa"/>
          </w:tcPr>
          <w:p w14:paraId="0069AEE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upportRetx-Diff-CoresetPool-Multi-DCI-TRP-r16</w:t>
            </w:r>
          </w:p>
        </w:tc>
        <w:tc>
          <w:tcPr>
            <w:tcW w:w="2520" w:type="dxa"/>
          </w:tcPr>
          <w:p w14:paraId="7166789A" w14:textId="77777777" w:rsidR="00E15F46" w:rsidRPr="00C36B9D" w:rsidRDefault="00E15F46" w:rsidP="00E15F46">
            <w:pPr>
              <w:rPr>
                <w:rFonts w:ascii="Arial" w:hAnsi="Arial" w:cs="Arial"/>
                <w:i/>
                <w:iCs/>
                <w:sz w:val="18"/>
                <w:szCs w:val="18"/>
              </w:rPr>
            </w:pPr>
            <w:proofErr w:type="spellStart"/>
            <w:r w:rsidRPr="00C36B9D">
              <w:rPr>
                <w:rFonts w:ascii="Arial" w:hAnsi="Arial" w:cs="Arial"/>
                <w:i/>
                <w:iCs/>
                <w:sz w:val="18"/>
                <w:szCs w:val="18"/>
              </w:rPr>
              <w:t>Phy-ParametersCommon</w:t>
            </w:r>
            <w:proofErr w:type="spellEnd"/>
          </w:p>
        </w:tc>
        <w:tc>
          <w:tcPr>
            <w:tcW w:w="1440" w:type="dxa"/>
          </w:tcPr>
          <w:p w14:paraId="032D92C1"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066399B5"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360C72F3" w14:textId="77777777" w:rsidR="00E15F46" w:rsidRPr="00C36B9D" w:rsidRDefault="00E15F46" w:rsidP="00E15F46">
            <w:pPr>
              <w:pStyle w:val="TAL"/>
              <w:rPr>
                <w:rFonts w:cs="Arial"/>
                <w:szCs w:val="18"/>
              </w:rPr>
            </w:pPr>
          </w:p>
        </w:tc>
        <w:tc>
          <w:tcPr>
            <w:tcW w:w="2070" w:type="dxa"/>
          </w:tcPr>
          <w:p w14:paraId="16A2959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428A85E" w14:textId="77777777" w:rsidTr="00E15F46">
        <w:trPr>
          <w:trHeight w:val="421"/>
        </w:trPr>
        <w:tc>
          <w:tcPr>
            <w:tcW w:w="1130" w:type="dxa"/>
            <w:vMerge/>
          </w:tcPr>
          <w:p w14:paraId="4AC244FE" w14:textId="77777777" w:rsidR="00E15F46" w:rsidRPr="00C36B9D" w:rsidRDefault="00E15F46" w:rsidP="00E15F46">
            <w:pPr>
              <w:rPr>
                <w:rFonts w:ascii="Arial" w:hAnsi="Arial" w:cs="Arial"/>
                <w:strike/>
                <w:sz w:val="18"/>
                <w:szCs w:val="18"/>
              </w:rPr>
            </w:pPr>
          </w:p>
        </w:tc>
        <w:tc>
          <w:tcPr>
            <w:tcW w:w="710" w:type="dxa"/>
          </w:tcPr>
          <w:p w14:paraId="19DDAE4D"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c</w:t>
            </w:r>
          </w:p>
        </w:tc>
        <w:tc>
          <w:tcPr>
            <w:tcW w:w="1559" w:type="dxa"/>
          </w:tcPr>
          <w:p w14:paraId="68747445" w14:textId="77777777" w:rsidR="00E15F46" w:rsidRPr="00C36B9D" w:rsidRDefault="00E15F46" w:rsidP="00E15F46">
            <w:pPr>
              <w:pStyle w:val="TAL"/>
              <w:rPr>
                <w:rFonts w:eastAsia="Malgun Gothic" w:cs="Arial"/>
                <w:szCs w:val="18"/>
                <w:lang w:eastAsia="ko-KR"/>
              </w:rPr>
            </w:pPr>
            <w:r w:rsidRPr="00C36B9D">
              <w:rPr>
                <w:rFonts w:cs="Arial"/>
                <w:szCs w:val="18"/>
              </w:rPr>
              <w:t>Simultaneous reception with different Type-D</w:t>
            </w:r>
          </w:p>
        </w:tc>
        <w:tc>
          <w:tcPr>
            <w:tcW w:w="3413" w:type="dxa"/>
          </w:tcPr>
          <w:p w14:paraId="569D7307" w14:textId="3DBD00DF" w:rsidR="00E15F46" w:rsidRPr="00C36B9D" w:rsidRDefault="009A421E" w:rsidP="006B7CC7">
            <w:pPr>
              <w:pStyle w:val="TAL"/>
              <w:rPr>
                <w:rFonts w:eastAsia="Malgun Gothic"/>
                <w:lang w:eastAsia="ko-KR"/>
              </w:rPr>
            </w:pPr>
            <w:r w:rsidRPr="00C36B9D">
              <w:t>1.</w:t>
            </w:r>
            <w:r w:rsidRPr="00C36B9D">
              <w:rPr>
                <w:rFonts w:cs="Arial"/>
                <w:szCs w:val="18"/>
                <w:lang w:eastAsia="ko-KR"/>
              </w:rPr>
              <w:tab/>
            </w:r>
            <w:r w:rsidR="00E15F46" w:rsidRPr="00C36B9D">
              <w:t>Supports simultaneous reception with different QCL Type-D RSs.</w:t>
            </w:r>
          </w:p>
        </w:tc>
        <w:tc>
          <w:tcPr>
            <w:tcW w:w="1350" w:type="dxa"/>
          </w:tcPr>
          <w:p w14:paraId="7152A5F6" w14:textId="77777777" w:rsidR="00E15F46" w:rsidRPr="00C36B9D" w:rsidRDefault="00E15F46" w:rsidP="00E15F46">
            <w:pPr>
              <w:pStyle w:val="TAL"/>
              <w:rPr>
                <w:rFonts w:eastAsia="Malgun Gothic" w:cs="Arial"/>
                <w:szCs w:val="18"/>
                <w:lang w:eastAsia="ko-KR"/>
              </w:rPr>
            </w:pPr>
          </w:p>
        </w:tc>
        <w:tc>
          <w:tcPr>
            <w:tcW w:w="3150" w:type="dxa"/>
          </w:tcPr>
          <w:p w14:paraId="0AB5C715" w14:textId="77777777" w:rsidR="00E15F46" w:rsidRPr="00C36B9D" w:rsidRDefault="00E15F46" w:rsidP="00E15F46">
            <w:pPr>
              <w:pStyle w:val="TAL"/>
              <w:rPr>
                <w:rFonts w:cs="Arial"/>
                <w:i/>
                <w:iCs/>
                <w:szCs w:val="18"/>
              </w:rPr>
            </w:pPr>
            <w:r w:rsidRPr="00C36B9D">
              <w:rPr>
                <w:rFonts w:cs="Arial"/>
                <w:i/>
                <w:iCs/>
                <w:szCs w:val="18"/>
              </w:rPr>
              <w:t>simultaneousReceptionDiffTypeD-r16</w:t>
            </w:r>
          </w:p>
        </w:tc>
        <w:tc>
          <w:tcPr>
            <w:tcW w:w="2520" w:type="dxa"/>
          </w:tcPr>
          <w:p w14:paraId="7AA315B7"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440" w:type="dxa"/>
          </w:tcPr>
          <w:p w14:paraId="5D850A4F"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53E96A37"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3C9CA0F0" w14:textId="77777777" w:rsidR="00E15F46" w:rsidRPr="00C36B9D" w:rsidRDefault="00E15F46" w:rsidP="00E15F46">
            <w:pPr>
              <w:pStyle w:val="TAL"/>
              <w:rPr>
                <w:rFonts w:cs="Arial"/>
                <w:szCs w:val="18"/>
              </w:rPr>
            </w:pPr>
          </w:p>
        </w:tc>
        <w:tc>
          <w:tcPr>
            <w:tcW w:w="2070" w:type="dxa"/>
          </w:tcPr>
          <w:p w14:paraId="5FD6F2A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52EA32D" w14:textId="77777777" w:rsidTr="00E15F46">
        <w:trPr>
          <w:trHeight w:val="421"/>
        </w:trPr>
        <w:tc>
          <w:tcPr>
            <w:tcW w:w="1130" w:type="dxa"/>
            <w:vMerge/>
          </w:tcPr>
          <w:p w14:paraId="36D00FF7" w14:textId="77777777" w:rsidR="00E15F46" w:rsidRPr="00C36B9D" w:rsidRDefault="00E15F46" w:rsidP="00E15F46">
            <w:pPr>
              <w:rPr>
                <w:rFonts w:ascii="Arial" w:hAnsi="Arial" w:cs="Arial"/>
                <w:strike/>
                <w:sz w:val="18"/>
                <w:szCs w:val="18"/>
              </w:rPr>
            </w:pPr>
          </w:p>
        </w:tc>
        <w:tc>
          <w:tcPr>
            <w:tcW w:w="710" w:type="dxa"/>
          </w:tcPr>
          <w:p w14:paraId="67014D32"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9</w:t>
            </w:r>
          </w:p>
        </w:tc>
        <w:tc>
          <w:tcPr>
            <w:tcW w:w="1559" w:type="dxa"/>
          </w:tcPr>
          <w:p w14:paraId="37FB6888" w14:textId="77777777" w:rsidR="00E15F46" w:rsidRPr="00C36B9D" w:rsidRDefault="00E15F46" w:rsidP="00E15F46">
            <w:pPr>
              <w:pStyle w:val="TAL"/>
              <w:rPr>
                <w:rFonts w:eastAsia="Malgun Gothic" w:cs="Arial"/>
                <w:szCs w:val="18"/>
                <w:lang w:eastAsia="ko-KR"/>
              </w:rPr>
            </w:pPr>
            <w:r w:rsidRPr="00C36B9D">
              <w:rPr>
                <w:rFonts w:cs="Arial"/>
                <w:szCs w:val="18"/>
              </w:rPr>
              <w:t xml:space="preserve">Interpretation of </w:t>
            </w:r>
            <w:proofErr w:type="spellStart"/>
            <w:r w:rsidRPr="00C36B9D">
              <w:rPr>
                <w:rFonts w:cs="Arial"/>
                <w:szCs w:val="18"/>
              </w:rPr>
              <w:t>maxNumberMIMO-LayersPDSCH</w:t>
            </w:r>
            <w:proofErr w:type="spellEnd"/>
            <w:r w:rsidRPr="00C36B9D">
              <w:rPr>
                <w:rFonts w:cs="Arial"/>
                <w:szCs w:val="18"/>
              </w:rPr>
              <w:t xml:space="preserve"> for multi-DCI based </w:t>
            </w:r>
            <w:proofErr w:type="spellStart"/>
            <w:r w:rsidRPr="00C36B9D">
              <w:rPr>
                <w:rFonts w:cs="Arial"/>
                <w:szCs w:val="18"/>
              </w:rPr>
              <w:t>mTRP</w:t>
            </w:r>
            <w:proofErr w:type="spellEnd"/>
          </w:p>
        </w:tc>
        <w:tc>
          <w:tcPr>
            <w:tcW w:w="3413" w:type="dxa"/>
          </w:tcPr>
          <w:p w14:paraId="42E5FC6D" w14:textId="16D72E13"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t xml:space="preserve">For multi-DCI multi-TRP operation, if this FG is indicated, </w:t>
            </w:r>
            <w:r w:rsidRPr="00C36B9D">
              <w:t>"</w:t>
            </w:r>
            <w:proofErr w:type="spellStart"/>
            <w:r w:rsidR="00E15F46" w:rsidRPr="00C36B9D">
              <w:t>maxNumberMIMO-LayersPDSCH</w:t>
            </w:r>
            <w:proofErr w:type="spellEnd"/>
            <w:r w:rsidRPr="00C36B9D">
              <w:t>"</w:t>
            </w:r>
            <w:r w:rsidR="00E15F46" w:rsidRPr="00C36B9D">
              <w:t xml:space="preserve"> is interpreted as the maximum number of layers per PDSCH.</w:t>
            </w:r>
          </w:p>
        </w:tc>
        <w:tc>
          <w:tcPr>
            <w:tcW w:w="1350" w:type="dxa"/>
          </w:tcPr>
          <w:p w14:paraId="0C11C555" w14:textId="77777777" w:rsidR="00E15F46" w:rsidRPr="00C36B9D" w:rsidRDefault="00E15F46" w:rsidP="00E15F46">
            <w:pPr>
              <w:pStyle w:val="TAL"/>
              <w:rPr>
                <w:rFonts w:eastAsia="Malgun Gothic" w:cs="Arial"/>
                <w:szCs w:val="18"/>
                <w:lang w:eastAsia="ko-KR"/>
              </w:rPr>
            </w:pPr>
            <w:r w:rsidRPr="00C36B9D">
              <w:rPr>
                <w:rFonts w:cs="Arial"/>
                <w:szCs w:val="18"/>
              </w:rPr>
              <w:t>16-2a-0</w:t>
            </w:r>
          </w:p>
        </w:tc>
        <w:tc>
          <w:tcPr>
            <w:tcW w:w="3150" w:type="dxa"/>
          </w:tcPr>
          <w:p w14:paraId="20CBF84A" w14:textId="77777777" w:rsidR="00E15F46" w:rsidRPr="00C36B9D" w:rsidRDefault="00E15F46" w:rsidP="00E15F46">
            <w:pPr>
              <w:pStyle w:val="TAL"/>
              <w:rPr>
                <w:rFonts w:cs="Arial"/>
                <w:i/>
                <w:iCs/>
                <w:szCs w:val="18"/>
              </w:rPr>
            </w:pPr>
            <w:r w:rsidRPr="00C36B9D">
              <w:rPr>
                <w:rFonts w:cs="Arial"/>
                <w:i/>
                <w:iCs/>
                <w:szCs w:val="18"/>
              </w:rPr>
              <w:t>maxMIMO-LayersForMulti-DCI-mTRP-r16</w:t>
            </w:r>
          </w:p>
        </w:tc>
        <w:tc>
          <w:tcPr>
            <w:tcW w:w="2520" w:type="dxa"/>
          </w:tcPr>
          <w:p w14:paraId="4C010161"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440" w:type="dxa"/>
          </w:tcPr>
          <w:p w14:paraId="5D9EBF8D"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E2771D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A473B58" w14:textId="77777777" w:rsidR="00E15F46" w:rsidRPr="00C36B9D" w:rsidRDefault="00E15F46" w:rsidP="00E15F46">
            <w:pPr>
              <w:pStyle w:val="TAL"/>
              <w:rPr>
                <w:rFonts w:cs="Arial"/>
                <w:szCs w:val="18"/>
              </w:rPr>
            </w:pPr>
            <w:r w:rsidRPr="00C36B9D">
              <w:rPr>
                <w:rFonts w:cs="Arial"/>
                <w:szCs w:val="18"/>
              </w:rPr>
              <w:t xml:space="preserve">Note1: For multi-DCI multi-TRP operation, if this FG is not indicated, </w:t>
            </w:r>
            <w:proofErr w:type="spellStart"/>
            <w:r w:rsidRPr="00C36B9D">
              <w:rPr>
                <w:rFonts w:cs="Arial"/>
                <w:szCs w:val="18"/>
              </w:rPr>
              <w:t>maxNumberMIMO-LayersPDSCH</w:t>
            </w:r>
            <w:proofErr w:type="spellEnd"/>
            <w:r w:rsidRPr="00C36B9D">
              <w:rPr>
                <w:rFonts w:cs="Arial"/>
                <w:szCs w:val="18"/>
              </w:rPr>
              <w:t xml:space="preserve"> is interpreted as the maximum number of layers across two PDSCHs if having at least one RE overlapped.</w:t>
            </w:r>
          </w:p>
          <w:p w14:paraId="59BC6A92" w14:textId="4E831D0E" w:rsidR="00E15F46" w:rsidRPr="00C36B9D" w:rsidRDefault="00E15F46" w:rsidP="00E15F46">
            <w:pPr>
              <w:pStyle w:val="TAL"/>
              <w:rPr>
                <w:rFonts w:cs="Arial"/>
                <w:szCs w:val="18"/>
              </w:rPr>
            </w:pPr>
            <w:r w:rsidRPr="00C36B9D">
              <w:rPr>
                <w:rFonts w:cs="Arial"/>
                <w:szCs w:val="18"/>
              </w:rPr>
              <w:t xml:space="preserve">Note2: For data rate calculation in </w:t>
            </w:r>
            <w:r w:rsidR="00CB0021" w:rsidRPr="00C36B9D">
              <w:rPr>
                <w:rFonts w:cs="Arial"/>
                <w:szCs w:val="18"/>
              </w:rPr>
              <w:t>clause</w:t>
            </w:r>
            <w:r w:rsidRPr="00C36B9D">
              <w:rPr>
                <w:rFonts w:cs="Arial"/>
                <w:szCs w:val="18"/>
              </w:rPr>
              <w:t xml:space="preserve"> 4.1.2 of 38.306, if this FG is indicated, each multi-DCI based multi-TRP CC is counted two times toward J.</w:t>
            </w:r>
          </w:p>
        </w:tc>
        <w:tc>
          <w:tcPr>
            <w:tcW w:w="2070" w:type="dxa"/>
          </w:tcPr>
          <w:p w14:paraId="2C51477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C42DAE6" w14:textId="77777777" w:rsidTr="00E15F46">
        <w:trPr>
          <w:trHeight w:val="421"/>
        </w:trPr>
        <w:tc>
          <w:tcPr>
            <w:tcW w:w="1130" w:type="dxa"/>
            <w:vMerge/>
          </w:tcPr>
          <w:p w14:paraId="2936C91F" w14:textId="77777777" w:rsidR="00E15F46" w:rsidRPr="00C36B9D" w:rsidRDefault="00E15F46" w:rsidP="00E15F46">
            <w:pPr>
              <w:rPr>
                <w:rFonts w:ascii="Arial" w:hAnsi="Arial" w:cs="Arial"/>
                <w:strike/>
                <w:sz w:val="18"/>
                <w:szCs w:val="18"/>
              </w:rPr>
            </w:pPr>
          </w:p>
        </w:tc>
        <w:tc>
          <w:tcPr>
            <w:tcW w:w="710" w:type="dxa"/>
          </w:tcPr>
          <w:p w14:paraId="35CE6096" w14:textId="77777777" w:rsidR="00E15F46" w:rsidRPr="00C36B9D" w:rsidRDefault="00E15F46" w:rsidP="00E15F46">
            <w:pPr>
              <w:pStyle w:val="TAL"/>
              <w:rPr>
                <w:rFonts w:cs="Arial"/>
                <w:szCs w:val="18"/>
              </w:rPr>
            </w:pPr>
            <w:r w:rsidRPr="00C36B9D">
              <w:rPr>
                <w:rFonts w:cs="Arial"/>
                <w:szCs w:val="18"/>
              </w:rPr>
              <w:t>16-2a-10</w:t>
            </w:r>
          </w:p>
        </w:tc>
        <w:tc>
          <w:tcPr>
            <w:tcW w:w="1559" w:type="dxa"/>
          </w:tcPr>
          <w:p w14:paraId="495C286B" w14:textId="77777777" w:rsidR="00E15F46" w:rsidRPr="00C36B9D" w:rsidRDefault="00E15F46" w:rsidP="00E15F46">
            <w:pPr>
              <w:pStyle w:val="TAL"/>
              <w:rPr>
                <w:rFonts w:cs="Arial"/>
                <w:szCs w:val="18"/>
              </w:rPr>
            </w:pPr>
            <w:r w:rsidRPr="00C36B9D">
              <w:rPr>
                <w:rFonts w:cs="Arial"/>
                <w:szCs w:val="18"/>
              </w:rPr>
              <w:t>Value of BD factor</w:t>
            </w:r>
          </w:p>
        </w:tc>
        <w:tc>
          <w:tcPr>
            <w:tcW w:w="3413" w:type="dxa"/>
          </w:tcPr>
          <w:p w14:paraId="6F87671C" w14:textId="6E70FC50" w:rsidR="00E15F46" w:rsidRPr="00C36B9D" w:rsidRDefault="009A421E" w:rsidP="009A421E">
            <w:pPr>
              <w:pStyle w:val="TAL"/>
            </w:pPr>
            <w:r w:rsidRPr="00C36B9D">
              <w:t>1.</w:t>
            </w:r>
            <w:r w:rsidRPr="00C36B9D">
              <w:rPr>
                <w:rFonts w:cs="Arial"/>
                <w:szCs w:val="18"/>
                <w:lang w:eastAsia="ko-KR"/>
              </w:rPr>
              <w:tab/>
            </w:r>
            <w:r w:rsidR="00E15F46" w:rsidRPr="00C36B9D">
              <w:t>Value of R for BD/CCE</w:t>
            </w:r>
          </w:p>
        </w:tc>
        <w:tc>
          <w:tcPr>
            <w:tcW w:w="1350" w:type="dxa"/>
          </w:tcPr>
          <w:p w14:paraId="388B9FF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a</w:t>
            </w:r>
          </w:p>
        </w:tc>
        <w:tc>
          <w:tcPr>
            <w:tcW w:w="3150" w:type="dxa"/>
          </w:tcPr>
          <w:p w14:paraId="5F85D92B" w14:textId="0424D335" w:rsidR="00E15F46" w:rsidRPr="00C36B9D" w:rsidRDefault="00E15F46" w:rsidP="00E15F46">
            <w:pPr>
              <w:pStyle w:val="TAL"/>
              <w:rPr>
                <w:rFonts w:cs="Arial"/>
                <w:i/>
                <w:iCs/>
                <w:szCs w:val="18"/>
              </w:rPr>
            </w:pPr>
            <w:r w:rsidRPr="00C36B9D">
              <w:rPr>
                <w:rFonts w:cs="Arial"/>
                <w:i/>
                <w:iCs/>
                <w:szCs w:val="18"/>
              </w:rPr>
              <w:t>blindDetectFactor-r16</w:t>
            </w:r>
          </w:p>
        </w:tc>
        <w:tc>
          <w:tcPr>
            <w:tcW w:w="2520" w:type="dxa"/>
          </w:tcPr>
          <w:p w14:paraId="2CE9372A"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40" w:type="dxa"/>
          </w:tcPr>
          <w:p w14:paraId="09F6195B"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377C65"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8ABFB59" w14:textId="4D1E0C96" w:rsidR="00E15F46" w:rsidRPr="00C36B9D" w:rsidRDefault="00E15F46" w:rsidP="00E15F46">
            <w:pPr>
              <w:pStyle w:val="TAL"/>
              <w:rPr>
                <w:rFonts w:cs="Arial"/>
                <w:szCs w:val="18"/>
              </w:rPr>
            </w:pPr>
            <w:r w:rsidRPr="00C36B9D">
              <w:rPr>
                <w:rFonts w:cs="Arial"/>
                <w:szCs w:val="18"/>
              </w:rPr>
              <w:t>Component: {1,2}</w:t>
            </w:r>
          </w:p>
        </w:tc>
        <w:tc>
          <w:tcPr>
            <w:tcW w:w="2070" w:type="dxa"/>
          </w:tcPr>
          <w:p w14:paraId="48D631D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7E6C774" w14:textId="77777777" w:rsidTr="00E15F46">
        <w:trPr>
          <w:trHeight w:val="421"/>
        </w:trPr>
        <w:tc>
          <w:tcPr>
            <w:tcW w:w="1130" w:type="dxa"/>
            <w:vMerge/>
            <w:hideMark/>
          </w:tcPr>
          <w:p w14:paraId="0BD48293" w14:textId="77777777" w:rsidR="00E15F46" w:rsidRPr="00C36B9D" w:rsidRDefault="00E15F46" w:rsidP="00E15F46">
            <w:pPr>
              <w:rPr>
                <w:rFonts w:ascii="Arial" w:hAnsi="Arial" w:cs="Arial"/>
                <w:strike/>
                <w:sz w:val="18"/>
                <w:szCs w:val="18"/>
              </w:rPr>
            </w:pPr>
          </w:p>
        </w:tc>
        <w:tc>
          <w:tcPr>
            <w:tcW w:w="710" w:type="dxa"/>
          </w:tcPr>
          <w:p w14:paraId="72A1ECC8" w14:textId="77777777" w:rsidR="00E15F46" w:rsidRPr="00C36B9D" w:rsidRDefault="00E15F46" w:rsidP="00E15F46">
            <w:pPr>
              <w:pStyle w:val="TAL"/>
              <w:rPr>
                <w:rFonts w:cs="Arial"/>
                <w:szCs w:val="18"/>
              </w:rPr>
            </w:pPr>
            <w:r w:rsidRPr="00C36B9D">
              <w:rPr>
                <w:rFonts w:eastAsia="Malgun Gothic" w:cs="Arial"/>
                <w:szCs w:val="18"/>
                <w:lang w:eastAsia="ko-KR"/>
              </w:rPr>
              <w:t>16-2b-0</w:t>
            </w:r>
          </w:p>
        </w:tc>
        <w:tc>
          <w:tcPr>
            <w:tcW w:w="1559" w:type="dxa"/>
          </w:tcPr>
          <w:p w14:paraId="4905BB61" w14:textId="77777777" w:rsidR="00E15F46" w:rsidRPr="00C36B9D" w:rsidRDefault="00E15F46" w:rsidP="00E15F46">
            <w:pPr>
              <w:pStyle w:val="TAL"/>
              <w:rPr>
                <w:rFonts w:cs="Arial"/>
                <w:szCs w:val="18"/>
              </w:rPr>
            </w:pPr>
            <w:r w:rsidRPr="00C36B9D">
              <w:rPr>
                <w:rFonts w:eastAsia="Malgun Gothic" w:cs="Arial"/>
                <w:szCs w:val="18"/>
                <w:lang w:eastAsia="ko-KR"/>
              </w:rPr>
              <w:t>Two default beams for single-DCI based multi-TRP</w:t>
            </w:r>
          </w:p>
        </w:tc>
        <w:tc>
          <w:tcPr>
            <w:tcW w:w="3413" w:type="dxa"/>
          </w:tcPr>
          <w:p w14:paraId="7BF2427D" w14:textId="5FB6CF46"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default QCL assumption with two TCI states</w:t>
            </w:r>
          </w:p>
        </w:tc>
        <w:tc>
          <w:tcPr>
            <w:tcW w:w="1350" w:type="dxa"/>
          </w:tcPr>
          <w:p w14:paraId="17EDB5D7" w14:textId="77777777" w:rsidR="00E15F46" w:rsidRPr="00C36B9D" w:rsidRDefault="00E15F46" w:rsidP="00E15F46">
            <w:pPr>
              <w:pStyle w:val="TAL"/>
              <w:rPr>
                <w:rFonts w:cs="Arial"/>
                <w:szCs w:val="18"/>
              </w:rPr>
            </w:pPr>
            <w:r w:rsidRPr="00C36B9D">
              <w:rPr>
                <w:rFonts w:cs="Arial"/>
                <w:szCs w:val="18"/>
              </w:rPr>
              <w:t>16-2c</w:t>
            </w:r>
          </w:p>
        </w:tc>
        <w:tc>
          <w:tcPr>
            <w:tcW w:w="3150" w:type="dxa"/>
          </w:tcPr>
          <w:p w14:paraId="1565B979" w14:textId="77777777" w:rsidR="00E15F46" w:rsidRPr="00C36B9D" w:rsidRDefault="00E15F46" w:rsidP="00E15F46">
            <w:pPr>
              <w:pStyle w:val="TAL"/>
              <w:rPr>
                <w:rFonts w:cs="Arial"/>
                <w:i/>
                <w:iCs/>
                <w:szCs w:val="18"/>
              </w:rPr>
            </w:pPr>
            <w:r w:rsidRPr="00C36B9D">
              <w:rPr>
                <w:rFonts w:cs="Arial"/>
                <w:i/>
                <w:iCs/>
                <w:szCs w:val="18"/>
              </w:rPr>
              <w:t>defaultQCL-TwoTCI-r16</w:t>
            </w:r>
          </w:p>
        </w:tc>
        <w:tc>
          <w:tcPr>
            <w:tcW w:w="2520" w:type="dxa"/>
          </w:tcPr>
          <w:p w14:paraId="7A890B8E"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440" w:type="dxa"/>
          </w:tcPr>
          <w:p w14:paraId="768D340E"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212E577"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49F9BAC1" w14:textId="77777777" w:rsidR="00E15F46" w:rsidRPr="00C36B9D" w:rsidRDefault="00E15F46" w:rsidP="00E15F46">
            <w:pPr>
              <w:pStyle w:val="TAL"/>
              <w:rPr>
                <w:rFonts w:cs="Arial"/>
                <w:szCs w:val="18"/>
              </w:rPr>
            </w:pPr>
          </w:p>
        </w:tc>
        <w:tc>
          <w:tcPr>
            <w:tcW w:w="2070" w:type="dxa"/>
          </w:tcPr>
          <w:p w14:paraId="0C7E649E"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5E8F27DE" w14:textId="77777777" w:rsidTr="00E15F46">
        <w:trPr>
          <w:trHeight w:val="421"/>
        </w:trPr>
        <w:tc>
          <w:tcPr>
            <w:tcW w:w="1130" w:type="dxa"/>
            <w:vMerge/>
          </w:tcPr>
          <w:p w14:paraId="1B7EA6FA" w14:textId="77777777" w:rsidR="00E15F46" w:rsidRPr="00C36B9D" w:rsidRDefault="00E15F46" w:rsidP="00E15F46">
            <w:pPr>
              <w:rPr>
                <w:rFonts w:ascii="Arial" w:hAnsi="Arial" w:cs="Arial"/>
                <w:strike/>
                <w:sz w:val="18"/>
                <w:szCs w:val="18"/>
              </w:rPr>
            </w:pPr>
          </w:p>
        </w:tc>
        <w:tc>
          <w:tcPr>
            <w:tcW w:w="710" w:type="dxa"/>
          </w:tcPr>
          <w:p w14:paraId="64D885A2" w14:textId="77777777" w:rsidR="00E15F46" w:rsidRPr="00C36B9D" w:rsidRDefault="00E15F46" w:rsidP="00E15F46">
            <w:pPr>
              <w:pStyle w:val="TAL"/>
              <w:rPr>
                <w:rFonts w:cs="Arial"/>
                <w:szCs w:val="18"/>
              </w:rPr>
            </w:pPr>
            <w:r w:rsidRPr="00C36B9D">
              <w:rPr>
                <w:rFonts w:eastAsia="Malgun Gothic" w:cs="Arial"/>
                <w:szCs w:val="18"/>
                <w:lang w:eastAsia="ko-KR"/>
              </w:rPr>
              <w:t>16-2b-1</w:t>
            </w:r>
          </w:p>
        </w:tc>
        <w:tc>
          <w:tcPr>
            <w:tcW w:w="1559" w:type="dxa"/>
          </w:tcPr>
          <w:p w14:paraId="618B7642" w14:textId="77777777" w:rsidR="00E15F46" w:rsidRPr="00C36B9D" w:rsidRDefault="00E15F46" w:rsidP="00E15F46">
            <w:pPr>
              <w:pStyle w:val="TAL"/>
              <w:rPr>
                <w:rFonts w:cs="Arial"/>
                <w:szCs w:val="18"/>
              </w:rPr>
            </w:pPr>
            <w:r w:rsidRPr="00C36B9D">
              <w:rPr>
                <w:rFonts w:eastAsia="Malgun Gothic" w:cs="Arial"/>
                <w:szCs w:val="18"/>
              </w:rPr>
              <w:t>Single-DCI based SDM scheme</w:t>
            </w:r>
          </w:p>
        </w:tc>
        <w:tc>
          <w:tcPr>
            <w:tcW w:w="3413" w:type="dxa"/>
          </w:tcPr>
          <w:p w14:paraId="6E16B92D" w14:textId="2BC8110D"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rPr>
              <w:t>Support of single-DCI based SDM scheme</w:t>
            </w:r>
          </w:p>
        </w:tc>
        <w:tc>
          <w:tcPr>
            <w:tcW w:w="1350" w:type="dxa"/>
          </w:tcPr>
          <w:p w14:paraId="78CAD86C" w14:textId="77777777" w:rsidR="00E15F46" w:rsidRPr="00C36B9D" w:rsidRDefault="00E15F46" w:rsidP="00E15F46">
            <w:pPr>
              <w:pStyle w:val="TAL"/>
              <w:rPr>
                <w:rFonts w:cs="Arial"/>
                <w:szCs w:val="18"/>
              </w:rPr>
            </w:pPr>
          </w:p>
        </w:tc>
        <w:tc>
          <w:tcPr>
            <w:tcW w:w="3150" w:type="dxa"/>
          </w:tcPr>
          <w:p w14:paraId="18DDA8CA" w14:textId="045560F6" w:rsidR="00E15F46" w:rsidRPr="00C36B9D" w:rsidRDefault="00E15F46" w:rsidP="00E15F46">
            <w:pPr>
              <w:pStyle w:val="TAL"/>
              <w:rPr>
                <w:rFonts w:cs="Arial"/>
                <w:i/>
                <w:iCs/>
                <w:szCs w:val="18"/>
              </w:rPr>
            </w:pPr>
            <w:r w:rsidRPr="00C36B9D">
              <w:rPr>
                <w:rFonts w:cs="Arial"/>
                <w:i/>
                <w:iCs/>
                <w:szCs w:val="18"/>
              </w:rPr>
              <w:t>singleDCI-SDM-scheme-r16</w:t>
            </w:r>
          </w:p>
        </w:tc>
        <w:tc>
          <w:tcPr>
            <w:tcW w:w="2520" w:type="dxa"/>
          </w:tcPr>
          <w:p w14:paraId="0AA1031C"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40" w:type="dxa"/>
          </w:tcPr>
          <w:p w14:paraId="5E0105B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8450E5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3C4385FB" w14:textId="77777777" w:rsidR="00E15F46" w:rsidRPr="00C36B9D" w:rsidRDefault="00E15F46" w:rsidP="00E15F46">
            <w:pPr>
              <w:pStyle w:val="TAL"/>
              <w:rPr>
                <w:rFonts w:cs="Arial"/>
                <w:szCs w:val="18"/>
              </w:rPr>
            </w:pPr>
          </w:p>
        </w:tc>
        <w:tc>
          <w:tcPr>
            <w:tcW w:w="2070" w:type="dxa"/>
          </w:tcPr>
          <w:p w14:paraId="0577C362"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71595A58" w14:textId="77777777" w:rsidTr="00E15F46">
        <w:trPr>
          <w:trHeight w:val="421"/>
        </w:trPr>
        <w:tc>
          <w:tcPr>
            <w:tcW w:w="1130" w:type="dxa"/>
            <w:vMerge/>
          </w:tcPr>
          <w:p w14:paraId="34F9625D" w14:textId="77777777" w:rsidR="00E15F46" w:rsidRPr="00C36B9D" w:rsidRDefault="00E15F46" w:rsidP="00E15F46">
            <w:pPr>
              <w:rPr>
                <w:rFonts w:ascii="Arial" w:hAnsi="Arial" w:cs="Arial"/>
                <w:strike/>
                <w:sz w:val="18"/>
                <w:szCs w:val="18"/>
              </w:rPr>
            </w:pPr>
          </w:p>
        </w:tc>
        <w:tc>
          <w:tcPr>
            <w:tcW w:w="710" w:type="dxa"/>
          </w:tcPr>
          <w:p w14:paraId="5E3F6725" w14:textId="77777777" w:rsidR="00E15F46" w:rsidRPr="00C36B9D" w:rsidRDefault="00E15F46" w:rsidP="00E15F46">
            <w:pPr>
              <w:pStyle w:val="TAL"/>
              <w:rPr>
                <w:rFonts w:eastAsia="Malgun Gothic" w:cs="Arial"/>
                <w:szCs w:val="18"/>
                <w:lang w:eastAsia="ko-KR"/>
              </w:rPr>
            </w:pPr>
            <w:r w:rsidRPr="00C36B9D">
              <w:rPr>
                <w:rFonts w:cs="Arial"/>
                <w:szCs w:val="18"/>
                <w:lang w:eastAsia="ko-KR"/>
              </w:rPr>
              <w:t>16-2b-1b</w:t>
            </w:r>
          </w:p>
        </w:tc>
        <w:tc>
          <w:tcPr>
            <w:tcW w:w="1559" w:type="dxa"/>
          </w:tcPr>
          <w:p w14:paraId="4164DCB8" w14:textId="77777777" w:rsidR="00E15F46" w:rsidRPr="00C36B9D" w:rsidRDefault="00E15F46" w:rsidP="00E15F46">
            <w:pPr>
              <w:pStyle w:val="TAL"/>
              <w:rPr>
                <w:rFonts w:eastAsia="Malgun Gothic" w:cs="Arial"/>
                <w:szCs w:val="18"/>
              </w:rPr>
            </w:pPr>
            <w:r w:rsidRPr="00C36B9D">
              <w:rPr>
                <w:rFonts w:cs="Arial"/>
                <w:szCs w:val="18"/>
              </w:rPr>
              <w:t>Single-DCI based SDM scheme – Support of new DMRS port entry</w:t>
            </w:r>
          </w:p>
        </w:tc>
        <w:tc>
          <w:tcPr>
            <w:tcW w:w="3413" w:type="dxa"/>
          </w:tcPr>
          <w:p w14:paraId="5574565C" w14:textId="7C077A7F" w:rsidR="00E15F46" w:rsidRPr="00C36B9D" w:rsidRDefault="009A421E" w:rsidP="006B7CC7">
            <w:pPr>
              <w:pStyle w:val="TAL"/>
              <w:rPr>
                <w:rFonts w:eastAsia="Malgun Gothic"/>
              </w:rPr>
            </w:pPr>
            <w:r w:rsidRPr="00C36B9D">
              <w:t>1.</w:t>
            </w:r>
            <w:r w:rsidRPr="00C36B9D">
              <w:rPr>
                <w:rFonts w:cs="Arial"/>
                <w:szCs w:val="18"/>
                <w:lang w:eastAsia="ko-KR"/>
              </w:rPr>
              <w:tab/>
            </w:r>
            <w:r w:rsidR="00E15F46" w:rsidRPr="00C36B9D">
              <w:t>Support of new DMRS port entry {0, 2, 3}</w:t>
            </w:r>
          </w:p>
        </w:tc>
        <w:tc>
          <w:tcPr>
            <w:tcW w:w="1350" w:type="dxa"/>
          </w:tcPr>
          <w:p w14:paraId="6B21E741" w14:textId="77777777" w:rsidR="00E15F46" w:rsidRPr="00C36B9D" w:rsidRDefault="00E15F46" w:rsidP="00E15F46">
            <w:pPr>
              <w:pStyle w:val="TAL"/>
              <w:rPr>
                <w:rFonts w:cs="Arial"/>
                <w:szCs w:val="18"/>
              </w:rPr>
            </w:pPr>
            <w:r w:rsidRPr="00C36B9D">
              <w:rPr>
                <w:rFonts w:cs="Arial"/>
                <w:szCs w:val="18"/>
              </w:rPr>
              <w:t>16-2b-1</w:t>
            </w:r>
          </w:p>
        </w:tc>
        <w:tc>
          <w:tcPr>
            <w:tcW w:w="3150" w:type="dxa"/>
          </w:tcPr>
          <w:p w14:paraId="4CBAF8E2" w14:textId="5D2E6590" w:rsidR="00E15F46" w:rsidRPr="00C36B9D" w:rsidRDefault="00E15F46" w:rsidP="006B7CC7">
            <w:pPr>
              <w:rPr>
                <w:rFonts w:cs="Arial"/>
                <w:i/>
                <w:iCs/>
                <w:szCs w:val="18"/>
              </w:rPr>
            </w:pPr>
            <w:r w:rsidRPr="00C36B9D">
              <w:rPr>
                <w:rFonts w:ascii="Arial" w:hAnsi="Arial" w:cs="Arial"/>
                <w:i/>
                <w:iCs/>
                <w:sz w:val="18"/>
                <w:szCs w:val="18"/>
              </w:rPr>
              <w:t>supportNewDMRS-Port-r16</w:t>
            </w:r>
          </w:p>
        </w:tc>
        <w:tc>
          <w:tcPr>
            <w:tcW w:w="2520" w:type="dxa"/>
          </w:tcPr>
          <w:p w14:paraId="394F4CB3" w14:textId="57FB382D"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323E3CF4"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18B532E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A6DE48F" w14:textId="6A0231FB" w:rsidR="00E15F46" w:rsidRPr="00C36B9D" w:rsidRDefault="00E15F46" w:rsidP="00E15F46">
            <w:pPr>
              <w:pStyle w:val="TAL"/>
              <w:rPr>
                <w:rFonts w:cs="Arial"/>
                <w:szCs w:val="18"/>
              </w:rPr>
            </w:pPr>
          </w:p>
        </w:tc>
        <w:tc>
          <w:tcPr>
            <w:tcW w:w="2070" w:type="dxa"/>
          </w:tcPr>
          <w:p w14:paraId="64E647B2"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5AFCA269" w14:textId="77777777" w:rsidTr="00E15F46">
        <w:trPr>
          <w:trHeight w:val="421"/>
        </w:trPr>
        <w:tc>
          <w:tcPr>
            <w:tcW w:w="1130" w:type="dxa"/>
            <w:vMerge/>
          </w:tcPr>
          <w:p w14:paraId="0BEBC447" w14:textId="77777777" w:rsidR="00E15F46" w:rsidRPr="00C36B9D" w:rsidRDefault="00E15F46" w:rsidP="00E15F46">
            <w:pPr>
              <w:rPr>
                <w:rFonts w:ascii="Arial" w:hAnsi="Arial" w:cs="Arial"/>
                <w:strike/>
                <w:sz w:val="18"/>
                <w:szCs w:val="18"/>
              </w:rPr>
            </w:pPr>
          </w:p>
        </w:tc>
        <w:tc>
          <w:tcPr>
            <w:tcW w:w="710" w:type="dxa"/>
          </w:tcPr>
          <w:p w14:paraId="6ED5974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b-1a</w:t>
            </w:r>
          </w:p>
        </w:tc>
        <w:tc>
          <w:tcPr>
            <w:tcW w:w="1559" w:type="dxa"/>
          </w:tcPr>
          <w:p w14:paraId="1318930D" w14:textId="77777777" w:rsidR="00E15F46" w:rsidRPr="00C36B9D" w:rsidRDefault="00E15F46" w:rsidP="00E15F46">
            <w:pPr>
              <w:pStyle w:val="TAL"/>
              <w:rPr>
                <w:rFonts w:eastAsia="Malgun Gothic" w:cs="Arial"/>
                <w:szCs w:val="18"/>
              </w:rPr>
            </w:pPr>
            <w:r w:rsidRPr="00C36B9D">
              <w:rPr>
                <w:rFonts w:eastAsia="Malgun Gothic" w:cs="Arial"/>
                <w:szCs w:val="18"/>
              </w:rPr>
              <w:t>Downlink PTRS</w:t>
            </w:r>
          </w:p>
        </w:tc>
        <w:tc>
          <w:tcPr>
            <w:tcW w:w="3413" w:type="dxa"/>
          </w:tcPr>
          <w:p w14:paraId="30CE05B5" w14:textId="14904D6A" w:rsidR="00E15F46" w:rsidRPr="00C36B9D" w:rsidRDefault="009A421E" w:rsidP="006B7CC7">
            <w:pPr>
              <w:pStyle w:val="TAL"/>
              <w:rPr>
                <w:rFonts w:eastAsia="Malgun Gothic"/>
              </w:rPr>
            </w:pPr>
            <w:r w:rsidRPr="00C36B9D">
              <w:t>1.</w:t>
            </w:r>
            <w:r w:rsidRPr="00C36B9D">
              <w:rPr>
                <w:rFonts w:cs="Arial"/>
                <w:szCs w:val="18"/>
                <w:lang w:eastAsia="ko-KR"/>
              </w:rPr>
              <w:tab/>
            </w:r>
            <w:r w:rsidR="00E15F46" w:rsidRPr="00C36B9D">
              <w:t>Support of 2-port DL PTRS</w:t>
            </w:r>
          </w:p>
        </w:tc>
        <w:tc>
          <w:tcPr>
            <w:tcW w:w="1350" w:type="dxa"/>
          </w:tcPr>
          <w:p w14:paraId="6ABDBC21" w14:textId="77777777" w:rsidR="00E15F46" w:rsidRPr="00C36B9D" w:rsidDel="000B6E1E" w:rsidRDefault="00E15F46" w:rsidP="00E15F46">
            <w:pPr>
              <w:pStyle w:val="TAL"/>
              <w:rPr>
                <w:rFonts w:eastAsia="Malgun Gothic" w:cs="Arial"/>
                <w:szCs w:val="18"/>
                <w:lang w:eastAsia="ko-KR"/>
              </w:rPr>
            </w:pPr>
            <w:r w:rsidRPr="00C36B9D">
              <w:rPr>
                <w:rFonts w:eastAsia="MS Mincho" w:cs="Arial"/>
                <w:szCs w:val="18"/>
              </w:rPr>
              <w:t>16-2b-1</w:t>
            </w:r>
          </w:p>
        </w:tc>
        <w:tc>
          <w:tcPr>
            <w:tcW w:w="3150" w:type="dxa"/>
          </w:tcPr>
          <w:p w14:paraId="3FBD0152" w14:textId="3542E20A" w:rsidR="00E15F46" w:rsidRPr="00C36B9D" w:rsidRDefault="00E15F46" w:rsidP="006B7CC7">
            <w:pPr>
              <w:rPr>
                <w:rFonts w:cs="Arial"/>
                <w:i/>
                <w:iCs/>
                <w:szCs w:val="18"/>
              </w:rPr>
            </w:pPr>
            <w:r w:rsidRPr="00C36B9D">
              <w:rPr>
                <w:rFonts w:ascii="Arial" w:hAnsi="Arial" w:cs="Arial"/>
                <w:i/>
                <w:iCs/>
                <w:sz w:val="18"/>
                <w:szCs w:val="18"/>
              </w:rPr>
              <w:t>supportTwoPortDL-PTRS-r16</w:t>
            </w:r>
          </w:p>
        </w:tc>
        <w:tc>
          <w:tcPr>
            <w:tcW w:w="2520" w:type="dxa"/>
          </w:tcPr>
          <w:p w14:paraId="01877E94" w14:textId="21B64F05"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460FB2C8"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34A7347" w14:textId="77777777" w:rsidR="00E15F46" w:rsidRPr="00C36B9D" w:rsidDel="00760976" w:rsidRDefault="00E15F46" w:rsidP="00E15F46">
            <w:pPr>
              <w:pStyle w:val="TAL"/>
              <w:rPr>
                <w:rFonts w:cs="Arial"/>
                <w:szCs w:val="18"/>
              </w:rPr>
            </w:pPr>
            <w:r w:rsidRPr="00C36B9D">
              <w:rPr>
                <w:rFonts w:cs="Arial"/>
                <w:szCs w:val="18"/>
              </w:rPr>
              <w:t>n/a</w:t>
            </w:r>
          </w:p>
        </w:tc>
        <w:tc>
          <w:tcPr>
            <w:tcW w:w="2340" w:type="dxa"/>
          </w:tcPr>
          <w:p w14:paraId="3A35612E" w14:textId="77777777" w:rsidR="00E15F46" w:rsidRPr="00C36B9D" w:rsidRDefault="00E15F46" w:rsidP="00E15F46">
            <w:pPr>
              <w:pStyle w:val="TAL"/>
              <w:rPr>
                <w:rFonts w:cs="Arial"/>
                <w:szCs w:val="18"/>
              </w:rPr>
            </w:pPr>
          </w:p>
        </w:tc>
        <w:tc>
          <w:tcPr>
            <w:tcW w:w="2070" w:type="dxa"/>
          </w:tcPr>
          <w:p w14:paraId="2CDDFB40"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61D6F0CD" w14:textId="77777777" w:rsidTr="00E15F46">
        <w:trPr>
          <w:trHeight w:val="421"/>
        </w:trPr>
        <w:tc>
          <w:tcPr>
            <w:tcW w:w="1130" w:type="dxa"/>
            <w:vMerge/>
            <w:hideMark/>
          </w:tcPr>
          <w:p w14:paraId="28EF8005" w14:textId="77777777" w:rsidR="00E15F46" w:rsidRPr="00C36B9D" w:rsidRDefault="00E15F46" w:rsidP="00E15F46">
            <w:pPr>
              <w:rPr>
                <w:rFonts w:ascii="Arial" w:hAnsi="Arial" w:cs="Arial"/>
                <w:strike/>
                <w:sz w:val="18"/>
                <w:szCs w:val="18"/>
              </w:rPr>
            </w:pPr>
          </w:p>
        </w:tc>
        <w:tc>
          <w:tcPr>
            <w:tcW w:w="710" w:type="dxa"/>
          </w:tcPr>
          <w:p w14:paraId="070F0C8C" w14:textId="77777777" w:rsidR="00E15F46" w:rsidRPr="00C36B9D" w:rsidRDefault="00E15F46" w:rsidP="00E15F46">
            <w:pPr>
              <w:pStyle w:val="TAL"/>
              <w:rPr>
                <w:rFonts w:cs="Arial"/>
                <w:szCs w:val="18"/>
              </w:rPr>
            </w:pPr>
            <w:r w:rsidRPr="00C36B9D">
              <w:rPr>
                <w:rFonts w:eastAsia="Malgun Gothic" w:cs="Arial"/>
                <w:szCs w:val="18"/>
                <w:lang w:eastAsia="ko-KR"/>
              </w:rPr>
              <w:t>16-2b-2</w:t>
            </w:r>
          </w:p>
        </w:tc>
        <w:tc>
          <w:tcPr>
            <w:tcW w:w="1559" w:type="dxa"/>
          </w:tcPr>
          <w:p w14:paraId="67610A55" w14:textId="77777777" w:rsidR="00E15F46" w:rsidRPr="00C36B9D" w:rsidRDefault="00E15F46" w:rsidP="00E15F46">
            <w:pPr>
              <w:pStyle w:val="TAL"/>
              <w:rPr>
                <w:rFonts w:cs="Arial"/>
                <w:szCs w:val="18"/>
              </w:rPr>
            </w:pPr>
            <w:r w:rsidRPr="00C36B9D">
              <w:rPr>
                <w:rFonts w:eastAsia="Malgun Gothic" w:cs="Arial"/>
                <w:szCs w:val="18"/>
              </w:rPr>
              <w:t xml:space="preserve">Single-DCI based </w:t>
            </w:r>
            <w:proofErr w:type="spellStart"/>
            <w:r w:rsidRPr="00C36B9D">
              <w:rPr>
                <w:rFonts w:eastAsia="Malgun Gothic" w:cs="Arial"/>
                <w:szCs w:val="18"/>
              </w:rPr>
              <w:t>FDMSchemeA</w:t>
            </w:r>
            <w:proofErr w:type="spellEnd"/>
          </w:p>
        </w:tc>
        <w:tc>
          <w:tcPr>
            <w:tcW w:w="3413" w:type="dxa"/>
          </w:tcPr>
          <w:p w14:paraId="09D12867" w14:textId="01B58550"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single-DCI based</w:t>
            </w:r>
            <w:r w:rsidR="00E15F46" w:rsidRPr="00C36B9D">
              <w:t xml:space="preserve"> </w:t>
            </w:r>
            <w:proofErr w:type="spellStart"/>
            <w:r w:rsidR="00E15F46" w:rsidRPr="00C36B9D">
              <w:t>FDMSchemeA</w:t>
            </w:r>
            <w:proofErr w:type="spellEnd"/>
          </w:p>
        </w:tc>
        <w:tc>
          <w:tcPr>
            <w:tcW w:w="1350" w:type="dxa"/>
          </w:tcPr>
          <w:p w14:paraId="38079F48" w14:textId="77777777" w:rsidR="00E15F46" w:rsidRPr="00C36B9D" w:rsidRDefault="00E15F46" w:rsidP="00E15F46">
            <w:pPr>
              <w:pStyle w:val="TAL"/>
              <w:rPr>
                <w:rFonts w:cs="Arial"/>
                <w:szCs w:val="18"/>
              </w:rPr>
            </w:pPr>
          </w:p>
        </w:tc>
        <w:tc>
          <w:tcPr>
            <w:tcW w:w="3150" w:type="dxa"/>
          </w:tcPr>
          <w:p w14:paraId="323DAE9F" w14:textId="61E65A98" w:rsidR="00E15F46" w:rsidRPr="00C36B9D" w:rsidRDefault="00E15F46" w:rsidP="006B7CC7">
            <w:pPr>
              <w:rPr>
                <w:rFonts w:cs="Arial"/>
                <w:i/>
                <w:iCs/>
                <w:szCs w:val="18"/>
              </w:rPr>
            </w:pPr>
            <w:r w:rsidRPr="00C36B9D">
              <w:rPr>
                <w:rFonts w:ascii="Arial" w:hAnsi="Arial" w:cs="Arial"/>
                <w:i/>
                <w:iCs/>
                <w:sz w:val="18"/>
                <w:szCs w:val="18"/>
              </w:rPr>
              <w:t>supportFDM-SchemeA-r16</w:t>
            </w:r>
          </w:p>
        </w:tc>
        <w:tc>
          <w:tcPr>
            <w:tcW w:w="2520" w:type="dxa"/>
          </w:tcPr>
          <w:p w14:paraId="38169076" w14:textId="244C6473"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54B0D482"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ED570A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D502A1B" w14:textId="77777777" w:rsidR="00E15F46" w:rsidRPr="00C36B9D" w:rsidRDefault="00E15F46" w:rsidP="00E15F46">
            <w:pPr>
              <w:pStyle w:val="TAL"/>
              <w:rPr>
                <w:rFonts w:cs="Arial"/>
                <w:szCs w:val="18"/>
              </w:rPr>
            </w:pPr>
          </w:p>
        </w:tc>
        <w:tc>
          <w:tcPr>
            <w:tcW w:w="2070" w:type="dxa"/>
          </w:tcPr>
          <w:p w14:paraId="076C53C9"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1D10E001" w14:textId="77777777" w:rsidTr="00E15F46">
        <w:trPr>
          <w:trHeight w:val="421"/>
        </w:trPr>
        <w:tc>
          <w:tcPr>
            <w:tcW w:w="1130" w:type="dxa"/>
            <w:vMerge/>
            <w:hideMark/>
          </w:tcPr>
          <w:p w14:paraId="0DE0DDD0" w14:textId="77777777" w:rsidR="00E15F46" w:rsidRPr="00C36B9D" w:rsidRDefault="00E15F46" w:rsidP="00E15F46">
            <w:pPr>
              <w:rPr>
                <w:rFonts w:ascii="Arial" w:hAnsi="Arial" w:cs="Arial"/>
                <w:strike/>
                <w:sz w:val="18"/>
                <w:szCs w:val="18"/>
              </w:rPr>
            </w:pPr>
          </w:p>
        </w:tc>
        <w:tc>
          <w:tcPr>
            <w:tcW w:w="710" w:type="dxa"/>
          </w:tcPr>
          <w:p w14:paraId="06AA3947" w14:textId="77777777" w:rsidR="00E15F46" w:rsidRPr="00C36B9D" w:rsidRDefault="00E15F46" w:rsidP="00E15F46">
            <w:pPr>
              <w:pStyle w:val="TAL"/>
              <w:rPr>
                <w:rFonts w:cs="Arial"/>
                <w:szCs w:val="18"/>
              </w:rPr>
            </w:pPr>
            <w:r w:rsidRPr="00C36B9D">
              <w:rPr>
                <w:rFonts w:eastAsia="Malgun Gothic" w:cs="Arial"/>
                <w:szCs w:val="18"/>
                <w:lang w:eastAsia="ko-KR"/>
              </w:rPr>
              <w:t>16-2b-3</w:t>
            </w:r>
          </w:p>
        </w:tc>
        <w:tc>
          <w:tcPr>
            <w:tcW w:w="1559" w:type="dxa"/>
          </w:tcPr>
          <w:p w14:paraId="4B63FB8F" w14:textId="77777777" w:rsidR="00E15F46" w:rsidRPr="00C36B9D" w:rsidRDefault="00E15F46" w:rsidP="00E15F46">
            <w:pPr>
              <w:pStyle w:val="TAL"/>
              <w:rPr>
                <w:rFonts w:cs="Arial"/>
                <w:szCs w:val="18"/>
              </w:rPr>
            </w:pPr>
            <w:r w:rsidRPr="00C36B9D">
              <w:rPr>
                <w:rFonts w:eastAsia="Malgun Gothic" w:cs="Arial"/>
                <w:szCs w:val="18"/>
              </w:rPr>
              <w:t xml:space="preserve">Single-DCI based </w:t>
            </w:r>
            <w:proofErr w:type="spellStart"/>
            <w:r w:rsidRPr="00C36B9D">
              <w:rPr>
                <w:rFonts w:eastAsia="Malgun Gothic" w:cs="Arial"/>
                <w:szCs w:val="18"/>
              </w:rPr>
              <w:t>FDMSchemeB</w:t>
            </w:r>
            <w:proofErr w:type="spellEnd"/>
          </w:p>
        </w:tc>
        <w:tc>
          <w:tcPr>
            <w:tcW w:w="3413" w:type="dxa"/>
          </w:tcPr>
          <w:p w14:paraId="55B68194" w14:textId="5FB018D5"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single-DCI based</w:t>
            </w:r>
            <w:r w:rsidR="00E15F46" w:rsidRPr="00C36B9D">
              <w:t xml:space="preserve"> </w:t>
            </w:r>
            <w:proofErr w:type="spellStart"/>
            <w:r w:rsidR="00E15F46" w:rsidRPr="00C36B9D">
              <w:t>FDMSchemeB</w:t>
            </w:r>
            <w:proofErr w:type="spellEnd"/>
          </w:p>
        </w:tc>
        <w:tc>
          <w:tcPr>
            <w:tcW w:w="1350" w:type="dxa"/>
          </w:tcPr>
          <w:p w14:paraId="5595E26E" w14:textId="77777777" w:rsidR="00E15F46" w:rsidRPr="00C36B9D" w:rsidRDefault="00E15F46" w:rsidP="00E15F46">
            <w:pPr>
              <w:pStyle w:val="TAL"/>
              <w:rPr>
                <w:rFonts w:cs="Arial"/>
                <w:szCs w:val="18"/>
              </w:rPr>
            </w:pPr>
          </w:p>
        </w:tc>
        <w:tc>
          <w:tcPr>
            <w:tcW w:w="3150" w:type="dxa"/>
          </w:tcPr>
          <w:p w14:paraId="721C83BA" w14:textId="1EFB6615" w:rsidR="00E15F46" w:rsidRPr="00C36B9D" w:rsidRDefault="00E15F46" w:rsidP="00E15F46">
            <w:pPr>
              <w:pStyle w:val="TAL"/>
              <w:rPr>
                <w:rFonts w:cs="Arial"/>
                <w:i/>
                <w:iCs/>
                <w:szCs w:val="18"/>
              </w:rPr>
            </w:pPr>
            <w:r w:rsidRPr="00C36B9D">
              <w:rPr>
                <w:rFonts w:cs="Arial"/>
                <w:i/>
                <w:iCs/>
                <w:szCs w:val="18"/>
              </w:rPr>
              <w:t>supportFDM-SchemeB-r16</w:t>
            </w:r>
          </w:p>
        </w:tc>
        <w:tc>
          <w:tcPr>
            <w:tcW w:w="2520" w:type="dxa"/>
          </w:tcPr>
          <w:p w14:paraId="4AF67ABE" w14:textId="77777777" w:rsidR="00E15F46" w:rsidRPr="00C36B9D" w:rsidRDefault="00E15F46" w:rsidP="00E15F46">
            <w:pPr>
              <w:pStyle w:val="TAL"/>
              <w:rPr>
                <w:rFonts w:cs="Arial"/>
                <w:i/>
                <w:iCs/>
                <w:szCs w:val="18"/>
              </w:rPr>
            </w:pPr>
            <w:r w:rsidRPr="00C36B9D">
              <w:rPr>
                <w:rFonts w:cs="Arial"/>
                <w:i/>
                <w:iCs/>
                <w:szCs w:val="18"/>
              </w:rPr>
              <w:t>FeatureSetDownlinkPerCC-v1620</w:t>
            </w:r>
          </w:p>
        </w:tc>
        <w:tc>
          <w:tcPr>
            <w:tcW w:w="1440" w:type="dxa"/>
          </w:tcPr>
          <w:p w14:paraId="6CCFB4BF"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7755E88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5C6D85D" w14:textId="77777777" w:rsidR="00E15F46" w:rsidRPr="00C36B9D" w:rsidRDefault="00E15F46" w:rsidP="00E15F46">
            <w:pPr>
              <w:pStyle w:val="TAL"/>
              <w:rPr>
                <w:rFonts w:cs="Arial"/>
                <w:szCs w:val="18"/>
              </w:rPr>
            </w:pPr>
          </w:p>
        </w:tc>
        <w:tc>
          <w:tcPr>
            <w:tcW w:w="2070" w:type="dxa"/>
          </w:tcPr>
          <w:p w14:paraId="286746B9"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11962D07" w14:textId="77777777" w:rsidTr="00E15F46">
        <w:trPr>
          <w:trHeight w:val="421"/>
        </w:trPr>
        <w:tc>
          <w:tcPr>
            <w:tcW w:w="1130" w:type="dxa"/>
            <w:vMerge/>
          </w:tcPr>
          <w:p w14:paraId="2B6E5411" w14:textId="77777777" w:rsidR="00E15F46" w:rsidRPr="00C36B9D" w:rsidRDefault="00E15F46" w:rsidP="00E15F46">
            <w:pPr>
              <w:rPr>
                <w:rFonts w:ascii="Arial" w:hAnsi="Arial" w:cs="Arial"/>
                <w:strike/>
                <w:sz w:val="18"/>
                <w:szCs w:val="18"/>
              </w:rPr>
            </w:pPr>
          </w:p>
        </w:tc>
        <w:tc>
          <w:tcPr>
            <w:tcW w:w="710" w:type="dxa"/>
          </w:tcPr>
          <w:p w14:paraId="429BD18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b-3a</w:t>
            </w:r>
          </w:p>
        </w:tc>
        <w:tc>
          <w:tcPr>
            <w:tcW w:w="1559" w:type="dxa"/>
          </w:tcPr>
          <w:p w14:paraId="6EC17769" w14:textId="77777777" w:rsidR="00E15F46" w:rsidRPr="00C36B9D" w:rsidRDefault="00E15F46" w:rsidP="00E15F46">
            <w:pPr>
              <w:pStyle w:val="TAL"/>
              <w:rPr>
                <w:rFonts w:eastAsia="Malgun Gothic" w:cs="Arial"/>
                <w:szCs w:val="18"/>
              </w:rPr>
            </w:pPr>
            <w:r w:rsidRPr="00C36B9D">
              <w:rPr>
                <w:rFonts w:cs="Arial"/>
                <w:szCs w:val="18"/>
              </w:rPr>
              <w:t xml:space="preserve">Single-DCI based </w:t>
            </w:r>
            <w:proofErr w:type="spellStart"/>
            <w:r w:rsidRPr="00C36B9D">
              <w:rPr>
                <w:rFonts w:cs="Arial"/>
                <w:szCs w:val="18"/>
              </w:rPr>
              <w:t>FDMSchemeB</w:t>
            </w:r>
            <w:proofErr w:type="spellEnd"/>
            <w:r w:rsidRPr="00C36B9D">
              <w:rPr>
                <w:rFonts w:cs="Arial"/>
                <w:szCs w:val="18"/>
              </w:rPr>
              <w:t xml:space="preserve"> CW soft combining</w:t>
            </w:r>
          </w:p>
        </w:tc>
        <w:tc>
          <w:tcPr>
            <w:tcW w:w="3413" w:type="dxa"/>
          </w:tcPr>
          <w:p w14:paraId="0F0EFBC5" w14:textId="63A783B4" w:rsidR="00E15F46" w:rsidRPr="00C36B9D" w:rsidRDefault="009A421E" w:rsidP="006B7CC7">
            <w:pPr>
              <w:pStyle w:val="TAL"/>
              <w:rPr>
                <w:rFonts w:eastAsia="Malgun Gothic"/>
                <w:lang w:eastAsia="ko-KR"/>
              </w:rPr>
            </w:pPr>
            <w:r w:rsidRPr="00C36B9D">
              <w:t>1.</w:t>
            </w:r>
            <w:r w:rsidRPr="00C36B9D">
              <w:rPr>
                <w:rFonts w:cs="Arial"/>
                <w:szCs w:val="18"/>
                <w:lang w:eastAsia="ko-KR"/>
              </w:rPr>
              <w:tab/>
            </w:r>
            <w:r w:rsidR="00E15F46" w:rsidRPr="00C36B9D">
              <w:t xml:space="preserve">For </w:t>
            </w:r>
            <w:proofErr w:type="spellStart"/>
            <w:r w:rsidR="00E15F46" w:rsidRPr="00C36B9D">
              <w:t>FDMSchemeB</w:t>
            </w:r>
            <w:proofErr w:type="spellEnd"/>
            <w:r w:rsidR="00E15F46" w:rsidRPr="00C36B9D">
              <w:t>, Support CW soft combining that UE can support</w:t>
            </w:r>
          </w:p>
        </w:tc>
        <w:tc>
          <w:tcPr>
            <w:tcW w:w="1350" w:type="dxa"/>
          </w:tcPr>
          <w:p w14:paraId="4CDD7B86" w14:textId="77777777" w:rsidR="00E15F46" w:rsidRPr="00C36B9D" w:rsidDel="000B6E1E" w:rsidRDefault="00E15F46" w:rsidP="00E15F46">
            <w:pPr>
              <w:pStyle w:val="TAL"/>
              <w:rPr>
                <w:rFonts w:eastAsia="Malgun Gothic" w:cs="Arial"/>
                <w:szCs w:val="18"/>
                <w:lang w:eastAsia="ko-KR"/>
              </w:rPr>
            </w:pPr>
            <w:r w:rsidRPr="00C36B9D">
              <w:rPr>
                <w:rFonts w:eastAsia="Malgun Gothic" w:cs="Arial"/>
                <w:szCs w:val="18"/>
                <w:lang w:eastAsia="ko-KR"/>
              </w:rPr>
              <w:t>16-2b-3</w:t>
            </w:r>
          </w:p>
        </w:tc>
        <w:tc>
          <w:tcPr>
            <w:tcW w:w="3150" w:type="dxa"/>
          </w:tcPr>
          <w:p w14:paraId="7C33E814" w14:textId="2D87E41C" w:rsidR="00E15F46" w:rsidRPr="00C36B9D" w:rsidRDefault="00E15F46" w:rsidP="006B7CC7">
            <w:pPr>
              <w:rPr>
                <w:rFonts w:cs="Arial"/>
                <w:i/>
                <w:iCs/>
                <w:szCs w:val="18"/>
              </w:rPr>
            </w:pPr>
            <w:r w:rsidRPr="00C36B9D">
              <w:rPr>
                <w:rFonts w:ascii="Arial" w:hAnsi="Arial" w:cs="Arial"/>
                <w:i/>
                <w:iCs/>
                <w:sz w:val="18"/>
                <w:szCs w:val="18"/>
              </w:rPr>
              <w:t>supportCodeWordSoftCombining-r16</w:t>
            </w:r>
          </w:p>
        </w:tc>
        <w:tc>
          <w:tcPr>
            <w:tcW w:w="2520" w:type="dxa"/>
          </w:tcPr>
          <w:p w14:paraId="402D689E" w14:textId="5146CDA7"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29134EF1"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64C82959" w14:textId="77777777" w:rsidR="00E15F46" w:rsidRPr="00C36B9D" w:rsidDel="001C0B2A" w:rsidRDefault="00E15F46" w:rsidP="00E15F46">
            <w:pPr>
              <w:pStyle w:val="TAL"/>
              <w:rPr>
                <w:rFonts w:cs="Arial"/>
                <w:szCs w:val="18"/>
              </w:rPr>
            </w:pPr>
            <w:r w:rsidRPr="00C36B9D">
              <w:rPr>
                <w:rFonts w:cs="Arial"/>
                <w:szCs w:val="18"/>
              </w:rPr>
              <w:t>No</w:t>
            </w:r>
          </w:p>
        </w:tc>
        <w:tc>
          <w:tcPr>
            <w:tcW w:w="2340" w:type="dxa"/>
          </w:tcPr>
          <w:p w14:paraId="6DE72534" w14:textId="77777777" w:rsidR="00E15F46" w:rsidRPr="00C36B9D" w:rsidRDefault="00E15F46" w:rsidP="00E15F46">
            <w:pPr>
              <w:pStyle w:val="TAL"/>
              <w:rPr>
                <w:rFonts w:cs="Arial"/>
                <w:szCs w:val="18"/>
              </w:rPr>
            </w:pPr>
          </w:p>
        </w:tc>
        <w:tc>
          <w:tcPr>
            <w:tcW w:w="2070" w:type="dxa"/>
          </w:tcPr>
          <w:p w14:paraId="578B2EFB"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442D8886" w14:textId="77777777" w:rsidTr="00E15F46">
        <w:trPr>
          <w:trHeight w:val="421"/>
        </w:trPr>
        <w:tc>
          <w:tcPr>
            <w:tcW w:w="1130" w:type="dxa"/>
            <w:vMerge/>
            <w:hideMark/>
          </w:tcPr>
          <w:p w14:paraId="494A10DA" w14:textId="77777777" w:rsidR="00E15F46" w:rsidRPr="00C36B9D" w:rsidRDefault="00E15F46" w:rsidP="00E15F46">
            <w:pPr>
              <w:rPr>
                <w:rFonts w:ascii="Arial" w:hAnsi="Arial" w:cs="Arial"/>
                <w:strike/>
                <w:sz w:val="18"/>
                <w:szCs w:val="18"/>
              </w:rPr>
            </w:pPr>
          </w:p>
        </w:tc>
        <w:tc>
          <w:tcPr>
            <w:tcW w:w="710" w:type="dxa"/>
          </w:tcPr>
          <w:p w14:paraId="39755496" w14:textId="77777777" w:rsidR="00E15F46" w:rsidRPr="00C36B9D" w:rsidRDefault="00E15F46" w:rsidP="00E15F46">
            <w:pPr>
              <w:pStyle w:val="TAL"/>
              <w:rPr>
                <w:rFonts w:cs="Arial"/>
                <w:szCs w:val="18"/>
              </w:rPr>
            </w:pPr>
            <w:r w:rsidRPr="00C36B9D">
              <w:rPr>
                <w:rFonts w:eastAsia="Malgun Gothic" w:cs="Arial"/>
                <w:szCs w:val="18"/>
                <w:lang w:eastAsia="ko-KR"/>
              </w:rPr>
              <w:t>16-2b-4</w:t>
            </w:r>
          </w:p>
        </w:tc>
        <w:tc>
          <w:tcPr>
            <w:tcW w:w="1559" w:type="dxa"/>
          </w:tcPr>
          <w:p w14:paraId="653ACCB7" w14:textId="77777777" w:rsidR="00E15F46" w:rsidRPr="00C36B9D" w:rsidRDefault="00E15F46" w:rsidP="00E15F46">
            <w:pPr>
              <w:pStyle w:val="TAL"/>
              <w:rPr>
                <w:rFonts w:cs="Arial"/>
                <w:szCs w:val="18"/>
              </w:rPr>
            </w:pPr>
            <w:r w:rsidRPr="00C36B9D">
              <w:rPr>
                <w:rFonts w:eastAsia="Malgun Gothic" w:cs="Arial"/>
                <w:szCs w:val="18"/>
              </w:rPr>
              <w:t xml:space="preserve">Single-DCI based </w:t>
            </w:r>
            <w:proofErr w:type="spellStart"/>
            <w:r w:rsidRPr="00C36B9D">
              <w:rPr>
                <w:rFonts w:eastAsia="Malgun Gothic" w:cs="Arial"/>
                <w:szCs w:val="18"/>
              </w:rPr>
              <w:t>TDMSchemeA</w:t>
            </w:r>
            <w:proofErr w:type="spellEnd"/>
          </w:p>
        </w:tc>
        <w:tc>
          <w:tcPr>
            <w:tcW w:w="3413" w:type="dxa"/>
          </w:tcPr>
          <w:p w14:paraId="1BCC7A99" w14:textId="672FAA09"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 xml:space="preserve">Support of single-DCI based </w:t>
            </w:r>
            <w:proofErr w:type="spellStart"/>
            <w:r w:rsidR="00E15F46" w:rsidRPr="00C36B9D">
              <w:t>TDMSchemeA</w:t>
            </w:r>
            <w:proofErr w:type="spellEnd"/>
          </w:p>
          <w:p w14:paraId="2A9B1375" w14:textId="77777777" w:rsidR="009A421E" w:rsidRPr="00C36B9D" w:rsidRDefault="009A421E" w:rsidP="006B7CC7">
            <w:pPr>
              <w:pStyle w:val="TAL"/>
            </w:pPr>
          </w:p>
          <w:p w14:paraId="14304DD6" w14:textId="373429AD" w:rsidR="00E15F46" w:rsidRPr="00C36B9D" w:rsidRDefault="009A421E" w:rsidP="009A421E">
            <w:pPr>
              <w:pStyle w:val="TAL"/>
            </w:pPr>
            <w:r w:rsidRPr="00C36B9D">
              <w:t>2.</w:t>
            </w:r>
            <w:r w:rsidRPr="00C36B9D">
              <w:rPr>
                <w:rFonts w:cs="Arial"/>
                <w:szCs w:val="18"/>
                <w:lang w:eastAsia="ko-KR"/>
              </w:rPr>
              <w:tab/>
            </w:r>
            <w:r w:rsidR="00E15F46" w:rsidRPr="00C36B9D">
              <w:t xml:space="preserve">Supported maximum TBS size for </w:t>
            </w:r>
            <w:proofErr w:type="spellStart"/>
            <w:r w:rsidR="00E15F46" w:rsidRPr="00C36B9D">
              <w:t>TDMSchemeA</w:t>
            </w:r>
            <w:proofErr w:type="spellEnd"/>
          </w:p>
        </w:tc>
        <w:tc>
          <w:tcPr>
            <w:tcW w:w="1350" w:type="dxa"/>
          </w:tcPr>
          <w:p w14:paraId="1C26B8E7" w14:textId="77777777" w:rsidR="00E15F46" w:rsidRPr="00C36B9D" w:rsidRDefault="00E15F46" w:rsidP="00E15F46">
            <w:pPr>
              <w:pStyle w:val="TAL"/>
              <w:rPr>
                <w:rFonts w:cs="Arial"/>
                <w:szCs w:val="18"/>
              </w:rPr>
            </w:pPr>
          </w:p>
        </w:tc>
        <w:tc>
          <w:tcPr>
            <w:tcW w:w="3150" w:type="dxa"/>
          </w:tcPr>
          <w:p w14:paraId="78EFE09A" w14:textId="0D03F449" w:rsidR="00E15F46" w:rsidRPr="00C36B9D" w:rsidRDefault="00E15F46" w:rsidP="006B7CC7">
            <w:pPr>
              <w:rPr>
                <w:rFonts w:cs="Arial"/>
                <w:i/>
                <w:iCs/>
                <w:szCs w:val="18"/>
              </w:rPr>
            </w:pPr>
            <w:r w:rsidRPr="00C36B9D">
              <w:rPr>
                <w:rFonts w:ascii="Arial" w:hAnsi="Arial" w:cs="Arial"/>
                <w:i/>
                <w:iCs/>
                <w:sz w:val="18"/>
                <w:szCs w:val="18"/>
              </w:rPr>
              <w:t>supportTDM-SchemeA-r16</w:t>
            </w:r>
          </w:p>
        </w:tc>
        <w:tc>
          <w:tcPr>
            <w:tcW w:w="2520" w:type="dxa"/>
          </w:tcPr>
          <w:p w14:paraId="7EE2674A" w14:textId="6BBF3EB4"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4EA1805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4C63AA4"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63C46AA9" w14:textId="77777777" w:rsidR="00E15F46" w:rsidRPr="00C36B9D" w:rsidRDefault="00E15F46" w:rsidP="00E15F46">
            <w:pPr>
              <w:pStyle w:val="TAL"/>
              <w:rPr>
                <w:rFonts w:cs="Arial"/>
                <w:szCs w:val="18"/>
              </w:rPr>
            </w:pPr>
            <w:r w:rsidRPr="00C36B9D">
              <w:rPr>
                <w:rFonts w:cs="Arial"/>
                <w:szCs w:val="18"/>
              </w:rPr>
              <w:t xml:space="preserve">Component 2 </w:t>
            </w:r>
            <w:bookmarkStart w:id="51" w:name="_Hlk42696063"/>
            <w:r w:rsidRPr="00C36B9D">
              <w:rPr>
                <w:rFonts w:cs="Arial"/>
                <w:szCs w:val="18"/>
              </w:rPr>
              <w:t>candidate values {</w:t>
            </w:r>
            <w:r w:rsidRPr="00C36B9D">
              <w:rPr>
                <w:rFonts w:eastAsia="MS Mincho" w:cs="Arial"/>
                <w:szCs w:val="18"/>
              </w:rPr>
              <w:t>3, 5, 10, 20, no restriction</w:t>
            </w:r>
            <w:r w:rsidRPr="00C36B9D">
              <w:rPr>
                <w:rFonts w:cs="Arial"/>
                <w:szCs w:val="18"/>
              </w:rPr>
              <w:t xml:space="preserve">} </w:t>
            </w:r>
            <w:proofErr w:type="spellStart"/>
            <w:r w:rsidRPr="00C36B9D">
              <w:rPr>
                <w:rFonts w:eastAsia="MS Mincho" w:cs="Arial"/>
                <w:szCs w:val="18"/>
              </w:rPr>
              <w:t>KByte</w:t>
            </w:r>
            <w:proofErr w:type="spellEnd"/>
          </w:p>
          <w:bookmarkEnd w:id="51"/>
          <w:p w14:paraId="013CC15F" w14:textId="77777777" w:rsidR="00E15F46" w:rsidRPr="00C36B9D" w:rsidRDefault="00E15F46" w:rsidP="00E15F46">
            <w:pPr>
              <w:pStyle w:val="TAL"/>
              <w:rPr>
                <w:rFonts w:cs="Arial"/>
                <w:szCs w:val="18"/>
              </w:rPr>
            </w:pPr>
          </w:p>
        </w:tc>
        <w:tc>
          <w:tcPr>
            <w:tcW w:w="2070" w:type="dxa"/>
          </w:tcPr>
          <w:p w14:paraId="12D3032D"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6C1DA8DB" w14:textId="77777777" w:rsidTr="00E15F46">
        <w:trPr>
          <w:trHeight w:val="421"/>
        </w:trPr>
        <w:tc>
          <w:tcPr>
            <w:tcW w:w="1130" w:type="dxa"/>
            <w:vMerge/>
            <w:hideMark/>
          </w:tcPr>
          <w:p w14:paraId="21DB6458" w14:textId="77777777" w:rsidR="00E15F46" w:rsidRPr="00C36B9D" w:rsidRDefault="00E15F46" w:rsidP="00E15F46">
            <w:pPr>
              <w:rPr>
                <w:rFonts w:ascii="Arial" w:hAnsi="Arial" w:cs="Arial"/>
                <w:strike/>
                <w:sz w:val="18"/>
                <w:szCs w:val="18"/>
              </w:rPr>
            </w:pPr>
          </w:p>
        </w:tc>
        <w:tc>
          <w:tcPr>
            <w:tcW w:w="710" w:type="dxa"/>
          </w:tcPr>
          <w:p w14:paraId="78A55616" w14:textId="77777777" w:rsidR="00E15F46" w:rsidRPr="00C36B9D" w:rsidRDefault="00E15F46" w:rsidP="00E15F46">
            <w:pPr>
              <w:pStyle w:val="TAL"/>
              <w:rPr>
                <w:rFonts w:cs="Arial"/>
                <w:szCs w:val="18"/>
              </w:rPr>
            </w:pPr>
            <w:r w:rsidRPr="00C36B9D">
              <w:rPr>
                <w:rFonts w:eastAsia="Malgun Gothic" w:cs="Arial"/>
                <w:szCs w:val="18"/>
                <w:lang w:eastAsia="ko-KR"/>
              </w:rPr>
              <w:t>16-2b-5</w:t>
            </w:r>
          </w:p>
        </w:tc>
        <w:tc>
          <w:tcPr>
            <w:tcW w:w="1559" w:type="dxa"/>
          </w:tcPr>
          <w:p w14:paraId="79E48D30" w14:textId="77777777" w:rsidR="00E15F46" w:rsidRPr="00C36B9D" w:rsidRDefault="00E15F46" w:rsidP="00E15F46">
            <w:pPr>
              <w:pStyle w:val="TAL"/>
              <w:rPr>
                <w:rFonts w:cs="Arial"/>
                <w:szCs w:val="18"/>
              </w:rPr>
            </w:pPr>
            <w:r w:rsidRPr="00C36B9D">
              <w:rPr>
                <w:rFonts w:eastAsia="Malgun Gothic" w:cs="Arial"/>
                <w:szCs w:val="18"/>
              </w:rPr>
              <w:t>Single-DCI based inter-slot TDM</w:t>
            </w:r>
          </w:p>
        </w:tc>
        <w:tc>
          <w:tcPr>
            <w:tcW w:w="3413" w:type="dxa"/>
          </w:tcPr>
          <w:p w14:paraId="50096CBD" w14:textId="1A463078"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Support of single-DCI based inter-slot TDM</w:t>
            </w:r>
          </w:p>
          <w:p w14:paraId="11BE3194" w14:textId="77777777" w:rsidR="009A421E" w:rsidRPr="00C36B9D" w:rsidRDefault="009A421E" w:rsidP="006B7CC7">
            <w:pPr>
              <w:pStyle w:val="TAL"/>
            </w:pPr>
          </w:p>
          <w:p w14:paraId="149D63B5" w14:textId="59A14909" w:rsidR="00E15F46" w:rsidRPr="00C36B9D" w:rsidRDefault="009A421E" w:rsidP="009A421E">
            <w:pPr>
              <w:pStyle w:val="TAL"/>
            </w:pPr>
            <w:r w:rsidRPr="00C36B9D">
              <w:t>2.</w:t>
            </w:r>
            <w:r w:rsidRPr="00C36B9D">
              <w:rPr>
                <w:rFonts w:cs="Arial"/>
                <w:szCs w:val="18"/>
                <w:lang w:eastAsia="ko-KR"/>
              </w:rPr>
              <w:tab/>
            </w:r>
            <w:r w:rsidR="00E15F46" w:rsidRPr="00C36B9D">
              <w:rPr>
                <w:rFonts w:eastAsia="Malgun Gothic"/>
                <w:lang w:eastAsia="ko-KR"/>
              </w:rPr>
              <w:t>Support of RepNumR16 in PDSCH-</w:t>
            </w:r>
            <w:proofErr w:type="spellStart"/>
            <w:r w:rsidR="00E15F46" w:rsidRPr="00C36B9D">
              <w:rPr>
                <w:rFonts w:eastAsia="Malgun Gothic"/>
                <w:lang w:eastAsia="ko-KR"/>
              </w:rPr>
              <w:t>TimeDomainResourceAllocation</w:t>
            </w:r>
            <w:proofErr w:type="spellEnd"/>
            <w:r w:rsidR="00E15F46" w:rsidRPr="00C36B9D">
              <w:rPr>
                <w:rFonts w:eastAsia="Malgun Gothic"/>
                <w:lang w:eastAsia="ko-KR"/>
              </w:rPr>
              <w:t xml:space="preserve"> and the maximum </w:t>
            </w:r>
            <w:r w:rsidR="00E15F46" w:rsidRPr="00C36B9D">
              <w:t>value of RepNumR16</w:t>
            </w:r>
          </w:p>
          <w:p w14:paraId="1B7BB68A" w14:textId="77777777" w:rsidR="009A421E" w:rsidRPr="00C36B9D" w:rsidRDefault="009A421E" w:rsidP="006B7CC7">
            <w:pPr>
              <w:pStyle w:val="TAL"/>
            </w:pPr>
          </w:p>
          <w:p w14:paraId="7506D072" w14:textId="3E56FFD0" w:rsidR="00E15F46" w:rsidRPr="00C36B9D" w:rsidRDefault="009A421E" w:rsidP="009A421E">
            <w:pPr>
              <w:pStyle w:val="TAL"/>
            </w:pPr>
            <w:r w:rsidRPr="00C36B9D">
              <w:t>3.</w:t>
            </w:r>
            <w:r w:rsidRPr="00C36B9D">
              <w:rPr>
                <w:rFonts w:cs="Arial"/>
                <w:szCs w:val="18"/>
                <w:lang w:eastAsia="ko-KR"/>
              </w:rPr>
              <w:tab/>
            </w:r>
            <w:r w:rsidR="00E15F46" w:rsidRPr="00C36B9D">
              <w:t>Supported maximum TBS size</w:t>
            </w:r>
          </w:p>
          <w:p w14:paraId="7DB736CE" w14:textId="77777777" w:rsidR="009A421E" w:rsidRPr="00C36B9D" w:rsidRDefault="009A421E" w:rsidP="006B7CC7">
            <w:pPr>
              <w:pStyle w:val="TAL"/>
            </w:pPr>
          </w:p>
          <w:p w14:paraId="2177A060" w14:textId="1E021728" w:rsidR="00E15F46" w:rsidRPr="00C36B9D" w:rsidRDefault="009A421E" w:rsidP="006B7CC7">
            <w:pPr>
              <w:pStyle w:val="TAL"/>
            </w:pPr>
            <w:r w:rsidRPr="00C36B9D">
              <w:t>4.</w:t>
            </w:r>
            <w:r w:rsidRPr="00C36B9D">
              <w:rPr>
                <w:rFonts w:cs="Arial"/>
                <w:szCs w:val="18"/>
                <w:lang w:eastAsia="ko-KR"/>
              </w:rPr>
              <w:tab/>
            </w:r>
            <w:r w:rsidR="00E15F46" w:rsidRPr="00C36B9D">
              <w:t>Maximum number of TCI states</w:t>
            </w:r>
          </w:p>
        </w:tc>
        <w:tc>
          <w:tcPr>
            <w:tcW w:w="1350" w:type="dxa"/>
          </w:tcPr>
          <w:p w14:paraId="05503934" w14:textId="77777777" w:rsidR="00E15F46" w:rsidRPr="00C36B9D" w:rsidRDefault="00E15F46" w:rsidP="00E15F46">
            <w:pPr>
              <w:pStyle w:val="TAL"/>
              <w:rPr>
                <w:rFonts w:cs="Arial"/>
                <w:szCs w:val="18"/>
              </w:rPr>
            </w:pPr>
          </w:p>
        </w:tc>
        <w:tc>
          <w:tcPr>
            <w:tcW w:w="3150" w:type="dxa"/>
          </w:tcPr>
          <w:p w14:paraId="71AF2773"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Inter-slotTDM-r16 {</w:t>
            </w:r>
          </w:p>
          <w:p w14:paraId="67896362"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RepNumPDSCH-TDRA-r16,</w:t>
            </w:r>
          </w:p>
          <w:p w14:paraId="1CB68324"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TBS-Size-r16,</w:t>
            </w:r>
          </w:p>
          <w:p w14:paraId="20D1BC12"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TCI-states-r16}</w:t>
            </w:r>
          </w:p>
        </w:tc>
        <w:tc>
          <w:tcPr>
            <w:tcW w:w="2520" w:type="dxa"/>
          </w:tcPr>
          <w:p w14:paraId="19F44D1C" w14:textId="22D56359"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tcPr>
          <w:p w14:paraId="4C3EEB3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4D34240"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7A168D7" w14:textId="77777777" w:rsidR="00E15F46" w:rsidRPr="00C36B9D" w:rsidRDefault="00E15F46" w:rsidP="00E15F46">
            <w:pPr>
              <w:pStyle w:val="TAL"/>
              <w:rPr>
                <w:rFonts w:cs="Arial"/>
                <w:szCs w:val="18"/>
              </w:rPr>
            </w:pPr>
            <w:r w:rsidRPr="00C36B9D">
              <w:rPr>
                <w:rFonts w:cs="Arial"/>
                <w:szCs w:val="18"/>
              </w:rPr>
              <w:t>Component 2 candidate values: {</w:t>
            </w:r>
            <w:r w:rsidRPr="00C36B9D">
              <w:rPr>
                <w:rFonts w:eastAsia="MS Mincho" w:cs="Arial"/>
                <w:szCs w:val="18"/>
              </w:rPr>
              <w:t>{2,3,4,5,6,7,8,16}</w:t>
            </w:r>
            <w:r w:rsidRPr="00C36B9D">
              <w:rPr>
                <w:rFonts w:cs="Arial"/>
                <w:szCs w:val="18"/>
              </w:rPr>
              <w:t>}</w:t>
            </w:r>
          </w:p>
          <w:p w14:paraId="663FE6E8" w14:textId="77777777" w:rsidR="00E15F46" w:rsidRPr="00C36B9D" w:rsidRDefault="00E15F46" w:rsidP="00E15F46">
            <w:pPr>
              <w:pStyle w:val="TAL"/>
              <w:rPr>
                <w:rFonts w:cs="Arial"/>
                <w:szCs w:val="18"/>
              </w:rPr>
            </w:pPr>
          </w:p>
          <w:p w14:paraId="3C8A3437" w14:textId="77777777" w:rsidR="00E15F46" w:rsidRPr="00C36B9D" w:rsidRDefault="00E15F46" w:rsidP="00E15F46">
            <w:pPr>
              <w:pStyle w:val="TAL"/>
              <w:rPr>
                <w:rFonts w:cs="Arial"/>
                <w:szCs w:val="18"/>
              </w:rPr>
            </w:pPr>
            <w:r w:rsidRPr="00C36B9D">
              <w:rPr>
                <w:rFonts w:cs="Arial"/>
                <w:szCs w:val="18"/>
              </w:rPr>
              <w:t>Component 3 candidate values {</w:t>
            </w:r>
            <w:r w:rsidRPr="00C36B9D">
              <w:rPr>
                <w:rFonts w:eastAsia="MS Mincho" w:cs="Arial"/>
                <w:szCs w:val="18"/>
              </w:rPr>
              <w:t xml:space="preserve">{3, 5, 10, 20, no restriction} </w:t>
            </w:r>
            <w:proofErr w:type="spellStart"/>
            <w:r w:rsidRPr="00C36B9D">
              <w:rPr>
                <w:rFonts w:eastAsia="MS Mincho" w:cs="Arial"/>
                <w:szCs w:val="18"/>
              </w:rPr>
              <w:t>KByte</w:t>
            </w:r>
            <w:proofErr w:type="spellEnd"/>
            <w:r w:rsidRPr="00C36B9D" w:rsidDel="00A43399">
              <w:rPr>
                <w:rFonts w:cs="Arial"/>
                <w:szCs w:val="18"/>
              </w:rPr>
              <w:t xml:space="preserve"> </w:t>
            </w:r>
            <w:r w:rsidRPr="00C36B9D">
              <w:rPr>
                <w:rFonts w:cs="Arial"/>
                <w:szCs w:val="18"/>
              </w:rPr>
              <w:t>}</w:t>
            </w:r>
          </w:p>
          <w:p w14:paraId="1D01E4F8" w14:textId="77777777" w:rsidR="00E15F46" w:rsidRPr="00C36B9D" w:rsidRDefault="00E15F46" w:rsidP="00E15F46">
            <w:pPr>
              <w:pStyle w:val="TAL"/>
              <w:rPr>
                <w:rFonts w:cs="Arial"/>
                <w:szCs w:val="18"/>
              </w:rPr>
            </w:pPr>
          </w:p>
          <w:p w14:paraId="6CB9C067" w14:textId="77777777" w:rsidR="00E15F46" w:rsidRPr="00C36B9D" w:rsidRDefault="00E15F46" w:rsidP="00E15F46">
            <w:pPr>
              <w:pStyle w:val="TAL"/>
              <w:rPr>
                <w:rFonts w:cs="Arial"/>
                <w:szCs w:val="18"/>
              </w:rPr>
            </w:pPr>
            <w:r w:rsidRPr="00C36B9D">
              <w:rPr>
                <w:rFonts w:cs="Arial"/>
                <w:szCs w:val="18"/>
              </w:rPr>
              <w:t>Component 4 candidate values: {1,2}</w:t>
            </w:r>
          </w:p>
        </w:tc>
        <w:tc>
          <w:tcPr>
            <w:tcW w:w="2070" w:type="dxa"/>
          </w:tcPr>
          <w:p w14:paraId="2D17261B"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2BAB8D53" w14:textId="77777777" w:rsidTr="00E15F46">
        <w:trPr>
          <w:trHeight w:val="20"/>
        </w:trPr>
        <w:tc>
          <w:tcPr>
            <w:tcW w:w="1130" w:type="dxa"/>
            <w:vMerge/>
            <w:hideMark/>
          </w:tcPr>
          <w:p w14:paraId="48E3CB99" w14:textId="77777777" w:rsidR="00E15F46" w:rsidRPr="00C36B9D" w:rsidRDefault="00E15F46" w:rsidP="00E15F46">
            <w:pPr>
              <w:rPr>
                <w:rFonts w:ascii="Arial" w:hAnsi="Arial" w:cs="Arial"/>
                <w:strike/>
                <w:sz w:val="18"/>
                <w:szCs w:val="18"/>
              </w:rPr>
            </w:pPr>
            <w:bookmarkStart w:id="52" w:name="_Hlk42694227"/>
          </w:p>
        </w:tc>
        <w:tc>
          <w:tcPr>
            <w:tcW w:w="710" w:type="dxa"/>
          </w:tcPr>
          <w:p w14:paraId="6606981A" w14:textId="77777777" w:rsidR="00E15F46" w:rsidRPr="00C36B9D" w:rsidRDefault="00E15F46" w:rsidP="00E15F46">
            <w:pPr>
              <w:pStyle w:val="TAL"/>
              <w:rPr>
                <w:rFonts w:cs="Arial"/>
                <w:szCs w:val="18"/>
              </w:rPr>
            </w:pPr>
            <w:r w:rsidRPr="00C36B9D">
              <w:rPr>
                <w:rFonts w:eastAsia="Malgun Gothic" w:cs="Arial"/>
                <w:szCs w:val="18"/>
                <w:lang w:eastAsia="ko-KR"/>
              </w:rPr>
              <w:t>16-3a</w:t>
            </w:r>
          </w:p>
        </w:tc>
        <w:tc>
          <w:tcPr>
            <w:tcW w:w="1559" w:type="dxa"/>
          </w:tcPr>
          <w:p w14:paraId="26061063" w14:textId="77777777" w:rsidR="00E15F46" w:rsidRPr="00C36B9D" w:rsidRDefault="00E15F46" w:rsidP="00E15F46">
            <w:pPr>
              <w:pStyle w:val="TAL"/>
              <w:rPr>
                <w:rFonts w:cs="Arial"/>
                <w:szCs w:val="18"/>
              </w:rPr>
            </w:pPr>
            <w:r w:rsidRPr="00C36B9D">
              <w:rPr>
                <w:rFonts w:cs="Arial"/>
                <w:szCs w:val="18"/>
              </w:rPr>
              <w:t xml:space="preserve">Regular </w:t>
            </w:r>
            <w:proofErr w:type="spellStart"/>
            <w:r w:rsidRPr="00C36B9D">
              <w:rPr>
                <w:rFonts w:cs="Arial"/>
                <w:szCs w:val="18"/>
              </w:rPr>
              <w:t>eType</w:t>
            </w:r>
            <w:proofErr w:type="spellEnd"/>
            <w:r w:rsidRPr="00C36B9D">
              <w:rPr>
                <w:rFonts w:cs="Arial"/>
                <w:szCs w:val="18"/>
              </w:rPr>
              <w:t>-II</w:t>
            </w:r>
          </w:p>
        </w:tc>
        <w:tc>
          <w:tcPr>
            <w:tcW w:w="3413" w:type="dxa"/>
          </w:tcPr>
          <w:p w14:paraId="51AF71DE" w14:textId="77777777" w:rsidR="00E15F46" w:rsidRPr="00C36B9D" w:rsidRDefault="00E15F46" w:rsidP="009A421E">
            <w:pPr>
              <w:pStyle w:val="TAL"/>
              <w:rPr>
                <w:rFonts w:eastAsia="Malgun Gothic"/>
                <w:lang w:eastAsia="ko-KR"/>
              </w:rPr>
            </w:pPr>
            <w:r w:rsidRPr="00C36B9D">
              <w:rPr>
                <w:rFonts w:eastAsia="Malgun Gothic"/>
                <w:lang w:eastAsia="ko-KR"/>
              </w:rPr>
              <w:t>Basic components:</w:t>
            </w:r>
          </w:p>
          <w:p w14:paraId="52B02B90" w14:textId="0C309223"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 xml:space="preserve">{Max # of Tx ports in one resource, Max # of resources and total # of Tx ports} to support regular </w:t>
            </w:r>
            <w:proofErr w:type="spellStart"/>
            <w:r w:rsidR="00E15F46" w:rsidRPr="00C36B9D">
              <w:rPr>
                <w:rFonts w:eastAsia="Malgun Gothic"/>
                <w:lang w:eastAsia="ko-KR"/>
              </w:rPr>
              <w:t>eType</w:t>
            </w:r>
            <w:proofErr w:type="spellEnd"/>
            <w:r w:rsidR="00E15F46" w:rsidRPr="00C36B9D">
              <w:rPr>
                <w:rFonts w:eastAsia="Malgun Gothic"/>
                <w:lang w:eastAsia="ko-KR"/>
              </w:rPr>
              <w:t>-II for R=1</w:t>
            </w:r>
          </w:p>
          <w:p w14:paraId="3E630B1A" w14:textId="77777777" w:rsidR="00D0508D" w:rsidRPr="00C36B9D" w:rsidRDefault="00D0508D" w:rsidP="006B7CC7">
            <w:pPr>
              <w:pStyle w:val="TAL"/>
              <w:rPr>
                <w:rFonts w:eastAsia="Malgun Gothic"/>
                <w:lang w:eastAsia="ko-KR"/>
              </w:rPr>
            </w:pPr>
          </w:p>
          <w:p w14:paraId="4B840BF4" w14:textId="78ADBBBC" w:rsidR="00E15F46" w:rsidRPr="00C36B9D" w:rsidRDefault="009A421E" w:rsidP="009A421E">
            <w:pPr>
              <w:pStyle w:val="TAL"/>
              <w:rPr>
                <w:rFonts w:eastAsia="Malgun Gothic"/>
                <w:lang w:eastAsia="ko-KR"/>
              </w:rPr>
            </w:pPr>
            <w:r w:rsidRPr="00C36B9D">
              <w:t>2.</w:t>
            </w:r>
            <w:r w:rsidRPr="00C36B9D">
              <w:rPr>
                <w:rFonts w:cs="Arial"/>
                <w:szCs w:val="18"/>
                <w:lang w:eastAsia="ko-KR"/>
              </w:rPr>
              <w:tab/>
            </w:r>
            <w:r w:rsidR="00E15F46" w:rsidRPr="00C36B9D">
              <w:rPr>
                <w:rFonts w:eastAsia="Malgun Gothic"/>
                <w:lang w:eastAsia="ko-KR"/>
              </w:rPr>
              <w:t>Support of parameter combinations 1-6</w:t>
            </w:r>
          </w:p>
          <w:p w14:paraId="3C080C97" w14:textId="77777777" w:rsidR="00D0508D" w:rsidRPr="00C36B9D" w:rsidRDefault="00D0508D" w:rsidP="006B7CC7">
            <w:pPr>
              <w:pStyle w:val="TAL"/>
              <w:rPr>
                <w:rFonts w:eastAsia="Malgun Gothic"/>
                <w:lang w:eastAsia="ko-KR"/>
              </w:rPr>
            </w:pPr>
          </w:p>
          <w:p w14:paraId="4CEB0D3E" w14:textId="397B3CD7" w:rsidR="00E15F46" w:rsidRPr="00C36B9D" w:rsidRDefault="009A421E" w:rsidP="006B7CC7">
            <w:pPr>
              <w:pStyle w:val="TAL"/>
            </w:pPr>
            <w:r w:rsidRPr="00C36B9D">
              <w:t>3.</w:t>
            </w:r>
            <w:r w:rsidRPr="00C36B9D">
              <w:rPr>
                <w:rFonts w:cs="Arial"/>
                <w:szCs w:val="18"/>
                <w:lang w:eastAsia="ko-KR"/>
              </w:rPr>
              <w:tab/>
            </w:r>
            <w:r w:rsidR="00E15F46" w:rsidRPr="00C36B9D">
              <w:rPr>
                <w:rFonts w:eastAsia="Malgun Gothic"/>
                <w:lang w:eastAsia="ko-KR"/>
              </w:rPr>
              <w:t>Support of rank 1,2</w:t>
            </w:r>
          </w:p>
        </w:tc>
        <w:tc>
          <w:tcPr>
            <w:tcW w:w="1350" w:type="dxa"/>
          </w:tcPr>
          <w:p w14:paraId="7067F21D" w14:textId="77777777" w:rsidR="00E15F46" w:rsidRPr="00C36B9D" w:rsidRDefault="00E15F46" w:rsidP="00E15F46">
            <w:pPr>
              <w:pStyle w:val="TAL"/>
              <w:rPr>
                <w:rFonts w:cs="Arial"/>
                <w:szCs w:val="18"/>
              </w:rPr>
            </w:pPr>
            <w:r w:rsidRPr="00C36B9D">
              <w:rPr>
                <w:rFonts w:eastAsia="SimSun" w:cs="Arial"/>
                <w:szCs w:val="18"/>
                <w:lang w:eastAsia="zh-CN"/>
              </w:rPr>
              <w:t>2-35</w:t>
            </w:r>
          </w:p>
        </w:tc>
        <w:tc>
          <w:tcPr>
            <w:tcW w:w="3150" w:type="dxa"/>
          </w:tcPr>
          <w:p w14:paraId="62A0A089" w14:textId="50C870C4" w:rsidR="009A421E" w:rsidRPr="00C36B9D" w:rsidRDefault="00E15F46" w:rsidP="00E15F46">
            <w:pPr>
              <w:pStyle w:val="PL"/>
              <w:rPr>
                <w:rFonts w:ascii="Arial" w:hAnsi="Arial" w:cs="Arial"/>
                <w:i/>
                <w:iCs/>
                <w:sz w:val="18"/>
                <w:szCs w:val="18"/>
              </w:rPr>
            </w:pPr>
            <w:r w:rsidRPr="00C36B9D">
              <w:rPr>
                <w:rFonts w:ascii="Arial" w:hAnsi="Arial" w:cs="Arial"/>
                <w:i/>
                <w:iCs/>
                <w:sz w:val="18"/>
                <w:szCs w:val="18"/>
              </w:rPr>
              <w:t>etype2R1-r16</w:t>
            </w:r>
          </w:p>
          <w:p w14:paraId="1F24850D" w14:textId="77777777" w:rsidR="009A421E"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p w14:paraId="4363749E" w14:textId="77777777" w:rsidR="009A421E"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16297AF" w14:textId="597DB4C1" w:rsidR="00E15F46" w:rsidRPr="00C36B9D" w:rsidRDefault="00E15F46" w:rsidP="006B7CC7">
            <w:pPr>
              <w:pStyle w:val="PL"/>
              <w:rPr>
                <w:rFonts w:eastAsia="MS Mincho" w:cs="Arial"/>
                <w:i/>
                <w:iCs/>
                <w:szCs w:val="18"/>
              </w:rPr>
            </w:pPr>
            <w:r w:rsidRPr="00C36B9D">
              <w:rPr>
                <w:rFonts w:ascii="Arial" w:hAnsi="Arial" w:cs="Arial"/>
                <w:i/>
                <w:iCs/>
                <w:sz w:val="18"/>
                <w:szCs w:val="18"/>
              </w:rPr>
              <w:t>},</w:t>
            </w:r>
          </w:p>
        </w:tc>
        <w:tc>
          <w:tcPr>
            <w:tcW w:w="2520" w:type="dxa"/>
          </w:tcPr>
          <w:p w14:paraId="0E61DE75"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5B9FE5BA"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03CE56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5B38F87B" w14:textId="77777777" w:rsidR="00E15F46" w:rsidRPr="00C36B9D" w:rsidRDefault="00E15F46" w:rsidP="00E15F46">
            <w:pPr>
              <w:pStyle w:val="TAL"/>
              <w:rPr>
                <w:rFonts w:cs="Arial"/>
                <w:szCs w:val="18"/>
              </w:rPr>
            </w:pPr>
            <w:r w:rsidRPr="00C36B9D">
              <w:rPr>
                <w:rFonts w:cs="Arial"/>
                <w:szCs w:val="18"/>
              </w:rPr>
              <w:t>Candidate values for component 1:</w:t>
            </w:r>
          </w:p>
          <w:p w14:paraId="33A167A4" w14:textId="6EE9D89D"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5211DA11" w14:textId="438EEEE4"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11E78FB3" w14:textId="1B3D0737"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7B80917A" w14:textId="390275C1"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0E59F227"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bookmarkEnd w:id="52"/>
      <w:tr w:rsidR="006C6E0F" w:rsidRPr="00C36B9D" w14:paraId="4A511A41" w14:textId="77777777" w:rsidTr="00E15F46">
        <w:trPr>
          <w:trHeight w:val="20"/>
        </w:trPr>
        <w:tc>
          <w:tcPr>
            <w:tcW w:w="1130" w:type="dxa"/>
            <w:vMerge/>
          </w:tcPr>
          <w:p w14:paraId="6F5963BE" w14:textId="77777777" w:rsidR="00E15F46" w:rsidRPr="00C36B9D" w:rsidRDefault="00E15F46" w:rsidP="00E15F46">
            <w:pPr>
              <w:rPr>
                <w:rFonts w:ascii="Arial" w:hAnsi="Arial" w:cs="Arial"/>
                <w:strike/>
                <w:sz w:val="18"/>
                <w:szCs w:val="18"/>
              </w:rPr>
            </w:pPr>
          </w:p>
        </w:tc>
        <w:tc>
          <w:tcPr>
            <w:tcW w:w="710" w:type="dxa"/>
          </w:tcPr>
          <w:p w14:paraId="535471E0" w14:textId="77777777" w:rsidR="00E15F46" w:rsidRPr="00C36B9D" w:rsidRDefault="00E15F46" w:rsidP="00E15F46">
            <w:pPr>
              <w:pStyle w:val="TAL"/>
              <w:rPr>
                <w:rFonts w:cs="Arial"/>
                <w:szCs w:val="18"/>
              </w:rPr>
            </w:pPr>
            <w:r w:rsidRPr="00C36B9D">
              <w:rPr>
                <w:rFonts w:eastAsia="Malgun Gothic" w:cs="Arial"/>
                <w:szCs w:val="18"/>
                <w:lang w:eastAsia="ko-KR"/>
              </w:rPr>
              <w:t>16-3a-1</w:t>
            </w:r>
          </w:p>
        </w:tc>
        <w:tc>
          <w:tcPr>
            <w:tcW w:w="1559" w:type="dxa"/>
          </w:tcPr>
          <w:p w14:paraId="69A16FF8" w14:textId="77777777" w:rsidR="00E15F46" w:rsidRPr="00C36B9D" w:rsidRDefault="00E15F46" w:rsidP="00E15F46">
            <w:pPr>
              <w:pStyle w:val="TAL"/>
              <w:rPr>
                <w:rFonts w:cs="Arial"/>
                <w:szCs w:val="18"/>
              </w:rPr>
            </w:pPr>
            <w:r w:rsidRPr="00C36B9D">
              <w:rPr>
                <w:rFonts w:cs="Arial"/>
                <w:szCs w:val="18"/>
              </w:rPr>
              <w:t>Support of PMI sub-bands with R=2</w:t>
            </w:r>
          </w:p>
        </w:tc>
        <w:tc>
          <w:tcPr>
            <w:tcW w:w="3413" w:type="dxa"/>
          </w:tcPr>
          <w:p w14:paraId="715175E0" w14:textId="2C7472C6"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 xml:space="preserve">{Max # of Tx ports in one resource, Max # of resources and total # of Tx ports} to support regular </w:t>
            </w:r>
            <w:proofErr w:type="spellStart"/>
            <w:r w:rsidR="00E15F46" w:rsidRPr="00C36B9D">
              <w:rPr>
                <w:rFonts w:eastAsia="Malgun Gothic"/>
                <w:lang w:eastAsia="ko-KR"/>
              </w:rPr>
              <w:t>eType</w:t>
            </w:r>
            <w:proofErr w:type="spellEnd"/>
            <w:r w:rsidR="00E15F46" w:rsidRPr="00C36B9D">
              <w:rPr>
                <w:rFonts w:eastAsia="Malgun Gothic"/>
                <w:lang w:eastAsia="ko-KR"/>
              </w:rPr>
              <w:t>-II for R=2</w:t>
            </w:r>
          </w:p>
        </w:tc>
        <w:tc>
          <w:tcPr>
            <w:tcW w:w="1350" w:type="dxa"/>
          </w:tcPr>
          <w:p w14:paraId="5D240B15" w14:textId="77777777" w:rsidR="00E15F46" w:rsidRPr="00C36B9D" w:rsidRDefault="00E15F46" w:rsidP="00E15F46">
            <w:pPr>
              <w:pStyle w:val="TAL"/>
              <w:rPr>
                <w:rFonts w:cs="Arial"/>
                <w:szCs w:val="18"/>
              </w:rPr>
            </w:pPr>
            <w:r w:rsidRPr="00C36B9D">
              <w:rPr>
                <w:rFonts w:eastAsia="SimSun" w:cs="Arial"/>
                <w:szCs w:val="18"/>
                <w:lang w:eastAsia="zh-CN"/>
              </w:rPr>
              <w:t>16-3a</w:t>
            </w:r>
          </w:p>
        </w:tc>
        <w:tc>
          <w:tcPr>
            <w:tcW w:w="3150" w:type="dxa"/>
          </w:tcPr>
          <w:p w14:paraId="4ACA1672"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etype2R2-r16</w:t>
            </w:r>
          </w:p>
          <w:p w14:paraId="45CBE9E2" w14:textId="7777777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p w14:paraId="3AD84E1B" w14:textId="7777777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73934D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08AC8CC0"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5EA04C28"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4696936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19A13CA5" w14:textId="77777777" w:rsidR="00E15F46" w:rsidRPr="00C36B9D" w:rsidRDefault="00E15F46" w:rsidP="00E15F46">
            <w:pPr>
              <w:pStyle w:val="TAL"/>
              <w:rPr>
                <w:rFonts w:cs="Arial"/>
                <w:szCs w:val="18"/>
              </w:rPr>
            </w:pPr>
            <w:r w:rsidRPr="00C36B9D">
              <w:rPr>
                <w:rFonts w:cs="Arial"/>
                <w:szCs w:val="18"/>
              </w:rPr>
              <w:t>Candidate values for component 1:</w:t>
            </w:r>
          </w:p>
          <w:p w14:paraId="59A04D32" w14:textId="0727DBA4"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75BE6D66" w14:textId="6FF84A70"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2577D406" w14:textId="4BBB473D"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010DA84D" w14:textId="6734022E"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03FE3558"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131E0EAA" w14:textId="77777777" w:rsidTr="00E15F46">
        <w:trPr>
          <w:trHeight w:val="20"/>
        </w:trPr>
        <w:tc>
          <w:tcPr>
            <w:tcW w:w="1130" w:type="dxa"/>
            <w:vMerge/>
          </w:tcPr>
          <w:p w14:paraId="2469182C" w14:textId="77777777" w:rsidR="00E15F46" w:rsidRPr="00C36B9D" w:rsidRDefault="00E15F46" w:rsidP="00E15F46">
            <w:pPr>
              <w:rPr>
                <w:rFonts w:ascii="Arial" w:hAnsi="Arial" w:cs="Arial"/>
                <w:strike/>
                <w:sz w:val="18"/>
                <w:szCs w:val="18"/>
              </w:rPr>
            </w:pPr>
          </w:p>
        </w:tc>
        <w:tc>
          <w:tcPr>
            <w:tcW w:w="710" w:type="dxa"/>
          </w:tcPr>
          <w:p w14:paraId="6ED1216E" w14:textId="77777777" w:rsidR="00E15F46" w:rsidRPr="00C36B9D" w:rsidRDefault="00E15F46" w:rsidP="00E15F46">
            <w:pPr>
              <w:pStyle w:val="TAL"/>
              <w:rPr>
                <w:rFonts w:cs="Arial"/>
                <w:szCs w:val="18"/>
              </w:rPr>
            </w:pPr>
            <w:r w:rsidRPr="00C36B9D">
              <w:rPr>
                <w:rFonts w:eastAsia="Malgun Gothic" w:cs="Arial"/>
                <w:szCs w:val="18"/>
                <w:lang w:eastAsia="ko-KR"/>
              </w:rPr>
              <w:t>16-3a-2</w:t>
            </w:r>
          </w:p>
        </w:tc>
        <w:tc>
          <w:tcPr>
            <w:tcW w:w="1559" w:type="dxa"/>
          </w:tcPr>
          <w:p w14:paraId="67FC63CE" w14:textId="77777777" w:rsidR="00E15F46" w:rsidRPr="00C36B9D" w:rsidRDefault="00E15F46" w:rsidP="00E15F46">
            <w:pPr>
              <w:pStyle w:val="TAL"/>
              <w:rPr>
                <w:rFonts w:cs="Arial"/>
                <w:szCs w:val="18"/>
              </w:rPr>
            </w:pPr>
            <w:r w:rsidRPr="00C36B9D">
              <w:rPr>
                <w:rFonts w:cs="Arial"/>
                <w:szCs w:val="18"/>
              </w:rPr>
              <w:t>Support of parameter combinations 7-8</w:t>
            </w:r>
          </w:p>
        </w:tc>
        <w:tc>
          <w:tcPr>
            <w:tcW w:w="3413" w:type="dxa"/>
          </w:tcPr>
          <w:p w14:paraId="588DD6F0" w14:textId="0A63DC5E" w:rsidR="00E15F46" w:rsidRPr="00C36B9D" w:rsidRDefault="009A421E"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 xml:space="preserve">Support of </w:t>
            </w:r>
            <w:r w:rsidR="00E15F46" w:rsidRPr="00C36B9D">
              <w:rPr>
                <w:rFonts w:cs="Arial"/>
                <w:szCs w:val="18"/>
                <w:lang w:eastAsia="ko-KR"/>
              </w:rPr>
              <w:t>parameter combinations 7-8</w:t>
            </w:r>
          </w:p>
        </w:tc>
        <w:tc>
          <w:tcPr>
            <w:tcW w:w="1350" w:type="dxa"/>
          </w:tcPr>
          <w:p w14:paraId="547B8DC0"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22F9F36A" w14:textId="6DD7DB46" w:rsidR="00E15F46" w:rsidRPr="00C36B9D" w:rsidRDefault="00E15F46" w:rsidP="00E15F46">
            <w:pPr>
              <w:pStyle w:val="TAL"/>
              <w:rPr>
                <w:rFonts w:cs="Arial"/>
                <w:i/>
                <w:iCs/>
                <w:szCs w:val="18"/>
              </w:rPr>
            </w:pPr>
            <w:r w:rsidRPr="00C36B9D">
              <w:rPr>
                <w:rFonts w:cs="Arial"/>
                <w:i/>
                <w:iCs/>
                <w:szCs w:val="18"/>
              </w:rPr>
              <w:t>paramComb7-8-r16</w:t>
            </w:r>
          </w:p>
        </w:tc>
        <w:tc>
          <w:tcPr>
            <w:tcW w:w="2520" w:type="dxa"/>
          </w:tcPr>
          <w:p w14:paraId="69FBFC3A"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03082B4B"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B71972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FC01113" w14:textId="77777777" w:rsidR="00E15F46" w:rsidRPr="00C36B9D" w:rsidRDefault="00E15F46" w:rsidP="00E15F46">
            <w:pPr>
              <w:pStyle w:val="TAL"/>
              <w:rPr>
                <w:rFonts w:cs="Arial"/>
                <w:szCs w:val="18"/>
              </w:rPr>
            </w:pPr>
          </w:p>
        </w:tc>
        <w:tc>
          <w:tcPr>
            <w:tcW w:w="2070" w:type="dxa"/>
          </w:tcPr>
          <w:p w14:paraId="065C044F"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5B959967" w14:textId="77777777" w:rsidTr="00E15F46">
        <w:trPr>
          <w:trHeight w:val="20"/>
        </w:trPr>
        <w:tc>
          <w:tcPr>
            <w:tcW w:w="1130" w:type="dxa"/>
            <w:vMerge/>
          </w:tcPr>
          <w:p w14:paraId="03253992" w14:textId="77777777" w:rsidR="00E15F46" w:rsidRPr="00C36B9D" w:rsidRDefault="00E15F46" w:rsidP="00E15F46">
            <w:pPr>
              <w:rPr>
                <w:rFonts w:ascii="Arial" w:hAnsi="Arial" w:cs="Arial"/>
                <w:strike/>
                <w:sz w:val="18"/>
                <w:szCs w:val="18"/>
              </w:rPr>
            </w:pPr>
          </w:p>
        </w:tc>
        <w:tc>
          <w:tcPr>
            <w:tcW w:w="710" w:type="dxa"/>
          </w:tcPr>
          <w:p w14:paraId="461E5727" w14:textId="77777777" w:rsidR="00E15F46" w:rsidRPr="00C36B9D" w:rsidRDefault="00E15F46" w:rsidP="00E15F46">
            <w:pPr>
              <w:pStyle w:val="TAL"/>
              <w:rPr>
                <w:rFonts w:cs="Arial"/>
                <w:szCs w:val="18"/>
              </w:rPr>
            </w:pPr>
            <w:r w:rsidRPr="00C36B9D">
              <w:rPr>
                <w:rFonts w:eastAsia="Malgun Gothic" w:cs="Arial"/>
                <w:szCs w:val="18"/>
                <w:lang w:eastAsia="ko-KR"/>
              </w:rPr>
              <w:t>16-3a-3</w:t>
            </w:r>
          </w:p>
        </w:tc>
        <w:tc>
          <w:tcPr>
            <w:tcW w:w="1559" w:type="dxa"/>
          </w:tcPr>
          <w:p w14:paraId="15024718" w14:textId="77777777" w:rsidR="00E15F46" w:rsidRPr="00C36B9D" w:rsidRDefault="00E15F46" w:rsidP="00E15F46">
            <w:pPr>
              <w:pStyle w:val="TAL"/>
              <w:rPr>
                <w:rFonts w:cs="Arial"/>
                <w:szCs w:val="18"/>
              </w:rPr>
            </w:pPr>
            <w:r w:rsidRPr="00C36B9D">
              <w:rPr>
                <w:rFonts w:eastAsia="Malgun Gothic" w:cs="Arial"/>
                <w:szCs w:val="18"/>
                <w:lang w:eastAsia="ko-KR"/>
              </w:rPr>
              <w:t>Support of rank 3,4</w:t>
            </w:r>
          </w:p>
        </w:tc>
        <w:tc>
          <w:tcPr>
            <w:tcW w:w="3413" w:type="dxa"/>
          </w:tcPr>
          <w:p w14:paraId="136E189F" w14:textId="3409ABBC" w:rsidR="00E15F46" w:rsidRPr="00C36B9D" w:rsidRDefault="009A421E"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Support of rank 3,4</w:t>
            </w:r>
          </w:p>
        </w:tc>
        <w:tc>
          <w:tcPr>
            <w:tcW w:w="1350" w:type="dxa"/>
          </w:tcPr>
          <w:p w14:paraId="01B34862"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55EC890E" w14:textId="73A536B9" w:rsidR="00E15F46" w:rsidRPr="00C36B9D" w:rsidRDefault="00E15F46" w:rsidP="00E15F46">
            <w:pPr>
              <w:pStyle w:val="TAL"/>
              <w:rPr>
                <w:rFonts w:cs="Arial"/>
                <w:i/>
                <w:iCs/>
                <w:szCs w:val="18"/>
              </w:rPr>
            </w:pPr>
            <w:r w:rsidRPr="00C36B9D">
              <w:rPr>
                <w:rFonts w:cs="Arial"/>
                <w:i/>
                <w:iCs/>
                <w:szCs w:val="18"/>
              </w:rPr>
              <w:t>rank3-4-r16</w:t>
            </w:r>
          </w:p>
        </w:tc>
        <w:tc>
          <w:tcPr>
            <w:tcW w:w="2520" w:type="dxa"/>
          </w:tcPr>
          <w:p w14:paraId="6E52B36E"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75BA6F87"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0C5595E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A640B71" w14:textId="77777777" w:rsidR="00E15F46" w:rsidRPr="00C36B9D" w:rsidRDefault="00E15F46" w:rsidP="00E15F46">
            <w:pPr>
              <w:pStyle w:val="TAL"/>
              <w:rPr>
                <w:rFonts w:cs="Arial"/>
                <w:szCs w:val="18"/>
              </w:rPr>
            </w:pPr>
          </w:p>
        </w:tc>
        <w:tc>
          <w:tcPr>
            <w:tcW w:w="2070" w:type="dxa"/>
          </w:tcPr>
          <w:p w14:paraId="7B17D00E"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393AD3C2" w14:textId="77777777" w:rsidTr="00E15F46">
        <w:trPr>
          <w:trHeight w:val="20"/>
        </w:trPr>
        <w:tc>
          <w:tcPr>
            <w:tcW w:w="1130" w:type="dxa"/>
            <w:vMerge/>
          </w:tcPr>
          <w:p w14:paraId="152AE90D" w14:textId="77777777" w:rsidR="00E15F46" w:rsidRPr="00C36B9D" w:rsidRDefault="00E15F46" w:rsidP="00E15F46">
            <w:pPr>
              <w:rPr>
                <w:rFonts w:ascii="Arial" w:hAnsi="Arial" w:cs="Arial"/>
                <w:strike/>
                <w:sz w:val="18"/>
                <w:szCs w:val="18"/>
              </w:rPr>
            </w:pPr>
          </w:p>
        </w:tc>
        <w:tc>
          <w:tcPr>
            <w:tcW w:w="710" w:type="dxa"/>
          </w:tcPr>
          <w:p w14:paraId="2A3B4907" w14:textId="77777777" w:rsidR="00E15F46" w:rsidRPr="00C36B9D" w:rsidRDefault="00E15F46" w:rsidP="00E15F46">
            <w:pPr>
              <w:pStyle w:val="TAL"/>
              <w:rPr>
                <w:rFonts w:cs="Arial"/>
                <w:szCs w:val="18"/>
              </w:rPr>
            </w:pPr>
            <w:r w:rsidRPr="00C36B9D">
              <w:rPr>
                <w:rFonts w:eastAsia="Malgun Gothic" w:cs="Arial"/>
                <w:szCs w:val="18"/>
                <w:lang w:eastAsia="ko-KR"/>
              </w:rPr>
              <w:t>16-3a-4</w:t>
            </w:r>
          </w:p>
        </w:tc>
        <w:tc>
          <w:tcPr>
            <w:tcW w:w="1559" w:type="dxa"/>
          </w:tcPr>
          <w:p w14:paraId="3F6D58F3" w14:textId="77777777" w:rsidR="00E15F46" w:rsidRPr="00C36B9D" w:rsidRDefault="00E15F46" w:rsidP="00E15F46">
            <w:pPr>
              <w:pStyle w:val="TAL"/>
              <w:rPr>
                <w:rFonts w:cs="Arial"/>
                <w:szCs w:val="18"/>
              </w:rPr>
            </w:pPr>
            <w:r w:rsidRPr="00C36B9D">
              <w:rPr>
                <w:rFonts w:eastAsia="Malgun Gothic" w:cs="Arial"/>
                <w:szCs w:val="18"/>
                <w:lang w:eastAsia="ko-KR"/>
              </w:rPr>
              <w:t>CBSR</w:t>
            </w:r>
          </w:p>
        </w:tc>
        <w:tc>
          <w:tcPr>
            <w:tcW w:w="3413" w:type="dxa"/>
          </w:tcPr>
          <w:p w14:paraId="60FA4016" w14:textId="36A8FE4D"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CBSR with amplitude subset restriction</w:t>
            </w:r>
          </w:p>
        </w:tc>
        <w:tc>
          <w:tcPr>
            <w:tcW w:w="1350" w:type="dxa"/>
          </w:tcPr>
          <w:p w14:paraId="7B7975B6"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7DA5D2A1" w14:textId="77777777" w:rsidR="00E15F46" w:rsidRPr="00C36B9D" w:rsidRDefault="00E15F46" w:rsidP="00E15F46">
            <w:pPr>
              <w:pStyle w:val="TAL"/>
              <w:rPr>
                <w:rFonts w:cs="Arial"/>
                <w:i/>
                <w:iCs/>
                <w:szCs w:val="18"/>
              </w:rPr>
            </w:pPr>
            <w:r w:rsidRPr="00C36B9D">
              <w:rPr>
                <w:rFonts w:cs="Arial"/>
                <w:i/>
                <w:iCs/>
                <w:szCs w:val="18"/>
              </w:rPr>
              <w:t>softAmpRestriction-r16</w:t>
            </w:r>
          </w:p>
        </w:tc>
        <w:tc>
          <w:tcPr>
            <w:tcW w:w="2520" w:type="dxa"/>
          </w:tcPr>
          <w:p w14:paraId="5D8E7315"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3CE1CB90"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3D4B3279"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08DC19A9" w14:textId="77777777" w:rsidR="00E15F46" w:rsidRPr="00C36B9D" w:rsidRDefault="00E15F46" w:rsidP="00E15F46">
            <w:pPr>
              <w:pStyle w:val="TAL"/>
              <w:rPr>
                <w:rFonts w:cs="Arial"/>
                <w:szCs w:val="18"/>
              </w:rPr>
            </w:pPr>
          </w:p>
        </w:tc>
        <w:tc>
          <w:tcPr>
            <w:tcW w:w="2070" w:type="dxa"/>
          </w:tcPr>
          <w:p w14:paraId="7ED129BA"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48DE5098" w14:textId="77777777" w:rsidTr="00E15F46">
        <w:trPr>
          <w:trHeight w:val="20"/>
        </w:trPr>
        <w:tc>
          <w:tcPr>
            <w:tcW w:w="1130" w:type="dxa"/>
            <w:vMerge/>
            <w:hideMark/>
          </w:tcPr>
          <w:p w14:paraId="20DA97D0" w14:textId="77777777" w:rsidR="00E15F46" w:rsidRPr="00C36B9D" w:rsidRDefault="00E15F46" w:rsidP="00E15F46">
            <w:pPr>
              <w:rPr>
                <w:rFonts w:ascii="Arial" w:hAnsi="Arial" w:cs="Arial"/>
                <w:strike/>
                <w:sz w:val="18"/>
                <w:szCs w:val="18"/>
              </w:rPr>
            </w:pPr>
          </w:p>
        </w:tc>
        <w:tc>
          <w:tcPr>
            <w:tcW w:w="710" w:type="dxa"/>
            <w:hideMark/>
          </w:tcPr>
          <w:p w14:paraId="7CFED456" w14:textId="77777777" w:rsidR="00E15F46" w:rsidRPr="00C36B9D" w:rsidRDefault="00E15F46" w:rsidP="00E15F46">
            <w:pPr>
              <w:pStyle w:val="TAL"/>
              <w:rPr>
                <w:rFonts w:cs="Arial"/>
                <w:szCs w:val="18"/>
              </w:rPr>
            </w:pPr>
            <w:r w:rsidRPr="00C36B9D">
              <w:rPr>
                <w:rFonts w:eastAsia="Malgun Gothic" w:cs="Arial"/>
                <w:szCs w:val="18"/>
                <w:lang w:eastAsia="ko-KR"/>
              </w:rPr>
              <w:t>16-3b</w:t>
            </w:r>
          </w:p>
        </w:tc>
        <w:tc>
          <w:tcPr>
            <w:tcW w:w="1559" w:type="dxa"/>
            <w:hideMark/>
          </w:tcPr>
          <w:p w14:paraId="5724D5E9" w14:textId="77777777" w:rsidR="00E15F46" w:rsidRPr="00C36B9D" w:rsidRDefault="00E15F46" w:rsidP="00E15F46">
            <w:pPr>
              <w:pStyle w:val="TAL"/>
              <w:rPr>
                <w:rFonts w:cs="Arial"/>
                <w:szCs w:val="18"/>
              </w:rPr>
            </w:pPr>
            <w:r w:rsidRPr="00C36B9D">
              <w:rPr>
                <w:rFonts w:cs="Arial"/>
                <w:szCs w:val="18"/>
              </w:rPr>
              <w:t xml:space="preserve">Port selection </w:t>
            </w:r>
            <w:proofErr w:type="spellStart"/>
            <w:r w:rsidRPr="00C36B9D">
              <w:rPr>
                <w:rFonts w:cs="Arial"/>
                <w:szCs w:val="18"/>
              </w:rPr>
              <w:t>eType</w:t>
            </w:r>
            <w:proofErr w:type="spellEnd"/>
            <w:r w:rsidRPr="00C36B9D">
              <w:rPr>
                <w:rFonts w:cs="Arial"/>
                <w:szCs w:val="18"/>
              </w:rPr>
              <w:t>-II</w:t>
            </w:r>
          </w:p>
        </w:tc>
        <w:tc>
          <w:tcPr>
            <w:tcW w:w="3413" w:type="dxa"/>
          </w:tcPr>
          <w:p w14:paraId="3B2F306C" w14:textId="7ED720BB" w:rsidR="00E15F46" w:rsidRPr="00C36B9D" w:rsidRDefault="00E15F46" w:rsidP="00D0508D">
            <w:pPr>
              <w:pStyle w:val="TAL"/>
              <w:rPr>
                <w:rFonts w:eastAsia="Malgun Gothic"/>
                <w:lang w:eastAsia="ko-KR"/>
              </w:rPr>
            </w:pPr>
            <w:r w:rsidRPr="00C36B9D">
              <w:rPr>
                <w:rFonts w:eastAsia="Malgun Gothic"/>
                <w:lang w:eastAsia="ko-KR"/>
              </w:rPr>
              <w:t>Basic components:</w:t>
            </w:r>
          </w:p>
          <w:p w14:paraId="1E0FA431" w14:textId="77777777" w:rsidR="00D0508D" w:rsidRPr="00C36B9D" w:rsidRDefault="00D0508D" w:rsidP="00D0508D">
            <w:pPr>
              <w:pStyle w:val="TAL"/>
              <w:rPr>
                <w:rFonts w:eastAsia="Malgun Gothic"/>
                <w:lang w:eastAsia="ko-KR"/>
              </w:rPr>
            </w:pPr>
          </w:p>
          <w:p w14:paraId="1C6184D7" w14:textId="747AFF5D" w:rsidR="00E15F46" w:rsidRPr="00C36B9D" w:rsidRDefault="00D0508D" w:rsidP="00D0508D">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 xml:space="preserve">{Max # of Tx ports in one resource, Max # of resources and total # of Tx ports} to support port selection </w:t>
            </w:r>
            <w:proofErr w:type="spellStart"/>
            <w:r w:rsidR="00E15F46" w:rsidRPr="00C36B9D">
              <w:rPr>
                <w:rFonts w:eastAsia="Malgun Gothic"/>
                <w:lang w:eastAsia="ko-KR"/>
              </w:rPr>
              <w:t>eType</w:t>
            </w:r>
            <w:proofErr w:type="spellEnd"/>
            <w:r w:rsidR="00E15F46" w:rsidRPr="00C36B9D">
              <w:rPr>
                <w:rFonts w:eastAsia="Malgun Gothic"/>
                <w:lang w:eastAsia="ko-KR"/>
              </w:rPr>
              <w:t>-II for R=1</w:t>
            </w:r>
          </w:p>
          <w:p w14:paraId="2DA37983" w14:textId="77777777" w:rsidR="00D0508D" w:rsidRPr="00C36B9D" w:rsidRDefault="00D0508D" w:rsidP="006B7CC7">
            <w:pPr>
              <w:pStyle w:val="TAL"/>
              <w:rPr>
                <w:rFonts w:eastAsia="Malgun Gothic"/>
                <w:lang w:eastAsia="ko-KR"/>
              </w:rPr>
            </w:pPr>
          </w:p>
          <w:p w14:paraId="6431EB45" w14:textId="5A973A1A" w:rsidR="00E15F46" w:rsidRPr="00C36B9D" w:rsidRDefault="00D0508D" w:rsidP="00D0508D">
            <w:pPr>
              <w:pStyle w:val="TAL"/>
              <w:rPr>
                <w:rFonts w:eastAsia="Malgun Gothic"/>
                <w:lang w:eastAsia="ko-KR"/>
              </w:rPr>
            </w:pPr>
            <w:r w:rsidRPr="00C36B9D">
              <w:t>2.</w:t>
            </w:r>
            <w:r w:rsidRPr="00C36B9D">
              <w:rPr>
                <w:rFonts w:cs="Arial"/>
                <w:szCs w:val="18"/>
                <w:lang w:eastAsia="ko-KR"/>
              </w:rPr>
              <w:tab/>
            </w:r>
            <w:r w:rsidR="00E15F46" w:rsidRPr="00C36B9D">
              <w:rPr>
                <w:rFonts w:eastAsia="Malgun Gothic"/>
                <w:lang w:eastAsia="ko-KR"/>
              </w:rPr>
              <w:t>6 parameter combinations (combos with L=6 don't apply)</w:t>
            </w:r>
          </w:p>
          <w:p w14:paraId="14A7A7A5" w14:textId="77777777" w:rsidR="00D0508D" w:rsidRPr="00C36B9D" w:rsidRDefault="00D0508D" w:rsidP="006B7CC7">
            <w:pPr>
              <w:pStyle w:val="TAL"/>
              <w:rPr>
                <w:rFonts w:eastAsia="Malgun Gothic"/>
                <w:lang w:eastAsia="ko-KR"/>
              </w:rPr>
            </w:pPr>
          </w:p>
          <w:p w14:paraId="3F21A0CE" w14:textId="329E0D8F" w:rsidR="00E15F46" w:rsidRPr="00C36B9D" w:rsidRDefault="00D0508D" w:rsidP="006B7CC7">
            <w:pPr>
              <w:pStyle w:val="TAL"/>
              <w:rPr>
                <w:rFonts w:eastAsia="Malgun Gothic"/>
                <w:lang w:eastAsia="ko-KR"/>
              </w:rPr>
            </w:pPr>
            <w:r w:rsidRPr="00C36B9D">
              <w:t>3.</w:t>
            </w:r>
            <w:r w:rsidRPr="00C36B9D">
              <w:rPr>
                <w:rFonts w:cs="Arial"/>
                <w:szCs w:val="18"/>
                <w:lang w:eastAsia="ko-KR"/>
              </w:rPr>
              <w:tab/>
            </w:r>
            <w:r w:rsidR="00E15F46" w:rsidRPr="00C36B9D">
              <w:rPr>
                <w:rFonts w:eastAsia="Malgun Gothic"/>
                <w:lang w:eastAsia="ko-KR"/>
              </w:rPr>
              <w:t>Support of rank 1,2</w:t>
            </w:r>
          </w:p>
        </w:tc>
        <w:tc>
          <w:tcPr>
            <w:tcW w:w="1350" w:type="dxa"/>
            <w:hideMark/>
          </w:tcPr>
          <w:p w14:paraId="0822E125" w14:textId="77777777" w:rsidR="00E15F46" w:rsidRPr="00C36B9D" w:rsidRDefault="00E15F46" w:rsidP="00E15F46">
            <w:pPr>
              <w:pStyle w:val="TAL"/>
              <w:rPr>
                <w:rFonts w:cs="Arial"/>
                <w:szCs w:val="18"/>
              </w:rPr>
            </w:pPr>
            <w:r w:rsidRPr="00C36B9D">
              <w:rPr>
                <w:rFonts w:eastAsia="SimSun" w:cs="Arial"/>
                <w:szCs w:val="18"/>
                <w:lang w:eastAsia="zh-CN"/>
              </w:rPr>
              <w:t>2-35</w:t>
            </w:r>
          </w:p>
        </w:tc>
        <w:tc>
          <w:tcPr>
            <w:tcW w:w="3150" w:type="dxa"/>
          </w:tcPr>
          <w:p w14:paraId="3D2407E8" w14:textId="77777777" w:rsidR="00E15F46" w:rsidRPr="00C36B9D" w:rsidRDefault="00E15F46" w:rsidP="006B7CC7">
            <w:pPr>
              <w:pStyle w:val="TAL"/>
              <w:rPr>
                <w:i/>
                <w:iCs/>
              </w:rPr>
            </w:pPr>
            <w:r w:rsidRPr="00C36B9D">
              <w:rPr>
                <w:i/>
                <w:iCs/>
              </w:rPr>
              <w:t>etype2R1-PortSelection-r16</w:t>
            </w:r>
          </w:p>
          <w:p w14:paraId="2A50235A" w14:textId="77777777" w:rsidR="00E15F46" w:rsidRPr="00C36B9D" w:rsidRDefault="00E15F46" w:rsidP="006B7CC7">
            <w:pPr>
              <w:pStyle w:val="TAL"/>
              <w:rPr>
                <w:rFonts w:eastAsia="MS Mincho"/>
                <w:i/>
                <w:iCs/>
              </w:rPr>
            </w:pPr>
            <w:r w:rsidRPr="00C36B9D">
              <w:rPr>
                <w:rFonts w:eastAsia="MS Mincho"/>
                <w:i/>
                <w:iCs/>
              </w:rPr>
              <w:t>{</w:t>
            </w:r>
          </w:p>
          <w:p w14:paraId="5F6905E4" w14:textId="77777777" w:rsidR="00E15F46" w:rsidRPr="00C36B9D" w:rsidRDefault="00E15F46" w:rsidP="006B7CC7">
            <w:pPr>
              <w:pStyle w:val="TAL"/>
              <w:rPr>
                <w:rFonts w:eastAsia="MS Mincho"/>
                <w:i/>
                <w:iCs/>
              </w:rPr>
            </w:pPr>
            <w:r w:rsidRPr="00C36B9D">
              <w:rPr>
                <w:rFonts w:eastAsia="MS Mincho"/>
                <w:i/>
                <w:iCs/>
              </w:rPr>
              <w:t>supportedCSI-RS-ResourceListAdd-r16</w:t>
            </w:r>
          </w:p>
          <w:p w14:paraId="5B13DFA2" w14:textId="77777777" w:rsidR="00E15F46" w:rsidRPr="00C36B9D" w:rsidRDefault="00E15F46" w:rsidP="006B7CC7">
            <w:pPr>
              <w:pStyle w:val="TAL"/>
              <w:rPr>
                <w:i/>
                <w:iCs/>
              </w:rPr>
            </w:pPr>
            <w:r w:rsidRPr="00C36B9D">
              <w:rPr>
                <w:i/>
                <w:iCs/>
              </w:rPr>
              <w:t>}</w:t>
            </w:r>
          </w:p>
        </w:tc>
        <w:tc>
          <w:tcPr>
            <w:tcW w:w="2520" w:type="dxa"/>
          </w:tcPr>
          <w:p w14:paraId="24772198"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hideMark/>
          </w:tcPr>
          <w:p w14:paraId="09509299"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7314AAE8"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AED7060" w14:textId="77777777" w:rsidR="00E15F46" w:rsidRPr="00C36B9D" w:rsidRDefault="00E15F46" w:rsidP="00E15F46">
            <w:pPr>
              <w:pStyle w:val="TAL"/>
              <w:rPr>
                <w:rFonts w:cs="Arial"/>
                <w:szCs w:val="18"/>
              </w:rPr>
            </w:pPr>
            <w:r w:rsidRPr="00C36B9D">
              <w:rPr>
                <w:rFonts w:cs="Arial"/>
                <w:szCs w:val="18"/>
              </w:rPr>
              <w:t>Candidate values for component 1:</w:t>
            </w:r>
          </w:p>
          <w:p w14:paraId="01FD1AE0" w14:textId="303681FB"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65FCAA8F" w14:textId="5203D11E"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29283015" w14:textId="293C908C"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05C950FA" w14:textId="02DDB7AB"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hideMark/>
          </w:tcPr>
          <w:p w14:paraId="173434E7"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5903E1E6" w14:textId="77777777" w:rsidTr="00E15F46">
        <w:trPr>
          <w:trHeight w:val="20"/>
        </w:trPr>
        <w:tc>
          <w:tcPr>
            <w:tcW w:w="1130" w:type="dxa"/>
            <w:vMerge/>
          </w:tcPr>
          <w:p w14:paraId="13C6A66C" w14:textId="77777777" w:rsidR="00E15F46" w:rsidRPr="00C36B9D" w:rsidRDefault="00E15F46" w:rsidP="00E15F46">
            <w:pPr>
              <w:rPr>
                <w:rFonts w:ascii="Arial" w:hAnsi="Arial" w:cs="Arial"/>
                <w:strike/>
                <w:sz w:val="18"/>
                <w:szCs w:val="18"/>
              </w:rPr>
            </w:pPr>
          </w:p>
        </w:tc>
        <w:tc>
          <w:tcPr>
            <w:tcW w:w="710" w:type="dxa"/>
          </w:tcPr>
          <w:p w14:paraId="46EB307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3b-1</w:t>
            </w:r>
          </w:p>
        </w:tc>
        <w:tc>
          <w:tcPr>
            <w:tcW w:w="1559" w:type="dxa"/>
          </w:tcPr>
          <w:p w14:paraId="47AFE82D" w14:textId="77777777" w:rsidR="00E15F46" w:rsidRPr="00C36B9D" w:rsidRDefault="00E15F46" w:rsidP="00E15F46">
            <w:pPr>
              <w:pStyle w:val="TAL"/>
              <w:rPr>
                <w:rFonts w:cs="Arial"/>
                <w:szCs w:val="18"/>
              </w:rPr>
            </w:pPr>
            <w:r w:rsidRPr="00C36B9D">
              <w:rPr>
                <w:rFonts w:cs="Arial"/>
                <w:szCs w:val="18"/>
              </w:rPr>
              <w:t>Support of PMI sub-bands with R=2</w:t>
            </w:r>
          </w:p>
        </w:tc>
        <w:tc>
          <w:tcPr>
            <w:tcW w:w="3413" w:type="dxa"/>
          </w:tcPr>
          <w:p w14:paraId="426AEC1A" w14:textId="591AA1D3" w:rsidR="00E15F46" w:rsidRPr="00C36B9D" w:rsidRDefault="00D0508D"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eastAsia="Malgun Gothic" w:cs="Arial"/>
                <w:szCs w:val="18"/>
                <w:lang w:eastAsia="ko-KR"/>
              </w:rPr>
              <w:t xml:space="preserve">{Max # of Tx ports in one resource, Max # of resources and total # of Tx ports} to support port selection </w:t>
            </w:r>
            <w:proofErr w:type="spellStart"/>
            <w:r w:rsidR="00E15F46" w:rsidRPr="00C36B9D">
              <w:rPr>
                <w:rFonts w:eastAsia="Malgun Gothic" w:cs="Arial"/>
                <w:szCs w:val="18"/>
                <w:lang w:eastAsia="ko-KR"/>
              </w:rPr>
              <w:t>eType</w:t>
            </w:r>
            <w:proofErr w:type="spellEnd"/>
            <w:r w:rsidR="00E15F46" w:rsidRPr="00C36B9D">
              <w:rPr>
                <w:rFonts w:eastAsia="Malgun Gothic" w:cs="Arial"/>
                <w:szCs w:val="18"/>
                <w:lang w:eastAsia="ko-KR"/>
              </w:rPr>
              <w:t>-II for R=2</w:t>
            </w:r>
          </w:p>
        </w:tc>
        <w:tc>
          <w:tcPr>
            <w:tcW w:w="1350" w:type="dxa"/>
          </w:tcPr>
          <w:p w14:paraId="1AF06E8D" w14:textId="77777777" w:rsidR="00E15F46" w:rsidRPr="00C36B9D" w:rsidRDefault="00E15F46" w:rsidP="00E15F46">
            <w:pPr>
              <w:pStyle w:val="TAL"/>
              <w:rPr>
                <w:rFonts w:cs="Arial"/>
                <w:szCs w:val="18"/>
              </w:rPr>
            </w:pPr>
            <w:r w:rsidRPr="00C36B9D">
              <w:rPr>
                <w:rFonts w:eastAsia="Malgun Gothic" w:cs="Arial"/>
                <w:szCs w:val="18"/>
                <w:lang w:eastAsia="ko-KR"/>
              </w:rPr>
              <w:t>16-3b</w:t>
            </w:r>
          </w:p>
        </w:tc>
        <w:tc>
          <w:tcPr>
            <w:tcW w:w="3150" w:type="dxa"/>
          </w:tcPr>
          <w:p w14:paraId="14CDC72E" w14:textId="344C7362" w:rsidR="00E15F46" w:rsidRPr="00C36B9D" w:rsidRDefault="00E15F46" w:rsidP="006B7CC7">
            <w:pPr>
              <w:pStyle w:val="TAL"/>
              <w:rPr>
                <w:rFonts w:eastAsia="MS Mincho"/>
                <w:i/>
                <w:iCs/>
              </w:rPr>
            </w:pPr>
            <w:r w:rsidRPr="00C36B9D">
              <w:rPr>
                <w:i/>
                <w:iCs/>
              </w:rPr>
              <w:t>etype2R2-PortSelection-r16</w:t>
            </w:r>
          </w:p>
          <w:p w14:paraId="355EECC7" w14:textId="77777777" w:rsidR="00E15F46" w:rsidRPr="00C36B9D" w:rsidRDefault="00E15F46">
            <w:pPr>
              <w:pStyle w:val="TAL"/>
              <w:rPr>
                <w:rFonts w:eastAsia="MS Mincho"/>
                <w:i/>
                <w:iCs/>
              </w:rPr>
            </w:pPr>
            <w:r w:rsidRPr="00C36B9D">
              <w:rPr>
                <w:rFonts w:eastAsia="MS Mincho"/>
                <w:i/>
                <w:iCs/>
              </w:rPr>
              <w:t>supportedCSI-RS-ResourceListAdd-r16</w:t>
            </w:r>
          </w:p>
          <w:p w14:paraId="15AE698F" w14:textId="77777777" w:rsidR="00E15F46" w:rsidRPr="00C36B9D" w:rsidRDefault="00E15F46">
            <w:pPr>
              <w:pStyle w:val="TAL"/>
              <w:rPr>
                <w:i/>
                <w:iCs/>
              </w:rPr>
            </w:pPr>
            <w:r w:rsidRPr="00C36B9D">
              <w:rPr>
                <w:i/>
                <w:iCs/>
              </w:rPr>
              <w:t>}</w:t>
            </w:r>
          </w:p>
        </w:tc>
        <w:tc>
          <w:tcPr>
            <w:tcW w:w="2520" w:type="dxa"/>
          </w:tcPr>
          <w:p w14:paraId="5F144F91"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293D457E"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E9FC81E"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2CCFC77" w14:textId="77777777" w:rsidR="00E15F46" w:rsidRPr="00C36B9D" w:rsidRDefault="00E15F46" w:rsidP="00E15F46">
            <w:pPr>
              <w:pStyle w:val="TAL"/>
              <w:rPr>
                <w:rFonts w:cs="Arial"/>
                <w:szCs w:val="18"/>
              </w:rPr>
            </w:pPr>
            <w:r w:rsidRPr="00C36B9D">
              <w:rPr>
                <w:rFonts w:cs="Arial"/>
                <w:szCs w:val="18"/>
              </w:rPr>
              <w:t>Candidate values for component 1:</w:t>
            </w:r>
          </w:p>
          <w:p w14:paraId="4CFE4BB4" w14:textId="6E7202B9"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52AB1680" w14:textId="60E6284F"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088B0BBD" w14:textId="7573F7EE"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594DFFF7" w14:textId="5407B60A"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20618A50"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4CFAE6C1" w14:textId="77777777" w:rsidTr="00E15F46">
        <w:trPr>
          <w:trHeight w:val="20"/>
        </w:trPr>
        <w:tc>
          <w:tcPr>
            <w:tcW w:w="1130" w:type="dxa"/>
            <w:vMerge/>
          </w:tcPr>
          <w:p w14:paraId="04FE0F4C" w14:textId="77777777" w:rsidR="00E15F46" w:rsidRPr="00C36B9D" w:rsidRDefault="00E15F46" w:rsidP="00E15F46">
            <w:pPr>
              <w:rPr>
                <w:rFonts w:ascii="Arial" w:hAnsi="Arial" w:cs="Arial"/>
                <w:strike/>
                <w:sz w:val="18"/>
                <w:szCs w:val="18"/>
              </w:rPr>
            </w:pPr>
          </w:p>
        </w:tc>
        <w:tc>
          <w:tcPr>
            <w:tcW w:w="710" w:type="dxa"/>
          </w:tcPr>
          <w:p w14:paraId="219D88D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3b-2</w:t>
            </w:r>
          </w:p>
        </w:tc>
        <w:tc>
          <w:tcPr>
            <w:tcW w:w="1559" w:type="dxa"/>
          </w:tcPr>
          <w:p w14:paraId="339661DD" w14:textId="77777777" w:rsidR="00E15F46" w:rsidRPr="00C36B9D" w:rsidRDefault="00E15F46" w:rsidP="00E15F46">
            <w:pPr>
              <w:pStyle w:val="TAL"/>
              <w:rPr>
                <w:rFonts w:cs="Arial"/>
                <w:szCs w:val="18"/>
              </w:rPr>
            </w:pPr>
            <w:r w:rsidRPr="00C36B9D">
              <w:rPr>
                <w:rFonts w:eastAsia="Malgun Gothic" w:cs="Arial"/>
                <w:szCs w:val="18"/>
                <w:lang w:eastAsia="ko-KR"/>
              </w:rPr>
              <w:t>Support of rank 3,4</w:t>
            </w:r>
          </w:p>
        </w:tc>
        <w:tc>
          <w:tcPr>
            <w:tcW w:w="3413" w:type="dxa"/>
          </w:tcPr>
          <w:p w14:paraId="2B352E02" w14:textId="6DBEF411" w:rsidR="00E15F46" w:rsidRPr="00C36B9D" w:rsidRDefault="00D0508D"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eastAsia="Malgun Gothic" w:cs="Arial"/>
                <w:szCs w:val="18"/>
                <w:lang w:eastAsia="ko-KR"/>
              </w:rPr>
              <w:t>Support of rank 3,4</w:t>
            </w:r>
          </w:p>
        </w:tc>
        <w:tc>
          <w:tcPr>
            <w:tcW w:w="1350" w:type="dxa"/>
          </w:tcPr>
          <w:p w14:paraId="3232CA95" w14:textId="77777777" w:rsidR="00E15F46" w:rsidRPr="00C36B9D" w:rsidRDefault="00E15F46" w:rsidP="00E15F46">
            <w:pPr>
              <w:pStyle w:val="TAL"/>
              <w:rPr>
                <w:rFonts w:cs="Arial"/>
                <w:szCs w:val="18"/>
              </w:rPr>
            </w:pPr>
            <w:r w:rsidRPr="00C36B9D">
              <w:rPr>
                <w:rFonts w:eastAsia="SimSun" w:cs="Arial"/>
                <w:szCs w:val="18"/>
                <w:lang w:eastAsia="zh-CN"/>
              </w:rPr>
              <w:t>16-3b</w:t>
            </w:r>
          </w:p>
        </w:tc>
        <w:tc>
          <w:tcPr>
            <w:tcW w:w="3150" w:type="dxa"/>
          </w:tcPr>
          <w:p w14:paraId="61929762" w14:textId="2A03774F" w:rsidR="00E15F46" w:rsidRPr="00C36B9D" w:rsidRDefault="00E15F46" w:rsidP="00E15F46">
            <w:pPr>
              <w:pStyle w:val="TAL"/>
              <w:rPr>
                <w:rFonts w:cs="Arial"/>
                <w:i/>
                <w:iCs/>
                <w:szCs w:val="18"/>
              </w:rPr>
            </w:pPr>
            <w:r w:rsidRPr="00C36B9D">
              <w:rPr>
                <w:rFonts w:cs="Arial"/>
                <w:i/>
                <w:iCs/>
                <w:szCs w:val="18"/>
              </w:rPr>
              <w:t>rank3-4-r16</w:t>
            </w:r>
          </w:p>
        </w:tc>
        <w:tc>
          <w:tcPr>
            <w:tcW w:w="2520" w:type="dxa"/>
          </w:tcPr>
          <w:p w14:paraId="4FC681F6"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0D74A1C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4E6ECF8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0C1BE9B3" w14:textId="77777777" w:rsidR="00E15F46" w:rsidRPr="00C36B9D" w:rsidRDefault="00E15F46" w:rsidP="00E15F46">
            <w:pPr>
              <w:pStyle w:val="TAL"/>
              <w:rPr>
                <w:rFonts w:cs="Arial"/>
                <w:szCs w:val="18"/>
              </w:rPr>
            </w:pPr>
          </w:p>
        </w:tc>
        <w:tc>
          <w:tcPr>
            <w:tcW w:w="2070" w:type="dxa"/>
          </w:tcPr>
          <w:p w14:paraId="25E13D57"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37B638EA" w14:textId="77777777" w:rsidTr="00E15F46">
        <w:trPr>
          <w:trHeight w:val="44"/>
        </w:trPr>
        <w:tc>
          <w:tcPr>
            <w:tcW w:w="1130" w:type="dxa"/>
            <w:vMerge/>
            <w:hideMark/>
          </w:tcPr>
          <w:p w14:paraId="50736423" w14:textId="77777777" w:rsidR="00E15F46" w:rsidRPr="00C36B9D" w:rsidRDefault="00E15F46" w:rsidP="00E15F46">
            <w:pPr>
              <w:rPr>
                <w:rFonts w:ascii="Arial" w:hAnsi="Arial" w:cs="Arial"/>
                <w:strike/>
                <w:sz w:val="18"/>
                <w:szCs w:val="18"/>
              </w:rPr>
            </w:pPr>
          </w:p>
        </w:tc>
        <w:tc>
          <w:tcPr>
            <w:tcW w:w="710" w:type="dxa"/>
            <w:hideMark/>
          </w:tcPr>
          <w:p w14:paraId="75D56D60" w14:textId="77777777" w:rsidR="00E15F46" w:rsidRPr="00C36B9D" w:rsidRDefault="00E15F46" w:rsidP="00E15F46">
            <w:pPr>
              <w:pStyle w:val="TAL"/>
              <w:rPr>
                <w:rFonts w:cs="Arial"/>
                <w:szCs w:val="18"/>
              </w:rPr>
            </w:pPr>
            <w:r w:rsidRPr="00C36B9D">
              <w:rPr>
                <w:rFonts w:cs="Arial"/>
                <w:szCs w:val="18"/>
              </w:rPr>
              <w:t>16-4</w:t>
            </w:r>
          </w:p>
        </w:tc>
        <w:tc>
          <w:tcPr>
            <w:tcW w:w="1559" w:type="dxa"/>
            <w:hideMark/>
          </w:tcPr>
          <w:p w14:paraId="17D1F3D7" w14:textId="77777777" w:rsidR="00E15F46" w:rsidRPr="00C36B9D" w:rsidRDefault="00E15F46" w:rsidP="00E15F46">
            <w:pPr>
              <w:pStyle w:val="TAL"/>
              <w:rPr>
                <w:rFonts w:cs="Arial"/>
                <w:szCs w:val="18"/>
              </w:rPr>
            </w:pPr>
            <w:r w:rsidRPr="00C36B9D">
              <w:rPr>
                <w:rFonts w:cs="Arial"/>
                <w:szCs w:val="18"/>
              </w:rPr>
              <w:t>Low PAPR DMRS for DL</w:t>
            </w:r>
          </w:p>
        </w:tc>
        <w:tc>
          <w:tcPr>
            <w:tcW w:w="3413" w:type="dxa"/>
            <w:hideMark/>
          </w:tcPr>
          <w:p w14:paraId="6C842B3C" w14:textId="51A616E7"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szCs w:val="18"/>
              </w:rPr>
              <w:t>Low PAPR DMRS for PDSCH</w:t>
            </w:r>
          </w:p>
        </w:tc>
        <w:tc>
          <w:tcPr>
            <w:tcW w:w="1350" w:type="dxa"/>
            <w:hideMark/>
          </w:tcPr>
          <w:p w14:paraId="257B9C7A" w14:textId="77777777" w:rsidR="00E15F46" w:rsidRPr="00C36B9D" w:rsidRDefault="00E15F46" w:rsidP="00E15F46">
            <w:pPr>
              <w:pStyle w:val="TAL"/>
              <w:rPr>
                <w:rFonts w:cs="Arial"/>
                <w:szCs w:val="18"/>
              </w:rPr>
            </w:pPr>
          </w:p>
        </w:tc>
        <w:tc>
          <w:tcPr>
            <w:tcW w:w="3150" w:type="dxa"/>
          </w:tcPr>
          <w:p w14:paraId="122EBB95" w14:textId="17477D12" w:rsidR="00E15F46" w:rsidRPr="00C36B9D" w:rsidRDefault="00E15F46" w:rsidP="00E15F46">
            <w:pPr>
              <w:pStyle w:val="TAL"/>
              <w:rPr>
                <w:rFonts w:cs="Arial"/>
                <w:i/>
                <w:iCs/>
                <w:szCs w:val="18"/>
              </w:rPr>
            </w:pPr>
            <w:r w:rsidRPr="00C36B9D">
              <w:rPr>
                <w:rFonts w:cs="Arial"/>
                <w:i/>
                <w:iCs/>
                <w:szCs w:val="18"/>
              </w:rPr>
              <w:t>lowPAPR-DMRS-PDSCH-r16</w:t>
            </w:r>
          </w:p>
        </w:tc>
        <w:tc>
          <w:tcPr>
            <w:tcW w:w="2520" w:type="dxa"/>
          </w:tcPr>
          <w:p w14:paraId="74291B2E" w14:textId="79A138BF" w:rsidR="00E15F46" w:rsidRPr="00C36B9D" w:rsidRDefault="00E15F46" w:rsidP="006B7CC7">
            <w:pPr>
              <w:rPr>
                <w:rFonts w:cs="Arial"/>
                <w:i/>
                <w:iCs/>
                <w:szCs w:val="18"/>
              </w:rPr>
            </w:pPr>
            <w:r w:rsidRPr="00C36B9D">
              <w:rPr>
                <w:rFonts w:ascii="Arial" w:hAnsi="Arial" w:cs="Arial"/>
                <w:i/>
                <w:iCs/>
                <w:sz w:val="18"/>
                <w:szCs w:val="18"/>
              </w:rPr>
              <w:t>MIMO-</w:t>
            </w:r>
            <w:proofErr w:type="spellStart"/>
            <w:r w:rsidRPr="00C36B9D">
              <w:rPr>
                <w:rFonts w:ascii="Arial" w:hAnsi="Arial" w:cs="Arial"/>
                <w:i/>
                <w:iCs/>
                <w:sz w:val="18"/>
                <w:szCs w:val="18"/>
              </w:rPr>
              <w:t>ParametersPerBand</w:t>
            </w:r>
            <w:proofErr w:type="spellEnd"/>
          </w:p>
        </w:tc>
        <w:tc>
          <w:tcPr>
            <w:tcW w:w="1440" w:type="dxa"/>
            <w:hideMark/>
          </w:tcPr>
          <w:p w14:paraId="6804981D"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134C79AA"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7E41C29" w14:textId="77777777" w:rsidR="00E15F46" w:rsidRPr="00C36B9D" w:rsidRDefault="00E15F46" w:rsidP="00E15F46">
            <w:pPr>
              <w:pStyle w:val="TAL"/>
              <w:rPr>
                <w:rFonts w:cs="Arial"/>
                <w:szCs w:val="18"/>
              </w:rPr>
            </w:pPr>
          </w:p>
        </w:tc>
        <w:tc>
          <w:tcPr>
            <w:tcW w:w="2070" w:type="dxa"/>
            <w:hideMark/>
          </w:tcPr>
          <w:p w14:paraId="051953F3"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725A0AA5" w14:textId="77777777" w:rsidTr="00E15F46">
        <w:trPr>
          <w:trHeight w:val="39"/>
        </w:trPr>
        <w:tc>
          <w:tcPr>
            <w:tcW w:w="1130" w:type="dxa"/>
            <w:vMerge/>
            <w:hideMark/>
          </w:tcPr>
          <w:p w14:paraId="64B24637" w14:textId="77777777" w:rsidR="00E15F46" w:rsidRPr="00C36B9D" w:rsidRDefault="00E15F46" w:rsidP="00E15F46">
            <w:pPr>
              <w:rPr>
                <w:rFonts w:ascii="Arial" w:hAnsi="Arial" w:cs="Arial"/>
                <w:strike/>
                <w:sz w:val="18"/>
                <w:szCs w:val="18"/>
              </w:rPr>
            </w:pPr>
          </w:p>
        </w:tc>
        <w:tc>
          <w:tcPr>
            <w:tcW w:w="710" w:type="dxa"/>
            <w:hideMark/>
          </w:tcPr>
          <w:p w14:paraId="263CAAB0" w14:textId="77777777" w:rsidR="00E15F46" w:rsidRPr="00C36B9D" w:rsidRDefault="00E15F46" w:rsidP="00E15F46">
            <w:pPr>
              <w:pStyle w:val="TAL"/>
              <w:rPr>
                <w:rFonts w:cs="Arial"/>
                <w:szCs w:val="18"/>
              </w:rPr>
            </w:pPr>
            <w:r w:rsidRPr="00C36B9D">
              <w:rPr>
                <w:rFonts w:eastAsia="Malgun Gothic" w:cs="Arial"/>
                <w:szCs w:val="18"/>
                <w:lang w:eastAsia="ko-KR"/>
              </w:rPr>
              <w:t>16-5a</w:t>
            </w:r>
          </w:p>
        </w:tc>
        <w:tc>
          <w:tcPr>
            <w:tcW w:w="1559" w:type="dxa"/>
            <w:hideMark/>
          </w:tcPr>
          <w:p w14:paraId="006CDB56"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mode of </w:t>
            </w:r>
            <w:proofErr w:type="spellStart"/>
            <w:r w:rsidRPr="00C36B9D">
              <w:rPr>
                <w:rFonts w:eastAsia="Malgun Gothic" w:cs="Arial"/>
                <w:i/>
                <w:iCs/>
                <w:szCs w:val="18"/>
                <w:lang w:eastAsia="ko-KR"/>
              </w:rPr>
              <w:t>fullpower</w:t>
            </w:r>
            <w:proofErr w:type="spellEnd"/>
          </w:p>
        </w:tc>
        <w:tc>
          <w:tcPr>
            <w:tcW w:w="3413" w:type="dxa"/>
            <w:hideMark/>
          </w:tcPr>
          <w:p w14:paraId="6B272AF6" w14:textId="6BC976F4"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 xml:space="preserve">Supported UL full power transmission mode of </w:t>
            </w:r>
            <w:proofErr w:type="spellStart"/>
            <w:r w:rsidR="00E15F46" w:rsidRPr="00C36B9D">
              <w:rPr>
                <w:rFonts w:eastAsia="Malgun Gothic"/>
                <w:i/>
                <w:iCs/>
                <w:lang w:eastAsia="ko-KR"/>
              </w:rPr>
              <w:t>fullpower</w:t>
            </w:r>
            <w:proofErr w:type="spellEnd"/>
          </w:p>
        </w:tc>
        <w:tc>
          <w:tcPr>
            <w:tcW w:w="1350" w:type="dxa"/>
            <w:hideMark/>
          </w:tcPr>
          <w:p w14:paraId="58A80C76"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41F3023A" w14:textId="28C3397B" w:rsidR="00E15F46" w:rsidRPr="00C36B9D" w:rsidRDefault="00E15F46" w:rsidP="00E15F46">
            <w:pPr>
              <w:pStyle w:val="TAL"/>
              <w:rPr>
                <w:rFonts w:cs="Arial"/>
                <w:i/>
                <w:iCs/>
                <w:szCs w:val="18"/>
              </w:rPr>
            </w:pPr>
            <w:r w:rsidRPr="00C36B9D">
              <w:rPr>
                <w:rFonts w:cs="Arial"/>
                <w:i/>
                <w:iCs/>
                <w:szCs w:val="18"/>
              </w:rPr>
              <w:t>ul-FullPwrMode-r16</w:t>
            </w:r>
          </w:p>
        </w:tc>
        <w:tc>
          <w:tcPr>
            <w:tcW w:w="2520" w:type="dxa"/>
          </w:tcPr>
          <w:p w14:paraId="22A95279"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54CDB8E8"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733B8B06"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E5150DA" w14:textId="77777777" w:rsidR="00E15F46" w:rsidRPr="00C36B9D" w:rsidRDefault="00E15F46" w:rsidP="00E15F46">
            <w:pPr>
              <w:pStyle w:val="TAL"/>
              <w:rPr>
                <w:rFonts w:cs="Arial"/>
                <w:szCs w:val="18"/>
              </w:rPr>
            </w:pPr>
          </w:p>
        </w:tc>
        <w:tc>
          <w:tcPr>
            <w:tcW w:w="2070" w:type="dxa"/>
            <w:hideMark/>
          </w:tcPr>
          <w:p w14:paraId="209795C9"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46C5BE67" w14:textId="77777777" w:rsidTr="00E15F46">
        <w:trPr>
          <w:trHeight w:val="39"/>
        </w:trPr>
        <w:tc>
          <w:tcPr>
            <w:tcW w:w="1130" w:type="dxa"/>
            <w:vMerge/>
            <w:hideMark/>
          </w:tcPr>
          <w:p w14:paraId="035758DA" w14:textId="77777777" w:rsidR="00E15F46" w:rsidRPr="00C36B9D" w:rsidRDefault="00E15F46" w:rsidP="00E15F46">
            <w:pPr>
              <w:rPr>
                <w:rFonts w:ascii="Arial" w:hAnsi="Arial" w:cs="Arial"/>
                <w:strike/>
                <w:sz w:val="18"/>
                <w:szCs w:val="18"/>
              </w:rPr>
            </w:pPr>
          </w:p>
        </w:tc>
        <w:tc>
          <w:tcPr>
            <w:tcW w:w="710" w:type="dxa"/>
            <w:hideMark/>
          </w:tcPr>
          <w:p w14:paraId="48F84EE1" w14:textId="77777777" w:rsidR="00E15F46" w:rsidRPr="00C36B9D" w:rsidRDefault="00E15F46" w:rsidP="00E15F46">
            <w:pPr>
              <w:pStyle w:val="TAL"/>
              <w:rPr>
                <w:rFonts w:cs="Arial"/>
                <w:szCs w:val="18"/>
              </w:rPr>
            </w:pPr>
            <w:r w:rsidRPr="00C36B9D">
              <w:rPr>
                <w:rFonts w:eastAsia="Malgun Gothic" w:cs="Arial"/>
                <w:szCs w:val="18"/>
                <w:lang w:eastAsia="ko-KR"/>
              </w:rPr>
              <w:t>16-5b</w:t>
            </w:r>
          </w:p>
        </w:tc>
        <w:tc>
          <w:tcPr>
            <w:tcW w:w="1559" w:type="dxa"/>
            <w:hideMark/>
          </w:tcPr>
          <w:p w14:paraId="78F6E39A"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w:t>
            </w:r>
            <w:r w:rsidRPr="00C36B9D">
              <w:rPr>
                <w:rFonts w:eastAsia="MS Mincho" w:cs="Arial"/>
                <w:i/>
                <w:szCs w:val="18"/>
              </w:rPr>
              <w:t>fullpowerMode1</w:t>
            </w:r>
          </w:p>
        </w:tc>
        <w:tc>
          <w:tcPr>
            <w:tcW w:w="3413" w:type="dxa"/>
            <w:hideMark/>
          </w:tcPr>
          <w:p w14:paraId="381DA69E" w14:textId="2AE56315"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 xml:space="preserve">Supported UL full power transmission </w:t>
            </w:r>
            <w:r w:rsidR="00E15F46" w:rsidRPr="00C36B9D">
              <w:rPr>
                <w:rFonts w:eastAsia="MS Mincho"/>
                <w:i/>
              </w:rPr>
              <w:t>fullpowerMode1</w:t>
            </w:r>
          </w:p>
        </w:tc>
        <w:tc>
          <w:tcPr>
            <w:tcW w:w="1350" w:type="dxa"/>
            <w:hideMark/>
          </w:tcPr>
          <w:p w14:paraId="648DBDDC"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2CB97F2F" w14:textId="3806E1AF" w:rsidR="00E15F46" w:rsidRPr="00C36B9D" w:rsidRDefault="00E15F46" w:rsidP="00E15F46">
            <w:pPr>
              <w:pStyle w:val="TAL"/>
              <w:rPr>
                <w:rFonts w:cs="Arial"/>
                <w:i/>
                <w:iCs/>
                <w:szCs w:val="18"/>
              </w:rPr>
            </w:pPr>
            <w:r w:rsidRPr="00C36B9D">
              <w:rPr>
                <w:rFonts w:cs="Arial"/>
                <w:i/>
                <w:iCs/>
                <w:szCs w:val="18"/>
              </w:rPr>
              <w:t>ul-FullPwrMode1-r16</w:t>
            </w:r>
          </w:p>
        </w:tc>
        <w:tc>
          <w:tcPr>
            <w:tcW w:w="2520" w:type="dxa"/>
          </w:tcPr>
          <w:p w14:paraId="6350F4E1"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33CF4E88"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33047560"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4D179FAB" w14:textId="77777777" w:rsidR="00E15F46" w:rsidRPr="00C36B9D" w:rsidRDefault="00E15F46" w:rsidP="00E15F46">
            <w:pPr>
              <w:pStyle w:val="TAL"/>
              <w:rPr>
                <w:rFonts w:cs="Arial"/>
                <w:szCs w:val="18"/>
              </w:rPr>
            </w:pPr>
          </w:p>
        </w:tc>
        <w:tc>
          <w:tcPr>
            <w:tcW w:w="2070" w:type="dxa"/>
            <w:hideMark/>
          </w:tcPr>
          <w:p w14:paraId="1E553B04"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118FB05C" w14:textId="77777777" w:rsidTr="00E15F46">
        <w:trPr>
          <w:trHeight w:val="39"/>
        </w:trPr>
        <w:tc>
          <w:tcPr>
            <w:tcW w:w="1130" w:type="dxa"/>
            <w:vMerge/>
            <w:hideMark/>
          </w:tcPr>
          <w:p w14:paraId="2B2646DE" w14:textId="77777777" w:rsidR="00E15F46" w:rsidRPr="00C36B9D" w:rsidRDefault="00E15F46" w:rsidP="00E15F46">
            <w:pPr>
              <w:rPr>
                <w:rFonts w:ascii="Arial" w:hAnsi="Arial" w:cs="Arial"/>
                <w:strike/>
                <w:sz w:val="18"/>
                <w:szCs w:val="18"/>
              </w:rPr>
            </w:pPr>
          </w:p>
        </w:tc>
        <w:tc>
          <w:tcPr>
            <w:tcW w:w="710" w:type="dxa"/>
            <w:hideMark/>
          </w:tcPr>
          <w:p w14:paraId="76797721" w14:textId="77777777" w:rsidR="00E15F46" w:rsidRPr="00C36B9D" w:rsidRDefault="00E15F46" w:rsidP="00E15F46">
            <w:pPr>
              <w:pStyle w:val="TAL"/>
              <w:rPr>
                <w:rFonts w:cs="Arial"/>
                <w:szCs w:val="18"/>
              </w:rPr>
            </w:pPr>
            <w:r w:rsidRPr="00C36B9D">
              <w:rPr>
                <w:rFonts w:eastAsia="Malgun Gothic" w:cs="Arial"/>
                <w:szCs w:val="18"/>
                <w:lang w:eastAsia="ko-KR"/>
              </w:rPr>
              <w:t>16-5c</w:t>
            </w:r>
          </w:p>
        </w:tc>
        <w:tc>
          <w:tcPr>
            <w:tcW w:w="1559" w:type="dxa"/>
            <w:hideMark/>
          </w:tcPr>
          <w:p w14:paraId="2CDC2DF1"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w:t>
            </w:r>
            <w:r w:rsidRPr="00C36B9D">
              <w:rPr>
                <w:rFonts w:eastAsia="MS Mincho" w:cs="Arial"/>
                <w:i/>
                <w:szCs w:val="18"/>
              </w:rPr>
              <w:t>fullpowerMode2</w:t>
            </w:r>
          </w:p>
        </w:tc>
        <w:tc>
          <w:tcPr>
            <w:tcW w:w="3413" w:type="dxa"/>
            <w:hideMark/>
          </w:tcPr>
          <w:p w14:paraId="15DB4142" w14:textId="7871D68F"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546CF179" w14:textId="5D17EB0D" w:rsidR="00E15F46" w:rsidRPr="00C36B9D" w:rsidRDefault="00E15F46" w:rsidP="00E15F46">
            <w:pPr>
              <w:pStyle w:val="TAL"/>
              <w:rPr>
                <w:rFonts w:cs="Arial"/>
                <w:i/>
                <w:iCs/>
                <w:szCs w:val="18"/>
              </w:rPr>
            </w:pPr>
            <w:r w:rsidRPr="00C36B9D">
              <w:rPr>
                <w:rFonts w:cs="Arial"/>
                <w:i/>
                <w:iCs/>
                <w:szCs w:val="18"/>
              </w:rPr>
              <w:t>ul-FullPwrMode2-MaxSRS-ResInSet</w:t>
            </w:r>
          </w:p>
        </w:tc>
        <w:tc>
          <w:tcPr>
            <w:tcW w:w="2520" w:type="dxa"/>
          </w:tcPr>
          <w:p w14:paraId="7278A497"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194F3BCE"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0FB6068F"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52662AE" w14:textId="77777777" w:rsidR="00E15F46" w:rsidRPr="00C36B9D" w:rsidRDefault="00E15F46" w:rsidP="00E15F46">
            <w:pPr>
              <w:pStyle w:val="TAL"/>
              <w:rPr>
                <w:rFonts w:cs="Arial"/>
                <w:szCs w:val="18"/>
              </w:rPr>
            </w:pPr>
            <w:r w:rsidRPr="00C36B9D">
              <w:rPr>
                <w:rFonts w:cs="Arial"/>
                <w:szCs w:val="18"/>
              </w:rPr>
              <w:t>A UE that supports FG 16-5c supports at least full power operation with single port</w:t>
            </w:r>
          </w:p>
        </w:tc>
        <w:tc>
          <w:tcPr>
            <w:tcW w:w="2070" w:type="dxa"/>
            <w:hideMark/>
          </w:tcPr>
          <w:p w14:paraId="3CA49909"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2F0AE8F5" w14:textId="77777777" w:rsidTr="00E15F46">
        <w:trPr>
          <w:trHeight w:val="39"/>
        </w:trPr>
        <w:tc>
          <w:tcPr>
            <w:tcW w:w="1130" w:type="dxa"/>
            <w:vMerge/>
          </w:tcPr>
          <w:p w14:paraId="506D74D7" w14:textId="77777777" w:rsidR="00E15F46" w:rsidRPr="00C36B9D" w:rsidRDefault="00E15F46" w:rsidP="00E15F46">
            <w:pPr>
              <w:rPr>
                <w:rFonts w:ascii="Arial" w:hAnsi="Arial" w:cs="Arial"/>
                <w:strike/>
                <w:sz w:val="18"/>
                <w:szCs w:val="18"/>
              </w:rPr>
            </w:pPr>
          </w:p>
        </w:tc>
        <w:tc>
          <w:tcPr>
            <w:tcW w:w="710" w:type="dxa"/>
          </w:tcPr>
          <w:p w14:paraId="12283785"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5c-2</w:t>
            </w:r>
          </w:p>
        </w:tc>
        <w:tc>
          <w:tcPr>
            <w:tcW w:w="1559" w:type="dxa"/>
          </w:tcPr>
          <w:p w14:paraId="2BE6B3D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UL full power transmission </w:t>
            </w:r>
            <w:r w:rsidRPr="00C36B9D">
              <w:rPr>
                <w:rFonts w:eastAsia="MS Mincho" w:cs="Arial"/>
                <w:szCs w:val="18"/>
              </w:rPr>
              <w:t>fullpowerMode2</w:t>
            </w:r>
            <w:r w:rsidRPr="00C36B9D">
              <w:rPr>
                <w:rFonts w:eastAsia="Malgun Gothic" w:cs="Arial"/>
                <w:szCs w:val="18"/>
                <w:lang w:eastAsia="ko-KR"/>
              </w:rPr>
              <w:t xml:space="preserve"> – SRS resources</w:t>
            </w:r>
          </w:p>
        </w:tc>
        <w:tc>
          <w:tcPr>
            <w:tcW w:w="3413" w:type="dxa"/>
          </w:tcPr>
          <w:p w14:paraId="2ED3ED96" w14:textId="30CCDB60" w:rsidR="00E15F46" w:rsidRPr="00C36B9D" w:rsidRDefault="00D0508D" w:rsidP="006B7CC7">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The SRS configuration with different number of antenna ports per SRS resource for Mode 2</w:t>
            </w:r>
          </w:p>
        </w:tc>
        <w:tc>
          <w:tcPr>
            <w:tcW w:w="1350" w:type="dxa"/>
          </w:tcPr>
          <w:p w14:paraId="134E6205" w14:textId="77777777" w:rsidR="00E15F46" w:rsidRPr="00C36B9D" w:rsidRDefault="00E15F46" w:rsidP="00E15F46">
            <w:pPr>
              <w:pStyle w:val="TAL"/>
              <w:rPr>
                <w:rFonts w:cs="Arial"/>
                <w:szCs w:val="18"/>
              </w:rPr>
            </w:pPr>
            <w:r w:rsidRPr="00C36B9D">
              <w:rPr>
                <w:rFonts w:cs="Arial"/>
                <w:szCs w:val="18"/>
              </w:rPr>
              <w:t>16-5c</w:t>
            </w:r>
          </w:p>
        </w:tc>
        <w:tc>
          <w:tcPr>
            <w:tcW w:w="3150" w:type="dxa"/>
          </w:tcPr>
          <w:p w14:paraId="41131B14" w14:textId="77777777" w:rsidR="00E15F46" w:rsidRPr="00C36B9D" w:rsidRDefault="00E15F46" w:rsidP="00E15F46">
            <w:pPr>
              <w:pStyle w:val="TAL"/>
              <w:rPr>
                <w:rFonts w:cs="Arial"/>
                <w:i/>
                <w:iCs/>
                <w:szCs w:val="18"/>
              </w:rPr>
            </w:pPr>
            <w:r w:rsidRPr="00C36B9D">
              <w:rPr>
                <w:rFonts w:cs="Arial"/>
                <w:i/>
                <w:iCs/>
                <w:szCs w:val="18"/>
              </w:rPr>
              <w:t>ul-FullPwrMode2-SRSConfig-diffNumSRSPorts-r16</w:t>
            </w:r>
          </w:p>
        </w:tc>
        <w:tc>
          <w:tcPr>
            <w:tcW w:w="2520" w:type="dxa"/>
          </w:tcPr>
          <w:p w14:paraId="1502B02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tcPr>
          <w:p w14:paraId="232B77A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599BB5F"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5B621D4" w14:textId="77777777" w:rsidR="00E15F46" w:rsidRPr="00C36B9D" w:rsidRDefault="00E15F46" w:rsidP="00E15F46">
            <w:pPr>
              <w:pStyle w:val="TAL"/>
              <w:rPr>
                <w:rFonts w:cs="Arial"/>
                <w:szCs w:val="18"/>
              </w:rPr>
            </w:pPr>
            <w:r w:rsidRPr="00C36B9D">
              <w:rPr>
                <w:rFonts w:cs="Arial"/>
                <w:szCs w:val="18"/>
              </w:rPr>
              <w:t>Component (1) candidate values: {1_2, 1_4, 1_2_4}</w:t>
            </w:r>
          </w:p>
          <w:p w14:paraId="373C6E39" w14:textId="77777777" w:rsidR="00E15F46" w:rsidRPr="00C36B9D" w:rsidRDefault="00E15F46" w:rsidP="00E15F46">
            <w:pPr>
              <w:pStyle w:val="TAL"/>
              <w:rPr>
                <w:rFonts w:cs="Arial"/>
                <w:szCs w:val="18"/>
              </w:rPr>
            </w:pPr>
          </w:p>
          <w:p w14:paraId="245D60FE" w14:textId="77777777" w:rsidR="00E15F46" w:rsidRPr="00C36B9D" w:rsidRDefault="00E15F46" w:rsidP="00E15F46">
            <w:pPr>
              <w:pStyle w:val="TAL"/>
              <w:rPr>
                <w:rFonts w:cs="Arial"/>
                <w:szCs w:val="18"/>
              </w:rPr>
            </w:pPr>
            <w:r w:rsidRPr="00C36B9D">
              <w:rPr>
                <w:rFonts w:cs="Arial"/>
                <w:szCs w:val="18"/>
              </w:rPr>
              <w:t>1st state (1_2): each SRS resource can be configured with 1 port or 2 ports</w:t>
            </w:r>
          </w:p>
          <w:p w14:paraId="2D5EB369" w14:textId="28CAC4D7" w:rsidR="00E15F46" w:rsidRPr="00C36B9D" w:rsidRDefault="00E15F46" w:rsidP="00E15F46">
            <w:pPr>
              <w:pStyle w:val="TAL"/>
              <w:rPr>
                <w:rFonts w:cs="Arial"/>
                <w:szCs w:val="18"/>
              </w:rPr>
            </w:pPr>
          </w:p>
          <w:p w14:paraId="25159365" w14:textId="28CB2455" w:rsidR="00E15F46" w:rsidRPr="00C36B9D" w:rsidRDefault="00E15F46" w:rsidP="00E15F46">
            <w:pPr>
              <w:pStyle w:val="TAL"/>
              <w:rPr>
                <w:rFonts w:cs="Arial"/>
                <w:szCs w:val="18"/>
              </w:rPr>
            </w:pPr>
            <w:r w:rsidRPr="00C36B9D">
              <w:rPr>
                <w:rFonts w:cs="Arial"/>
                <w:szCs w:val="18"/>
              </w:rPr>
              <w:t>2nd state (1_4): each SRS resource can be configured with 1 port or 4 ports</w:t>
            </w:r>
          </w:p>
          <w:p w14:paraId="47C451C6" w14:textId="42C2DCEA" w:rsidR="00E15F46" w:rsidRPr="00C36B9D" w:rsidRDefault="00E15F46" w:rsidP="00E15F46">
            <w:pPr>
              <w:pStyle w:val="TAL"/>
              <w:rPr>
                <w:rFonts w:cs="Arial"/>
                <w:szCs w:val="18"/>
              </w:rPr>
            </w:pPr>
          </w:p>
          <w:p w14:paraId="5181E8BA" w14:textId="77777777" w:rsidR="00E15F46" w:rsidRPr="00C36B9D" w:rsidRDefault="00E15F46" w:rsidP="00E15F46">
            <w:pPr>
              <w:pStyle w:val="TAL"/>
              <w:rPr>
                <w:rFonts w:cs="Arial"/>
                <w:szCs w:val="18"/>
              </w:rPr>
            </w:pPr>
            <w:r w:rsidRPr="00C36B9D">
              <w:rPr>
                <w:rFonts w:cs="Arial"/>
                <w:szCs w:val="18"/>
              </w:rPr>
              <w:t>3rd state (1_2_4): each SRS resource can be configured with 1 port or 2 ports or 4 ports</w:t>
            </w:r>
          </w:p>
          <w:p w14:paraId="7FCA1290" w14:textId="77777777" w:rsidR="00E15F46" w:rsidRPr="00C36B9D" w:rsidRDefault="00E15F46" w:rsidP="00E15F46">
            <w:pPr>
              <w:pStyle w:val="TAL"/>
              <w:rPr>
                <w:rFonts w:cs="Arial"/>
                <w:szCs w:val="18"/>
              </w:rPr>
            </w:pPr>
          </w:p>
          <w:p w14:paraId="06372D34" w14:textId="3D44AC94" w:rsidR="00E15F46" w:rsidRPr="00C36B9D" w:rsidRDefault="00E15F46" w:rsidP="00E15F46">
            <w:pPr>
              <w:pStyle w:val="TAL"/>
              <w:rPr>
                <w:rFonts w:cs="Arial"/>
                <w:szCs w:val="18"/>
              </w:rPr>
            </w:pPr>
            <w:bookmarkStart w:id="53" w:name="_Hlk49209488"/>
            <w:r w:rsidRPr="00C36B9D">
              <w:rPr>
                <w:rFonts w:cs="Arial"/>
                <w:szCs w:val="18"/>
              </w:rPr>
              <w:t>Note: The first, second, or third state can be used if 16-5c is reported as 2 or 4.</w:t>
            </w:r>
            <w:bookmarkEnd w:id="53"/>
            <w:r w:rsidRPr="00C36B9D">
              <w:rPr>
                <w:rFonts w:cs="Arial"/>
                <w:szCs w:val="18"/>
              </w:rPr>
              <w:t>t</w:t>
            </w:r>
          </w:p>
        </w:tc>
        <w:tc>
          <w:tcPr>
            <w:tcW w:w="2070" w:type="dxa"/>
          </w:tcPr>
          <w:p w14:paraId="0DCDE65B"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66972409" w14:textId="77777777" w:rsidTr="00E15F46">
        <w:trPr>
          <w:trHeight w:val="39"/>
        </w:trPr>
        <w:tc>
          <w:tcPr>
            <w:tcW w:w="1130" w:type="dxa"/>
            <w:vMerge/>
          </w:tcPr>
          <w:p w14:paraId="5097C5CF" w14:textId="77777777" w:rsidR="00E15F46" w:rsidRPr="00C36B9D" w:rsidRDefault="00E15F46" w:rsidP="00E15F46">
            <w:pPr>
              <w:rPr>
                <w:rFonts w:ascii="Arial" w:hAnsi="Arial" w:cs="Arial"/>
                <w:strike/>
                <w:sz w:val="18"/>
                <w:szCs w:val="18"/>
              </w:rPr>
            </w:pPr>
          </w:p>
        </w:tc>
        <w:tc>
          <w:tcPr>
            <w:tcW w:w="710" w:type="dxa"/>
          </w:tcPr>
          <w:p w14:paraId="698C88F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5c-3</w:t>
            </w:r>
          </w:p>
        </w:tc>
        <w:tc>
          <w:tcPr>
            <w:tcW w:w="1559" w:type="dxa"/>
          </w:tcPr>
          <w:p w14:paraId="4F70363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UL full power transmission </w:t>
            </w:r>
            <w:r w:rsidRPr="00C36B9D">
              <w:rPr>
                <w:rFonts w:eastAsia="MS Mincho" w:cs="Arial"/>
                <w:szCs w:val="18"/>
              </w:rPr>
              <w:t>fullpowerMode2</w:t>
            </w:r>
            <w:r w:rsidRPr="00C36B9D">
              <w:rPr>
                <w:rFonts w:eastAsia="Malgun Gothic" w:cs="Arial"/>
                <w:szCs w:val="18"/>
                <w:lang w:eastAsia="ko-KR"/>
              </w:rPr>
              <w:t xml:space="preserve"> – full power TPMI groups </w:t>
            </w:r>
          </w:p>
        </w:tc>
        <w:tc>
          <w:tcPr>
            <w:tcW w:w="3413" w:type="dxa"/>
          </w:tcPr>
          <w:p w14:paraId="1EDDA452" w14:textId="3E08C9C4" w:rsidR="00E15F46" w:rsidRPr="00C36B9D" w:rsidRDefault="00D0508D" w:rsidP="006B7CC7">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TPMI group(s) which delivers full power</w:t>
            </w:r>
          </w:p>
        </w:tc>
        <w:tc>
          <w:tcPr>
            <w:tcW w:w="1350" w:type="dxa"/>
          </w:tcPr>
          <w:p w14:paraId="37F58F51" w14:textId="77777777" w:rsidR="00E15F46" w:rsidRPr="00C36B9D" w:rsidRDefault="00E15F46" w:rsidP="00E15F46">
            <w:pPr>
              <w:pStyle w:val="TAL"/>
              <w:rPr>
                <w:rFonts w:cs="Arial"/>
                <w:szCs w:val="18"/>
              </w:rPr>
            </w:pPr>
            <w:r w:rsidRPr="00C36B9D">
              <w:rPr>
                <w:rFonts w:cs="Arial"/>
                <w:szCs w:val="18"/>
              </w:rPr>
              <w:t>16-5c</w:t>
            </w:r>
          </w:p>
        </w:tc>
        <w:tc>
          <w:tcPr>
            <w:tcW w:w="3150" w:type="dxa"/>
          </w:tcPr>
          <w:p w14:paraId="6287F2BC" w14:textId="083D86A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ul-FullPwrMode2-TPMIGroup-r16</w:t>
            </w:r>
            <w:r w:rsidR="00D0508D" w:rsidRPr="00C36B9D">
              <w:rPr>
                <w:rFonts w:ascii="Arial" w:hAnsi="Arial" w:cs="Arial"/>
                <w:i/>
                <w:iCs/>
                <w:sz w:val="18"/>
                <w:szCs w:val="18"/>
              </w:rPr>
              <w:t xml:space="preserve"> </w:t>
            </w:r>
            <w:r w:rsidRPr="00C36B9D">
              <w:rPr>
                <w:rFonts w:ascii="Arial" w:hAnsi="Arial" w:cs="Arial"/>
                <w:i/>
                <w:iCs/>
                <w:sz w:val="18"/>
                <w:szCs w:val="18"/>
              </w:rPr>
              <w:t>{</w:t>
            </w:r>
          </w:p>
          <w:p w14:paraId="14780E1C" w14:textId="1623761A" w:rsidR="00E15F46"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twoPorts-r16,</w:t>
            </w:r>
          </w:p>
          <w:p w14:paraId="5CC20CA8" w14:textId="344537F3" w:rsidR="00E15F46"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fourPortsNonCoherent-r16,</w:t>
            </w:r>
          </w:p>
          <w:p w14:paraId="555BB39B" w14:textId="7BCD29AC" w:rsidR="00D0508D"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fourPortsPartialCoherent-r16</w:t>
            </w:r>
          </w:p>
          <w:p w14:paraId="1B6C639F" w14:textId="6A64969B"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28369564"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tcPr>
          <w:p w14:paraId="510DF3DF"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F5183F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5412973" w14:textId="77777777" w:rsidR="00E15F46" w:rsidRPr="00C36B9D" w:rsidRDefault="00E15F46" w:rsidP="00E15F46">
            <w:pPr>
              <w:pStyle w:val="TAL"/>
              <w:rPr>
                <w:rFonts w:cs="Arial"/>
                <w:szCs w:val="18"/>
              </w:rPr>
            </w:pPr>
            <w:r w:rsidRPr="00C36B9D">
              <w:rPr>
                <w:rFonts w:cs="Arial"/>
                <w:szCs w:val="18"/>
              </w:rPr>
              <w:t>Candidate component values: any of {2-port {2-bit bitmap}, one of 4-port non-coherent {G0~G3}, one of 4-port partial-coherent {G0~G6}}</w:t>
            </w:r>
          </w:p>
          <w:p w14:paraId="7FDFDE84" w14:textId="77777777" w:rsidR="00E15F46" w:rsidRPr="00C36B9D" w:rsidRDefault="00E15F46" w:rsidP="00E15F46">
            <w:pPr>
              <w:pStyle w:val="TAL"/>
              <w:rPr>
                <w:rFonts w:cs="Arial"/>
                <w:szCs w:val="18"/>
              </w:rPr>
            </w:pPr>
          </w:p>
          <w:p w14:paraId="4A686191" w14:textId="77777777" w:rsidR="00E15F46" w:rsidRPr="00C36B9D" w:rsidRDefault="00E15F46" w:rsidP="00E15F46">
            <w:pPr>
              <w:pStyle w:val="TAL"/>
              <w:rPr>
                <w:rFonts w:cs="Arial"/>
                <w:szCs w:val="18"/>
              </w:rPr>
            </w:pPr>
            <w:r w:rsidRPr="00C36B9D">
              <w:rPr>
                <w:rFonts w:cs="Arial"/>
                <w:szCs w:val="18"/>
              </w:rPr>
              <w:t>Note: When a full coherent UE operates in mode 2, the way it reports TPMIs should be the same as a partial-coherent UE</w:t>
            </w:r>
          </w:p>
          <w:p w14:paraId="2173DC02" w14:textId="77777777" w:rsidR="00E15F46" w:rsidRPr="00C36B9D" w:rsidRDefault="00E15F46" w:rsidP="00E15F46">
            <w:pPr>
              <w:pStyle w:val="TAL"/>
              <w:rPr>
                <w:rFonts w:cs="Arial"/>
                <w:szCs w:val="18"/>
              </w:rPr>
            </w:pPr>
          </w:p>
          <w:p w14:paraId="74CBF484" w14:textId="77777777" w:rsidR="00E15F46" w:rsidRPr="00C36B9D" w:rsidRDefault="00E15F46" w:rsidP="00E15F46">
            <w:pPr>
              <w:pStyle w:val="TAL"/>
              <w:rPr>
                <w:rFonts w:cs="Arial"/>
                <w:szCs w:val="18"/>
              </w:rPr>
            </w:pPr>
            <w:r w:rsidRPr="00C36B9D">
              <w:rPr>
                <w:rFonts w:cs="Arial"/>
                <w:szCs w:val="18"/>
              </w:rPr>
              <w:t>Note: For 4 port partial-coherent or full-coherent UE, UE can report: 2-port {2-bit bitmap} and one of 4-port non-coherent {G0~G3} and one of 4-port partial-coherent {G0~G6}</w:t>
            </w:r>
          </w:p>
          <w:p w14:paraId="4F706A35" w14:textId="6A3E7010" w:rsidR="00E15F46" w:rsidRPr="00C36B9D" w:rsidRDefault="00E15F46" w:rsidP="00E15F46">
            <w:pPr>
              <w:pStyle w:val="TAL"/>
              <w:rPr>
                <w:rFonts w:cs="Arial"/>
                <w:szCs w:val="18"/>
              </w:rPr>
            </w:pPr>
            <w:r w:rsidRPr="00C36B9D">
              <w:rPr>
                <w:rFonts w:cs="Arial"/>
                <w:szCs w:val="18"/>
              </w:rPr>
              <w:t>For 4 port non-coherent UE, UE can report: 2-port {2-bit bitmap} and one of 4-port non-coherent {G0~G3}</w:t>
            </w:r>
          </w:p>
          <w:p w14:paraId="26A74FA4" w14:textId="77777777" w:rsidR="00E15F46" w:rsidRPr="00C36B9D" w:rsidRDefault="00E15F46" w:rsidP="00E15F46">
            <w:pPr>
              <w:pStyle w:val="TAL"/>
              <w:rPr>
                <w:rFonts w:cs="Arial"/>
                <w:szCs w:val="18"/>
              </w:rPr>
            </w:pPr>
            <w:r w:rsidRPr="00C36B9D">
              <w:rPr>
                <w:rFonts w:cs="Arial"/>
                <w:szCs w:val="18"/>
              </w:rPr>
              <w:t>For 2 port UE, UE can report: 2-port {2-bit bitmap}</w:t>
            </w:r>
          </w:p>
          <w:p w14:paraId="7BA71EFD" w14:textId="77777777" w:rsidR="00E15F46" w:rsidRPr="00C36B9D" w:rsidRDefault="00E15F46" w:rsidP="00E15F46">
            <w:pPr>
              <w:pStyle w:val="TAL"/>
              <w:rPr>
                <w:rFonts w:cs="Arial"/>
                <w:szCs w:val="18"/>
              </w:rPr>
            </w:pPr>
            <w:r w:rsidRPr="00C36B9D">
              <w:rPr>
                <w:rFonts w:cs="Arial"/>
                <w:szCs w:val="18"/>
              </w:rPr>
              <w:t>Note: A UE that supports FG 16-5c-3 must report at least one</w:t>
            </w:r>
          </w:p>
        </w:tc>
        <w:tc>
          <w:tcPr>
            <w:tcW w:w="2070" w:type="dxa"/>
          </w:tcPr>
          <w:p w14:paraId="555CDD00"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44A5423B" w14:textId="77777777" w:rsidTr="00E15F46">
        <w:trPr>
          <w:trHeight w:val="39"/>
        </w:trPr>
        <w:tc>
          <w:tcPr>
            <w:tcW w:w="1130" w:type="dxa"/>
            <w:vMerge/>
            <w:hideMark/>
          </w:tcPr>
          <w:p w14:paraId="4F4E61B5" w14:textId="77777777" w:rsidR="00E15F46" w:rsidRPr="00C36B9D" w:rsidRDefault="00E15F46" w:rsidP="00E15F46">
            <w:pPr>
              <w:rPr>
                <w:rFonts w:ascii="Arial" w:hAnsi="Arial" w:cs="Arial"/>
                <w:strike/>
                <w:sz w:val="18"/>
                <w:szCs w:val="18"/>
              </w:rPr>
            </w:pPr>
          </w:p>
        </w:tc>
        <w:tc>
          <w:tcPr>
            <w:tcW w:w="710" w:type="dxa"/>
            <w:hideMark/>
          </w:tcPr>
          <w:p w14:paraId="0D0740F0" w14:textId="77777777" w:rsidR="00E15F46" w:rsidRPr="00C36B9D" w:rsidRDefault="00E15F46" w:rsidP="00E15F46">
            <w:pPr>
              <w:pStyle w:val="TAL"/>
              <w:rPr>
                <w:rFonts w:cs="Arial"/>
                <w:szCs w:val="18"/>
              </w:rPr>
            </w:pPr>
            <w:r w:rsidRPr="00C36B9D">
              <w:rPr>
                <w:rFonts w:cs="Arial"/>
                <w:bCs/>
                <w:szCs w:val="18"/>
                <w:lang w:eastAsia="ko-KR"/>
              </w:rPr>
              <w:t>16-6a</w:t>
            </w:r>
          </w:p>
        </w:tc>
        <w:tc>
          <w:tcPr>
            <w:tcW w:w="1559" w:type="dxa"/>
            <w:hideMark/>
          </w:tcPr>
          <w:p w14:paraId="6A52E50B" w14:textId="77777777" w:rsidR="00E15F46" w:rsidRPr="00C36B9D" w:rsidRDefault="00E15F46" w:rsidP="00E15F46">
            <w:pPr>
              <w:pStyle w:val="TAL"/>
              <w:rPr>
                <w:rFonts w:cs="Arial"/>
                <w:szCs w:val="18"/>
              </w:rPr>
            </w:pPr>
            <w:r w:rsidRPr="00C36B9D">
              <w:rPr>
                <w:rFonts w:cs="Arial"/>
                <w:bCs/>
                <w:szCs w:val="18"/>
                <w:lang w:eastAsia="ko-KR"/>
              </w:rPr>
              <w:t>Low PAPR DMRS for PUSCH without transform precoding</w:t>
            </w:r>
          </w:p>
        </w:tc>
        <w:tc>
          <w:tcPr>
            <w:tcW w:w="3413" w:type="dxa"/>
          </w:tcPr>
          <w:p w14:paraId="0929B722" w14:textId="148D41B0" w:rsidR="00E15F46" w:rsidRPr="00C36B9D" w:rsidRDefault="00CB0021" w:rsidP="00CB0021">
            <w:pPr>
              <w:pStyle w:val="TAL"/>
              <w:overflowPunct/>
              <w:autoSpaceDE/>
              <w:autoSpaceDN/>
              <w:adjustRightInd/>
              <w:ind w:left="316" w:hanging="316"/>
              <w:textAlignment w:val="auto"/>
              <w:rPr>
                <w:rFonts w:cs="Arial"/>
                <w:szCs w:val="18"/>
              </w:rPr>
            </w:pPr>
            <w:r w:rsidRPr="00C36B9D">
              <w:rPr>
                <w:rFonts w:cs="Arial"/>
                <w:bCs/>
                <w:szCs w:val="18"/>
              </w:rPr>
              <w:t>1.</w:t>
            </w:r>
            <w:r w:rsidRPr="00C36B9D">
              <w:rPr>
                <w:rFonts w:cs="Arial"/>
                <w:bCs/>
                <w:szCs w:val="18"/>
              </w:rPr>
              <w:tab/>
            </w:r>
            <w:r w:rsidR="00E15F46" w:rsidRPr="00C36B9D">
              <w:rPr>
                <w:rFonts w:cs="Arial"/>
                <w:bCs/>
                <w:szCs w:val="18"/>
              </w:rPr>
              <w:t>For PUSCH without transform precoding</w:t>
            </w:r>
          </w:p>
        </w:tc>
        <w:tc>
          <w:tcPr>
            <w:tcW w:w="1350" w:type="dxa"/>
            <w:hideMark/>
          </w:tcPr>
          <w:p w14:paraId="2063488E" w14:textId="77777777" w:rsidR="00E15F46" w:rsidRPr="00C36B9D" w:rsidRDefault="00E15F46" w:rsidP="00E15F46">
            <w:pPr>
              <w:pStyle w:val="TAL"/>
              <w:rPr>
                <w:rFonts w:cs="Arial"/>
                <w:szCs w:val="18"/>
              </w:rPr>
            </w:pPr>
          </w:p>
        </w:tc>
        <w:tc>
          <w:tcPr>
            <w:tcW w:w="3150" w:type="dxa"/>
          </w:tcPr>
          <w:p w14:paraId="1BE321B7" w14:textId="57199F52" w:rsidR="00E15F46" w:rsidRPr="00C36B9D" w:rsidRDefault="00E15F46" w:rsidP="00E15F46">
            <w:pPr>
              <w:pStyle w:val="TAL"/>
              <w:rPr>
                <w:rFonts w:cs="Arial"/>
                <w:bCs/>
                <w:i/>
                <w:iCs/>
                <w:szCs w:val="18"/>
              </w:rPr>
            </w:pPr>
            <w:r w:rsidRPr="00C36B9D">
              <w:rPr>
                <w:rFonts w:cs="Arial"/>
                <w:i/>
                <w:iCs/>
                <w:szCs w:val="18"/>
              </w:rPr>
              <w:t>lowPAPR-DMRS-PUSCHwithoutPrecoding-r16</w:t>
            </w:r>
          </w:p>
        </w:tc>
        <w:tc>
          <w:tcPr>
            <w:tcW w:w="2520" w:type="dxa"/>
          </w:tcPr>
          <w:p w14:paraId="739130CF" w14:textId="77777777" w:rsidR="00E15F46" w:rsidRPr="00C36B9D" w:rsidRDefault="00E15F46" w:rsidP="00E15F46">
            <w:pPr>
              <w:pStyle w:val="TAL"/>
              <w:rPr>
                <w:rFonts w:cs="Arial"/>
                <w:bCs/>
                <w:i/>
                <w:iCs/>
                <w:szCs w:val="18"/>
              </w:rPr>
            </w:pPr>
            <w:r w:rsidRPr="00C36B9D">
              <w:rPr>
                <w:rFonts w:cs="Arial"/>
                <w:i/>
                <w:iCs/>
                <w:szCs w:val="18"/>
              </w:rPr>
              <w:t>MIMO-</w:t>
            </w:r>
            <w:proofErr w:type="spellStart"/>
            <w:r w:rsidRPr="00C36B9D">
              <w:rPr>
                <w:rFonts w:cs="Arial"/>
                <w:i/>
                <w:iCs/>
                <w:szCs w:val="18"/>
              </w:rPr>
              <w:t>ParametersPerBand</w:t>
            </w:r>
            <w:proofErr w:type="spellEnd"/>
            <w:r w:rsidRPr="00C36B9D">
              <w:rPr>
                <w:rFonts w:cs="Arial"/>
                <w:i/>
                <w:iCs/>
                <w:szCs w:val="18"/>
              </w:rPr>
              <w:t xml:space="preserve"> </w:t>
            </w:r>
          </w:p>
        </w:tc>
        <w:tc>
          <w:tcPr>
            <w:tcW w:w="1440" w:type="dxa"/>
            <w:hideMark/>
          </w:tcPr>
          <w:p w14:paraId="240A7268" w14:textId="77777777" w:rsidR="00E15F46" w:rsidRPr="00C36B9D" w:rsidRDefault="00E15F46" w:rsidP="00E15F46">
            <w:pPr>
              <w:pStyle w:val="TAL"/>
              <w:rPr>
                <w:rFonts w:cs="Arial"/>
                <w:szCs w:val="18"/>
              </w:rPr>
            </w:pPr>
            <w:r w:rsidRPr="00C36B9D">
              <w:rPr>
                <w:rFonts w:cs="Arial"/>
                <w:bCs/>
                <w:szCs w:val="18"/>
                <w:lang w:eastAsia="ko-KR"/>
              </w:rPr>
              <w:t>n/a</w:t>
            </w:r>
          </w:p>
        </w:tc>
        <w:tc>
          <w:tcPr>
            <w:tcW w:w="1440" w:type="dxa"/>
            <w:hideMark/>
          </w:tcPr>
          <w:p w14:paraId="3FD3C757" w14:textId="77777777" w:rsidR="00E15F46" w:rsidRPr="00C36B9D" w:rsidRDefault="00E15F46" w:rsidP="00E15F46">
            <w:pPr>
              <w:pStyle w:val="TAL"/>
              <w:rPr>
                <w:rFonts w:cs="Arial"/>
                <w:szCs w:val="18"/>
              </w:rPr>
            </w:pPr>
            <w:r w:rsidRPr="00C36B9D">
              <w:rPr>
                <w:rFonts w:cs="Arial"/>
                <w:bCs/>
                <w:szCs w:val="18"/>
                <w:lang w:eastAsia="ko-KR"/>
              </w:rPr>
              <w:t>n/a</w:t>
            </w:r>
          </w:p>
        </w:tc>
        <w:tc>
          <w:tcPr>
            <w:tcW w:w="2340" w:type="dxa"/>
          </w:tcPr>
          <w:p w14:paraId="3A9319FD" w14:textId="77777777" w:rsidR="00E15F46" w:rsidRPr="00C36B9D" w:rsidRDefault="00E15F46" w:rsidP="00E15F46">
            <w:pPr>
              <w:pStyle w:val="TAL"/>
              <w:rPr>
                <w:rFonts w:cs="Arial"/>
                <w:szCs w:val="18"/>
              </w:rPr>
            </w:pPr>
          </w:p>
        </w:tc>
        <w:tc>
          <w:tcPr>
            <w:tcW w:w="2070" w:type="dxa"/>
            <w:hideMark/>
          </w:tcPr>
          <w:p w14:paraId="3858E065" w14:textId="77777777" w:rsidR="00E15F46" w:rsidRPr="00C36B9D" w:rsidRDefault="00E15F46" w:rsidP="00E15F46">
            <w:pPr>
              <w:pStyle w:val="TAL"/>
              <w:rPr>
                <w:rFonts w:cs="Arial"/>
                <w:szCs w:val="18"/>
              </w:rPr>
            </w:pPr>
            <w:r w:rsidRPr="00C36B9D">
              <w:rPr>
                <w:rFonts w:cs="Arial"/>
                <w:bCs/>
                <w:szCs w:val="18"/>
              </w:rPr>
              <w:t>Optional with capability signalling</w:t>
            </w:r>
          </w:p>
        </w:tc>
      </w:tr>
      <w:tr w:rsidR="006C6E0F" w:rsidRPr="00C36B9D" w14:paraId="36CEC1D4" w14:textId="77777777" w:rsidTr="00E15F46">
        <w:trPr>
          <w:trHeight w:val="39"/>
        </w:trPr>
        <w:tc>
          <w:tcPr>
            <w:tcW w:w="1130" w:type="dxa"/>
            <w:vMerge/>
            <w:hideMark/>
          </w:tcPr>
          <w:p w14:paraId="12EAAC79" w14:textId="77777777" w:rsidR="00E15F46" w:rsidRPr="00C36B9D" w:rsidRDefault="00E15F46" w:rsidP="00E15F46">
            <w:pPr>
              <w:rPr>
                <w:rFonts w:ascii="Arial" w:hAnsi="Arial" w:cs="Arial"/>
                <w:strike/>
                <w:sz w:val="18"/>
                <w:szCs w:val="18"/>
              </w:rPr>
            </w:pPr>
          </w:p>
        </w:tc>
        <w:tc>
          <w:tcPr>
            <w:tcW w:w="710" w:type="dxa"/>
            <w:hideMark/>
          </w:tcPr>
          <w:p w14:paraId="4FE76C08" w14:textId="77777777" w:rsidR="00E15F46" w:rsidRPr="00C36B9D" w:rsidRDefault="00E15F46" w:rsidP="00E15F46">
            <w:pPr>
              <w:pStyle w:val="TAL"/>
              <w:rPr>
                <w:rFonts w:cs="Arial"/>
                <w:szCs w:val="18"/>
              </w:rPr>
            </w:pPr>
            <w:r w:rsidRPr="00C36B9D">
              <w:rPr>
                <w:rFonts w:eastAsia="Malgun Gothic" w:cs="Arial"/>
                <w:szCs w:val="18"/>
                <w:lang w:eastAsia="ko-KR"/>
              </w:rPr>
              <w:t>16-6b</w:t>
            </w:r>
          </w:p>
        </w:tc>
        <w:tc>
          <w:tcPr>
            <w:tcW w:w="1559" w:type="dxa"/>
            <w:hideMark/>
          </w:tcPr>
          <w:p w14:paraId="7C285315" w14:textId="77777777" w:rsidR="00E15F46" w:rsidRPr="00C36B9D" w:rsidRDefault="00E15F46" w:rsidP="00E15F46">
            <w:pPr>
              <w:pStyle w:val="TAL"/>
              <w:rPr>
                <w:rFonts w:cs="Arial"/>
                <w:szCs w:val="18"/>
              </w:rPr>
            </w:pPr>
            <w:r w:rsidRPr="00C36B9D">
              <w:rPr>
                <w:rFonts w:eastAsia="Malgun Gothic" w:cs="Arial"/>
                <w:szCs w:val="18"/>
                <w:lang w:eastAsia="ko-KR"/>
              </w:rPr>
              <w:t>Low PAPR DMRS for PUCCH</w:t>
            </w:r>
          </w:p>
        </w:tc>
        <w:tc>
          <w:tcPr>
            <w:tcW w:w="3413" w:type="dxa"/>
            <w:hideMark/>
          </w:tcPr>
          <w:p w14:paraId="32084736" w14:textId="08B6F701"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szCs w:val="18"/>
              </w:rPr>
              <w:t>For PUCCH format 3 and PUCCH format 4 with transform precoding and with pi/2 BPSK modulation</w:t>
            </w:r>
          </w:p>
        </w:tc>
        <w:tc>
          <w:tcPr>
            <w:tcW w:w="1350" w:type="dxa"/>
            <w:hideMark/>
          </w:tcPr>
          <w:p w14:paraId="02A0C2C1" w14:textId="77777777" w:rsidR="00E15F46" w:rsidRPr="00C36B9D" w:rsidRDefault="00E15F46" w:rsidP="00E15F46">
            <w:pPr>
              <w:pStyle w:val="TAL"/>
              <w:rPr>
                <w:rFonts w:cs="Arial"/>
                <w:szCs w:val="18"/>
              </w:rPr>
            </w:pPr>
            <w:r w:rsidRPr="00C36B9D">
              <w:rPr>
                <w:rFonts w:eastAsia="Malgun Gothic" w:cs="Arial"/>
                <w:szCs w:val="18"/>
                <w:lang w:eastAsia="ko-KR"/>
              </w:rPr>
              <w:t>FG 1-7</w:t>
            </w:r>
            <w:r w:rsidRPr="00C36B9D">
              <w:rPr>
                <w:rFonts w:cs="Arial"/>
                <w:szCs w:val="18"/>
                <w:lang w:eastAsia="ko-KR"/>
              </w:rPr>
              <w:t xml:space="preserve"> (RAN4) and any combination of {</w:t>
            </w:r>
            <w:r w:rsidRPr="00C36B9D">
              <w:rPr>
                <w:rFonts w:eastAsia="Malgun Gothic" w:cs="Arial"/>
                <w:szCs w:val="18"/>
                <w:lang w:eastAsia="ko-KR"/>
              </w:rPr>
              <w:t>4-4, 4-5</w:t>
            </w:r>
            <w:r w:rsidRPr="00C36B9D">
              <w:rPr>
                <w:rFonts w:cs="Arial"/>
                <w:szCs w:val="18"/>
                <w:lang w:eastAsia="ko-KR"/>
              </w:rPr>
              <w:t xml:space="preserve"> , 4-7}</w:t>
            </w:r>
          </w:p>
        </w:tc>
        <w:tc>
          <w:tcPr>
            <w:tcW w:w="3150" w:type="dxa"/>
          </w:tcPr>
          <w:p w14:paraId="6C5C1B4F" w14:textId="30E8C57D" w:rsidR="00E15F46" w:rsidRPr="00C36B9D" w:rsidRDefault="00E15F46" w:rsidP="00E15F46">
            <w:pPr>
              <w:pStyle w:val="TAL"/>
              <w:rPr>
                <w:rFonts w:cs="Arial"/>
                <w:i/>
                <w:iCs/>
                <w:szCs w:val="18"/>
              </w:rPr>
            </w:pPr>
            <w:r w:rsidRPr="00C36B9D">
              <w:rPr>
                <w:rFonts w:cs="Arial"/>
                <w:i/>
                <w:iCs/>
                <w:szCs w:val="18"/>
              </w:rPr>
              <w:t>lowPAPR-DMRS-PUCCH-r16</w:t>
            </w:r>
          </w:p>
        </w:tc>
        <w:tc>
          <w:tcPr>
            <w:tcW w:w="2520" w:type="dxa"/>
          </w:tcPr>
          <w:p w14:paraId="2490A48F"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r w:rsidRPr="00C36B9D">
              <w:rPr>
                <w:rFonts w:cs="Arial"/>
                <w:i/>
                <w:iCs/>
                <w:szCs w:val="18"/>
              </w:rPr>
              <w:t xml:space="preserve"> </w:t>
            </w:r>
          </w:p>
        </w:tc>
        <w:tc>
          <w:tcPr>
            <w:tcW w:w="1440" w:type="dxa"/>
            <w:hideMark/>
          </w:tcPr>
          <w:p w14:paraId="5C05B9EB"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40" w:type="dxa"/>
            <w:hideMark/>
          </w:tcPr>
          <w:p w14:paraId="62BA6082"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2340" w:type="dxa"/>
          </w:tcPr>
          <w:p w14:paraId="231549E6" w14:textId="77777777" w:rsidR="00E15F46" w:rsidRPr="00C36B9D" w:rsidRDefault="00E15F46" w:rsidP="00E15F46">
            <w:pPr>
              <w:pStyle w:val="TAL"/>
              <w:rPr>
                <w:rFonts w:cs="Arial"/>
                <w:szCs w:val="18"/>
              </w:rPr>
            </w:pPr>
          </w:p>
        </w:tc>
        <w:tc>
          <w:tcPr>
            <w:tcW w:w="2070" w:type="dxa"/>
            <w:hideMark/>
          </w:tcPr>
          <w:p w14:paraId="02C0BAE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B714B0D" w14:textId="77777777" w:rsidTr="00E15F46">
        <w:trPr>
          <w:trHeight w:val="39"/>
        </w:trPr>
        <w:tc>
          <w:tcPr>
            <w:tcW w:w="1130" w:type="dxa"/>
            <w:vMerge w:val="restart"/>
          </w:tcPr>
          <w:p w14:paraId="34EEA54E" w14:textId="77777777" w:rsidR="00E15F46" w:rsidRPr="00C36B9D" w:rsidRDefault="00E15F46" w:rsidP="00E15F46">
            <w:pPr>
              <w:rPr>
                <w:rFonts w:ascii="Arial" w:hAnsi="Arial" w:cs="Arial"/>
                <w:strike/>
                <w:sz w:val="18"/>
                <w:szCs w:val="18"/>
              </w:rPr>
            </w:pPr>
          </w:p>
        </w:tc>
        <w:tc>
          <w:tcPr>
            <w:tcW w:w="710" w:type="dxa"/>
          </w:tcPr>
          <w:p w14:paraId="42487029"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16-6c</w:t>
            </w:r>
          </w:p>
        </w:tc>
        <w:tc>
          <w:tcPr>
            <w:tcW w:w="1559" w:type="dxa"/>
          </w:tcPr>
          <w:p w14:paraId="7003B207"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Low PAPR DMRS for PUSCH with transform precoding and with pi/2 BPSK</w:t>
            </w:r>
          </w:p>
        </w:tc>
        <w:tc>
          <w:tcPr>
            <w:tcW w:w="3413" w:type="dxa"/>
          </w:tcPr>
          <w:p w14:paraId="58D1AE47" w14:textId="6E2EA792"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bCs/>
                <w:szCs w:val="18"/>
              </w:rPr>
              <w:t>For PUSCH with transform precoding and with pi/2 BPSK modulation</w:t>
            </w:r>
          </w:p>
        </w:tc>
        <w:tc>
          <w:tcPr>
            <w:tcW w:w="1350" w:type="dxa"/>
          </w:tcPr>
          <w:p w14:paraId="7F17BDD2" w14:textId="77777777" w:rsidR="00E15F46" w:rsidRPr="00C36B9D" w:rsidRDefault="00E15F46" w:rsidP="00E15F46">
            <w:pPr>
              <w:pStyle w:val="TAL"/>
              <w:rPr>
                <w:rFonts w:eastAsia="Malgun Gothic" w:cs="Arial"/>
                <w:szCs w:val="18"/>
                <w:lang w:eastAsia="ko-KR"/>
              </w:rPr>
            </w:pPr>
            <w:r w:rsidRPr="00C36B9D">
              <w:rPr>
                <w:rFonts w:eastAsia="SimSun" w:cs="Arial"/>
                <w:szCs w:val="18"/>
                <w:lang w:eastAsia="zh-CN"/>
              </w:rPr>
              <w:t>1-6</w:t>
            </w:r>
            <w:r w:rsidRPr="00C36B9D">
              <w:rPr>
                <w:rFonts w:cs="Arial"/>
                <w:szCs w:val="18"/>
                <w:lang w:eastAsia="zh-CN"/>
              </w:rPr>
              <w:t xml:space="preserve"> (RAN4)</w:t>
            </w:r>
            <w:r w:rsidRPr="00C36B9D">
              <w:rPr>
                <w:rFonts w:eastAsia="SimSun" w:cs="Arial"/>
                <w:szCs w:val="18"/>
                <w:lang w:eastAsia="zh-CN"/>
              </w:rPr>
              <w:t xml:space="preserve"> and 2-12</w:t>
            </w:r>
          </w:p>
        </w:tc>
        <w:tc>
          <w:tcPr>
            <w:tcW w:w="3150" w:type="dxa"/>
          </w:tcPr>
          <w:p w14:paraId="4CDA0DEF" w14:textId="77777777" w:rsidR="00E15F46" w:rsidRPr="00C36B9D" w:rsidRDefault="00E15F46" w:rsidP="00E15F46">
            <w:pPr>
              <w:pStyle w:val="TAL"/>
              <w:rPr>
                <w:rFonts w:cs="Arial"/>
                <w:bCs/>
                <w:i/>
                <w:iCs/>
                <w:szCs w:val="18"/>
              </w:rPr>
            </w:pPr>
            <w:r w:rsidRPr="00C36B9D">
              <w:rPr>
                <w:rFonts w:cs="Arial"/>
                <w:i/>
                <w:iCs/>
                <w:szCs w:val="18"/>
              </w:rPr>
              <w:t>lowPAPR-DMRS-PUSCHwithPrecoding-r16</w:t>
            </w:r>
          </w:p>
        </w:tc>
        <w:tc>
          <w:tcPr>
            <w:tcW w:w="2520" w:type="dxa"/>
          </w:tcPr>
          <w:p w14:paraId="64557259" w14:textId="77777777" w:rsidR="00E15F46" w:rsidRPr="00C36B9D" w:rsidRDefault="00E15F46" w:rsidP="00E15F46">
            <w:pPr>
              <w:pStyle w:val="TAL"/>
              <w:rPr>
                <w:rFonts w:cs="Arial"/>
                <w:bCs/>
                <w:i/>
                <w:iCs/>
                <w:szCs w:val="18"/>
              </w:rPr>
            </w:pPr>
            <w:r w:rsidRPr="00C36B9D">
              <w:rPr>
                <w:rFonts w:cs="Arial"/>
                <w:i/>
                <w:iCs/>
                <w:szCs w:val="18"/>
              </w:rPr>
              <w:t>MIMO-</w:t>
            </w:r>
            <w:proofErr w:type="spellStart"/>
            <w:r w:rsidRPr="00C36B9D">
              <w:rPr>
                <w:rFonts w:cs="Arial"/>
                <w:i/>
                <w:iCs/>
                <w:szCs w:val="18"/>
              </w:rPr>
              <w:t>ParametersPerBand</w:t>
            </w:r>
            <w:proofErr w:type="spellEnd"/>
            <w:r w:rsidRPr="00C36B9D">
              <w:rPr>
                <w:rFonts w:cs="Arial"/>
                <w:i/>
                <w:iCs/>
                <w:szCs w:val="18"/>
              </w:rPr>
              <w:t xml:space="preserve"> </w:t>
            </w:r>
          </w:p>
        </w:tc>
        <w:tc>
          <w:tcPr>
            <w:tcW w:w="1440" w:type="dxa"/>
          </w:tcPr>
          <w:p w14:paraId="3D10A915"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n/a</w:t>
            </w:r>
          </w:p>
        </w:tc>
        <w:tc>
          <w:tcPr>
            <w:tcW w:w="1440" w:type="dxa"/>
          </w:tcPr>
          <w:p w14:paraId="433361EC"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n/a</w:t>
            </w:r>
          </w:p>
        </w:tc>
        <w:tc>
          <w:tcPr>
            <w:tcW w:w="2340" w:type="dxa"/>
          </w:tcPr>
          <w:p w14:paraId="254065AA" w14:textId="77777777" w:rsidR="00E15F46" w:rsidRPr="00C36B9D" w:rsidRDefault="00E15F46" w:rsidP="00E15F46">
            <w:pPr>
              <w:pStyle w:val="TAL"/>
              <w:rPr>
                <w:rFonts w:cs="Arial"/>
                <w:szCs w:val="18"/>
              </w:rPr>
            </w:pPr>
          </w:p>
        </w:tc>
        <w:tc>
          <w:tcPr>
            <w:tcW w:w="2070" w:type="dxa"/>
          </w:tcPr>
          <w:p w14:paraId="3288F6D0" w14:textId="77777777" w:rsidR="00E15F46" w:rsidRPr="00C36B9D" w:rsidRDefault="00E15F46" w:rsidP="00E15F46">
            <w:pPr>
              <w:pStyle w:val="TAL"/>
              <w:rPr>
                <w:rFonts w:cs="Arial"/>
                <w:szCs w:val="18"/>
              </w:rPr>
            </w:pPr>
            <w:r w:rsidRPr="00C36B9D">
              <w:rPr>
                <w:rFonts w:cs="Arial"/>
                <w:bCs/>
                <w:szCs w:val="18"/>
              </w:rPr>
              <w:t>Optional with capability signalling</w:t>
            </w:r>
          </w:p>
        </w:tc>
      </w:tr>
      <w:tr w:rsidR="006C6E0F" w:rsidRPr="00C36B9D" w14:paraId="51ECAB9F" w14:textId="77777777" w:rsidTr="00E15F46">
        <w:trPr>
          <w:trHeight w:val="39"/>
        </w:trPr>
        <w:tc>
          <w:tcPr>
            <w:tcW w:w="1130" w:type="dxa"/>
            <w:vMerge/>
          </w:tcPr>
          <w:p w14:paraId="5459021F" w14:textId="77777777" w:rsidR="00E15F46" w:rsidRPr="00C36B9D" w:rsidRDefault="00E15F46" w:rsidP="00E15F46">
            <w:pPr>
              <w:rPr>
                <w:rFonts w:ascii="Arial" w:hAnsi="Arial" w:cs="Arial"/>
                <w:strike/>
                <w:sz w:val="18"/>
                <w:szCs w:val="18"/>
              </w:rPr>
            </w:pPr>
          </w:p>
        </w:tc>
        <w:tc>
          <w:tcPr>
            <w:tcW w:w="710" w:type="dxa"/>
          </w:tcPr>
          <w:p w14:paraId="75B3354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7</w:t>
            </w:r>
          </w:p>
        </w:tc>
        <w:tc>
          <w:tcPr>
            <w:tcW w:w="1559" w:type="dxa"/>
          </w:tcPr>
          <w:p w14:paraId="770FD2B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Extension of the maximum number of configured aperiodic CSI report settings</w:t>
            </w:r>
          </w:p>
        </w:tc>
        <w:tc>
          <w:tcPr>
            <w:tcW w:w="3413" w:type="dxa"/>
          </w:tcPr>
          <w:p w14:paraId="35137BF1" w14:textId="0EDF6D73"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C36B9D" w:rsidRDefault="00E15F46" w:rsidP="00E15F46">
            <w:pPr>
              <w:pStyle w:val="TAL"/>
              <w:rPr>
                <w:rFonts w:eastAsia="Malgun Gothic" w:cs="Arial"/>
                <w:szCs w:val="18"/>
                <w:lang w:eastAsia="ko-KR"/>
              </w:rPr>
            </w:pPr>
            <w:r w:rsidRPr="00C36B9D">
              <w:rPr>
                <w:rFonts w:eastAsia="SimSun" w:cs="Arial"/>
                <w:szCs w:val="18"/>
                <w:lang w:eastAsia="zh-CN"/>
              </w:rPr>
              <w:t>2-32</w:t>
            </w:r>
          </w:p>
        </w:tc>
        <w:tc>
          <w:tcPr>
            <w:tcW w:w="3150" w:type="dxa"/>
          </w:tcPr>
          <w:p w14:paraId="101DC4DF" w14:textId="4728899F" w:rsidR="00E15F46" w:rsidRPr="00C36B9D" w:rsidRDefault="00E15F46" w:rsidP="00E15F46">
            <w:pPr>
              <w:pStyle w:val="TAL"/>
              <w:rPr>
                <w:rFonts w:cs="Arial"/>
                <w:i/>
                <w:iCs/>
                <w:szCs w:val="18"/>
              </w:rPr>
            </w:pPr>
            <w:r w:rsidRPr="00C36B9D">
              <w:rPr>
                <w:rFonts w:cs="Arial"/>
                <w:i/>
                <w:iCs/>
                <w:szCs w:val="18"/>
              </w:rPr>
              <w:t>csi-ReportFrameworkExt-r16</w:t>
            </w:r>
          </w:p>
        </w:tc>
        <w:tc>
          <w:tcPr>
            <w:tcW w:w="2520" w:type="dxa"/>
          </w:tcPr>
          <w:p w14:paraId="61164FF0" w14:textId="77777777" w:rsidR="00E15F46" w:rsidRPr="00C36B9D" w:rsidRDefault="00E15F46" w:rsidP="00E15F46">
            <w:pPr>
              <w:pStyle w:val="TAL"/>
              <w:rPr>
                <w:rFonts w:cs="Arial"/>
                <w:i/>
                <w:iCs/>
                <w:szCs w:val="18"/>
              </w:rPr>
            </w:pPr>
            <w:proofErr w:type="spellStart"/>
            <w:r w:rsidRPr="00C36B9D">
              <w:rPr>
                <w:rFonts w:cs="Arial"/>
                <w:i/>
                <w:iCs/>
                <w:szCs w:val="18"/>
              </w:rPr>
              <w:t>Phy</w:t>
            </w:r>
            <w:proofErr w:type="spellEnd"/>
            <w:r w:rsidRPr="00C36B9D">
              <w:rPr>
                <w:rFonts w:cs="Arial"/>
                <w:i/>
                <w:iCs/>
                <w:szCs w:val="18"/>
              </w:rPr>
              <w:t>-</w:t>
            </w:r>
            <w:proofErr w:type="spellStart"/>
            <w:r w:rsidRPr="00C36B9D">
              <w:rPr>
                <w:rFonts w:cs="Arial"/>
                <w:i/>
                <w:iCs/>
                <w:szCs w:val="18"/>
              </w:rPr>
              <w:t>ParametersFRX</w:t>
            </w:r>
            <w:proofErr w:type="spellEnd"/>
            <w:r w:rsidRPr="00C36B9D">
              <w:rPr>
                <w:rFonts w:cs="Arial"/>
                <w:i/>
                <w:iCs/>
                <w:szCs w:val="18"/>
              </w:rPr>
              <w:t>-Diff</w:t>
            </w:r>
          </w:p>
          <w:p w14:paraId="30059B7B" w14:textId="77777777" w:rsidR="00E15F46" w:rsidRPr="00C36B9D" w:rsidRDefault="00E15F46" w:rsidP="00E15F46">
            <w:pPr>
              <w:pStyle w:val="TAL"/>
              <w:rPr>
                <w:rFonts w:cs="Arial"/>
                <w:i/>
                <w:iCs/>
                <w:szCs w:val="18"/>
              </w:rPr>
            </w:pPr>
          </w:p>
          <w:p w14:paraId="622A89BC" w14:textId="77777777" w:rsidR="00E15F46" w:rsidRPr="00C36B9D" w:rsidRDefault="00E15F46" w:rsidP="00E15F46">
            <w:pPr>
              <w:pStyle w:val="TAL"/>
              <w:rPr>
                <w:rFonts w:cs="Arial"/>
                <w:i/>
                <w:iCs/>
                <w:szCs w:val="18"/>
              </w:rPr>
            </w:pPr>
            <w:r w:rsidRPr="00C36B9D">
              <w:rPr>
                <w:rFonts w:cs="Arial"/>
                <w:i/>
                <w:iCs/>
                <w:szCs w:val="18"/>
              </w:rPr>
              <w:t>AND</w:t>
            </w:r>
          </w:p>
          <w:p w14:paraId="14F2D927" w14:textId="77777777" w:rsidR="00E15F46" w:rsidRPr="00C36B9D" w:rsidRDefault="00E15F46" w:rsidP="00E15F46">
            <w:pPr>
              <w:pStyle w:val="TAL"/>
              <w:rPr>
                <w:rFonts w:cs="Arial"/>
                <w:i/>
                <w:iCs/>
                <w:szCs w:val="18"/>
              </w:rPr>
            </w:pPr>
          </w:p>
          <w:p w14:paraId="43815734"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440" w:type="dxa"/>
          </w:tcPr>
          <w:p w14:paraId="53FB3BE8"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1440" w:type="dxa"/>
          </w:tcPr>
          <w:p w14:paraId="68362133"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2340" w:type="dxa"/>
          </w:tcPr>
          <w:p w14:paraId="7FA48D45" w14:textId="77777777" w:rsidR="00E15F46" w:rsidRPr="00C36B9D" w:rsidRDefault="00E15F46" w:rsidP="00E15F46">
            <w:pPr>
              <w:pStyle w:val="TAL"/>
              <w:rPr>
                <w:rFonts w:cs="Arial"/>
                <w:szCs w:val="18"/>
              </w:rPr>
            </w:pPr>
            <w:r w:rsidRPr="00C36B9D">
              <w:rPr>
                <w:rFonts w:eastAsia="MS Mincho" w:cs="Arial"/>
                <w:szCs w:val="18"/>
              </w:rPr>
              <w:t>Candidate values: {1 to 8}</w:t>
            </w:r>
          </w:p>
        </w:tc>
        <w:tc>
          <w:tcPr>
            <w:tcW w:w="2070" w:type="dxa"/>
          </w:tcPr>
          <w:p w14:paraId="66CC97E9"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6650DC37" w14:textId="77777777" w:rsidTr="00E15F46">
        <w:trPr>
          <w:trHeight w:val="39"/>
        </w:trPr>
        <w:tc>
          <w:tcPr>
            <w:tcW w:w="1130" w:type="dxa"/>
            <w:vMerge/>
          </w:tcPr>
          <w:p w14:paraId="7F80D4C4" w14:textId="77777777" w:rsidR="00E15F46" w:rsidRPr="00C36B9D" w:rsidRDefault="00E15F46" w:rsidP="00E15F46">
            <w:pPr>
              <w:rPr>
                <w:rFonts w:ascii="Arial" w:hAnsi="Arial" w:cs="Arial"/>
                <w:strike/>
                <w:sz w:val="18"/>
                <w:szCs w:val="18"/>
              </w:rPr>
            </w:pPr>
          </w:p>
        </w:tc>
        <w:tc>
          <w:tcPr>
            <w:tcW w:w="710" w:type="dxa"/>
          </w:tcPr>
          <w:p w14:paraId="0C6F538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8</w:t>
            </w:r>
          </w:p>
        </w:tc>
        <w:tc>
          <w:tcPr>
            <w:tcW w:w="1559" w:type="dxa"/>
          </w:tcPr>
          <w:p w14:paraId="25E3F9F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ctive CSI-RS resources and ports for mixed codebook types in any slot</w:t>
            </w:r>
          </w:p>
        </w:tc>
        <w:tc>
          <w:tcPr>
            <w:tcW w:w="3413" w:type="dxa"/>
          </w:tcPr>
          <w:p w14:paraId="35F89095" w14:textId="78B63472" w:rsidR="00E15F46" w:rsidRPr="00C36B9D" w:rsidRDefault="00D0508D" w:rsidP="00D0508D">
            <w:pPr>
              <w:pStyle w:val="TAL"/>
              <w:rPr>
                <w:lang w:eastAsia="ko-KR"/>
              </w:rPr>
            </w:pPr>
            <w:r w:rsidRPr="00C36B9D">
              <w:t>1.</w:t>
            </w:r>
            <w:r w:rsidRPr="00C36B9D">
              <w:rPr>
                <w:rFonts w:cs="Arial"/>
                <w:szCs w:val="18"/>
                <w:lang w:eastAsia="ko-KR"/>
              </w:rPr>
              <w:tab/>
            </w:r>
            <w:r w:rsidR="00E15F46" w:rsidRPr="00C36B9D">
              <w:rPr>
                <w:lang w:eastAsia="ko-KR"/>
              </w:rPr>
              <w:t xml:space="preserve">Report a list of </w:t>
            </w:r>
            <w:r w:rsidR="00E15F46" w:rsidRPr="00C36B9D">
              <w:t>codebook</w:t>
            </w:r>
            <w:r w:rsidR="00E15F46" w:rsidRPr="00C36B9D">
              <w:rPr>
                <w:lang w:eastAsia="ko-KR"/>
              </w:rPr>
              <w:t xml:space="preserve"> combinations as {codebook 1, codebook 2, codebook 3}</w:t>
            </w:r>
          </w:p>
          <w:p w14:paraId="0106ECF5" w14:textId="77777777" w:rsidR="00D0508D" w:rsidRPr="00C36B9D" w:rsidRDefault="00D0508D" w:rsidP="006B7CC7">
            <w:pPr>
              <w:pStyle w:val="TAL"/>
            </w:pPr>
          </w:p>
          <w:p w14:paraId="1BCF6B8A" w14:textId="4F93EB49" w:rsidR="00E15F46" w:rsidRPr="00C36B9D" w:rsidRDefault="00D0508D" w:rsidP="006B7CC7">
            <w:pPr>
              <w:pStyle w:val="TAL"/>
            </w:pPr>
            <w:r w:rsidRPr="00C36B9D">
              <w:t>2.</w:t>
            </w:r>
            <w:r w:rsidRPr="00C36B9D">
              <w:rPr>
                <w:rFonts w:cs="Arial"/>
                <w:szCs w:val="18"/>
                <w:lang w:eastAsia="ko-KR"/>
              </w:rPr>
              <w:tab/>
            </w:r>
            <w:r w:rsidR="00E15F46" w:rsidRPr="00C36B9D">
              <w:rPr>
                <w:lang w:eastAsia="ko-KR"/>
              </w:rPr>
              <w:t>For</w:t>
            </w:r>
            <w:r w:rsidR="00E15F46" w:rsidRPr="00C36B9D">
              <w:t xml:space="preserve"> each codebook </w:t>
            </w:r>
            <w:r w:rsidR="00E15F46" w:rsidRPr="00C36B9D">
              <w:rPr>
                <w:lang w:eastAsia="ko-KR"/>
              </w:rPr>
              <w:t>combination</w:t>
            </w:r>
            <w:r w:rsidR="00E15F46" w:rsidRPr="00C36B9D">
              <w:t>, report a list of {max number of ports per resource, max number of resources, max number of total ports}</w:t>
            </w:r>
          </w:p>
        </w:tc>
        <w:tc>
          <w:tcPr>
            <w:tcW w:w="1350" w:type="dxa"/>
          </w:tcPr>
          <w:p w14:paraId="7F5D4494" w14:textId="77777777" w:rsidR="00E15F46" w:rsidRPr="00C36B9D" w:rsidRDefault="00E15F46" w:rsidP="00E15F46">
            <w:pPr>
              <w:pStyle w:val="TAL"/>
              <w:rPr>
                <w:rFonts w:cs="Arial"/>
                <w:szCs w:val="18"/>
              </w:rPr>
            </w:pPr>
            <w:r w:rsidRPr="00C36B9D">
              <w:rPr>
                <w:rFonts w:cs="Arial"/>
                <w:szCs w:val="18"/>
              </w:rPr>
              <w:t>2-36/2-40/2-41/2-43 in Rel-15, and 16-3a, 16-3a-1, 16-3b, 16-3b-1 in Rel-16</w:t>
            </w:r>
            <w:r w:rsidRPr="00C36B9D" w:rsidDel="007F034C">
              <w:rPr>
                <w:rFonts w:cs="Arial"/>
                <w:szCs w:val="18"/>
              </w:rPr>
              <w:t xml:space="preserve"> </w:t>
            </w:r>
          </w:p>
        </w:tc>
        <w:tc>
          <w:tcPr>
            <w:tcW w:w="3150" w:type="dxa"/>
          </w:tcPr>
          <w:p w14:paraId="381CCB7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70844D4E" w14:textId="77777777"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3B75FA3" w14:textId="0AF19240" w:rsidR="00E15F46" w:rsidRPr="00C36B9D" w:rsidRDefault="00E15F46" w:rsidP="00E15F46">
            <w:pPr>
              <w:pStyle w:val="PL"/>
              <w:rPr>
                <w:rFonts w:ascii="Arial" w:hAnsi="Arial" w:cs="Arial"/>
                <w:i/>
                <w:iCs/>
                <w:sz w:val="18"/>
                <w:szCs w:val="18"/>
              </w:rPr>
            </w:pPr>
            <w:r w:rsidRPr="00C36B9D">
              <w:rPr>
                <w:rFonts w:ascii="Arial" w:eastAsia="MS Mincho" w:hAnsi="Arial" w:cs="Arial"/>
                <w:i/>
                <w:iCs/>
                <w:sz w:val="18"/>
                <w:szCs w:val="18"/>
              </w:rPr>
              <w:t>supportedCSI-RS-ResourceListAdd-r16}</w:t>
            </w:r>
          </w:p>
          <w:p w14:paraId="6CDCD943" w14:textId="77777777" w:rsidR="00E15F46" w:rsidRPr="00C36B9D" w:rsidRDefault="00E15F46" w:rsidP="00E15F46">
            <w:pPr>
              <w:pStyle w:val="PL"/>
              <w:rPr>
                <w:rFonts w:ascii="Arial" w:eastAsia="MS Mincho" w:hAnsi="Arial" w:cs="Arial"/>
                <w:i/>
                <w:iCs/>
                <w:sz w:val="18"/>
                <w:szCs w:val="18"/>
              </w:rPr>
            </w:pPr>
          </w:p>
          <w:p w14:paraId="6BB0A671" w14:textId="77777777"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6F87D281" w14:textId="5DF71A16"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48A37FBF" w14:textId="77777777" w:rsidR="00E15F46" w:rsidRPr="00C36B9D" w:rsidRDefault="00E15F46" w:rsidP="00E15F46">
            <w:pPr>
              <w:pStyle w:val="PL"/>
              <w:rPr>
                <w:rFonts w:ascii="Arial" w:eastAsia="MS Mincho" w:hAnsi="Arial" w:cs="Arial"/>
                <w:i/>
                <w:iCs/>
                <w:sz w:val="18"/>
                <w:szCs w:val="18"/>
              </w:rPr>
            </w:pPr>
          </w:p>
          <w:p w14:paraId="27A58B5E" w14:textId="14E06300"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eType2R1-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36896FB" w14:textId="2AAF7198" w:rsidR="00E15F46" w:rsidRPr="00C36B9D" w:rsidRDefault="00E15F46" w:rsidP="00E15F46">
            <w:pPr>
              <w:pStyle w:val="PL"/>
              <w:rPr>
                <w:rFonts w:ascii="Arial" w:hAnsi="Arial" w:cs="Arial"/>
                <w:i/>
                <w:iCs/>
                <w:sz w:val="18"/>
                <w:szCs w:val="18"/>
              </w:rPr>
            </w:pPr>
            <w:r w:rsidRPr="00C36B9D">
              <w:rPr>
                <w:rFonts w:ascii="Arial" w:eastAsia="MS Mincho" w:hAnsi="Arial" w:cs="Arial"/>
                <w:i/>
                <w:iCs/>
                <w:sz w:val="18"/>
                <w:szCs w:val="18"/>
              </w:rPr>
              <w:t>supportedCSI-RS-ResourceListAdd-r16}</w:t>
            </w:r>
          </w:p>
          <w:p w14:paraId="1E74F7CC" w14:textId="77777777" w:rsidR="00E15F46" w:rsidRPr="00C36B9D" w:rsidRDefault="00E15F46" w:rsidP="00E15F46">
            <w:pPr>
              <w:pStyle w:val="PL"/>
              <w:rPr>
                <w:rFonts w:ascii="Arial" w:eastAsia="MS Mincho" w:hAnsi="Arial" w:cs="Arial"/>
                <w:i/>
                <w:iCs/>
                <w:sz w:val="18"/>
                <w:szCs w:val="18"/>
              </w:rPr>
            </w:pPr>
          </w:p>
          <w:p w14:paraId="13D371D1" w14:textId="7CC770E8"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8531412" w14:textId="1E96A20C"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635AA89" w14:textId="77777777" w:rsidR="00E15F46" w:rsidRPr="00C36B9D" w:rsidRDefault="00E15F46" w:rsidP="00E15F46">
            <w:pPr>
              <w:pStyle w:val="PL"/>
              <w:rPr>
                <w:rFonts w:ascii="Arial" w:eastAsia="MS Mincho" w:hAnsi="Arial" w:cs="Arial"/>
                <w:i/>
                <w:iCs/>
                <w:sz w:val="18"/>
                <w:szCs w:val="18"/>
              </w:rPr>
            </w:pPr>
          </w:p>
          <w:p w14:paraId="57D2F67C" w14:textId="6292DF92"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1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3DC4C39" w14:textId="0A436DA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564E353" w14:textId="77777777" w:rsidR="00E15F46" w:rsidRPr="00C36B9D" w:rsidRDefault="00E15F46" w:rsidP="00E15F46">
            <w:pPr>
              <w:pStyle w:val="PL"/>
              <w:rPr>
                <w:rFonts w:ascii="Arial" w:eastAsia="MS Mincho" w:hAnsi="Arial" w:cs="Arial"/>
                <w:i/>
                <w:iCs/>
                <w:sz w:val="18"/>
                <w:szCs w:val="18"/>
              </w:rPr>
            </w:pPr>
          </w:p>
          <w:p w14:paraId="53481351" w14:textId="6DD88793"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A71BEF7" w14:textId="3797BD5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8B8056F" w14:textId="77777777" w:rsidR="00E15F46" w:rsidRPr="00C36B9D" w:rsidRDefault="00E15F46" w:rsidP="00E15F46">
            <w:pPr>
              <w:pStyle w:val="PL"/>
              <w:rPr>
                <w:rFonts w:ascii="Arial" w:eastAsia="MS Mincho" w:hAnsi="Arial" w:cs="Arial"/>
                <w:i/>
                <w:iCs/>
                <w:sz w:val="18"/>
                <w:szCs w:val="18"/>
              </w:rPr>
            </w:pPr>
          </w:p>
          <w:p w14:paraId="290D758D" w14:textId="5D48D11B"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Type2PS-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6B56F55" w14:textId="783F2222"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97CDB08" w14:textId="77777777" w:rsidR="00E15F46" w:rsidRPr="00C36B9D" w:rsidRDefault="00E15F46" w:rsidP="00E15F46">
            <w:pPr>
              <w:pStyle w:val="PL"/>
              <w:rPr>
                <w:rFonts w:ascii="Arial" w:eastAsia="MS Mincho" w:hAnsi="Arial" w:cs="Arial"/>
                <w:i/>
                <w:iCs/>
                <w:sz w:val="18"/>
                <w:szCs w:val="18"/>
              </w:rPr>
            </w:pPr>
          </w:p>
          <w:p w14:paraId="6515B591" w14:textId="15E0FEE0"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Type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5EBA2DE" w14:textId="4D8AE8E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BD3D3C6" w14:textId="77777777" w:rsidR="00E15F46" w:rsidRPr="00C36B9D" w:rsidRDefault="00E15F46" w:rsidP="00E15F46">
            <w:pPr>
              <w:pStyle w:val="PL"/>
              <w:rPr>
                <w:rFonts w:ascii="Arial" w:eastAsia="MS Mincho" w:hAnsi="Arial" w:cs="Arial"/>
                <w:i/>
                <w:iCs/>
                <w:sz w:val="18"/>
                <w:szCs w:val="18"/>
              </w:rPr>
            </w:pPr>
          </w:p>
          <w:p w14:paraId="27F63431" w14:textId="517C0644"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Type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8702474" w14:textId="739EA393"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1334199" w14:textId="77777777" w:rsidR="00E15F46" w:rsidRPr="00C36B9D" w:rsidRDefault="00E15F46" w:rsidP="00E15F46">
            <w:pPr>
              <w:pStyle w:val="PL"/>
              <w:rPr>
                <w:rFonts w:ascii="Arial" w:eastAsia="MS Mincho" w:hAnsi="Arial" w:cs="Arial"/>
                <w:i/>
                <w:iCs/>
                <w:sz w:val="18"/>
                <w:szCs w:val="18"/>
              </w:rPr>
            </w:pPr>
          </w:p>
          <w:p w14:paraId="64B6880D" w14:textId="68674186"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eType2R1-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6683AAF" w14:textId="1E09455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7A03CF2" w14:textId="77777777" w:rsidR="00E15F46" w:rsidRPr="00C36B9D" w:rsidRDefault="00E15F46" w:rsidP="00E15F46">
            <w:pPr>
              <w:pStyle w:val="PL"/>
              <w:rPr>
                <w:rFonts w:ascii="Arial" w:eastAsia="MS Mincho" w:hAnsi="Arial" w:cs="Arial"/>
                <w:i/>
                <w:iCs/>
                <w:sz w:val="18"/>
                <w:szCs w:val="18"/>
              </w:rPr>
            </w:pPr>
          </w:p>
          <w:p w14:paraId="119EC3C3" w14:textId="46841149"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eType2R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94EBCA5" w14:textId="5C49ADD6"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5CA7F0A3" w14:textId="77777777" w:rsidR="00E15F46" w:rsidRPr="00C36B9D" w:rsidRDefault="00E15F46" w:rsidP="00E15F46">
            <w:pPr>
              <w:pStyle w:val="PL"/>
              <w:rPr>
                <w:rFonts w:ascii="Arial" w:eastAsia="MS Mincho" w:hAnsi="Arial" w:cs="Arial"/>
                <w:i/>
                <w:iCs/>
                <w:sz w:val="18"/>
                <w:szCs w:val="18"/>
              </w:rPr>
            </w:pPr>
          </w:p>
          <w:p w14:paraId="062A8AEB" w14:textId="4ABAFAB1"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type1MP-eType2R1PS-null-r16 </w:t>
            </w:r>
            <w:r w:rsidRPr="00C36B9D">
              <w:rPr>
                <w:rFonts w:ascii="Arial" w:eastAsia="MS Mincho" w:hAnsi="Arial" w:cs="Arial"/>
                <w:i/>
                <w:iCs/>
                <w:sz w:val="18"/>
                <w:szCs w:val="18"/>
              </w:rPr>
              <w:t>{</w:t>
            </w:r>
          </w:p>
          <w:p w14:paraId="31C7903B" w14:textId="5397EB4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4FF4FA4E" w14:textId="77777777" w:rsidR="00E15F46" w:rsidRPr="00C36B9D" w:rsidRDefault="00E15F46" w:rsidP="00E15F46">
            <w:pPr>
              <w:pStyle w:val="PL"/>
              <w:rPr>
                <w:rFonts w:ascii="Arial" w:eastAsia="MS Mincho" w:hAnsi="Arial" w:cs="Arial"/>
                <w:i/>
                <w:iCs/>
                <w:sz w:val="18"/>
                <w:szCs w:val="18"/>
              </w:rPr>
            </w:pPr>
          </w:p>
          <w:p w14:paraId="0C6B12FD" w14:textId="3AEE40B5"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MP-eType2R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0C8C301" w14:textId="02302794"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0EDCF1B" w14:textId="77777777" w:rsidR="00E15F46" w:rsidRPr="00C36B9D" w:rsidRDefault="00E15F46" w:rsidP="00E15F46">
            <w:pPr>
              <w:pStyle w:val="PL"/>
              <w:rPr>
                <w:rFonts w:ascii="Arial" w:eastAsia="MS Mincho" w:hAnsi="Arial" w:cs="Arial"/>
                <w:i/>
                <w:iCs/>
                <w:sz w:val="18"/>
                <w:szCs w:val="18"/>
              </w:rPr>
            </w:pPr>
          </w:p>
          <w:p w14:paraId="519A3CBC" w14:textId="412E249E"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type1MP-Type2-Type2PS-r16 </w:t>
            </w:r>
            <w:r w:rsidRPr="00C36B9D">
              <w:rPr>
                <w:rFonts w:ascii="Arial" w:eastAsia="MS Mincho" w:hAnsi="Arial" w:cs="Arial"/>
                <w:i/>
                <w:iCs/>
                <w:sz w:val="18"/>
                <w:szCs w:val="18"/>
              </w:rPr>
              <w:t>{</w:t>
            </w:r>
          </w:p>
          <w:p w14:paraId="6E2F4587" w14:textId="61353760"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264FD9D1" w14:textId="223F898E"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tc>
        <w:tc>
          <w:tcPr>
            <w:tcW w:w="2520" w:type="dxa"/>
          </w:tcPr>
          <w:p w14:paraId="6063FE97" w14:textId="77777777" w:rsidR="00E15F46" w:rsidRPr="00C36B9D" w:rsidRDefault="00E15F46" w:rsidP="00E15F46">
            <w:pPr>
              <w:pStyle w:val="TAL"/>
              <w:rPr>
                <w:rFonts w:cs="Arial"/>
                <w:i/>
                <w:iCs/>
                <w:szCs w:val="18"/>
              </w:rPr>
            </w:pPr>
            <w:r w:rsidRPr="00C36B9D">
              <w:rPr>
                <w:rFonts w:eastAsia="MS Mincho" w:cs="Arial"/>
                <w:i/>
                <w:iCs/>
                <w:szCs w:val="18"/>
              </w:rPr>
              <w:t>CodebookComboParametersAddition-r16</w:t>
            </w:r>
          </w:p>
        </w:tc>
        <w:tc>
          <w:tcPr>
            <w:tcW w:w="1440" w:type="dxa"/>
          </w:tcPr>
          <w:p w14:paraId="772AD49F"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1440" w:type="dxa"/>
          </w:tcPr>
          <w:p w14:paraId="412BDBEF"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2340" w:type="dxa"/>
          </w:tcPr>
          <w:p w14:paraId="4AA1498C" w14:textId="77777777" w:rsidR="00E15F46" w:rsidRPr="00C36B9D" w:rsidRDefault="00E15F46" w:rsidP="00E15F46">
            <w:pPr>
              <w:rPr>
                <w:rFonts w:ascii="Arial" w:hAnsi="Arial" w:cs="Arial"/>
                <w:sz w:val="18"/>
                <w:szCs w:val="18"/>
              </w:rPr>
            </w:pPr>
            <w:r w:rsidRPr="00C36B9D">
              <w:rPr>
                <w:rFonts w:ascii="Arial" w:hAnsi="Arial" w:cs="Arial"/>
                <w:sz w:val="18"/>
                <w:szCs w:val="18"/>
              </w:rPr>
              <w:t>Component-1 candidate values:</w:t>
            </w:r>
          </w:p>
          <w:p w14:paraId="288F6504" w14:textId="77777777" w:rsidR="00E15F46" w:rsidRPr="00C36B9D" w:rsidRDefault="00E15F46" w:rsidP="00E15F46">
            <w:pPr>
              <w:rPr>
                <w:rFonts w:ascii="Arial" w:hAnsi="Arial" w:cs="Arial"/>
                <w:sz w:val="18"/>
                <w:szCs w:val="18"/>
              </w:rPr>
            </w:pPr>
            <w:r w:rsidRPr="00C36B9D">
              <w:rPr>
                <w:rFonts w:ascii="Arial" w:hAnsi="Arial" w:cs="Arial"/>
                <w:sz w:val="18"/>
                <w:szCs w:val="18"/>
              </w:rPr>
              <w:t>Codebook 1 = {Type I SP, Type I MP}</w:t>
            </w:r>
          </w:p>
          <w:p w14:paraId="7AB096E7" w14:textId="5A89B417" w:rsidR="00E15F46" w:rsidRPr="00C36B9D" w:rsidRDefault="00E15F46" w:rsidP="00E15F46">
            <w:pPr>
              <w:rPr>
                <w:rFonts w:ascii="Arial" w:hAnsi="Arial" w:cs="Arial"/>
                <w:sz w:val="18"/>
                <w:szCs w:val="18"/>
              </w:rPr>
            </w:pPr>
            <w:r w:rsidRPr="00C36B9D">
              <w:rPr>
                <w:rFonts w:ascii="Arial" w:hAnsi="Arial" w:cs="Arial"/>
                <w:sz w:val="18"/>
                <w:szCs w:val="18"/>
              </w:rPr>
              <w:t>(Codebook 2, Codebook 3) = {(Type II, NULL), (Type II PS, NULL), (</w:t>
            </w:r>
            <w:proofErr w:type="spellStart"/>
            <w:r w:rsidRPr="00C36B9D">
              <w:rPr>
                <w:rFonts w:ascii="Arial" w:hAnsi="Arial" w:cs="Arial"/>
                <w:sz w:val="18"/>
                <w:szCs w:val="18"/>
              </w:rPr>
              <w:t>eType</w:t>
            </w:r>
            <w:proofErr w:type="spellEnd"/>
            <w:r w:rsidRPr="00C36B9D">
              <w:rPr>
                <w:rFonts w:ascii="Arial" w:hAnsi="Arial" w:cs="Arial"/>
                <w:sz w:val="18"/>
                <w:szCs w:val="18"/>
              </w:rPr>
              <w:t xml:space="preserve"> II R=1, NULL), (</w:t>
            </w:r>
            <w:proofErr w:type="spellStart"/>
            <w:r w:rsidRPr="00C36B9D">
              <w:rPr>
                <w:rFonts w:ascii="Arial" w:hAnsi="Arial" w:cs="Arial"/>
                <w:sz w:val="18"/>
                <w:szCs w:val="18"/>
              </w:rPr>
              <w:t>eType</w:t>
            </w:r>
            <w:proofErr w:type="spellEnd"/>
            <w:r w:rsidRPr="00C36B9D">
              <w:rPr>
                <w:rFonts w:ascii="Arial" w:hAnsi="Arial" w:cs="Arial"/>
                <w:sz w:val="18"/>
                <w:szCs w:val="18"/>
              </w:rPr>
              <w:t xml:space="preserve"> II R=2, NULL), (</w:t>
            </w:r>
            <w:proofErr w:type="spellStart"/>
            <w:r w:rsidRPr="00C36B9D">
              <w:rPr>
                <w:rFonts w:ascii="Arial" w:hAnsi="Arial" w:cs="Arial"/>
                <w:sz w:val="18"/>
                <w:szCs w:val="18"/>
              </w:rPr>
              <w:t>eType</w:t>
            </w:r>
            <w:proofErr w:type="spellEnd"/>
            <w:r w:rsidRPr="00C36B9D">
              <w:rPr>
                <w:rFonts w:ascii="Arial" w:hAnsi="Arial" w:cs="Arial"/>
                <w:sz w:val="18"/>
                <w:szCs w:val="18"/>
              </w:rPr>
              <w:t xml:space="preserve"> II PS R=1, NULL), (</w:t>
            </w:r>
            <w:proofErr w:type="spellStart"/>
            <w:r w:rsidRPr="00C36B9D">
              <w:rPr>
                <w:rFonts w:ascii="Arial" w:hAnsi="Arial" w:cs="Arial"/>
                <w:sz w:val="18"/>
                <w:szCs w:val="18"/>
              </w:rPr>
              <w:t>eType</w:t>
            </w:r>
            <w:proofErr w:type="spellEnd"/>
            <w:r w:rsidRPr="00C36B9D">
              <w:rPr>
                <w:rFonts w:ascii="Arial" w:hAnsi="Arial" w:cs="Arial"/>
                <w:sz w:val="18"/>
                <w:szCs w:val="18"/>
              </w:rPr>
              <w:t xml:space="preserve"> II PS R=2, NULL), (Type II, Type II PS)}</w:t>
            </w:r>
          </w:p>
          <w:p w14:paraId="2B3297A1" w14:textId="4B857942" w:rsidR="00E15F46" w:rsidRPr="00C36B9D" w:rsidRDefault="00E15F46" w:rsidP="00E15F46">
            <w:pPr>
              <w:rPr>
                <w:rFonts w:ascii="Arial" w:hAnsi="Arial" w:cs="Arial"/>
                <w:sz w:val="18"/>
                <w:szCs w:val="18"/>
              </w:rPr>
            </w:pPr>
            <w:r w:rsidRPr="00C36B9D">
              <w:rPr>
                <w:rFonts w:ascii="Arial" w:hAnsi="Arial" w:cs="Arial"/>
                <w:sz w:val="18"/>
                <w:szCs w:val="18"/>
              </w:rPr>
              <w:t>Note 3</w:t>
            </w:r>
            <w:r w:rsidRPr="00C36B9D">
              <w:rPr>
                <w:rFonts w:ascii="MS Gothic" w:eastAsia="MS Gothic" w:hAnsi="MS Gothic" w:cs="MS Gothic"/>
                <w:sz w:val="18"/>
                <w:szCs w:val="18"/>
              </w:rPr>
              <w:t>：</w:t>
            </w:r>
            <w:r w:rsidRPr="00C36B9D">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C36B9D" w:rsidRDefault="00E15F46" w:rsidP="00E15F46">
            <w:pPr>
              <w:rPr>
                <w:rFonts w:ascii="Arial" w:hAnsi="Arial" w:cs="Arial"/>
                <w:sz w:val="18"/>
                <w:szCs w:val="18"/>
              </w:rPr>
            </w:pPr>
            <w:r w:rsidRPr="00C36B9D">
              <w:rPr>
                <w:rFonts w:ascii="Arial" w:hAnsi="Arial" w:cs="Arial"/>
                <w:sz w:val="18"/>
                <w:szCs w:val="18"/>
              </w:rPr>
              <w:t xml:space="preserve">Note 4: For coexisting of mixed codebooks in any slot, </w:t>
            </w:r>
            <w:proofErr w:type="spellStart"/>
            <w:r w:rsidRPr="00C36B9D">
              <w:rPr>
                <w:rFonts w:ascii="Arial" w:hAnsi="Arial" w:cs="Arial"/>
                <w:sz w:val="18"/>
                <w:szCs w:val="18"/>
              </w:rPr>
              <w:t>gNB</w:t>
            </w:r>
            <w:proofErr w:type="spellEnd"/>
            <w:r w:rsidRPr="00C36B9D">
              <w:rPr>
                <w:rFonts w:ascii="Arial" w:hAnsi="Arial" w:cs="Arial"/>
                <w:sz w:val="18"/>
                <w:szCs w:val="18"/>
              </w:rPr>
              <w:t xml:space="preserve"> need to </w:t>
            </w:r>
            <w:proofErr w:type="spellStart"/>
            <w:r w:rsidRPr="00C36B9D">
              <w:rPr>
                <w:rFonts w:ascii="Arial" w:hAnsi="Arial" w:cs="Arial"/>
                <w:sz w:val="18"/>
                <w:szCs w:val="18"/>
              </w:rPr>
              <w:t>honor</w:t>
            </w:r>
            <w:proofErr w:type="spellEnd"/>
            <w:r w:rsidRPr="00C36B9D">
              <w:rPr>
                <w:rFonts w:ascii="Arial" w:hAnsi="Arial" w:cs="Arial"/>
                <w:sz w:val="18"/>
                <w:szCs w:val="18"/>
              </w:rPr>
              <w:t xml:space="preserve"> 16-8 and per-codebook capability 2-36/40/41/43, 16-3a/b and 16-3a-1/16-3b-1</w:t>
            </w:r>
          </w:p>
          <w:p w14:paraId="258898D7" w14:textId="21BF8607" w:rsidR="00E15F46" w:rsidRPr="00C36B9D" w:rsidRDefault="00E15F46" w:rsidP="00E15F46">
            <w:pPr>
              <w:rPr>
                <w:rFonts w:ascii="Arial" w:hAnsi="Arial" w:cs="Arial"/>
                <w:sz w:val="18"/>
                <w:szCs w:val="18"/>
              </w:rPr>
            </w:pPr>
            <w:r w:rsidRPr="00C36B9D">
              <w:rPr>
                <w:rFonts w:ascii="Arial" w:hAnsi="Arial" w:cs="Arial"/>
                <w:sz w:val="18"/>
                <w:szCs w:val="18"/>
              </w:rPr>
              <w:t>Note 5: Up to 4 combinations for component 1</w:t>
            </w:r>
          </w:p>
          <w:p w14:paraId="045C47C7" w14:textId="77777777" w:rsidR="00E15F46" w:rsidRPr="00C36B9D" w:rsidRDefault="00E15F46" w:rsidP="00E15F46">
            <w:pPr>
              <w:pStyle w:val="TAL"/>
              <w:rPr>
                <w:rFonts w:cs="Arial"/>
                <w:szCs w:val="18"/>
              </w:rPr>
            </w:pPr>
            <w:r w:rsidRPr="00C36B9D">
              <w:rPr>
                <w:rFonts w:cs="Arial"/>
                <w:szCs w:val="18"/>
              </w:rPr>
              <w:t>Component-2 candidate values:</w:t>
            </w:r>
          </w:p>
          <w:p w14:paraId="633A3E56" w14:textId="285D3424"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imum 16 triplets for each codebook combination</w:t>
            </w:r>
          </w:p>
          <w:p w14:paraId="4C76470D" w14:textId="72C460F9"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7090A772" w14:textId="27298583"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7874A590" w14:textId="663654D3"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2E008DE8" w14:textId="77777777" w:rsidR="00E15F46" w:rsidRPr="00C36B9D" w:rsidRDefault="00E15F46" w:rsidP="00E15F46">
            <w:pPr>
              <w:pStyle w:val="TAL"/>
              <w:rPr>
                <w:rFonts w:cs="Arial"/>
                <w:szCs w:val="18"/>
              </w:rPr>
            </w:pPr>
            <w:r w:rsidRPr="00C36B9D">
              <w:rPr>
                <w:rFonts w:cs="Arial"/>
                <w:szCs w:val="18"/>
              </w:rPr>
              <w:t xml:space="preserve">Optional with capability </w:t>
            </w:r>
            <w:proofErr w:type="spellStart"/>
            <w:r w:rsidRPr="00C36B9D">
              <w:rPr>
                <w:rFonts w:cs="Arial"/>
                <w:szCs w:val="18"/>
              </w:rPr>
              <w:t>signaling</w:t>
            </w:r>
            <w:proofErr w:type="spellEnd"/>
          </w:p>
        </w:tc>
      </w:tr>
      <w:tr w:rsidR="006C6E0F" w:rsidRPr="00C36B9D" w14:paraId="6DA4FB3C" w14:textId="77777777" w:rsidTr="00E15F46">
        <w:trPr>
          <w:trHeight w:val="39"/>
        </w:trPr>
        <w:tc>
          <w:tcPr>
            <w:tcW w:w="1130" w:type="dxa"/>
          </w:tcPr>
          <w:p w14:paraId="471D0924" w14:textId="77777777" w:rsidR="00E15F46" w:rsidRPr="00C36B9D" w:rsidRDefault="00E15F46" w:rsidP="00E15F46">
            <w:pPr>
              <w:rPr>
                <w:rFonts w:ascii="Arial" w:hAnsi="Arial" w:cs="Arial"/>
                <w:strike/>
                <w:sz w:val="18"/>
                <w:szCs w:val="18"/>
              </w:rPr>
            </w:pPr>
          </w:p>
        </w:tc>
        <w:tc>
          <w:tcPr>
            <w:tcW w:w="710" w:type="dxa"/>
          </w:tcPr>
          <w:p w14:paraId="3FF477C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x RAN2</w:t>
            </w:r>
          </w:p>
        </w:tc>
        <w:tc>
          <w:tcPr>
            <w:tcW w:w="1559" w:type="dxa"/>
          </w:tcPr>
          <w:p w14:paraId="20A3F4FF" w14:textId="77777777" w:rsidR="00E15F46" w:rsidRPr="00C36B9D" w:rsidRDefault="00E15F46" w:rsidP="00E15F46">
            <w:pPr>
              <w:pStyle w:val="TAL"/>
              <w:rPr>
                <w:rFonts w:eastAsia="Malgun Gothic" w:cs="Arial"/>
                <w:szCs w:val="18"/>
                <w:lang w:eastAsia="ko-KR"/>
              </w:rPr>
            </w:pPr>
            <w:proofErr w:type="spellStart"/>
            <w:r w:rsidRPr="00C36B9D">
              <w:rPr>
                <w:rFonts w:eastAsia="Malgun Gothic" w:cs="Arial"/>
                <w:szCs w:val="18"/>
                <w:lang w:eastAsia="ko-KR"/>
              </w:rPr>
              <w:t>Mulit</w:t>
            </w:r>
            <w:proofErr w:type="spellEnd"/>
            <w:r w:rsidRPr="00C36B9D">
              <w:rPr>
                <w:rFonts w:eastAsia="Malgun Gothic" w:cs="Arial"/>
                <w:szCs w:val="18"/>
                <w:lang w:eastAsia="ko-KR"/>
              </w:rPr>
              <w:t>-CC simultaneous TCI activation with multi-TRP</w:t>
            </w:r>
          </w:p>
        </w:tc>
        <w:tc>
          <w:tcPr>
            <w:tcW w:w="3413" w:type="dxa"/>
          </w:tcPr>
          <w:p w14:paraId="4569A658" w14:textId="51040826" w:rsidR="00E15F46" w:rsidRPr="00C36B9D" w:rsidRDefault="00D0508D" w:rsidP="00D0508D">
            <w:pPr>
              <w:pStyle w:val="TAL"/>
            </w:pPr>
            <w:r w:rsidRPr="00C36B9D">
              <w:t>1.</w:t>
            </w:r>
            <w:r w:rsidRPr="00C36B9D">
              <w:rPr>
                <w:rFonts w:cs="Arial"/>
                <w:szCs w:val="18"/>
                <w:lang w:eastAsia="ko-KR"/>
              </w:rPr>
              <w:tab/>
            </w:r>
            <w:r w:rsidR="00E15F46" w:rsidRPr="00C36B9D">
              <w:t xml:space="preserve">Indicates whether the UE supports receiving the Enhanced TCI States Activation/Deactivation for UE-specific PDSCH MAC CE (as specified in TS 38.321 [10] clause 6.1.3.24) indicating a serving cell configured as part of </w:t>
            </w:r>
            <w:r w:rsidR="00E15F46" w:rsidRPr="00C36B9D">
              <w:rPr>
                <w:i/>
              </w:rPr>
              <w:t>simultaneousTCI-UpdateList1</w:t>
            </w:r>
            <w:r w:rsidR="00E15F46" w:rsidRPr="00C36B9D">
              <w:t xml:space="preserve"> or </w:t>
            </w:r>
            <w:r w:rsidR="00E15F46" w:rsidRPr="00C36B9D">
              <w:rPr>
                <w:i/>
              </w:rPr>
              <w:t>simultaneousTCI-UpdateList2</w:t>
            </w:r>
            <w:r w:rsidR="00E15F46" w:rsidRPr="00C36B9D">
              <w:t xml:space="preserve"> as specified in TS 38.331 [2].</w:t>
            </w:r>
          </w:p>
        </w:tc>
        <w:tc>
          <w:tcPr>
            <w:tcW w:w="1350" w:type="dxa"/>
          </w:tcPr>
          <w:p w14:paraId="011F44C8" w14:textId="77777777" w:rsidR="00E15F46" w:rsidRPr="00C36B9D" w:rsidRDefault="00E15F46" w:rsidP="00E15F46">
            <w:pPr>
              <w:pStyle w:val="TAL"/>
              <w:rPr>
                <w:rFonts w:cs="Arial"/>
                <w:szCs w:val="18"/>
              </w:rPr>
            </w:pPr>
            <w:r w:rsidRPr="00C36B9D">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twoTCI-Act-servingCellInCC-List-r16</w:t>
            </w:r>
          </w:p>
        </w:tc>
        <w:tc>
          <w:tcPr>
            <w:tcW w:w="2520" w:type="dxa"/>
          </w:tcPr>
          <w:p w14:paraId="7FD8412C" w14:textId="77777777" w:rsidR="00E15F46" w:rsidRPr="00C36B9D" w:rsidRDefault="00E15F46" w:rsidP="00E15F46">
            <w:pPr>
              <w:pStyle w:val="TAL"/>
              <w:rPr>
                <w:rFonts w:eastAsia="MS Mincho" w:cs="Arial"/>
                <w:i/>
                <w:iCs/>
                <w:szCs w:val="18"/>
              </w:rPr>
            </w:pPr>
            <w:proofErr w:type="spellStart"/>
            <w:r w:rsidRPr="00C36B9D">
              <w:rPr>
                <w:rFonts w:eastAsia="MS Mincho" w:cs="Arial"/>
                <w:i/>
                <w:iCs/>
                <w:szCs w:val="18"/>
              </w:rPr>
              <w:t>Phy</w:t>
            </w:r>
            <w:proofErr w:type="spellEnd"/>
            <w:r w:rsidRPr="00C36B9D">
              <w:rPr>
                <w:rFonts w:eastAsia="MS Mincho" w:cs="Arial"/>
                <w:i/>
                <w:iCs/>
                <w:szCs w:val="18"/>
              </w:rPr>
              <w:t>-</w:t>
            </w:r>
            <w:proofErr w:type="spellStart"/>
            <w:r w:rsidRPr="00C36B9D">
              <w:rPr>
                <w:rFonts w:eastAsia="MS Mincho" w:cs="Arial"/>
                <w:i/>
                <w:iCs/>
                <w:szCs w:val="18"/>
              </w:rPr>
              <w:t>ParametersFRX</w:t>
            </w:r>
            <w:proofErr w:type="spellEnd"/>
            <w:r w:rsidRPr="00C36B9D">
              <w:rPr>
                <w:rFonts w:eastAsia="MS Mincho" w:cs="Arial"/>
                <w:i/>
                <w:iCs/>
                <w:szCs w:val="18"/>
              </w:rPr>
              <w:t>-Diff</w:t>
            </w:r>
          </w:p>
        </w:tc>
        <w:tc>
          <w:tcPr>
            <w:tcW w:w="1440" w:type="dxa"/>
          </w:tcPr>
          <w:p w14:paraId="264922A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EC2D427" w14:textId="77777777" w:rsidR="00E15F46" w:rsidRPr="00C36B9D" w:rsidRDefault="00E15F46" w:rsidP="00E15F46">
            <w:pPr>
              <w:pStyle w:val="TAL"/>
              <w:rPr>
                <w:rFonts w:cs="Arial"/>
                <w:szCs w:val="18"/>
              </w:rPr>
            </w:pPr>
            <w:r w:rsidRPr="00C36B9D">
              <w:rPr>
                <w:rFonts w:cs="Arial"/>
                <w:szCs w:val="18"/>
              </w:rPr>
              <w:t>Yes</w:t>
            </w:r>
          </w:p>
        </w:tc>
        <w:tc>
          <w:tcPr>
            <w:tcW w:w="2340" w:type="dxa"/>
          </w:tcPr>
          <w:p w14:paraId="7351CF8E" w14:textId="77777777" w:rsidR="00E15F46" w:rsidRPr="00C36B9D" w:rsidRDefault="00E15F46" w:rsidP="00E15F46">
            <w:pPr>
              <w:rPr>
                <w:rFonts w:ascii="Arial" w:hAnsi="Arial" w:cs="Arial"/>
                <w:sz w:val="18"/>
                <w:szCs w:val="18"/>
              </w:rPr>
            </w:pPr>
          </w:p>
        </w:tc>
        <w:tc>
          <w:tcPr>
            <w:tcW w:w="2070" w:type="dxa"/>
          </w:tcPr>
          <w:p w14:paraId="2494704D" w14:textId="77777777" w:rsidR="00E15F46" w:rsidRPr="00C36B9D" w:rsidRDefault="00E15F46" w:rsidP="00E15F46">
            <w:pPr>
              <w:pStyle w:val="TAL"/>
              <w:rPr>
                <w:rFonts w:cs="Arial"/>
                <w:szCs w:val="18"/>
              </w:rPr>
            </w:pPr>
            <w:r w:rsidRPr="00C36B9D">
              <w:rPr>
                <w:rFonts w:eastAsia="MS Mincho" w:cs="Arial"/>
                <w:szCs w:val="18"/>
              </w:rPr>
              <w:t>Optional with capability signalling</w:t>
            </w:r>
          </w:p>
        </w:tc>
      </w:tr>
      <w:tr w:rsidR="006C6E0F" w:rsidRPr="00C36B9D" w14:paraId="1C0DDAB1" w14:textId="77777777" w:rsidTr="00E15F46">
        <w:trPr>
          <w:trHeight w:val="39"/>
        </w:trPr>
        <w:tc>
          <w:tcPr>
            <w:tcW w:w="1130" w:type="dxa"/>
          </w:tcPr>
          <w:p w14:paraId="6D470EA7" w14:textId="77777777" w:rsidR="00E15F46" w:rsidRPr="00C36B9D" w:rsidRDefault="00E15F46" w:rsidP="00E15F46">
            <w:pPr>
              <w:rPr>
                <w:rFonts w:ascii="Arial" w:hAnsi="Arial" w:cs="Arial"/>
                <w:strike/>
                <w:sz w:val="18"/>
                <w:szCs w:val="18"/>
              </w:rPr>
            </w:pPr>
          </w:p>
        </w:tc>
        <w:tc>
          <w:tcPr>
            <w:tcW w:w="710" w:type="dxa"/>
          </w:tcPr>
          <w:p w14:paraId="5A09FF3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y RAN2</w:t>
            </w:r>
          </w:p>
        </w:tc>
        <w:tc>
          <w:tcPr>
            <w:tcW w:w="1559" w:type="dxa"/>
          </w:tcPr>
          <w:p w14:paraId="4C901BF9" w14:textId="77777777" w:rsidR="00E15F46" w:rsidRPr="00C36B9D" w:rsidRDefault="00E15F46" w:rsidP="00E15F46">
            <w:pPr>
              <w:pStyle w:val="TAL"/>
              <w:rPr>
                <w:rFonts w:eastAsia="Malgun Gothic" w:cs="Arial"/>
                <w:szCs w:val="18"/>
                <w:lang w:eastAsia="ko-KR"/>
              </w:rPr>
            </w:pPr>
            <w:r w:rsidRPr="00C36B9D">
              <w:rPr>
                <w:rFonts w:cs="Arial"/>
                <w:noProof/>
                <w:szCs w:val="18"/>
              </w:rPr>
              <w:t>Slot based repetition</w:t>
            </w:r>
          </w:p>
        </w:tc>
        <w:tc>
          <w:tcPr>
            <w:tcW w:w="3413" w:type="dxa"/>
          </w:tcPr>
          <w:p w14:paraId="12F55D8E" w14:textId="405842EB" w:rsidR="00E15F46" w:rsidRPr="00C36B9D" w:rsidRDefault="00D0508D" w:rsidP="006B7CC7">
            <w:pPr>
              <w:pStyle w:val="TAL"/>
            </w:pPr>
            <w:r w:rsidRPr="00C36B9D">
              <w:t>1.</w:t>
            </w:r>
            <w:r w:rsidRPr="00C36B9D">
              <w:rPr>
                <w:rFonts w:cs="Arial"/>
                <w:szCs w:val="18"/>
                <w:lang w:eastAsia="ko-KR"/>
              </w:rPr>
              <w:tab/>
            </w:r>
            <w:r w:rsidR="00E15F46" w:rsidRPr="00C36B9D">
              <w:t xml:space="preserve">Indicates whether UE supports the value 0 for the parameter </w:t>
            </w:r>
            <w:proofErr w:type="spellStart"/>
            <w:r w:rsidR="00E15F46" w:rsidRPr="00C36B9D">
              <w:t>sequenceOffsetforRV</w:t>
            </w:r>
            <w:proofErr w:type="spellEnd"/>
            <w:r w:rsidR="00E15F46" w:rsidRPr="00C36B9D">
              <w:t xml:space="preserve">. </w:t>
            </w:r>
          </w:p>
        </w:tc>
        <w:tc>
          <w:tcPr>
            <w:tcW w:w="1350" w:type="dxa"/>
          </w:tcPr>
          <w:p w14:paraId="6A12C3D6" w14:textId="3CF04F14" w:rsidR="00E15F46" w:rsidRPr="00C36B9D" w:rsidRDefault="00E15F46" w:rsidP="00E15F46">
            <w:pPr>
              <w:pStyle w:val="TAL"/>
              <w:rPr>
                <w:rFonts w:cs="Arial"/>
                <w:szCs w:val="18"/>
              </w:rPr>
            </w:pPr>
            <w:r w:rsidRPr="00C36B9D">
              <w:rPr>
                <w:rFonts w:cs="Arial"/>
                <w:szCs w:val="18"/>
              </w:rPr>
              <w:t xml:space="preserve">16-2b-5 and </w:t>
            </w:r>
            <w:r w:rsidRPr="00C36B9D">
              <w:rPr>
                <w:rFonts w:cs="Arial"/>
                <w:i/>
                <w:szCs w:val="18"/>
              </w:rPr>
              <w:t>maxNumberTCI-states-r16</w:t>
            </w:r>
            <w:r w:rsidRPr="00C36B9D">
              <w:rPr>
                <w:rFonts w:cs="Arial"/>
                <w:szCs w:val="18"/>
              </w:rPr>
              <w:t xml:space="preserve"> is set to 2 for at least one band</w:t>
            </w:r>
          </w:p>
        </w:tc>
        <w:tc>
          <w:tcPr>
            <w:tcW w:w="3150" w:type="dxa"/>
          </w:tcPr>
          <w:p w14:paraId="6CEFCBD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lang w:eastAsia="en-GB"/>
              </w:rPr>
              <w:t>supportRepetitionZeroOffsetRV-r16</w:t>
            </w:r>
          </w:p>
        </w:tc>
        <w:tc>
          <w:tcPr>
            <w:tcW w:w="2520" w:type="dxa"/>
          </w:tcPr>
          <w:p w14:paraId="466D0FC4" w14:textId="77777777" w:rsidR="00E15F46" w:rsidRPr="00C36B9D" w:rsidRDefault="00E15F46" w:rsidP="00E15F46">
            <w:pPr>
              <w:pStyle w:val="TAL"/>
              <w:rPr>
                <w:rFonts w:eastAsia="MS Mincho" w:cs="Arial"/>
                <w:i/>
                <w:iCs/>
                <w:szCs w:val="18"/>
              </w:rPr>
            </w:pPr>
            <w:proofErr w:type="spellStart"/>
            <w:r w:rsidRPr="00C36B9D">
              <w:rPr>
                <w:rFonts w:eastAsia="MS Mincho" w:cs="Arial"/>
                <w:i/>
                <w:iCs/>
                <w:szCs w:val="18"/>
              </w:rPr>
              <w:t>Phy-ParametersCommon</w:t>
            </w:r>
            <w:proofErr w:type="spellEnd"/>
          </w:p>
        </w:tc>
        <w:tc>
          <w:tcPr>
            <w:tcW w:w="1440" w:type="dxa"/>
          </w:tcPr>
          <w:p w14:paraId="61029F74"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3CAC0965"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2EF142E1" w14:textId="77777777" w:rsidR="00E15F46" w:rsidRPr="00C36B9D" w:rsidRDefault="00E15F46" w:rsidP="00E15F46">
            <w:pPr>
              <w:rPr>
                <w:rFonts w:ascii="Arial" w:hAnsi="Arial" w:cs="Arial"/>
                <w:sz w:val="18"/>
                <w:szCs w:val="18"/>
              </w:rPr>
            </w:pPr>
          </w:p>
        </w:tc>
        <w:tc>
          <w:tcPr>
            <w:tcW w:w="2070" w:type="dxa"/>
          </w:tcPr>
          <w:p w14:paraId="789F8DBF" w14:textId="77777777" w:rsidR="00E15F46" w:rsidRPr="00C36B9D" w:rsidRDefault="00E15F46" w:rsidP="00E15F46">
            <w:pPr>
              <w:pStyle w:val="TAL"/>
              <w:rPr>
                <w:rFonts w:eastAsia="MS Mincho" w:cs="Arial"/>
                <w:szCs w:val="18"/>
              </w:rPr>
            </w:pPr>
            <w:r w:rsidRPr="00C36B9D">
              <w:rPr>
                <w:rFonts w:eastAsia="MS Mincho" w:cs="Arial"/>
                <w:szCs w:val="18"/>
              </w:rPr>
              <w:t>Optional with capability signalling</w:t>
            </w:r>
          </w:p>
        </w:tc>
      </w:tr>
      <w:tr w:rsidR="00E15F46" w:rsidRPr="00C36B9D" w14:paraId="3101FF23" w14:textId="77777777" w:rsidTr="00E15F46">
        <w:trPr>
          <w:trHeight w:val="39"/>
        </w:trPr>
        <w:tc>
          <w:tcPr>
            <w:tcW w:w="1130" w:type="dxa"/>
          </w:tcPr>
          <w:p w14:paraId="5A8B66FB" w14:textId="77777777" w:rsidR="00E15F46" w:rsidRPr="00C36B9D" w:rsidRDefault="00E15F46" w:rsidP="00E15F46">
            <w:pPr>
              <w:rPr>
                <w:rFonts w:ascii="Arial" w:hAnsi="Arial" w:cs="Arial"/>
                <w:strike/>
                <w:sz w:val="18"/>
                <w:szCs w:val="18"/>
              </w:rPr>
            </w:pPr>
          </w:p>
        </w:tc>
        <w:tc>
          <w:tcPr>
            <w:tcW w:w="710" w:type="dxa"/>
          </w:tcPr>
          <w:p w14:paraId="30FA8B3E" w14:textId="1931F8FB"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z RAN2</w:t>
            </w:r>
          </w:p>
        </w:tc>
        <w:tc>
          <w:tcPr>
            <w:tcW w:w="1559" w:type="dxa"/>
          </w:tcPr>
          <w:p w14:paraId="16BC9E1F" w14:textId="77777777" w:rsidR="00E15F46" w:rsidRPr="00C36B9D" w:rsidRDefault="00E15F46" w:rsidP="00E15F46">
            <w:pPr>
              <w:pStyle w:val="TAL"/>
              <w:rPr>
                <w:rFonts w:cs="Arial"/>
                <w:noProof/>
                <w:szCs w:val="18"/>
              </w:rPr>
            </w:pPr>
            <w:r w:rsidRPr="00C36B9D">
              <w:rPr>
                <w:rFonts w:cs="Arial"/>
                <w:noProof/>
                <w:szCs w:val="18"/>
              </w:rPr>
              <w:t>spCell-BFR-CBRA-r16</w:t>
            </w:r>
          </w:p>
        </w:tc>
        <w:tc>
          <w:tcPr>
            <w:tcW w:w="3413" w:type="dxa"/>
          </w:tcPr>
          <w:p w14:paraId="5D0AC182" w14:textId="150C0DB0" w:rsidR="00E15F46" w:rsidRPr="00C36B9D" w:rsidRDefault="00D0508D" w:rsidP="006B7CC7">
            <w:pPr>
              <w:pStyle w:val="TAL"/>
            </w:pPr>
            <w:r w:rsidRPr="00C36B9D">
              <w:t>1.</w:t>
            </w:r>
            <w:r w:rsidRPr="00C36B9D">
              <w:rPr>
                <w:rFonts w:cs="Arial"/>
                <w:szCs w:val="18"/>
                <w:lang w:eastAsia="ko-KR"/>
              </w:rPr>
              <w:tab/>
            </w:r>
            <w:r w:rsidR="00E15F46" w:rsidRPr="00C36B9D">
              <w:t xml:space="preserve">Indicates whether the UE supports sending BFR MAC CE for </w:t>
            </w:r>
            <w:proofErr w:type="spellStart"/>
            <w:r w:rsidR="00E15F46" w:rsidRPr="00C36B9D">
              <w:t>SpCell</w:t>
            </w:r>
            <w:proofErr w:type="spellEnd"/>
            <w:r w:rsidR="00E15F46" w:rsidRPr="00C36B9D">
              <w:t xml:space="preserve"> BFR as specified in TS 38.321 [10].</w:t>
            </w:r>
          </w:p>
        </w:tc>
        <w:tc>
          <w:tcPr>
            <w:tcW w:w="1350" w:type="dxa"/>
          </w:tcPr>
          <w:p w14:paraId="00AE858D" w14:textId="77777777" w:rsidR="00E15F46" w:rsidRPr="00C36B9D" w:rsidRDefault="00E15F46" w:rsidP="00E15F46">
            <w:pPr>
              <w:pStyle w:val="TAL"/>
              <w:rPr>
                <w:rFonts w:cs="Arial"/>
                <w:szCs w:val="18"/>
              </w:rPr>
            </w:pPr>
          </w:p>
        </w:tc>
        <w:tc>
          <w:tcPr>
            <w:tcW w:w="3150" w:type="dxa"/>
          </w:tcPr>
          <w:p w14:paraId="42462639" w14:textId="77777777" w:rsidR="00E15F46" w:rsidRPr="00C36B9D" w:rsidRDefault="00E15F46" w:rsidP="00E15F46">
            <w:pPr>
              <w:pStyle w:val="PL"/>
              <w:rPr>
                <w:rFonts w:ascii="Arial" w:hAnsi="Arial" w:cs="Arial"/>
                <w:i/>
                <w:iCs/>
                <w:sz w:val="18"/>
                <w:szCs w:val="18"/>
                <w:lang w:eastAsia="en-GB"/>
              </w:rPr>
            </w:pPr>
            <w:r w:rsidRPr="00C36B9D">
              <w:rPr>
                <w:rFonts w:ascii="Arial" w:hAnsi="Arial" w:cs="Arial"/>
                <w:i/>
                <w:iCs/>
                <w:sz w:val="18"/>
                <w:szCs w:val="18"/>
                <w:lang w:eastAsia="en-GB"/>
              </w:rPr>
              <w:t>spCell-BFR-CBRA-r16</w:t>
            </w:r>
          </w:p>
        </w:tc>
        <w:tc>
          <w:tcPr>
            <w:tcW w:w="2520" w:type="dxa"/>
          </w:tcPr>
          <w:p w14:paraId="183534CC" w14:textId="77777777" w:rsidR="00E15F46" w:rsidRPr="00C36B9D" w:rsidRDefault="00E15F46" w:rsidP="00E15F46">
            <w:pPr>
              <w:pStyle w:val="TAL"/>
              <w:rPr>
                <w:rFonts w:eastAsia="MS Mincho" w:cs="Arial"/>
                <w:i/>
                <w:iCs/>
                <w:szCs w:val="18"/>
              </w:rPr>
            </w:pPr>
            <w:proofErr w:type="spellStart"/>
            <w:r w:rsidRPr="00C36B9D">
              <w:rPr>
                <w:rFonts w:eastAsia="MS Mincho" w:cs="Arial"/>
                <w:i/>
                <w:iCs/>
                <w:szCs w:val="18"/>
              </w:rPr>
              <w:t>BeamFailureRecoveryConfig</w:t>
            </w:r>
            <w:proofErr w:type="spellEnd"/>
          </w:p>
        </w:tc>
        <w:tc>
          <w:tcPr>
            <w:tcW w:w="1440" w:type="dxa"/>
          </w:tcPr>
          <w:p w14:paraId="4C373E1D"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7E56CDB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631F47B0" w14:textId="77777777" w:rsidR="00E15F46" w:rsidRPr="00C36B9D" w:rsidRDefault="00E15F46" w:rsidP="00E15F46">
            <w:pPr>
              <w:rPr>
                <w:rFonts w:ascii="Arial" w:hAnsi="Arial" w:cs="Arial"/>
                <w:sz w:val="18"/>
                <w:szCs w:val="18"/>
              </w:rPr>
            </w:pPr>
          </w:p>
        </w:tc>
        <w:tc>
          <w:tcPr>
            <w:tcW w:w="2070" w:type="dxa"/>
          </w:tcPr>
          <w:p w14:paraId="420E132A" w14:textId="77777777" w:rsidR="00E15F46" w:rsidRPr="00C36B9D" w:rsidRDefault="00E15F46" w:rsidP="00E15F46">
            <w:pPr>
              <w:pStyle w:val="TAL"/>
              <w:rPr>
                <w:rFonts w:eastAsia="MS Mincho" w:cs="Arial"/>
                <w:szCs w:val="18"/>
              </w:rPr>
            </w:pPr>
            <w:r w:rsidRPr="00C36B9D">
              <w:rPr>
                <w:rFonts w:eastAsia="MS Mincho" w:cs="Arial"/>
                <w:szCs w:val="18"/>
              </w:rPr>
              <w:t>Optional with capability signalling</w:t>
            </w:r>
          </w:p>
        </w:tc>
      </w:tr>
    </w:tbl>
    <w:p w14:paraId="34A5A321" w14:textId="77777777" w:rsidR="00E15F46" w:rsidRPr="00C36B9D" w:rsidRDefault="00E15F46" w:rsidP="00E15F46">
      <w:pPr>
        <w:spacing w:afterLines="50" w:after="120"/>
        <w:jc w:val="both"/>
        <w:rPr>
          <w:rFonts w:eastAsia="MS Mincho"/>
          <w:sz w:val="22"/>
        </w:rPr>
      </w:pPr>
    </w:p>
    <w:p w14:paraId="62CCB345" w14:textId="77777777" w:rsidR="00E15F46" w:rsidRPr="00C36B9D" w:rsidRDefault="00E15F46" w:rsidP="00E15F46">
      <w:pPr>
        <w:pStyle w:val="Heading3"/>
        <w:rPr>
          <w:lang w:eastAsia="ko-KR"/>
        </w:rPr>
      </w:pPr>
      <w:bookmarkStart w:id="54" w:name="_Toc124787855"/>
      <w:r w:rsidRPr="00C36B9D">
        <w:rPr>
          <w:lang w:eastAsia="ko-KR"/>
        </w:rPr>
        <w:lastRenderedPageBreak/>
        <w:t>5.1.9</w:t>
      </w:r>
      <w:r w:rsidRPr="00C36B9D">
        <w:rPr>
          <w:lang w:eastAsia="ko-KR"/>
        </w:rPr>
        <w:tab/>
        <w:t>NR_CLI_RIM</w:t>
      </w:r>
      <w:bookmarkEnd w:id="54"/>
    </w:p>
    <w:p w14:paraId="62064D55" w14:textId="7F82AADB" w:rsidR="00E15F46" w:rsidRPr="00C36B9D" w:rsidRDefault="00E15F46" w:rsidP="006B7CC7">
      <w:pPr>
        <w:pStyle w:val="TH"/>
      </w:pPr>
      <w:r w:rsidRPr="00C36B9D">
        <w:t>Table 5.1</w:t>
      </w:r>
      <w:r w:rsidR="00500B95" w:rsidRPr="00C36B9D">
        <w:t>.</w:t>
      </w:r>
      <w:r w:rsidRPr="00C36B9D">
        <w:t>9</w:t>
      </w:r>
      <w:r w:rsidR="00500B95" w:rsidRPr="00C36B9D">
        <w:t>-1</w:t>
      </w:r>
      <w:r w:rsidRPr="00C36B9D">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C6E0F" w:rsidRPr="00C36B9D" w14:paraId="59150476" w14:textId="77777777" w:rsidTr="00E15F46">
        <w:trPr>
          <w:trHeight w:val="20"/>
        </w:trPr>
        <w:tc>
          <w:tcPr>
            <w:tcW w:w="1130" w:type="dxa"/>
          </w:tcPr>
          <w:p w14:paraId="26D1ABF8" w14:textId="77777777" w:rsidR="00E15F46" w:rsidRPr="00C36B9D" w:rsidRDefault="00E15F46" w:rsidP="006B7CC7">
            <w:pPr>
              <w:pStyle w:val="TAH"/>
              <w:rPr>
                <w:lang w:eastAsia="zh-CN"/>
              </w:rPr>
            </w:pPr>
            <w:r w:rsidRPr="00C36B9D">
              <w:rPr>
                <w:lang w:eastAsia="zh-CN"/>
              </w:rPr>
              <w:t>Features</w:t>
            </w:r>
          </w:p>
        </w:tc>
        <w:tc>
          <w:tcPr>
            <w:tcW w:w="710" w:type="dxa"/>
          </w:tcPr>
          <w:p w14:paraId="54BF06C2" w14:textId="77777777" w:rsidR="00E15F46" w:rsidRPr="00C36B9D" w:rsidRDefault="00E15F46" w:rsidP="006B7CC7">
            <w:pPr>
              <w:pStyle w:val="TAH"/>
              <w:rPr>
                <w:lang w:eastAsia="zh-CN"/>
              </w:rPr>
            </w:pPr>
            <w:r w:rsidRPr="00C36B9D">
              <w:rPr>
                <w:lang w:eastAsia="zh-CN"/>
              </w:rPr>
              <w:t>Index</w:t>
            </w:r>
          </w:p>
        </w:tc>
        <w:tc>
          <w:tcPr>
            <w:tcW w:w="1559" w:type="dxa"/>
          </w:tcPr>
          <w:p w14:paraId="3F732D1F" w14:textId="77777777" w:rsidR="00E15F46" w:rsidRPr="00C36B9D" w:rsidRDefault="00E15F46" w:rsidP="006B7CC7">
            <w:pPr>
              <w:pStyle w:val="TAH"/>
              <w:rPr>
                <w:lang w:eastAsia="zh-CN"/>
              </w:rPr>
            </w:pPr>
            <w:r w:rsidRPr="00C36B9D">
              <w:rPr>
                <w:lang w:eastAsia="zh-CN"/>
              </w:rPr>
              <w:t>Feature group</w:t>
            </w:r>
          </w:p>
        </w:tc>
        <w:tc>
          <w:tcPr>
            <w:tcW w:w="3796" w:type="dxa"/>
          </w:tcPr>
          <w:p w14:paraId="4096E6A3" w14:textId="77777777" w:rsidR="00E15F46" w:rsidRPr="00C36B9D" w:rsidRDefault="00E15F46" w:rsidP="006B7CC7">
            <w:pPr>
              <w:pStyle w:val="TAH"/>
              <w:rPr>
                <w:lang w:eastAsia="zh-CN"/>
              </w:rPr>
            </w:pPr>
            <w:r w:rsidRPr="00C36B9D">
              <w:rPr>
                <w:lang w:eastAsia="zh-CN"/>
              </w:rPr>
              <w:t>Components</w:t>
            </w:r>
          </w:p>
        </w:tc>
        <w:tc>
          <w:tcPr>
            <w:tcW w:w="1260" w:type="dxa"/>
          </w:tcPr>
          <w:p w14:paraId="781AD606" w14:textId="77777777" w:rsidR="00E15F46" w:rsidRPr="00C36B9D" w:rsidRDefault="00E15F46" w:rsidP="006B7CC7">
            <w:pPr>
              <w:pStyle w:val="TAH"/>
              <w:rPr>
                <w:lang w:eastAsia="zh-CN"/>
              </w:rPr>
            </w:pPr>
            <w:r w:rsidRPr="00C36B9D">
              <w:rPr>
                <w:lang w:eastAsia="zh-CN"/>
              </w:rPr>
              <w:t>Prerequisite feature groups</w:t>
            </w:r>
          </w:p>
        </w:tc>
        <w:tc>
          <w:tcPr>
            <w:tcW w:w="2790" w:type="dxa"/>
          </w:tcPr>
          <w:p w14:paraId="3891AA14" w14:textId="77777777" w:rsidR="00E15F46" w:rsidRPr="00C36B9D" w:rsidRDefault="00E15F46" w:rsidP="006B7CC7">
            <w:pPr>
              <w:pStyle w:val="TAH"/>
              <w:rPr>
                <w:lang w:eastAsia="zh-CN"/>
              </w:rPr>
            </w:pPr>
            <w:r w:rsidRPr="00C36B9D">
              <w:rPr>
                <w:lang w:eastAsia="zh-CN"/>
              </w:rPr>
              <w:t>Field name in TS 38.331</w:t>
            </w:r>
          </w:p>
        </w:tc>
        <w:tc>
          <w:tcPr>
            <w:tcW w:w="2430" w:type="dxa"/>
          </w:tcPr>
          <w:p w14:paraId="47368B85" w14:textId="77777777" w:rsidR="00E15F46" w:rsidRPr="00C36B9D" w:rsidRDefault="00E15F46" w:rsidP="006B7CC7">
            <w:pPr>
              <w:pStyle w:val="TAH"/>
              <w:rPr>
                <w:lang w:eastAsia="zh-CN"/>
              </w:rPr>
            </w:pPr>
            <w:r w:rsidRPr="00C36B9D">
              <w:rPr>
                <w:lang w:eastAsia="zh-CN"/>
              </w:rPr>
              <w:t>Parent IE in TS 38.331</w:t>
            </w:r>
          </w:p>
        </w:tc>
        <w:tc>
          <w:tcPr>
            <w:tcW w:w="1530" w:type="dxa"/>
          </w:tcPr>
          <w:p w14:paraId="12934762" w14:textId="77777777" w:rsidR="00E15F46" w:rsidRPr="00C36B9D" w:rsidRDefault="00E15F46" w:rsidP="006B7CC7">
            <w:pPr>
              <w:pStyle w:val="TAH"/>
            </w:pPr>
            <w:r w:rsidRPr="00C36B9D">
              <w:rPr>
                <w:lang w:eastAsia="zh-CN"/>
              </w:rPr>
              <w:t>Need of FDD/TDD differentiation</w:t>
            </w:r>
          </w:p>
        </w:tc>
        <w:tc>
          <w:tcPr>
            <w:tcW w:w="1440" w:type="dxa"/>
          </w:tcPr>
          <w:p w14:paraId="37263AD1" w14:textId="77777777" w:rsidR="00E15F46" w:rsidRPr="00C36B9D" w:rsidRDefault="00E15F46" w:rsidP="006B7CC7">
            <w:pPr>
              <w:pStyle w:val="TAH"/>
              <w:rPr>
                <w:lang w:eastAsia="zh-CN"/>
              </w:rPr>
            </w:pPr>
            <w:r w:rsidRPr="00C36B9D">
              <w:rPr>
                <w:lang w:eastAsia="zh-CN"/>
              </w:rPr>
              <w:t>Need of FR1/FR2 differentiation</w:t>
            </w:r>
          </w:p>
        </w:tc>
        <w:tc>
          <w:tcPr>
            <w:tcW w:w="2430" w:type="dxa"/>
          </w:tcPr>
          <w:p w14:paraId="50AB30F4" w14:textId="77777777" w:rsidR="00E15F46" w:rsidRPr="00C36B9D" w:rsidRDefault="00E15F46" w:rsidP="006B7CC7">
            <w:pPr>
              <w:pStyle w:val="TAH"/>
              <w:rPr>
                <w:lang w:eastAsia="zh-CN"/>
              </w:rPr>
            </w:pPr>
            <w:r w:rsidRPr="00C36B9D">
              <w:rPr>
                <w:lang w:eastAsia="zh-CN"/>
              </w:rPr>
              <w:t>Note</w:t>
            </w:r>
          </w:p>
        </w:tc>
        <w:tc>
          <w:tcPr>
            <w:tcW w:w="1980" w:type="dxa"/>
          </w:tcPr>
          <w:p w14:paraId="5281CFFD" w14:textId="77777777" w:rsidR="00E15F46" w:rsidRPr="00C36B9D" w:rsidRDefault="00E15F46" w:rsidP="006B7CC7">
            <w:pPr>
              <w:pStyle w:val="TAH"/>
              <w:rPr>
                <w:lang w:eastAsia="zh-CN"/>
              </w:rPr>
            </w:pPr>
            <w:r w:rsidRPr="00C36B9D">
              <w:rPr>
                <w:lang w:eastAsia="zh-CN"/>
              </w:rPr>
              <w:t>Mandatory/Optional</w:t>
            </w:r>
          </w:p>
        </w:tc>
      </w:tr>
      <w:tr w:rsidR="006C6E0F" w:rsidRPr="00C36B9D" w14:paraId="3773FBCD" w14:textId="77777777" w:rsidTr="00E15F46">
        <w:trPr>
          <w:trHeight w:val="20"/>
        </w:trPr>
        <w:tc>
          <w:tcPr>
            <w:tcW w:w="1130" w:type="dxa"/>
          </w:tcPr>
          <w:p w14:paraId="1658FDC2"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6F0BBB9D" w14:textId="77777777" w:rsidR="00E15F46" w:rsidRPr="00C36B9D" w:rsidRDefault="00E15F46" w:rsidP="006B7CC7">
            <w:pPr>
              <w:pStyle w:val="TAL"/>
              <w:rPr>
                <w:rFonts w:eastAsia="MS Mincho"/>
              </w:rPr>
            </w:pPr>
            <w:r w:rsidRPr="00C36B9D">
              <w:rPr>
                <w:rFonts w:eastAsia="MS Mincho"/>
              </w:rPr>
              <w:t>17-1</w:t>
            </w:r>
          </w:p>
        </w:tc>
        <w:tc>
          <w:tcPr>
            <w:tcW w:w="1559" w:type="dxa"/>
          </w:tcPr>
          <w:p w14:paraId="30296275" w14:textId="77777777" w:rsidR="00E15F46" w:rsidRPr="00C36B9D" w:rsidRDefault="00E15F46" w:rsidP="006B7CC7">
            <w:pPr>
              <w:pStyle w:val="TAL"/>
              <w:rPr>
                <w:rFonts w:eastAsia="MS Mincho"/>
              </w:rPr>
            </w:pPr>
            <w:r w:rsidRPr="00C36B9D">
              <w:rPr>
                <w:rFonts w:eastAsia="MS Mincho"/>
              </w:rPr>
              <w:t>CLI-RSSI measurement</w:t>
            </w:r>
          </w:p>
        </w:tc>
        <w:tc>
          <w:tcPr>
            <w:tcW w:w="3796" w:type="dxa"/>
          </w:tcPr>
          <w:p w14:paraId="3EB2F60D" w14:textId="3F9BD1D1" w:rsidR="00E15F46" w:rsidRPr="00C36B9D" w:rsidRDefault="00A60710" w:rsidP="00A60710">
            <w:pPr>
              <w:pStyle w:val="TAL"/>
              <w:rPr>
                <w:rFonts w:eastAsia="MS Mincho"/>
              </w:rPr>
            </w:pPr>
            <w:r w:rsidRPr="00C36B9D">
              <w:t>1.</w:t>
            </w:r>
            <w:r w:rsidRPr="00C36B9D">
              <w:rPr>
                <w:rFonts w:cs="Arial"/>
                <w:szCs w:val="18"/>
                <w:lang w:eastAsia="ko-KR"/>
              </w:rPr>
              <w:tab/>
            </w:r>
            <w:r w:rsidR="00E15F46" w:rsidRPr="00C36B9D">
              <w:rPr>
                <w:rFonts w:eastAsia="MS Mincho"/>
              </w:rPr>
              <w:t>Support CLI-RSSI measurement. The max number of resources across all CCs configured to measure RSSI shall not exceed 64.</w:t>
            </w:r>
          </w:p>
          <w:p w14:paraId="57CD2653" w14:textId="77777777" w:rsidR="00A60710" w:rsidRPr="00C36B9D" w:rsidRDefault="00A60710" w:rsidP="006B7CC7">
            <w:pPr>
              <w:pStyle w:val="TAL"/>
              <w:rPr>
                <w:rFonts w:eastAsia="MS Mincho"/>
              </w:rPr>
            </w:pPr>
          </w:p>
          <w:p w14:paraId="72961880" w14:textId="3F2312FA" w:rsidR="00E15F46" w:rsidRPr="00C36B9D" w:rsidRDefault="00A60710" w:rsidP="006B7CC7">
            <w:pPr>
              <w:pStyle w:val="TAL"/>
              <w:rPr>
                <w:rFonts w:eastAsia="MS Mincho"/>
              </w:rPr>
            </w:pPr>
            <w:r w:rsidRPr="00C36B9D">
              <w:t>2.</w:t>
            </w:r>
            <w:r w:rsidRPr="00C36B9D">
              <w:rPr>
                <w:rFonts w:cs="Arial"/>
                <w:szCs w:val="18"/>
                <w:lang w:eastAsia="ko-KR"/>
              </w:rPr>
              <w:tab/>
            </w:r>
            <w:r w:rsidR="00E15F46" w:rsidRPr="00C36B9D">
              <w:rPr>
                <w:rFonts w:eastAsia="MS Mincho"/>
              </w:rPr>
              <w:t>Maximum number of measurement resources configured for CLI-RSSI measurement</w:t>
            </w:r>
          </w:p>
        </w:tc>
        <w:tc>
          <w:tcPr>
            <w:tcW w:w="1260" w:type="dxa"/>
          </w:tcPr>
          <w:p w14:paraId="0336E728" w14:textId="77777777" w:rsidR="00E15F46" w:rsidRPr="00C36B9D" w:rsidRDefault="00E15F46" w:rsidP="006B7CC7">
            <w:pPr>
              <w:pStyle w:val="TAL"/>
              <w:rPr>
                <w:rFonts w:eastAsia="MS Mincho"/>
              </w:rPr>
            </w:pPr>
          </w:p>
        </w:tc>
        <w:tc>
          <w:tcPr>
            <w:tcW w:w="2790" w:type="dxa"/>
          </w:tcPr>
          <w:p w14:paraId="6C4E985C" w14:textId="77777777" w:rsidR="00E15F46" w:rsidRPr="00C36B9D" w:rsidRDefault="00E15F46" w:rsidP="00A60710">
            <w:pPr>
              <w:pStyle w:val="TAL"/>
              <w:rPr>
                <w:i/>
                <w:iCs/>
              </w:rPr>
            </w:pPr>
            <w:r w:rsidRPr="00C36B9D">
              <w:rPr>
                <w:i/>
                <w:iCs/>
              </w:rPr>
              <w:t>cli-RSSI-Meas-r16</w:t>
            </w:r>
          </w:p>
          <w:p w14:paraId="1E37EF6C" w14:textId="77777777" w:rsidR="00E15F46" w:rsidRPr="00C36B9D" w:rsidRDefault="00E15F46" w:rsidP="00BF08EB">
            <w:pPr>
              <w:pStyle w:val="TAL"/>
              <w:rPr>
                <w:i/>
                <w:iCs/>
              </w:rPr>
            </w:pPr>
          </w:p>
          <w:p w14:paraId="15FFC83D" w14:textId="3370097D" w:rsidR="00E15F46" w:rsidRPr="00C36B9D" w:rsidRDefault="00E15F46" w:rsidP="006B7CC7">
            <w:pPr>
              <w:pStyle w:val="TAL"/>
              <w:rPr>
                <w:i/>
                <w:iCs/>
              </w:rPr>
            </w:pPr>
            <w:r w:rsidRPr="00C36B9D">
              <w:rPr>
                <w:i/>
                <w:iCs/>
              </w:rPr>
              <w:t>maxNumberCLI-RSSI-r16</w:t>
            </w:r>
          </w:p>
        </w:tc>
        <w:tc>
          <w:tcPr>
            <w:tcW w:w="2430" w:type="dxa"/>
          </w:tcPr>
          <w:p w14:paraId="10B188C8" w14:textId="77777777" w:rsidR="00E15F46" w:rsidRPr="00C36B9D" w:rsidRDefault="00E15F46" w:rsidP="006B7CC7">
            <w:pPr>
              <w:pStyle w:val="TAL"/>
              <w:rPr>
                <w:rFonts w:eastAsia="MS Mincho"/>
                <w:i/>
                <w:iCs/>
              </w:rPr>
            </w:pPr>
            <w:proofErr w:type="spellStart"/>
            <w:r w:rsidRPr="00C36B9D">
              <w:rPr>
                <w:i/>
                <w:iCs/>
              </w:rPr>
              <w:t>MeasAndMobParametersFRX</w:t>
            </w:r>
            <w:proofErr w:type="spellEnd"/>
            <w:r w:rsidRPr="00C36B9D">
              <w:rPr>
                <w:i/>
                <w:iCs/>
              </w:rPr>
              <w:t>-Diff</w:t>
            </w:r>
          </w:p>
        </w:tc>
        <w:tc>
          <w:tcPr>
            <w:tcW w:w="1530" w:type="dxa"/>
          </w:tcPr>
          <w:p w14:paraId="05D9121D" w14:textId="77777777" w:rsidR="00E15F46" w:rsidRPr="00C36B9D" w:rsidRDefault="00E15F46" w:rsidP="006B7CC7">
            <w:pPr>
              <w:pStyle w:val="TAL"/>
              <w:rPr>
                <w:rFonts w:eastAsia="MS Mincho"/>
              </w:rPr>
            </w:pPr>
            <w:r w:rsidRPr="00C36B9D">
              <w:rPr>
                <w:rFonts w:eastAsia="Malgun Gothic"/>
                <w:lang w:eastAsia="ko-KR"/>
              </w:rPr>
              <w:t>No (TDD only)</w:t>
            </w:r>
          </w:p>
        </w:tc>
        <w:tc>
          <w:tcPr>
            <w:tcW w:w="1440" w:type="dxa"/>
          </w:tcPr>
          <w:p w14:paraId="73989183" w14:textId="77777777" w:rsidR="00E15F46" w:rsidRPr="00C36B9D" w:rsidRDefault="00E15F46" w:rsidP="006B7CC7">
            <w:pPr>
              <w:pStyle w:val="TAL"/>
              <w:rPr>
                <w:rFonts w:eastAsia="MS Mincho"/>
              </w:rPr>
            </w:pPr>
            <w:r w:rsidRPr="00C36B9D">
              <w:rPr>
                <w:rFonts w:eastAsia="MS Mincho"/>
              </w:rPr>
              <w:t>Yes</w:t>
            </w:r>
          </w:p>
        </w:tc>
        <w:tc>
          <w:tcPr>
            <w:tcW w:w="2430" w:type="dxa"/>
          </w:tcPr>
          <w:p w14:paraId="621EBAF0" w14:textId="49255062" w:rsidR="00E15F46" w:rsidRPr="00C36B9D" w:rsidRDefault="00E15F46" w:rsidP="00A60710">
            <w:pPr>
              <w:pStyle w:val="TAL"/>
              <w:rPr>
                <w:rFonts w:eastAsia="MS Mincho"/>
              </w:rPr>
            </w:pPr>
            <w:r w:rsidRPr="00C36B9D">
              <w:rPr>
                <w:rFonts w:eastAsia="MS Mincho"/>
              </w:rPr>
              <w:t>Candidate values for component 2 are {8, 16, 32, 64}.</w:t>
            </w:r>
          </w:p>
          <w:p w14:paraId="3789A32F" w14:textId="77777777" w:rsidR="00A60710" w:rsidRPr="00C36B9D" w:rsidRDefault="00A60710" w:rsidP="006B7CC7">
            <w:pPr>
              <w:pStyle w:val="TAL"/>
              <w:rPr>
                <w:rFonts w:eastAsia="MS Mincho"/>
              </w:rPr>
            </w:pPr>
          </w:p>
          <w:p w14:paraId="4FF6753C" w14:textId="77777777" w:rsidR="00E15F46" w:rsidRPr="00C36B9D" w:rsidRDefault="00E15F46" w:rsidP="006B7CC7">
            <w:pPr>
              <w:pStyle w:val="TAL"/>
              <w:rPr>
                <w:rFonts w:eastAsia="MS Mincho"/>
              </w:rPr>
            </w:pPr>
            <w:r w:rsidRPr="00C36B9D">
              <w:rPr>
                <w:rFonts w:eastAsia="MS Mincho"/>
              </w:rPr>
              <w:t>CLI measurement is not supported in unlicensed bands in Rel-16</w:t>
            </w:r>
          </w:p>
        </w:tc>
        <w:tc>
          <w:tcPr>
            <w:tcW w:w="1980" w:type="dxa"/>
          </w:tcPr>
          <w:p w14:paraId="3CFC55CA" w14:textId="77777777" w:rsidR="00E15F46" w:rsidRPr="00C36B9D" w:rsidRDefault="00E15F46" w:rsidP="006B7CC7">
            <w:pPr>
              <w:pStyle w:val="TAL"/>
              <w:rPr>
                <w:rFonts w:eastAsia="MS Mincho"/>
              </w:rPr>
            </w:pPr>
            <w:r w:rsidRPr="00C36B9D">
              <w:rPr>
                <w:rFonts w:eastAsia="MS Mincho"/>
              </w:rPr>
              <w:t>Optional with capability signalling</w:t>
            </w:r>
          </w:p>
        </w:tc>
      </w:tr>
      <w:tr w:rsidR="006C6E0F" w:rsidRPr="00C36B9D" w14:paraId="2E214BCE" w14:textId="77777777" w:rsidTr="00E15F46">
        <w:trPr>
          <w:trHeight w:val="20"/>
        </w:trPr>
        <w:tc>
          <w:tcPr>
            <w:tcW w:w="1130" w:type="dxa"/>
          </w:tcPr>
          <w:p w14:paraId="778FC402"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615F6714" w14:textId="77777777" w:rsidR="00E15F46" w:rsidRPr="00C36B9D" w:rsidRDefault="00E15F46" w:rsidP="006B7CC7">
            <w:pPr>
              <w:pStyle w:val="TAL"/>
              <w:rPr>
                <w:rFonts w:eastAsia="MS Mincho"/>
              </w:rPr>
            </w:pPr>
            <w:r w:rsidRPr="00C36B9D">
              <w:rPr>
                <w:rFonts w:eastAsia="MS Mincho"/>
              </w:rPr>
              <w:t>17-2</w:t>
            </w:r>
          </w:p>
        </w:tc>
        <w:tc>
          <w:tcPr>
            <w:tcW w:w="1559" w:type="dxa"/>
          </w:tcPr>
          <w:p w14:paraId="240248E7" w14:textId="77777777" w:rsidR="00E15F46" w:rsidRPr="00C36B9D" w:rsidRDefault="00E15F46" w:rsidP="006B7CC7">
            <w:pPr>
              <w:pStyle w:val="TAL"/>
              <w:rPr>
                <w:rFonts w:eastAsia="MS Mincho"/>
              </w:rPr>
            </w:pPr>
            <w:r w:rsidRPr="00C36B9D">
              <w:rPr>
                <w:rFonts w:eastAsia="MS Mincho"/>
              </w:rPr>
              <w:t>SRS-RSRP measurement</w:t>
            </w:r>
          </w:p>
        </w:tc>
        <w:tc>
          <w:tcPr>
            <w:tcW w:w="3796" w:type="dxa"/>
          </w:tcPr>
          <w:p w14:paraId="06B38935" w14:textId="5C2C8E47" w:rsidR="00E15F46" w:rsidRPr="00C36B9D" w:rsidRDefault="00E15F46" w:rsidP="006B7CC7">
            <w:pPr>
              <w:pStyle w:val="TAL"/>
              <w:rPr>
                <w:rFonts w:eastAsia="MS Mincho"/>
              </w:rPr>
            </w:pPr>
            <w:r w:rsidRPr="00C36B9D">
              <w:rPr>
                <w:rFonts w:eastAsia="MS Mincho"/>
              </w:rPr>
              <w:t>1</w:t>
            </w:r>
            <w:r w:rsidR="00A60710" w:rsidRPr="00C36B9D">
              <w:rPr>
                <w:rFonts w:eastAsia="MS Mincho"/>
              </w:rPr>
              <w:t>.</w:t>
            </w:r>
            <w:r w:rsidR="00A60710" w:rsidRPr="00C36B9D">
              <w:rPr>
                <w:rFonts w:cs="Arial"/>
                <w:szCs w:val="18"/>
                <w:lang w:eastAsia="ko-KR"/>
              </w:rPr>
              <w:tab/>
            </w:r>
            <w:r w:rsidRPr="00C36B9D">
              <w:rPr>
                <w:rFonts w:eastAsia="MS Mincho"/>
              </w:rPr>
              <w:t>Support SRS-RSRP measurement. The max number of SRS resources across all CCs configured to measure SRS-RSRP shall not exceed 32.</w:t>
            </w:r>
          </w:p>
          <w:p w14:paraId="30A36E14" w14:textId="5052D5F5" w:rsidR="00E15F46" w:rsidRPr="00C36B9D" w:rsidRDefault="00E15F46" w:rsidP="006B7CC7">
            <w:pPr>
              <w:pStyle w:val="TAL"/>
              <w:rPr>
                <w:rFonts w:eastAsia="MS Mincho"/>
              </w:rPr>
            </w:pPr>
            <w:r w:rsidRPr="00C36B9D">
              <w:rPr>
                <w:rFonts w:eastAsia="MS Mincho"/>
              </w:rPr>
              <w:t>2.</w:t>
            </w:r>
            <w:r w:rsidR="00A60710" w:rsidRPr="00C36B9D">
              <w:rPr>
                <w:rFonts w:cs="Arial"/>
                <w:szCs w:val="18"/>
                <w:lang w:eastAsia="ko-KR"/>
              </w:rPr>
              <w:tab/>
            </w:r>
            <w:r w:rsidRPr="00C36B9D">
              <w:rPr>
                <w:rFonts w:eastAsia="MS Mincho"/>
              </w:rPr>
              <w:t>Maximum number of measurement resources across all CCs configured for SRS-RSRP measurement</w:t>
            </w:r>
          </w:p>
          <w:p w14:paraId="08C2B51C" w14:textId="50998C78" w:rsidR="00E15F46" w:rsidRPr="00C36B9D" w:rsidRDefault="00E15F46" w:rsidP="00A60710">
            <w:pPr>
              <w:pStyle w:val="TAL"/>
              <w:rPr>
                <w:rFonts w:eastAsia="MS Mincho"/>
              </w:rPr>
            </w:pPr>
            <w:r w:rsidRPr="00C36B9D">
              <w:rPr>
                <w:rFonts w:eastAsia="MS Mincho"/>
              </w:rPr>
              <w:t>3.</w:t>
            </w:r>
            <w:r w:rsidR="00A60710" w:rsidRPr="00C36B9D">
              <w:rPr>
                <w:rFonts w:cs="Arial"/>
                <w:szCs w:val="18"/>
                <w:lang w:eastAsia="ko-KR"/>
              </w:rPr>
              <w:tab/>
            </w:r>
            <w:r w:rsidRPr="00C36B9D">
              <w:rPr>
                <w:rFonts w:eastAsia="MS Mincho"/>
              </w:rPr>
              <w:t>Maximum number of measurement resources across all CCs configured for SRS-RSRP measurement within a slot</w:t>
            </w:r>
          </w:p>
          <w:p w14:paraId="2DAEC60A" w14:textId="241FF708" w:rsidR="00A60710" w:rsidRPr="00C36B9D" w:rsidRDefault="00A60710" w:rsidP="00A60710">
            <w:pPr>
              <w:pStyle w:val="TAL"/>
              <w:ind w:left="457" w:hanging="316"/>
              <w:rPr>
                <w:rFonts w:cs="Arial"/>
                <w:szCs w:val="18"/>
                <w:lang w:eastAsia="ko-KR"/>
              </w:rPr>
            </w:pPr>
            <w:r w:rsidRPr="00C36B9D">
              <w:rPr>
                <w:rFonts w:eastAsia="MS Mincho"/>
              </w:rPr>
              <w:t>-</w:t>
            </w:r>
            <w:r w:rsidRPr="00C36B9D">
              <w:rPr>
                <w:rFonts w:cs="Arial"/>
                <w:szCs w:val="18"/>
                <w:lang w:eastAsia="ko-KR"/>
              </w:rPr>
              <w:tab/>
              <w:t>A slot is based on minimum SCS among active BWPs across all CCs configured for SRS-RSRP measurement</w:t>
            </w:r>
          </w:p>
          <w:p w14:paraId="7954A9EC" w14:textId="28492591" w:rsidR="00A60710" w:rsidRPr="00C36B9D" w:rsidRDefault="00A60710" w:rsidP="006B7CC7">
            <w:pPr>
              <w:pStyle w:val="TAL"/>
              <w:ind w:left="457" w:hanging="316"/>
              <w:rPr>
                <w:rFonts w:eastAsia="MS Mincho"/>
              </w:rPr>
            </w:pPr>
            <w:r w:rsidRPr="00C36B9D">
              <w:rPr>
                <w:rFonts w:cs="Arial"/>
                <w:szCs w:val="18"/>
                <w:lang w:eastAsia="ko-KR"/>
              </w:rPr>
              <w:t>-</w:t>
            </w:r>
            <w:r w:rsidRPr="00C36B9D">
              <w:rPr>
                <w:rFonts w:cs="Arial"/>
                <w:szCs w:val="18"/>
                <w:lang w:eastAsia="ko-KR"/>
              </w:rPr>
              <w:tab/>
              <w:t>A SRS resource occasion that overlaps with the slot is counted as one measurement resource in the slot</w:t>
            </w:r>
          </w:p>
          <w:p w14:paraId="1C639004" w14:textId="61BCA601" w:rsidR="00E15F46" w:rsidRPr="00C36B9D" w:rsidRDefault="00E15F46" w:rsidP="006B7CC7">
            <w:pPr>
              <w:pStyle w:val="TAL"/>
              <w:ind w:left="32"/>
              <w:rPr>
                <w:rFonts w:eastAsia="MS Mincho"/>
              </w:rPr>
            </w:pPr>
          </w:p>
        </w:tc>
        <w:tc>
          <w:tcPr>
            <w:tcW w:w="1260" w:type="dxa"/>
          </w:tcPr>
          <w:p w14:paraId="3298A8C5" w14:textId="77777777" w:rsidR="00E15F46" w:rsidRPr="00C36B9D" w:rsidRDefault="00E15F46" w:rsidP="006B7CC7">
            <w:pPr>
              <w:pStyle w:val="TAL"/>
              <w:rPr>
                <w:rFonts w:eastAsia="MS Mincho"/>
              </w:rPr>
            </w:pPr>
          </w:p>
        </w:tc>
        <w:tc>
          <w:tcPr>
            <w:tcW w:w="2790" w:type="dxa"/>
          </w:tcPr>
          <w:p w14:paraId="258F53B4" w14:textId="77777777" w:rsidR="00E15F46" w:rsidRPr="00C36B9D" w:rsidRDefault="00E15F46">
            <w:pPr>
              <w:pStyle w:val="TAL"/>
              <w:rPr>
                <w:i/>
                <w:iCs/>
              </w:rPr>
            </w:pPr>
            <w:r w:rsidRPr="00C36B9D">
              <w:rPr>
                <w:i/>
                <w:iCs/>
              </w:rPr>
              <w:t>cli-SRS-RSRP-Meas-r16</w:t>
            </w:r>
          </w:p>
          <w:p w14:paraId="068AD478" w14:textId="77777777" w:rsidR="00E15F46" w:rsidRPr="00C36B9D" w:rsidRDefault="00E15F46">
            <w:pPr>
              <w:pStyle w:val="TAL"/>
              <w:rPr>
                <w:i/>
                <w:iCs/>
              </w:rPr>
            </w:pPr>
          </w:p>
          <w:p w14:paraId="0AA22EA9" w14:textId="77777777" w:rsidR="00A60710" w:rsidRPr="00C36B9D" w:rsidRDefault="00E15F46" w:rsidP="00A60710">
            <w:pPr>
              <w:pStyle w:val="TAL"/>
              <w:rPr>
                <w:i/>
                <w:iCs/>
              </w:rPr>
            </w:pPr>
            <w:r w:rsidRPr="00C36B9D">
              <w:rPr>
                <w:i/>
                <w:iCs/>
              </w:rPr>
              <w:t>maxNumberCLI-SRS-RSRP-r16</w:t>
            </w:r>
          </w:p>
          <w:p w14:paraId="70EF55C4" w14:textId="77777777" w:rsidR="00A60710" w:rsidRPr="00C36B9D" w:rsidRDefault="00A60710" w:rsidP="00A60710">
            <w:pPr>
              <w:pStyle w:val="TAL"/>
              <w:rPr>
                <w:i/>
                <w:iCs/>
              </w:rPr>
            </w:pPr>
          </w:p>
          <w:p w14:paraId="0EC55090" w14:textId="02401EEF" w:rsidR="00E15F46" w:rsidRPr="00C36B9D" w:rsidRDefault="00E15F46" w:rsidP="006B7CC7">
            <w:pPr>
              <w:pStyle w:val="TAL"/>
              <w:rPr>
                <w:i/>
                <w:iCs/>
              </w:rPr>
            </w:pPr>
            <w:r w:rsidRPr="00C36B9D">
              <w:rPr>
                <w:i/>
                <w:iCs/>
              </w:rPr>
              <w:t>maxNumberPerSlotCLI-SRS-RSRP-r16</w:t>
            </w:r>
          </w:p>
        </w:tc>
        <w:tc>
          <w:tcPr>
            <w:tcW w:w="2430" w:type="dxa"/>
          </w:tcPr>
          <w:p w14:paraId="42B053E4" w14:textId="77777777" w:rsidR="00E15F46" w:rsidRPr="00C36B9D" w:rsidRDefault="00E15F46" w:rsidP="006B7CC7">
            <w:pPr>
              <w:pStyle w:val="TAL"/>
              <w:rPr>
                <w:rFonts w:eastAsia="MS Mincho"/>
                <w:i/>
                <w:iCs/>
              </w:rPr>
            </w:pPr>
            <w:proofErr w:type="spellStart"/>
            <w:r w:rsidRPr="00C36B9D">
              <w:rPr>
                <w:i/>
                <w:iCs/>
              </w:rPr>
              <w:t>MeasAndMobParametersFRX</w:t>
            </w:r>
            <w:proofErr w:type="spellEnd"/>
            <w:r w:rsidRPr="00C36B9D">
              <w:rPr>
                <w:i/>
                <w:iCs/>
              </w:rPr>
              <w:t>-Diff</w:t>
            </w:r>
          </w:p>
        </w:tc>
        <w:tc>
          <w:tcPr>
            <w:tcW w:w="1530" w:type="dxa"/>
          </w:tcPr>
          <w:p w14:paraId="018F38C9"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6E821A29" w14:textId="77777777" w:rsidR="00E15F46" w:rsidRPr="00C36B9D" w:rsidRDefault="00E15F46" w:rsidP="006B7CC7">
            <w:pPr>
              <w:pStyle w:val="TAL"/>
              <w:rPr>
                <w:rFonts w:eastAsia="MS Mincho"/>
              </w:rPr>
            </w:pPr>
            <w:r w:rsidRPr="00C36B9D">
              <w:rPr>
                <w:rFonts w:eastAsia="MS Mincho"/>
              </w:rPr>
              <w:t>Yes</w:t>
            </w:r>
          </w:p>
        </w:tc>
        <w:tc>
          <w:tcPr>
            <w:tcW w:w="2430" w:type="dxa"/>
          </w:tcPr>
          <w:p w14:paraId="10327802" w14:textId="364604E9" w:rsidR="00E15F46" w:rsidRPr="00C36B9D" w:rsidRDefault="00E15F46" w:rsidP="00A60710">
            <w:pPr>
              <w:pStyle w:val="TAL"/>
              <w:rPr>
                <w:rFonts w:eastAsia="MS Mincho"/>
              </w:rPr>
            </w:pPr>
            <w:r w:rsidRPr="00C36B9D">
              <w:rPr>
                <w:rFonts w:eastAsia="MS Mincho"/>
              </w:rPr>
              <w:t>Candidate values for component 2 are {4, 8, 16, 32}.</w:t>
            </w:r>
          </w:p>
          <w:p w14:paraId="37373962" w14:textId="77777777" w:rsidR="00A60710" w:rsidRPr="00C36B9D" w:rsidRDefault="00A60710" w:rsidP="006B7CC7">
            <w:pPr>
              <w:pStyle w:val="TAL"/>
              <w:rPr>
                <w:rFonts w:eastAsia="MS Mincho"/>
              </w:rPr>
            </w:pPr>
          </w:p>
          <w:p w14:paraId="7B328CF6" w14:textId="77777777" w:rsidR="00E15F46" w:rsidRPr="00C36B9D" w:rsidRDefault="00E15F46" w:rsidP="006B7CC7">
            <w:pPr>
              <w:pStyle w:val="TAL"/>
              <w:rPr>
                <w:rFonts w:eastAsia="MS Mincho"/>
              </w:rPr>
            </w:pPr>
            <w:r w:rsidRPr="00C36B9D">
              <w:rPr>
                <w:rFonts w:eastAsia="MS Mincho"/>
              </w:rPr>
              <w:t>Candidate values for component 3 are {2, 4, 8}.</w:t>
            </w:r>
          </w:p>
          <w:p w14:paraId="5D56A7F6" w14:textId="77777777" w:rsidR="00E15F46" w:rsidRPr="00C36B9D" w:rsidRDefault="00E15F46" w:rsidP="006B7CC7">
            <w:pPr>
              <w:pStyle w:val="TAL"/>
              <w:rPr>
                <w:rFonts w:eastAsia="MS Mincho"/>
              </w:rPr>
            </w:pPr>
          </w:p>
          <w:p w14:paraId="6076661A" w14:textId="77777777" w:rsidR="00E15F46" w:rsidRPr="00C36B9D" w:rsidRDefault="00E15F46" w:rsidP="006B7CC7">
            <w:pPr>
              <w:pStyle w:val="TAL"/>
              <w:rPr>
                <w:rFonts w:eastAsia="MS Mincho"/>
              </w:rPr>
            </w:pPr>
            <w:r w:rsidRPr="00C36B9D">
              <w:rPr>
                <w:rFonts w:eastAsia="MS Mincho"/>
              </w:rPr>
              <w:t>CLI measurement is not supported in unlicensed bands in Rel-16</w:t>
            </w:r>
          </w:p>
        </w:tc>
        <w:tc>
          <w:tcPr>
            <w:tcW w:w="1980" w:type="dxa"/>
          </w:tcPr>
          <w:p w14:paraId="3937D634" w14:textId="77777777" w:rsidR="00E15F46" w:rsidRPr="00C36B9D" w:rsidRDefault="00E15F46" w:rsidP="006B7CC7">
            <w:pPr>
              <w:pStyle w:val="TAL"/>
              <w:rPr>
                <w:rFonts w:eastAsia="MS Mincho"/>
              </w:rPr>
            </w:pPr>
            <w:r w:rsidRPr="00C36B9D">
              <w:rPr>
                <w:rFonts w:eastAsia="MS Mincho"/>
              </w:rPr>
              <w:t>Optional with capability signalling</w:t>
            </w:r>
          </w:p>
        </w:tc>
      </w:tr>
      <w:tr w:rsidR="006C6E0F" w:rsidRPr="00C36B9D" w14:paraId="60947EDA" w14:textId="77777777" w:rsidTr="00E15F46">
        <w:trPr>
          <w:trHeight w:val="20"/>
        </w:trPr>
        <w:tc>
          <w:tcPr>
            <w:tcW w:w="1130" w:type="dxa"/>
          </w:tcPr>
          <w:p w14:paraId="4E65D92E"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34498E28" w14:textId="77777777" w:rsidR="00E15F46" w:rsidRPr="00C36B9D" w:rsidRDefault="00E15F46" w:rsidP="006B7CC7">
            <w:pPr>
              <w:pStyle w:val="TAL"/>
              <w:rPr>
                <w:rFonts w:eastAsia="MS Mincho"/>
              </w:rPr>
            </w:pPr>
            <w:r w:rsidRPr="00C36B9D">
              <w:rPr>
                <w:rFonts w:eastAsia="MS Mincho"/>
              </w:rPr>
              <w:t>17-3</w:t>
            </w:r>
          </w:p>
        </w:tc>
        <w:tc>
          <w:tcPr>
            <w:tcW w:w="1559" w:type="dxa"/>
          </w:tcPr>
          <w:p w14:paraId="04DF6336" w14:textId="77777777" w:rsidR="00E15F46" w:rsidRPr="00C36B9D" w:rsidRDefault="00E15F46" w:rsidP="006B7CC7">
            <w:pPr>
              <w:pStyle w:val="TAL"/>
              <w:rPr>
                <w:rFonts w:eastAsia="MS Mincho"/>
              </w:rPr>
            </w:pPr>
            <w:r w:rsidRPr="00C36B9D">
              <w:rPr>
                <w:rFonts w:eastAsia="MS Mincho"/>
              </w:rPr>
              <w:t>Simultaneous reception of DL signals/channels and CLI-RSSI measurement resource</w:t>
            </w:r>
          </w:p>
        </w:tc>
        <w:tc>
          <w:tcPr>
            <w:tcW w:w="3796" w:type="dxa"/>
          </w:tcPr>
          <w:p w14:paraId="08EDB775" w14:textId="77777777" w:rsidR="00E15F46" w:rsidRPr="00C36B9D" w:rsidRDefault="00E15F46" w:rsidP="006B7CC7">
            <w:pPr>
              <w:pStyle w:val="TAL"/>
              <w:rPr>
                <w:rFonts w:eastAsia="MS Mincho"/>
              </w:rPr>
            </w:pPr>
            <w:r w:rsidRPr="00C36B9D">
              <w:rPr>
                <w:rFonts w:eastAsia="MS Mincho"/>
              </w:rPr>
              <w:t>Support simultaneous reception of DL signals/channels and CLI-RSSI measurement resource</w:t>
            </w:r>
          </w:p>
        </w:tc>
        <w:tc>
          <w:tcPr>
            <w:tcW w:w="1260" w:type="dxa"/>
          </w:tcPr>
          <w:p w14:paraId="22A3B6C2" w14:textId="77777777" w:rsidR="00E15F46" w:rsidRPr="00C36B9D" w:rsidRDefault="00E15F46" w:rsidP="006B7CC7">
            <w:pPr>
              <w:pStyle w:val="TAL"/>
              <w:rPr>
                <w:rFonts w:eastAsia="MS Mincho"/>
              </w:rPr>
            </w:pPr>
            <w:r w:rsidRPr="00C36B9D">
              <w:rPr>
                <w:rFonts w:eastAsia="MS Mincho"/>
              </w:rPr>
              <w:t>17-1</w:t>
            </w:r>
          </w:p>
        </w:tc>
        <w:tc>
          <w:tcPr>
            <w:tcW w:w="2790" w:type="dxa"/>
          </w:tcPr>
          <w:p w14:paraId="07E84948" w14:textId="71FCAC73" w:rsidR="00E15F46" w:rsidRPr="00AD4616" w:rsidRDefault="00E15F46" w:rsidP="006B7CC7">
            <w:pPr>
              <w:pStyle w:val="TAL"/>
              <w:rPr>
                <w:bCs/>
                <w:i/>
                <w:iCs/>
                <w:lang w:val="fi-FI"/>
                <w:rPrChange w:id="55" w:author="CR#0012r1" w:date="2023-03-23T23:38:00Z">
                  <w:rPr>
                    <w:bCs/>
                    <w:i/>
                    <w:iCs/>
                  </w:rPr>
                </w:rPrChange>
              </w:rPr>
            </w:pPr>
            <w:r w:rsidRPr="00AD4616">
              <w:rPr>
                <w:bCs/>
                <w:i/>
                <w:iCs/>
                <w:lang w:val="fi-FI"/>
                <w:rPrChange w:id="56" w:author="CR#0012r1" w:date="2023-03-23T23:38:00Z">
                  <w:rPr>
                    <w:bCs/>
                    <w:i/>
                    <w:iCs/>
                  </w:rPr>
                </w:rPrChange>
              </w:rPr>
              <w:t>cli-RSSI-FDM-DL-r16</w:t>
            </w:r>
          </w:p>
        </w:tc>
        <w:tc>
          <w:tcPr>
            <w:tcW w:w="2430" w:type="dxa"/>
          </w:tcPr>
          <w:p w14:paraId="754FF60B" w14:textId="77777777" w:rsidR="00E15F46" w:rsidRPr="00C36B9D" w:rsidRDefault="00E15F46" w:rsidP="006B7CC7">
            <w:pPr>
              <w:pStyle w:val="TAL"/>
              <w:rPr>
                <w:rFonts w:eastAsia="MS Mincho"/>
                <w:i/>
                <w:iCs/>
              </w:rPr>
            </w:pPr>
            <w:proofErr w:type="spellStart"/>
            <w:r w:rsidRPr="00C36B9D">
              <w:rPr>
                <w:rFonts w:eastAsia="MS Mincho"/>
                <w:i/>
                <w:iCs/>
              </w:rPr>
              <w:t>Phy</w:t>
            </w:r>
            <w:proofErr w:type="spellEnd"/>
            <w:r w:rsidRPr="00C36B9D">
              <w:rPr>
                <w:rFonts w:eastAsia="MS Mincho"/>
                <w:i/>
                <w:iCs/>
              </w:rPr>
              <w:t>-</w:t>
            </w:r>
            <w:proofErr w:type="spellStart"/>
            <w:r w:rsidRPr="00C36B9D">
              <w:rPr>
                <w:rFonts w:eastAsia="MS Mincho"/>
                <w:i/>
                <w:iCs/>
              </w:rPr>
              <w:t>ParametersFRX</w:t>
            </w:r>
            <w:proofErr w:type="spellEnd"/>
            <w:r w:rsidRPr="00C36B9D">
              <w:rPr>
                <w:rFonts w:eastAsia="MS Mincho"/>
                <w:i/>
                <w:iCs/>
              </w:rPr>
              <w:t>-Diff</w:t>
            </w:r>
          </w:p>
        </w:tc>
        <w:tc>
          <w:tcPr>
            <w:tcW w:w="1530" w:type="dxa"/>
          </w:tcPr>
          <w:p w14:paraId="179EE841"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4640BA96" w14:textId="77777777" w:rsidR="00E15F46" w:rsidRPr="00C36B9D" w:rsidRDefault="00E15F46" w:rsidP="006B7CC7">
            <w:pPr>
              <w:pStyle w:val="TAL"/>
              <w:rPr>
                <w:rFonts w:eastAsia="MS Mincho"/>
              </w:rPr>
            </w:pPr>
            <w:r w:rsidRPr="00C36B9D">
              <w:rPr>
                <w:rFonts w:eastAsia="MS Mincho"/>
              </w:rPr>
              <w:t>Yes</w:t>
            </w:r>
          </w:p>
        </w:tc>
        <w:tc>
          <w:tcPr>
            <w:tcW w:w="2430" w:type="dxa"/>
          </w:tcPr>
          <w:p w14:paraId="3C42F671" w14:textId="5CA13D2A" w:rsidR="00E15F46" w:rsidRPr="00C36B9D" w:rsidRDefault="00E15F46" w:rsidP="00A60710">
            <w:pPr>
              <w:pStyle w:val="TAL"/>
              <w:rPr>
                <w:rFonts w:eastAsia="MS Mincho"/>
              </w:rPr>
            </w:pPr>
            <w:r w:rsidRPr="00C36B9D">
              <w:rPr>
                <w:rFonts w:eastAsia="MS Mincho"/>
              </w:rPr>
              <w:t>UE shall prioritize CLI-RSSI measurement when simultaneous reception of DL signals/channels and CLI-RSSI measurement resource is not supported.</w:t>
            </w:r>
          </w:p>
          <w:p w14:paraId="30B468EC" w14:textId="77777777" w:rsidR="00A60710" w:rsidRPr="00C36B9D" w:rsidRDefault="00A60710" w:rsidP="006B7CC7">
            <w:pPr>
              <w:pStyle w:val="TAL"/>
              <w:rPr>
                <w:rFonts w:eastAsia="MS Mincho"/>
              </w:rPr>
            </w:pPr>
          </w:p>
          <w:p w14:paraId="6FF520BE" w14:textId="77777777" w:rsidR="00E15F46" w:rsidRPr="00C36B9D" w:rsidRDefault="00E15F46" w:rsidP="006B7CC7">
            <w:pPr>
              <w:pStyle w:val="TAL"/>
              <w:rPr>
                <w:rFonts w:eastAsia="MS Mincho"/>
              </w:rPr>
            </w:pPr>
            <w:r w:rsidRPr="00C36B9D">
              <w:rPr>
                <w:rFonts w:eastAsia="MS Mincho"/>
              </w:rPr>
              <w:t>How to capture this sentence is up to RAN2</w:t>
            </w:r>
          </w:p>
        </w:tc>
        <w:tc>
          <w:tcPr>
            <w:tcW w:w="1980" w:type="dxa"/>
          </w:tcPr>
          <w:p w14:paraId="29F6151B" w14:textId="77777777" w:rsidR="00E15F46" w:rsidRPr="00C36B9D" w:rsidRDefault="00E15F46" w:rsidP="006B7CC7">
            <w:pPr>
              <w:pStyle w:val="TAL"/>
              <w:rPr>
                <w:rFonts w:eastAsia="MS Mincho"/>
              </w:rPr>
            </w:pPr>
            <w:r w:rsidRPr="00C36B9D">
              <w:rPr>
                <w:rFonts w:eastAsia="MS Mincho"/>
              </w:rPr>
              <w:t>Optional with capability signalling</w:t>
            </w:r>
          </w:p>
        </w:tc>
      </w:tr>
      <w:tr w:rsidR="00E15F46" w:rsidRPr="00C36B9D" w14:paraId="197A4E8B" w14:textId="77777777" w:rsidTr="00E15F46">
        <w:trPr>
          <w:trHeight w:val="20"/>
        </w:trPr>
        <w:tc>
          <w:tcPr>
            <w:tcW w:w="1130" w:type="dxa"/>
          </w:tcPr>
          <w:p w14:paraId="3BD36D6D"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3919CE95" w14:textId="77777777" w:rsidR="00E15F46" w:rsidRPr="00C36B9D" w:rsidRDefault="00E15F46" w:rsidP="006B7CC7">
            <w:pPr>
              <w:pStyle w:val="TAL"/>
              <w:rPr>
                <w:rFonts w:eastAsia="MS Mincho"/>
              </w:rPr>
            </w:pPr>
            <w:r w:rsidRPr="00C36B9D">
              <w:rPr>
                <w:rFonts w:eastAsia="MS Mincho"/>
              </w:rPr>
              <w:t>17-4</w:t>
            </w:r>
          </w:p>
        </w:tc>
        <w:tc>
          <w:tcPr>
            <w:tcW w:w="1559" w:type="dxa"/>
          </w:tcPr>
          <w:p w14:paraId="2E16F7C2" w14:textId="77777777" w:rsidR="00E15F46" w:rsidRPr="00C36B9D" w:rsidRDefault="00E15F46" w:rsidP="006B7CC7">
            <w:pPr>
              <w:pStyle w:val="TAL"/>
              <w:rPr>
                <w:rFonts w:eastAsia="MS Mincho"/>
              </w:rPr>
            </w:pPr>
            <w:r w:rsidRPr="00C36B9D">
              <w:rPr>
                <w:rFonts w:eastAsia="MS Mincho"/>
              </w:rPr>
              <w:t>Simultaneous reception of DL signals/channels and SRS-RSRP measurement resource</w:t>
            </w:r>
          </w:p>
        </w:tc>
        <w:tc>
          <w:tcPr>
            <w:tcW w:w="3796" w:type="dxa"/>
          </w:tcPr>
          <w:p w14:paraId="422B87D9" w14:textId="77777777" w:rsidR="00E15F46" w:rsidRPr="00C36B9D" w:rsidRDefault="00E15F46" w:rsidP="006B7CC7">
            <w:pPr>
              <w:pStyle w:val="TAL"/>
              <w:rPr>
                <w:rFonts w:eastAsia="MS Mincho"/>
              </w:rPr>
            </w:pPr>
            <w:r w:rsidRPr="00C36B9D">
              <w:rPr>
                <w:rFonts w:eastAsia="MS Mincho"/>
              </w:rPr>
              <w:t>Support simultaneous reception of DL signals/channels and SRS-RSRP measurement resource</w:t>
            </w:r>
          </w:p>
        </w:tc>
        <w:tc>
          <w:tcPr>
            <w:tcW w:w="1260" w:type="dxa"/>
          </w:tcPr>
          <w:p w14:paraId="1B07566B" w14:textId="77777777" w:rsidR="00E15F46" w:rsidRPr="00C36B9D" w:rsidRDefault="00E15F46" w:rsidP="006B7CC7">
            <w:pPr>
              <w:pStyle w:val="TAL"/>
              <w:rPr>
                <w:rFonts w:eastAsia="MS Mincho"/>
              </w:rPr>
            </w:pPr>
            <w:r w:rsidRPr="00C36B9D">
              <w:rPr>
                <w:rFonts w:eastAsia="MS Mincho"/>
              </w:rPr>
              <w:t>17-2</w:t>
            </w:r>
          </w:p>
        </w:tc>
        <w:tc>
          <w:tcPr>
            <w:tcW w:w="2790" w:type="dxa"/>
          </w:tcPr>
          <w:p w14:paraId="064E3306" w14:textId="0570BD14" w:rsidR="00E15F46" w:rsidRPr="00C36B9D" w:rsidRDefault="00E15F46" w:rsidP="006B7CC7">
            <w:pPr>
              <w:pStyle w:val="TAL"/>
              <w:rPr>
                <w:bCs/>
                <w:i/>
                <w:iCs/>
              </w:rPr>
            </w:pPr>
            <w:r w:rsidRPr="00C36B9D">
              <w:rPr>
                <w:bCs/>
                <w:i/>
                <w:iCs/>
              </w:rPr>
              <w:t>cli-SRS-RSRP-FDM-DL-r16</w:t>
            </w:r>
          </w:p>
        </w:tc>
        <w:tc>
          <w:tcPr>
            <w:tcW w:w="2430" w:type="dxa"/>
          </w:tcPr>
          <w:p w14:paraId="010827DA" w14:textId="77777777" w:rsidR="00E15F46" w:rsidRPr="00C36B9D" w:rsidRDefault="00E15F46" w:rsidP="006B7CC7">
            <w:pPr>
              <w:pStyle w:val="TAL"/>
              <w:rPr>
                <w:rFonts w:eastAsia="MS Mincho"/>
                <w:i/>
                <w:iCs/>
              </w:rPr>
            </w:pPr>
            <w:proofErr w:type="spellStart"/>
            <w:r w:rsidRPr="00C36B9D">
              <w:rPr>
                <w:rFonts w:eastAsia="MS Mincho"/>
                <w:i/>
                <w:iCs/>
              </w:rPr>
              <w:t>Phy</w:t>
            </w:r>
            <w:proofErr w:type="spellEnd"/>
            <w:r w:rsidRPr="00C36B9D">
              <w:rPr>
                <w:rFonts w:eastAsia="MS Mincho"/>
                <w:i/>
                <w:iCs/>
              </w:rPr>
              <w:t>-</w:t>
            </w:r>
            <w:proofErr w:type="spellStart"/>
            <w:r w:rsidRPr="00C36B9D">
              <w:rPr>
                <w:rFonts w:eastAsia="MS Mincho"/>
                <w:i/>
                <w:iCs/>
              </w:rPr>
              <w:t>ParametersFRX</w:t>
            </w:r>
            <w:proofErr w:type="spellEnd"/>
            <w:r w:rsidRPr="00C36B9D">
              <w:rPr>
                <w:rFonts w:eastAsia="MS Mincho"/>
                <w:i/>
                <w:iCs/>
              </w:rPr>
              <w:t>-Diff</w:t>
            </w:r>
          </w:p>
        </w:tc>
        <w:tc>
          <w:tcPr>
            <w:tcW w:w="1530" w:type="dxa"/>
          </w:tcPr>
          <w:p w14:paraId="30ED924A"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2511EE49" w14:textId="77777777" w:rsidR="00E15F46" w:rsidRPr="00C36B9D" w:rsidRDefault="00E15F46" w:rsidP="006B7CC7">
            <w:pPr>
              <w:pStyle w:val="TAL"/>
              <w:rPr>
                <w:rFonts w:eastAsia="MS Mincho"/>
              </w:rPr>
            </w:pPr>
            <w:r w:rsidRPr="00C36B9D">
              <w:rPr>
                <w:rFonts w:eastAsia="MS Mincho"/>
              </w:rPr>
              <w:t>Yes</w:t>
            </w:r>
          </w:p>
        </w:tc>
        <w:tc>
          <w:tcPr>
            <w:tcW w:w="2430" w:type="dxa"/>
          </w:tcPr>
          <w:p w14:paraId="3BEF3DD9" w14:textId="1429F875" w:rsidR="00E15F46" w:rsidRPr="00C36B9D" w:rsidRDefault="00E15F46" w:rsidP="00A60710">
            <w:pPr>
              <w:pStyle w:val="TAL"/>
              <w:rPr>
                <w:rFonts w:eastAsia="MS Mincho"/>
              </w:rPr>
            </w:pPr>
            <w:r w:rsidRPr="00C36B9D">
              <w:rPr>
                <w:rFonts w:eastAsia="MS Mincho"/>
              </w:rPr>
              <w:t>UE shall prioritize SRS-RSRP measurement when simultaneous reception of DL signals/channels and SRS-RSRP measurement resource is not supported.</w:t>
            </w:r>
          </w:p>
          <w:p w14:paraId="292D685D" w14:textId="77777777" w:rsidR="00A60710" w:rsidRPr="00C36B9D" w:rsidRDefault="00A60710" w:rsidP="006B7CC7">
            <w:pPr>
              <w:pStyle w:val="TAL"/>
              <w:rPr>
                <w:rFonts w:eastAsia="MS Mincho"/>
              </w:rPr>
            </w:pPr>
          </w:p>
          <w:p w14:paraId="64248F6D" w14:textId="77777777" w:rsidR="00E15F46" w:rsidRPr="00C36B9D" w:rsidRDefault="00E15F46" w:rsidP="006B7CC7">
            <w:pPr>
              <w:pStyle w:val="TAL"/>
              <w:rPr>
                <w:rFonts w:eastAsia="MS Mincho"/>
              </w:rPr>
            </w:pPr>
            <w:r w:rsidRPr="00C36B9D">
              <w:rPr>
                <w:rFonts w:eastAsia="MS Mincho"/>
              </w:rPr>
              <w:t>How to capture this sentence is up to RAN2</w:t>
            </w:r>
          </w:p>
        </w:tc>
        <w:tc>
          <w:tcPr>
            <w:tcW w:w="1980" w:type="dxa"/>
          </w:tcPr>
          <w:p w14:paraId="699F25CE" w14:textId="77777777" w:rsidR="00E15F46" w:rsidRPr="00C36B9D" w:rsidRDefault="00E15F46" w:rsidP="006B7CC7">
            <w:pPr>
              <w:pStyle w:val="TAL"/>
              <w:rPr>
                <w:rFonts w:eastAsia="MS Mincho"/>
              </w:rPr>
            </w:pPr>
            <w:r w:rsidRPr="00C36B9D">
              <w:rPr>
                <w:rFonts w:eastAsia="MS Mincho"/>
              </w:rPr>
              <w:t>Optional with capability signalling</w:t>
            </w:r>
          </w:p>
        </w:tc>
      </w:tr>
    </w:tbl>
    <w:p w14:paraId="126057BE" w14:textId="77777777" w:rsidR="00E15F46" w:rsidRPr="00C36B9D" w:rsidRDefault="00E15F46" w:rsidP="00E15F46">
      <w:pPr>
        <w:spacing w:afterLines="50" w:after="120"/>
        <w:jc w:val="both"/>
        <w:rPr>
          <w:rFonts w:eastAsia="MS Mincho"/>
          <w:sz w:val="22"/>
        </w:rPr>
      </w:pPr>
    </w:p>
    <w:p w14:paraId="1512D97C" w14:textId="77777777" w:rsidR="00E15F46" w:rsidRPr="00C36B9D" w:rsidRDefault="00E15F46" w:rsidP="00E15F46">
      <w:pPr>
        <w:pStyle w:val="Heading3"/>
        <w:rPr>
          <w:lang w:eastAsia="ko-KR"/>
        </w:rPr>
      </w:pPr>
      <w:bookmarkStart w:id="57" w:name="_Toc124787856"/>
      <w:r w:rsidRPr="00C36B9D">
        <w:rPr>
          <w:lang w:eastAsia="ko-KR"/>
        </w:rPr>
        <w:lastRenderedPageBreak/>
        <w:t>5.1.10</w:t>
      </w:r>
      <w:r w:rsidRPr="00C36B9D">
        <w:rPr>
          <w:lang w:eastAsia="ko-KR"/>
        </w:rPr>
        <w:tab/>
        <w:t>MR-DC/CA enhancement</w:t>
      </w:r>
      <w:bookmarkEnd w:id="57"/>
    </w:p>
    <w:p w14:paraId="0F2E2C23" w14:textId="27FE4311" w:rsidR="00E15F46" w:rsidRPr="00C36B9D" w:rsidRDefault="00E15F46" w:rsidP="006B7CC7">
      <w:pPr>
        <w:pStyle w:val="TH"/>
      </w:pPr>
      <w:r w:rsidRPr="00C36B9D">
        <w:t>Table 5.1</w:t>
      </w:r>
      <w:r w:rsidR="00500B95" w:rsidRPr="00C36B9D">
        <w:t>.</w:t>
      </w:r>
      <w:r w:rsidRPr="00C36B9D">
        <w:t>10</w:t>
      </w:r>
      <w:r w:rsidR="00500B95" w:rsidRPr="00C36B9D">
        <w:t>-1</w:t>
      </w:r>
      <w:r w:rsidRPr="00C36B9D">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C6E0F" w:rsidRPr="00C36B9D"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C36B9D" w:rsidRDefault="00E15F46" w:rsidP="0031771B">
            <w:pPr>
              <w:pStyle w:val="TAH"/>
            </w:pPr>
            <w:r w:rsidRPr="00C36B9D">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C36B9D" w:rsidRDefault="00E15F46" w:rsidP="0031771B">
            <w:pPr>
              <w:pStyle w:val="TAH"/>
            </w:pPr>
            <w:r w:rsidRPr="00C36B9D">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C36B9D" w:rsidRDefault="00E15F46" w:rsidP="0031771B">
            <w:pPr>
              <w:pStyle w:val="TAH"/>
            </w:pPr>
            <w:r w:rsidRPr="00C36B9D">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C36B9D" w:rsidRDefault="00E15F46" w:rsidP="0031771B">
            <w:pPr>
              <w:pStyle w:val="TAH"/>
            </w:pPr>
            <w:r w:rsidRPr="00C36B9D">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C36B9D" w:rsidRDefault="00E15F46" w:rsidP="0031771B">
            <w:pPr>
              <w:pStyle w:val="TAH"/>
            </w:pPr>
            <w:r w:rsidRPr="00C36B9D">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C36B9D" w:rsidRDefault="00E15F46" w:rsidP="0031771B">
            <w:pPr>
              <w:pStyle w:val="TAH"/>
              <w:rPr>
                <w:rFonts w:cs="Arial"/>
              </w:rPr>
            </w:pPr>
            <w:r w:rsidRPr="00C36B9D">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C36B9D" w:rsidRDefault="00E15F46" w:rsidP="0031771B">
            <w:pPr>
              <w:pStyle w:val="TAH"/>
              <w:rPr>
                <w:rFonts w:cs="Arial"/>
              </w:rPr>
            </w:pPr>
            <w:r w:rsidRPr="00C36B9D">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C36B9D" w:rsidRDefault="00E15F46" w:rsidP="0031771B">
            <w:pPr>
              <w:pStyle w:val="TAH"/>
            </w:pPr>
            <w:r w:rsidRPr="00C36B9D">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C36B9D" w:rsidRDefault="00E15F46" w:rsidP="0031771B">
            <w:pPr>
              <w:pStyle w:val="TAH"/>
            </w:pPr>
            <w:r w:rsidRPr="00C36B9D">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C36B9D" w:rsidRDefault="00E15F46" w:rsidP="0031771B">
            <w:pPr>
              <w:pStyle w:val="TAH"/>
            </w:pPr>
            <w:r w:rsidRPr="00C36B9D">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C36B9D" w:rsidRDefault="00E15F46" w:rsidP="0031771B">
            <w:pPr>
              <w:pStyle w:val="TAH"/>
            </w:pPr>
            <w:r w:rsidRPr="00C36B9D">
              <w:t>Mandatory/Optional</w:t>
            </w:r>
          </w:p>
        </w:tc>
      </w:tr>
      <w:tr w:rsidR="006C6E0F" w:rsidRPr="00C36B9D"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C36B9D" w:rsidRDefault="00E15F46" w:rsidP="00BF08EB">
            <w:pPr>
              <w:pStyle w:val="TAL"/>
            </w:pPr>
            <w:r w:rsidRPr="00C36B9D">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C36B9D" w:rsidRDefault="00E15F46" w:rsidP="00BF08EB">
            <w:pPr>
              <w:pStyle w:val="TAL"/>
            </w:pPr>
            <w:r w:rsidRPr="00C36B9D">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C36B9D" w:rsidRDefault="00E15F46" w:rsidP="00BF08EB">
            <w:pPr>
              <w:pStyle w:val="TAL"/>
            </w:pPr>
            <w:r w:rsidRPr="00C36B9D">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C36B9D"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C36B9D" w:rsidRDefault="00E15F46" w:rsidP="00BF08EB">
            <w:pPr>
              <w:pStyle w:val="TAL"/>
              <w:rPr>
                <w:rFonts w:cs="Arial"/>
                <w:i/>
                <w:iCs/>
              </w:rPr>
            </w:pPr>
            <w:r w:rsidRPr="00C36B9D">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C36B9D" w:rsidRDefault="00E15F46">
            <w:pPr>
              <w:pStyle w:val="TAL"/>
              <w:rPr>
                <w:rFonts w:cs="Arial"/>
                <w:i/>
                <w:iCs/>
              </w:rPr>
            </w:pPr>
            <w:r w:rsidRPr="00C36B9D">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C36B9D" w:rsidRDefault="00E15F46">
            <w:pPr>
              <w:pStyle w:val="TAL"/>
            </w:pPr>
            <w:r w:rsidRPr="00C36B9D">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C36B9D" w:rsidRDefault="00E15F46">
            <w:pPr>
              <w:pStyle w:val="TAL"/>
              <w:rPr>
                <w:rFonts w:eastAsia="MS Mincho"/>
              </w:rPr>
            </w:pPr>
            <w:r w:rsidRPr="00C36B9D">
              <w:t>Optional with capability signalling</w:t>
            </w:r>
          </w:p>
        </w:tc>
      </w:tr>
      <w:tr w:rsidR="006C6E0F" w:rsidRPr="00C36B9D"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C36B9D" w:rsidRDefault="00E15F46" w:rsidP="00BF08EB">
            <w:pPr>
              <w:pStyle w:val="TAL"/>
            </w:pPr>
            <w:r w:rsidRPr="00C36B9D">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C36B9D" w:rsidRDefault="00E15F46" w:rsidP="00BF08EB">
            <w:pPr>
              <w:pStyle w:val="TAL"/>
            </w:pPr>
            <w:r w:rsidRPr="00C36B9D">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C36B9D" w:rsidRDefault="00E15F46" w:rsidP="00BF08EB">
            <w:pPr>
              <w:pStyle w:val="TAL"/>
            </w:pPr>
            <w:r w:rsidRPr="00C36B9D">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C36B9D" w:rsidRDefault="00E15F46" w:rsidP="00BF08EB">
            <w:pPr>
              <w:pStyle w:val="TAL"/>
            </w:pPr>
            <w:r w:rsidRPr="00C36B9D">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C36B9D" w:rsidRDefault="00E15F46">
            <w:pPr>
              <w:pStyle w:val="TAL"/>
              <w:rPr>
                <w:rFonts w:cs="Arial"/>
                <w:i/>
                <w:iCs/>
              </w:rPr>
            </w:pPr>
            <w:r w:rsidRPr="00C36B9D">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C36B9D" w:rsidRDefault="00E15F46">
            <w:pPr>
              <w:pStyle w:val="TAL"/>
              <w:rPr>
                <w:rFonts w:cs="Arial"/>
                <w:i/>
                <w:iCs/>
              </w:rPr>
            </w:pPr>
            <w:r w:rsidRPr="00C36B9D">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C36B9D" w:rsidRDefault="00E15F46">
            <w:pPr>
              <w:pStyle w:val="TAL"/>
            </w:pPr>
            <w:r w:rsidRPr="00C36B9D">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C36B9D" w:rsidRDefault="00E15F46">
            <w:pPr>
              <w:pStyle w:val="TAL"/>
            </w:pPr>
            <w:r w:rsidRPr="00C36B9D">
              <w:t>Optional with capability signalling</w:t>
            </w:r>
          </w:p>
        </w:tc>
      </w:tr>
      <w:tr w:rsidR="006C6E0F" w:rsidRPr="00C36B9D"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C36B9D" w:rsidRDefault="00E15F46" w:rsidP="00BF08EB">
            <w:pPr>
              <w:pStyle w:val="TAL"/>
            </w:pPr>
            <w:r w:rsidRPr="00C36B9D">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C36B9D" w:rsidRDefault="00E15F46" w:rsidP="00BF08EB">
            <w:pPr>
              <w:pStyle w:val="TAL"/>
            </w:pPr>
            <w:r w:rsidRPr="00C36B9D">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C36B9D" w:rsidRDefault="00E15F46" w:rsidP="00BF08EB">
            <w:pPr>
              <w:pStyle w:val="TAL"/>
            </w:pPr>
            <w:r w:rsidRPr="00C36B9D">
              <w:t>Dynamic power sharing between MCG and SCG cells of same FR for NR dual connectivity.</w:t>
            </w:r>
          </w:p>
          <w:p w14:paraId="6024D9B6" w14:textId="584B2C35" w:rsidR="00E15F46" w:rsidRPr="00C36B9D" w:rsidRDefault="00501731" w:rsidP="006B7CC7">
            <w:pPr>
              <w:pStyle w:val="TAL"/>
            </w:pPr>
            <w:r w:rsidRPr="00C36B9D">
              <w:t>1)</w:t>
            </w:r>
            <w:r w:rsidRPr="00C36B9D">
              <w:tab/>
            </w:r>
            <w:proofErr w:type="spellStart"/>
            <w:r w:rsidR="00E15F46" w:rsidRPr="00C36B9D">
              <w:t>T_offset</w:t>
            </w:r>
            <w:proofErr w:type="spellEnd"/>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C36B9D" w:rsidRDefault="00E15F46" w:rsidP="00A60710">
            <w:pPr>
              <w:pStyle w:val="TAL"/>
            </w:pPr>
            <w:r w:rsidRPr="00C36B9D">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C36B9D" w:rsidRDefault="00E15F46" w:rsidP="006B7CC7">
            <w:pPr>
              <w:pStyle w:val="TAL"/>
            </w:pPr>
            <w:r w:rsidRPr="00C36B9D">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C36B9D" w:rsidRDefault="00E15F46">
            <w:pPr>
              <w:pStyle w:val="TAL"/>
              <w:rPr>
                <w:rFonts w:cs="Arial"/>
                <w:i/>
                <w:iCs/>
              </w:rPr>
            </w:pPr>
            <w:r w:rsidRPr="00C36B9D">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C36B9D" w:rsidRDefault="00E15F46">
            <w:pPr>
              <w:pStyle w:val="TAL"/>
            </w:pPr>
            <w:r w:rsidRPr="00C36B9D">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C36B9D" w:rsidRDefault="00E15F46">
            <w:pPr>
              <w:pStyle w:val="TAL"/>
            </w:pPr>
            <w:r w:rsidRPr="00C36B9D">
              <w:t>Optional with capability signalling</w:t>
            </w:r>
          </w:p>
        </w:tc>
      </w:tr>
      <w:tr w:rsidR="006C6E0F" w:rsidRPr="00C36B9D"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C36B9D" w:rsidRDefault="00E15F46" w:rsidP="00BF08EB">
            <w:pPr>
              <w:pStyle w:val="TAL"/>
            </w:pPr>
            <w:r w:rsidRPr="00C36B9D">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C36B9D" w:rsidRDefault="00E15F46" w:rsidP="00BF08EB">
            <w:pPr>
              <w:pStyle w:val="TAL"/>
            </w:pPr>
            <w:proofErr w:type="spellStart"/>
            <w:r w:rsidRPr="00C36B9D">
              <w:t>SCell</w:t>
            </w:r>
            <w:proofErr w:type="spellEnd"/>
            <w:r w:rsidRPr="00C36B9D">
              <w:t xml:space="preserve">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C36B9D" w:rsidRDefault="00E15F46" w:rsidP="00BF08EB">
            <w:pPr>
              <w:pStyle w:val="TAL"/>
            </w:pPr>
            <w:r w:rsidRPr="00C36B9D">
              <w:t xml:space="preserve">Support for </w:t>
            </w:r>
            <w:proofErr w:type="spellStart"/>
            <w:r w:rsidRPr="00C36B9D">
              <w:t>SCell</w:t>
            </w:r>
            <w:proofErr w:type="spellEnd"/>
            <w:r w:rsidRPr="00C36B9D">
              <w:t xml:space="preserve"> dormancy indication sent within the active time on </w:t>
            </w:r>
            <w:proofErr w:type="spellStart"/>
            <w:r w:rsidRPr="00C36B9D">
              <w:t>PCell</w:t>
            </w:r>
            <w:proofErr w:type="spellEnd"/>
            <w:r w:rsidRPr="00C36B9D">
              <w:t xml:space="preserve">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C36B9D" w:rsidRDefault="00E15F46" w:rsidP="00BF08EB">
            <w:pPr>
              <w:pStyle w:val="TAL"/>
              <w:rPr>
                <w:rFonts w:eastAsia="MS Mincho"/>
              </w:rPr>
            </w:pPr>
            <w:r w:rsidRPr="00C36B9D">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C36B9D" w:rsidRDefault="00E15F46">
            <w:pPr>
              <w:pStyle w:val="TAL"/>
              <w:rPr>
                <w:rFonts w:cs="Arial"/>
                <w:i/>
                <w:iCs/>
              </w:rPr>
            </w:pPr>
            <w:r w:rsidRPr="00C36B9D">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C36B9D" w:rsidRDefault="00E15F46">
            <w:pPr>
              <w:pStyle w:val="TAL"/>
            </w:pPr>
            <w:r w:rsidRPr="00C36B9D">
              <w:t>One dormant BWP and one non-dormant BWP is supported per carrier</w:t>
            </w:r>
          </w:p>
          <w:p w14:paraId="42B2BD22" w14:textId="77777777" w:rsidR="00E15F46" w:rsidRPr="00C36B9D" w:rsidRDefault="00E15F46">
            <w:pPr>
              <w:pStyle w:val="TAL"/>
              <w:rPr>
                <w:rFonts w:eastAsia="MS Mincho"/>
              </w:rPr>
            </w:pPr>
          </w:p>
          <w:p w14:paraId="5E0EA18F" w14:textId="77777777" w:rsidR="00E15F46" w:rsidRPr="00C36B9D" w:rsidRDefault="00E15F46">
            <w:pPr>
              <w:pStyle w:val="TAL"/>
              <w:rPr>
                <w:rFonts w:eastAsia="MS Mincho"/>
              </w:rPr>
            </w:pPr>
            <w:r w:rsidRPr="00C36B9D">
              <w:rPr>
                <w:rFonts w:eastAsia="MS Mincho"/>
              </w:rPr>
              <w:t>More than one non-dormant BWP per carrier is supported only if UE feature 6-3/6-4 is also supported</w:t>
            </w:r>
          </w:p>
          <w:p w14:paraId="7258CD7A" w14:textId="77777777" w:rsidR="00E15F46" w:rsidRPr="00C36B9D" w:rsidRDefault="00E15F46">
            <w:pPr>
              <w:pStyle w:val="TAL"/>
              <w:rPr>
                <w:rFonts w:eastAsia="MS Mincho"/>
              </w:rPr>
            </w:pPr>
          </w:p>
          <w:p w14:paraId="53CFBC0D" w14:textId="77777777" w:rsidR="00E15F46" w:rsidRPr="00C36B9D" w:rsidRDefault="00E15F46">
            <w:pPr>
              <w:pStyle w:val="TAL"/>
              <w:rPr>
                <w:rFonts w:eastAsia="MS Mincho"/>
              </w:rPr>
            </w:pPr>
            <w:r w:rsidRPr="00C36B9D">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C36B9D" w:rsidRDefault="00E15F46">
            <w:pPr>
              <w:pStyle w:val="TAL"/>
            </w:pPr>
            <w:r w:rsidRPr="00C36B9D">
              <w:t>Optional with capability signalling</w:t>
            </w:r>
          </w:p>
        </w:tc>
      </w:tr>
      <w:tr w:rsidR="006C6E0F" w:rsidRPr="00C36B9D"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C36B9D" w:rsidRDefault="00E15F46" w:rsidP="00BF08EB">
            <w:pPr>
              <w:pStyle w:val="TAL"/>
            </w:pPr>
            <w:r w:rsidRPr="00C36B9D">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C36B9D" w:rsidRDefault="00E15F46" w:rsidP="00BF08EB">
            <w:pPr>
              <w:pStyle w:val="TAL"/>
            </w:pPr>
            <w:proofErr w:type="spellStart"/>
            <w:r w:rsidRPr="00C36B9D">
              <w:t>SCell</w:t>
            </w:r>
            <w:proofErr w:type="spellEnd"/>
            <w:r w:rsidRPr="00C36B9D">
              <w:t xml:space="preserve">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C36B9D" w:rsidRDefault="00E15F46" w:rsidP="00BF08EB">
            <w:pPr>
              <w:pStyle w:val="TAL"/>
            </w:pPr>
            <w:r w:rsidRPr="00C36B9D">
              <w:t xml:space="preserve">Support for </w:t>
            </w:r>
            <w:proofErr w:type="spellStart"/>
            <w:r w:rsidRPr="00C36B9D">
              <w:t>SCell</w:t>
            </w:r>
            <w:proofErr w:type="spellEnd"/>
            <w:r w:rsidRPr="00C36B9D">
              <w:t xml:space="preserve"> dormancy indication sent outside the active time on </w:t>
            </w:r>
            <w:proofErr w:type="spellStart"/>
            <w:r w:rsidRPr="00C36B9D">
              <w:t>PCell</w:t>
            </w:r>
            <w:proofErr w:type="spellEnd"/>
            <w:r w:rsidRPr="00C36B9D">
              <w:t xml:space="preserve">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C36B9D" w:rsidRDefault="00E15F46" w:rsidP="00BF08EB">
            <w:pPr>
              <w:pStyle w:val="TAL"/>
            </w:pPr>
            <w:r w:rsidRPr="00C36B9D">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C36B9D" w:rsidRDefault="00E15F46">
            <w:pPr>
              <w:pStyle w:val="TAL"/>
              <w:rPr>
                <w:rFonts w:cs="Arial"/>
                <w:i/>
                <w:iCs/>
              </w:rPr>
            </w:pPr>
            <w:r w:rsidRPr="00C36B9D">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C36B9D" w:rsidRDefault="00E15F46">
            <w:pPr>
              <w:pStyle w:val="TAL"/>
            </w:pPr>
            <w:r w:rsidRPr="00C36B9D">
              <w:t>One dormant BWP and one non-dormant BWP is supported per carrier</w:t>
            </w:r>
          </w:p>
          <w:p w14:paraId="77B5226D" w14:textId="77777777" w:rsidR="00E15F46" w:rsidRPr="00C36B9D" w:rsidRDefault="00E15F46">
            <w:pPr>
              <w:pStyle w:val="TAL"/>
              <w:rPr>
                <w:rFonts w:eastAsia="MS Mincho"/>
              </w:rPr>
            </w:pPr>
          </w:p>
          <w:p w14:paraId="7AF6A65B" w14:textId="77777777" w:rsidR="00E15F46" w:rsidRPr="00C36B9D" w:rsidRDefault="00E15F46">
            <w:pPr>
              <w:pStyle w:val="TAL"/>
              <w:rPr>
                <w:rFonts w:eastAsia="MS Mincho"/>
              </w:rPr>
            </w:pPr>
            <w:r w:rsidRPr="00C36B9D">
              <w:rPr>
                <w:rFonts w:eastAsia="MS Mincho"/>
              </w:rPr>
              <w:t>More than one non-dormant BWP per carrier is supported only if UE feature 6-3/6-4 is also supported</w:t>
            </w:r>
          </w:p>
          <w:p w14:paraId="6358ED83" w14:textId="77777777" w:rsidR="00E15F46" w:rsidRPr="00C36B9D" w:rsidRDefault="00E15F46">
            <w:pPr>
              <w:pStyle w:val="TAL"/>
              <w:rPr>
                <w:rFonts w:eastAsia="MS Mincho"/>
              </w:rPr>
            </w:pPr>
          </w:p>
          <w:p w14:paraId="659CAF8D" w14:textId="77777777" w:rsidR="00E15F46" w:rsidRPr="00C36B9D" w:rsidRDefault="00E15F46">
            <w:pPr>
              <w:pStyle w:val="TAL"/>
            </w:pPr>
            <w:r w:rsidRPr="00C36B9D">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C36B9D" w:rsidRDefault="00E15F46">
            <w:pPr>
              <w:pStyle w:val="TAL"/>
            </w:pPr>
            <w:r w:rsidRPr="00C36B9D">
              <w:t>Optional with capability signalling</w:t>
            </w:r>
          </w:p>
        </w:tc>
      </w:tr>
      <w:tr w:rsidR="006C6E0F" w:rsidRPr="00C36B9D"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C36B9D" w:rsidRDefault="00E15F46" w:rsidP="00BF08EB">
            <w:pPr>
              <w:pStyle w:val="TAL"/>
            </w:pPr>
            <w:r w:rsidRPr="00C36B9D">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C36B9D" w:rsidRDefault="00E15F46" w:rsidP="00BF08EB">
            <w:pPr>
              <w:pStyle w:val="TAL"/>
            </w:pPr>
            <w:r w:rsidRPr="00C36B9D">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C36B9D" w:rsidRDefault="00E15F46" w:rsidP="00BF08EB">
            <w:pPr>
              <w:pStyle w:val="TAL"/>
            </w:pPr>
            <w:r w:rsidRPr="00C36B9D">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C36B9D" w:rsidRDefault="00E15F46" w:rsidP="00501731">
            <w:pPr>
              <w:pStyle w:val="TAL"/>
              <w:ind w:left="174"/>
            </w:pPr>
            <w:r w:rsidRPr="00C36B9D">
              <w:t>Candidate value set for component 1: {Scheduling CC of lower SCS and scheduled CC of higher SCS, Scheduling CC of higher SCS and scheduled CC of lower SCS, both}</w:t>
            </w:r>
          </w:p>
          <w:p w14:paraId="521AEDE9" w14:textId="6E25D9CF" w:rsidR="00501731" w:rsidRPr="00C36B9D" w:rsidRDefault="00501731" w:rsidP="00501731">
            <w:pPr>
              <w:pStyle w:val="TAL"/>
              <w:ind w:left="174"/>
            </w:pPr>
          </w:p>
          <w:p w14:paraId="3D21D60E" w14:textId="759A4D5E" w:rsidR="00501731" w:rsidRPr="00C36B9D" w:rsidRDefault="00501731" w:rsidP="006B7CC7">
            <w:pPr>
              <w:pStyle w:val="TAL"/>
              <w:ind w:left="741" w:hanging="567"/>
            </w:pPr>
            <w:r w:rsidRPr="00C36B9D">
              <w:t>Note:</w:t>
            </w:r>
            <w:r w:rsidRPr="00C36B9D">
              <w:tab/>
              <w:t>Following components are applicable to CCS from lower SCS to higher SCS when the UE reports FG 18-5</w:t>
            </w:r>
          </w:p>
          <w:p w14:paraId="52D45B2E" w14:textId="5512B301" w:rsidR="00501731" w:rsidRPr="00C36B9D" w:rsidRDefault="00501731" w:rsidP="00501731">
            <w:pPr>
              <w:pStyle w:val="TAN"/>
              <w:ind w:left="883" w:hanging="284"/>
            </w:pPr>
            <w:r w:rsidRPr="00C36B9D">
              <w:t>-</w:t>
            </w:r>
            <w:r w:rsidRPr="00C36B9D">
              <w:tab/>
              <w:t>Processing one unicast DCI scheduling DL per scheduling CC slot per scheduled CC for FDD scheduling CC</w:t>
            </w:r>
          </w:p>
          <w:p w14:paraId="40ED37AC" w14:textId="5CA36163" w:rsidR="00501731" w:rsidRPr="00C36B9D" w:rsidRDefault="00501731" w:rsidP="006B7CC7">
            <w:pPr>
              <w:pStyle w:val="TAN"/>
              <w:ind w:left="883" w:hanging="284"/>
            </w:pPr>
            <w:r w:rsidRPr="00C36B9D">
              <w:t>-</w:t>
            </w:r>
            <w:r w:rsidRPr="00C36B9D">
              <w:tab/>
              <w:t>Processing one unicast DCI scheduling DL per scheduling CC slot per scheduled CC for TDD scheduling CC</w:t>
            </w:r>
          </w:p>
          <w:p w14:paraId="0D63AA38" w14:textId="00A6231B" w:rsidR="00501731" w:rsidRPr="00C36B9D" w:rsidRDefault="00501731" w:rsidP="00A60710">
            <w:pPr>
              <w:pStyle w:val="TAL"/>
            </w:pPr>
          </w:p>
          <w:p w14:paraId="30828637" w14:textId="77795BD9" w:rsidR="00501731" w:rsidRPr="00C36B9D" w:rsidRDefault="00501731" w:rsidP="00501731">
            <w:pPr>
              <w:pStyle w:val="TAL"/>
              <w:ind w:left="741" w:hanging="567"/>
            </w:pPr>
            <w:r w:rsidRPr="00C36B9D">
              <w:t>Note:</w:t>
            </w:r>
            <w:r w:rsidRPr="00C36B9D">
              <w:tab/>
              <w:t>Following components are applicable to CCS from higher SCS to lower SCS when the UE reports FG 18-5</w:t>
            </w:r>
          </w:p>
          <w:p w14:paraId="163A50EB" w14:textId="5F49C8D2" w:rsidR="00E55E85" w:rsidRPr="00C36B9D" w:rsidRDefault="00501731" w:rsidP="00501731">
            <w:pPr>
              <w:pStyle w:val="TAN"/>
              <w:ind w:left="883" w:hanging="284"/>
            </w:pPr>
            <w:r w:rsidRPr="00C36B9D">
              <w:t>-</w:t>
            </w:r>
            <w:r w:rsidRPr="00C36B9D">
              <w:tab/>
            </w:r>
            <w:r w:rsidR="00E55E85" w:rsidRPr="00C36B9D">
              <w:t>Processing one unicast DCI scheduling DL per N consecutive scheduling CC slot per scheduled CC for FDD scheduling CC</w:t>
            </w:r>
          </w:p>
          <w:p w14:paraId="7EC0F6B2" w14:textId="20B965B5" w:rsidR="00E55E85" w:rsidRPr="00C36B9D" w:rsidRDefault="00501731" w:rsidP="00501731">
            <w:pPr>
              <w:pStyle w:val="TAN"/>
              <w:ind w:left="883" w:hanging="284"/>
            </w:pPr>
            <w:r w:rsidRPr="00C36B9D">
              <w:t>-</w:t>
            </w:r>
            <w:r w:rsidRPr="00C36B9D">
              <w:tab/>
            </w:r>
            <w:r w:rsidR="00E55E85" w:rsidRPr="00C36B9D">
              <w:t>Processing one unicast DCI scheduling DL per N consecutive scheduling CC slot per scheduled CC for TDD scheduling CC</w:t>
            </w:r>
          </w:p>
          <w:p w14:paraId="1B14A5B6" w14:textId="5DE74203" w:rsidR="00E15F46" w:rsidRPr="00C36B9D" w:rsidRDefault="00E55E85" w:rsidP="006B7CC7">
            <w:pPr>
              <w:pStyle w:val="TAN"/>
              <w:ind w:left="883" w:hanging="284"/>
            </w:pPr>
            <w:r w:rsidRPr="00C36B9D">
              <w:t>-</w:t>
            </w:r>
            <w:r w:rsidRPr="00C36B9D">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C36B9D" w:rsidRDefault="00E15F46" w:rsidP="00A60710">
            <w:pPr>
              <w:pStyle w:val="TAL"/>
            </w:pPr>
            <w:r w:rsidRPr="00C36B9D">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C36B9D" w:rsidRDefault="00E15F46" w:rsidP="00BF08EB">
            <w:pPr>
              <w:pStyle w:val="TAL"/>
              <w:rPr>
                <w:rFonts w:cs="Arial"/>
                <w:i/>
                <w:iCs/>
              </w:rPr>
            </w:pPr>
            <w:r w:rsidRPr="00C36B9D">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C36B9D" w:rsidRDefault="00E15F46">
            <w:pPr>
              <w:pStyle w:val="TAL"/>
            </w:pPr>
            <w:proofErr w:type="spellStart"/>
            <w:r w:rsidRPr="00C36B9D">
              <w:t>crossCarrierScheduling-OtherSCS</w:t>
            </w:r>
            <w:proofErr w:type="spellEnd"/>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C36B9D" w:rsidRDefault="00E15F46">
            <w:pPr>
              <w:pStyle w:val="TAL"/>
            </w:pPr>
            <w:r w:rsidRPr="00C36B9D">
              <w:t>Optional with capability signalling</w:t>
            </w:r>
          </w:p>
        </w:tc>
      </w:tr>
      <w:tr w:rsidR="006C6E0F" w:rsidRPr="00C36B9D"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C36B9D" w:rsidRDefault="00E15F46" w:rsidP="00BF08EB">
            <w:pPr>
              <w:pStyle w:val="TAL"/>
            </w:pPr>
            <w:r w:rsidRPr="00C36B9D">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C36B9D" w:rsidRDefault="00E15F46" w:rsidP="00BF08EB">
            <w:pPr>
              <w:pStyle w:val="TAL"/>
            </w:pPr>
            <w:r w:rsidRPr="00C36B9D">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C36B9D" w:rsidRDefault="00E15F46" w:rsidP="00BF08EB">
            <w:pPr>
              <w:pStyle w:val="TAL"/>
            </w:pPr>
            <w:r w:rsidRPr="00C36B9D">
              <w:t xml:space="preserve">Indicates whether the UE can be configured with </w:t>
            </w:r>
            <w:proofErr w:type="spellStart"/>
            <w:r w:rsidRPr="00C36B9D">
              <w:t>enabledDefaultBeamForCCS</w:t>
            </w:r>
            <w:proofErr w:type="spellEnd"/>
            <w:r w:rsidRPr="00C36B9D">
              <w:t xml:space="preserve"> for default QCL assumption for cross-carrier scheduling for same/different numerologies</w:t>
            </w:r>
          </w:p>
          <w:p w14:paraId="05463B4D" w14:textId="26A13D13" w:rsidR="00E55E85" w:rsidRPr="00C36B9D" w:rsidRDefault="00E55E85" w:rsidP="00E55E85">
            <w:pPr>
              <w:pStyle w:val="TAL"/>
              <w:ind w:left="316" w:hanging="316"/>
            </w:pPr>
            <w:r w:rsidRPr="00C36B9D">
              <w:t>-</w:t>
            </w:r>
            <w:r w:rsidRPr="00C36B9D">
              <w:tab/>
              <w:t>Candidate values are {different only, both}</w:t>
            </w:r>
          </w:p>
          <w:p w14:paraId="5CD5E5AA" w14:textId="4282B44B" w:rsidR="00E15F46" w:rsidRPr="00C36B9D" w:rsidRDefault="00E55E85" w:rsidP="006B7CC7">
            <w:pPr>
              <w:pStyle w:val="TAL"/>
              <w:ind w:left="599" w:hanging="283"/>
            </w:pPr>
            <w:r w:rsidRPr="00C36B9D">
              <w:t>-</w:t>
            </w:r>
            <w:r w:rsidRPr="00C36B9D">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C36B9D" w:rsidRDefault="00E15F46" w:rsidP="00BF08EB">
            <w:pPr>
              <w:pStyle w:val="TAL"/>
            </w:pPr>
            <w:r w:rsidRPr="00C36B9D">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C36B9D" w:rsidRDefault="00E15F46" w:rsidP="00BF08EB">
            <w:pPr>
              <w:pStyle w:val="TAL"/>
              <w:rPr>
                <w:rFonts w:cs="Arial"/>
                <w:i/>
                <w:iCs/>
              </w:rPr>
            </w:pPr>
            <w:r w:rsidRPr="00C36B9D">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C36B9D" w:rsidRDefault="00E15F46">
            <w:pPr>
              <w:pStyle w:val="TAL"/>
            </w:pPr>
            <w:r w:rsidRPr="00C36B9D">
              <w:t>Optional with capability signalling</w:t>
            </w:r>
          </w:p>
        </w:tc>
      </w:tr>
      <w:tr w:rsidR="006C6E0F" w:rsidRPr="00C36B9D"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C36B9D" w:rsidRDefault="00E15F46" w:rsidP="00BF08EB">
            <w:pPr>
              <w:pStyle w:val="TAL"/>
            </w:pPr>
            <w:r w:rsidRPr="00C36B9D">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C36B9D" w:rsidRDefault="00E15F46" w:rsidP="00BF08EB">
            <w:pPr>
              <w:pStyle w:val="TAL"/>
            </w:pPr>
            <w:r w:rsidRPr="00C36B9D">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C36B9D" w:rsidRDefault="00E15F46" w:rsidP="00BF08EB">
            <w:pPr>
              <w:pStyle w:val="TAL"/>
            </w:pPr>
            <w:r w:rsidRPr="00C36B9D">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C36B9D" w:rsidRDefault="00E15F46" w:rsidP="006B7CC7">
            <w:pPr>
              <w:pStyle w:val="TAL"/>
              <w:ind w:left="174"/>
            </w:pPr>
            <w:r w:rsidRPr="00C36B9D">
              <w:t>Candidate value set for component 1: {Scheduling CC of lower SCS and scheduled CC of higher SCS, Scheduling CC of higher SCS and scheduled CC of lower SCS, both}</w:t>
            </w:r>
          </w:p>
          <w:p w14:paraId="3D347575" w14:textId="77777777" w:rsidR="00E15F46" w:rsidRPr="00C36B9D" w:rsidRDefault="00E15F46" w:rsidP="006B7CC7">
            <w:pPr>
              <w:pStyle w:val="TAL"/>
            </w:pPr>
          </w:p>
          <w:p w14:paraId="02DCCA4C" w14:textId="519E184E" w:rsidR="00E55E85" w:rsidRPr="00C36B9D" w:rsidRDefault="00E55E85" w:rsidP="00E55E85">
            <w:pPr>
              <w:pStyle w:val="TAL"/>
              <w:ind w:left="741" w:hanging="567"/>
            </w:pPr>
            <w:r w:rsidRPr="00C36B9D">
              <w:t>Note:</w:t>
            </w:r>
            <w:r w:rsidRPr="00C36B9D">
              <w:tab/>
              <w:t>Following components are applicable to CCS from lower SCS to higher SCS when the UE reports FG 18-5b</w:t>
            </w:r>
          </w:p>
          <w:p w14:paraId="083625EB" w14:textId="1F000730" w:rsidR="00E55E85" w:rsidRPr="00C36B9D" w:rsidRDefault="00E55E85" w:rsidP="00E55E85">
            <w:pPr>
              <w:pStyle w:val="TAN"/>
              <w:ind w:left="883" w:hanging="284"/>
            </w:pPr>
            <w:r w:rsidRPr="00C36B9D">
              <w:t>-</w:t>
            </w:r>
            <w:r w:rsidRPr="00C36B9D">
              <w:tab/>
              <w:t>Processing one unicast DCI scheduling UL per scheduling CC slot per scheduled CC for FDD scheduling CC</w:t>
            </w:r>
          </w:p>
          <w:p w14:paraId="62D8B229" w14:textId="77777777" w:rsidR="00E55E85" w:rsidRPr="00C36B9D" w:rsidRDefault="00E55E85" w:rsidP="00E55E85">
            <w:pPr>
              <w:pStyle w:val="TAN"/>
              <w:ind w:left="883" w:hanging="284"/>
            </w:pPr>
            <w:r w:rsidRPr="00C36B9D">
              <w:t>-</w:t>
            </w:r>
            <w:r w:rsidRPr="00C36B9D">
              <w:tab/>
              <w:t>Processing 2 unicast DCI scheduling UL per scheduling CC slot per scheduled CC for TDD scheduling CC</w:t>
            </w:r>
          </w:p>
          <w:p w14:paraId="181BBB1C" w14:textId="77777777" w:rsidR="00E55E85" w:rsidRPr="00C36B9D" w:rsidRDefault="00E55E85" w:rsidP="00E55E85">
            <w:pPr>
              <w:pStyle w:val="TAL"/>
            </w:pPr>
          </w:p>
          <w:p w14:paraId="7AE5E5E1" w14:textId="2B520B10" w:rsidR="00E55E85" w:rsidRPr="00C36B9D" w:rsidRDefault="00E55E85" w:rsidP="00E55E85">
            <w:pPr>
              <w:pStyle w:val="TAL"/>
              <w:ind w:left="741" w:hanging="567"/>
            </w:pPr>
            <w:r w:rsidRPr="00C36B9D">
              <w:t>Note:</w:t>
            </w:r>
            <w:r w:rsidRPr="00C36B9D">
              <w:tab/>
              <w:t>Following components are applicable to CCS from higher SCS to lower SCS when the UE reports FG 18-5</w:t>
            </w:r>
            <w:r w:rsidR="00C27DF3" w:rsidRPr="00C36B9D">
              <w:t>b</w:t>
            </w:r>
          </w:p>
          <w:p w14:paraId="48DF1D24" w14:textId="408DA390" w:rsidR="00C27DF3" w:rsidRPr="00C36B9D" w:rsidRDefault="00E55E85" w:rsidP="00E55E85">
            <w:pPr>
              <w:pStyle w:val="TAN"/>
              <w:ind w:left="883" w:hanging="284"/>
            </w:pPr>
            <w:r w:rsidRPr="00C36B9D">
              <w:t>-</w:t>
            </w:r>
            <w:r w:rsidRPr="00C36B9D">
              <w:tab/>
            </w:r>
            <w:r w:rsidR="00C27DF3" w:rsidRPr="00C36B9D">
              <w:t>Processing one unicast DCI scheduling UL per N consecutive scheduling CC slot per scheduled CC for FDD scheduling CC</w:t>
            </w:r>
          </w:p>
          <w:p w14:paraId="43785930" w14:textId="77777777" w:rsidR="00C27DF3" w:rsidRPr="00C36B9D" w:rsidRDefault="00E55E85" w:rsidP="00E55E85">
            <w:pPr>
              <w:pStyle w:val="TAN"/>
              <w:ind w:left="883" w:hanging="284"/>
            </w:pPr>
            <w:r w:rsidRPr="00C36B9D">
              <w:t>-</w:t>
            </w:r>
            <w:r w:rsidRPr="00C36B9D">
              <w:tab/>
            </w:r>
            <w:r w:rsidR="00C27DF3" w:rsidRPr="00C36B9D">
              <w:t>Processing 2 unicast DCI scheduling UL per N consecutive scheduling CC slot per scheduled CC for TDD scheduling CC</w:t>
            </w:r>
          </w:p>
          <w:p w14:paraId="3D52A7ED" w14:textId="4740F475" w:rsidR="00E15F46" w:rsidRPr="00C36B9D" w:rsidRDefault="00E55E85" w:rsidP="006B7CC7">
            <w:pPr>
              <w:pStyle w:val="TAL"/>
              <w:ind w:left="883" w:hanging="284"/>
            </w:pPr>
            <w:r w:rsidRPr="00C36B9D">
              <w:t>-</w:t>
            </w:r>
            <w:r w:rsidRPr="00C36B9D">
              <w:tab/>
            </w:r>
            <w:r w:rsidR="00C27DF3" w:rsidRPr="00C36B9D">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C36B9D" w:rsidRDefault="00E15F46" w:rsidP="00A60710">
            <w:pPr>
              <w:pStyle w:val="TAL"/>
            </w:pPr>
            <w:r w:rsidRPr="00C36B9D">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C36B9D" w:rsidRDefault="00E15F46" w:rsidP="00A60710">
            <w:pPr>
              <w:pStyle w:val="TAL"/>
              <w:rPr>
                <w:rFonts w:cs="Arial"/>
                <w:i/>
                <w:iCs/>
              </w:rPr>
            </w:pPr>
            <w:r w:rsidRPr="00C36B9D">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C36B9D" w:rsidRDefault="00E15F46" w:rsidP="00BF08EB">
            <w:pPr>
              <w:pStyle w:val="TAL"/>
            </w:pPr>
            <w:proofErr w:type="spellStart"/>
            <w:r w:rsidRPr="00C36B9D">
              <w:t>crossCarrierScheduling-OtherSCS</w:t>
            </w:r>
            <w:proofErr w:type="spellEnd"/>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C36B9D" w:rsidRDefault="00E15F46">
            <w:pPr>
              <w:pStyle w:val="TAL"/>
            </w:pPr>
            <w:r w:rsidRPr="00C36B9D">
              <w:t>Optional with capability signalling</w:t>
            </w:r>
          </w:p>
        </w:tc>
      </w:tr>
      <w:tr w:rsidR="006C6E0F" w:rsidRPr="00C36B9D"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C36B9D" w:rsidRDefault="00E15F46" w:rsidP="00BF08EB">
            <w:pPr>
              <w:pStyle w:val="TAL"/>
            </w:pPr>
            <w:r w:rsidRPr="00C36B9D">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C36B9D" w:rsidRDefault="00E15F46" w:rsidP="00BF08EB">
            <w:pPr>
              <w:pStyle w:val="TAL"/>
            </w:pPr>
            <w:r w:rsidRPr="00C36B9D">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C36B9D" w:rsidRDefault="00E15F46" w:rsidP="00BF08EB">
            <w:pPr>
              <w:pStyle w:val="TAL"/>
            </w:pPr>
            <w:r w:rsidRPr="00C36B9D">
              <w:t>Processing up to X unicast DCI scheduling for DL per scheduled CC</w:t>
            </w:r>
          </w:p>
          <w:p w14:paraId="1D679ACA" w14:textId="146331B9" w:rsidR="00C27DF3" w:rsidRPr="00C36B9D" w:rsidRDefault="00C27DF3" w:rsidP="00C27DF3">
            <w:pPr>
              <w:pStyle w:val="TAL"/>
              <w:ind w:left="316" w:hanging="316"/>
            </w:pPr>
            <w:r w:rsidRPr="00C36B9D">
              <w:t>-</w:t>
            </w:r>
            <w:r w:rsidRPr="00C36B9D">
              <w:tab/>
              <w:t>X is based on pair of (scheduling CC SCS, scheduled CC SCS):</w:t>
            </w:r>
          </w:p>
          <w:p w14:paraId="3C774898" w14:textId="7D489E18" w:rsidR="00C27DF3" w:rsidRPr="00C36B9D" w:rsidRDefault="00C27DF3" w:rsidP="00C27DF3">
            <w:pPr>
              <w:pStyle w:val="TAL"/>
              <w:ind w:left="599" w:hanging="316"/>
            </w:pPr>
            <w:r w:rsidRPr="00C36B9D">
              <w:t>-</w:t>
            </w:r>
            <w:r w:rsidRPr="00C36B9D">
              <w:tab/>
              <w:t>Candidate value(s) of X</w:t>
            </w:r>
          </w:p>
          <w:p w14:paraId="65E5F088" w14:textId="7F9E1BC9" w:rsidR="00C27DF3" w:rsidRPr="00C36B9D" w:rsidRDefault="00C27DF3" w:rsidP="006B7CC7">
            <w:pPr>
              <w:pStyle w:val="TAL"/>
              <w:ind w:left="883" w:hanging="316"/>
            </w:pPr>
            <w:r w:rsidRPr="00C36B9D">
              <w:t>-</w:t>
            </w:r>
            <w:r w:rsidRPr="00C36B9D">
              <w:tab/>
              <w:t>X={1,2,4} for (15,120), (15,60), (30,120) and X={2} for (15,30), (30,60), (60,120 kHz)</w:t>
            </w:r>
          </w:p>
          <w:p w14:paraId="7A9099CE" w14:textId="33CBA306" w:rsidR="00E15F46" w:rsidRPr="00C36B9D" w:rsidRDefault="00C27DF3" w:rsidP="006B7CC7">
            <w:pPr>
              <w:pStyle w:val="TAL"/>
              <w:ind w:left="599" w:hanging="316"/>
            </w:pPr>
            <w:r w:rsidRPr="00C36B9D">
              <w:t>-</w:t>
            </w:r>
            <w:r w:rsidRPr="00C36B9D">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C36B9D" w:rsidRDefault="00E15F46" w:rsidP="00BF08EB">
            <w:pPr>
              <w:pStyle w:val="TAL"/>
              <w:rPr>
                <w:rFonts w:eastAsia="MS Mincho"/>
              </w:rPr>
            </w:pPr>
            <w:r w:rsidRPr="00C36B9D">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C36B9D" w:rsidRDefault="00E15F46" w:rsidP="006B7CC7">
            <w:pPr>
              <w:pStyle w:val="TAL"/>
              <w:rPr>
                <w:rFonts w:cs="Arial"/>
                <w:i/>
                <w:iCs/>
              </w:rPr>
            </w:pPr>
            <w:r w:rsidRPr="00C36B9D">
              <w:rPr>
                <w:rFonts w:cs="Arial"/>
                <w:i/>
                <w:iCs/>
              </w:rPr>
              <w:t>crossCarrierSchedulingProcessing-DiffSCS-r16 {</w:t>
            </w:r>
          </w:p>
          <w:p w14:paraId="1967948F" w14:textId="37F226FC"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120kHz-r16,</w:t>
            </w:r>
          </w:p>
          <w:p w14:paraId="35BAE221" w14:textId="58B5E111"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60kHz-r16,</w:t>
            </w:r>
          </w:p>
          <w:p w14:paraId="5D81DDF5" w14:textId="62F64855"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120kHz-r16,</w:t>
            </w:r>
          </w:p>
          <w:p w14:paraId="5A2CF544" w14:textId="582A1382"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30kHz-r16,</w:t>
            </w:r>
          </w:p>
          <w:p w14:paraId="09CA15D0" w14:textId="4B8E6A2D"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60kHz-r1</w:t>
            </w:r>
            <w:r w:rsidR="00A60710" w:rsidRPr="00C36B9D">
              <w:rPr>
                <w:rFonts w:cs="Arial"/>
                <w:i/>
                <w:iCs/>
              </w:rPr>
              <w:t>6</w:t>
            </w:r>
            <w:r w:rsidR="00E15F46" w:rsidRPr="00C36B9D">
              <w:rPr>
                <w:rFonts w:cs="Arial"/>
                <w:i/>
                <w:iCs/>
              </w:rPr>
              <w:t>,</w:t>
            </w:r>
          </w:p>
          <w:p w14:paraId="1D6344AE" w14:textId="3A0EA524" w:rsidR="00A60710" w:rsidRPr="00C36B9D" w:rsidRDefault="00696D54" w:rsidP="00A60710">
            <w:pPr>
              <w:pStyle w:val="TAL"/>
              <w:rPr>
                <w:rFonts w:cs="Arial"/>
                <w:i/>
                <w:iCs/>
              </w:rPr>
            </w:pPr>
            <w:r w:rsidRPr="00C36B9D">
              <w:rPr>
                <w:rFonts w:cs="Arial"/>
                <w:szCs w:val="18"/>
                <w:lang w:eastAsia="ko-KR"/>
              </w:rPr>
              <w:tab/>
            </w:r>
            <w:r w:rsidR="00E15F46" w:rsidRPr="00C36B9D">
              <w:rPr>
                <w:rFonts w:cs="Arial"/>
                <w:i/>
                <w:iCs/>
              </w:rPr>
              <w:t>scs-60kHz-120kHz-r16</w:t>
            </w:r>
          </w:p>
          <w:p w14:paraId="28B37374" w14:textId="0A3B81CD" w:rsidR="00E15F46" w:rsidRPr="00C36B9D" w:rsidRDefault="00E15F46" w:rsidP="006B7CC7">
            <w:pPr>
              <w:pStyle w:val="TAL"/>
              <w:rPr>
                <w:rFonts w:eastAsia="MS Mincho" w:cs="Arial"/>
                <w:i/>
                <w:iCs/>
              </w:rPr>
            </w:pPr>
            <w:r w:rsidRPr="00C36B9D">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C36B9D" w:rsidRDefault="00E15F46">
            <w:pPr>
              <w:pStyle w:val="TAL"/>
              <w:rPr>
                <w:rFonts w:eastAsia="MS Mincho" w:cs="Arial"/>
                <w:i/>
                <w:iCs/>
              </w:rPr>
            </w:pPr>
            <w:r w:rsidRPr="00C36B9D">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C36B9D" w:rsidRDefault="00E15F46">
            <w:pPr>
              <w:pStyle w:val="TAL"/>
              <w:rPr>
                <w:rFonts w:eastAsia="MS Mincho"/>
              </w:rPr>
            </w:pPr>
            <w:r w:rsidRPr="00C36B9D">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C36B9D" w:rsidRDefault="00E15F46">
            <w:pPr>
              <w:pStyle w:val="TAL"/>
              <w:rPr>
                <w:rFonts w:eastAsia="MS Mincho"/>
              </w:rPr>
            </w:pPr>
            <w:r w:rsidRPr="00C36B9D">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C36B9D" w:rsidRDefault="00E15F46">
            <w:pPr>
              <w:pStyle w:val="TAL"/>
            </w:pPr>
            <w:r w:rsidRPr="00C36B9D">
              <w:t>This FG is only applicable to the basic PDCCH monitoring capability 3-1</w:t>
            </w:r>
          </w:p>
          <w:p w14:paraId="6B40EDFA" w14:textId="77777777" w:rsidR="00E15F46" w:rsidRPr="00C36B9D" w:rsidRDefault="00E15F46">
            <w:pPr>
              <w:pStyle w:val="TAL"/>
              <w:rPr>
                <w:rFonts w:eastAsia="MS Mincho"/>
              </w:rPr>
            </w:pPr>
          </w:p>
          <w:p w14:paraId="34F68F46" w14:textId="77777777" w:rsidR="00E15F46" w:rsidRPr="00C36B9D" w:rsidRDefault="00E15F46">
            <w:pPr>
              <w:pStyle w:val="TAL"/>
            </w:pPr>
            <w:r w:rsidRPr="00C36B9D">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C36B9D" w:rsidRDefault="006B03B2" w:rsidP="006B7CC7">
            <w:pPr>
              <w:pStyle w:val="TAL"/>
              <w:ind w:left="317" w:hanging="317"/>
              <w:rPr>
                <w:rFonts w:eastAsia="MS Mincho"/>
              </w:rPr>
            </w:pPr>
            <w:r w:rsidRPr="00C36B9D">
              <w:rPr>
                <w:rFonts w:eastAsia="MS Mincho"/>
              </w:rPr>
              <w:t>-</w:t>
            </w:r>
            <w:r w:rsidRPr="00C36B9D">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C36B9D"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C36B9D" w:rsidRDefault="00E15F46" w:rsidP="00A60710">
            <w:pPr>
              <w:pStyle w:val="TAL"/>
            </w:pPr>
            <w:r w:rsidRPr="00C36B9D">
              <w:t>Optional with capability signalling</w:t>
            </w:r>
          </w:p>
        </w:tc>
      </w:tr>
      <w:tr w:rsidR="006C6E0F" w:rsidRPr="00C36B9D"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C36B9D" w:rsidRDefault="00E15F46" w:rsidP="00BF08EB">
            <w:pPr>
              <w:pStyle w:val="TAL"/>
            </w:pPr>
            <w:r w:rsidRPr="00C36B9D">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C36B9D" w:rsidRDefault="00E15F46" w:rsidP="00BF08EB">
            <w:pPr>
              <w:pStyle w:val="TAL"/>
            </w:pPr>
            <w:r w:rsidRPr="00C36B9D">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C36B9D" w:rsidRDefault="00C27DF3" w:rsidP="00C27DF3">
            <w:pPr>
              <w:pStyle w:val="TAL"/>
            </w:pPr>
            <w:r w:rsidRPr="00C36B9D">
              <w:t>Processing up to X unicast DCI scheduling for UL per scheduled CC</w:t>
            </w:r>
          </w:p>
          <w:p w14:paraId="77D18D16" w14:textId="77777777" w:rsidR="00C27DF3" w:rsidRPr="00C36B9D" w:rsidRDefault="00C27DF3" w:rsidP="00C27DF3">
            <w:pPr>
              <w:pStyle w:val="TAL"/>
              <w:ind w:left="316" w:hanging="316"/>
            </w:pPr>
            <w:r w:rsidRPr="00C36B9D">
              <w:t>-</w:t>
            </w:r>
            <w:r w:rsidRPr="00C36B9D">
              <w:tab/>
              <w:t>X is based on pair of (scheduling CC SCS, scheduled CC SCS):</w:t>
            </w:r>
          </w:p>
          <w:p w14:paraId="3D1E7A2E" w14:textId="77777777" w:rsidR="00C27DF3" w:rsidRPr="00C36B9D" w:rsidRDefault="00C27DF3" w:rsidP="00C27DF3">
            <w:pPr>
              <w:pStyle w:val="TAL"/>
              <w:ind w:left="599" w:hanging="316"/>
            </w:pPr>
            <w:r w:rsidRPr="00C36B9D">
              <w:t>-</w:t>
            </w:r>
            <w:r w:rsidRPr="00C36B9D">
              <w:tab/>
              <w:t>Candidate value(s) of X</w:t>
            </w:r>
          </w:p>
          <w:p w14:paraId="554213D9" w14:textId="77777777" w:rsidR="00C27DF3" w:rsidRPr="00C36B9D" w:rsidRDefault="00C27DF3" w:rsidP="00C27DF3">
            <w:pPr>
              <w:pStyle w:val="TAL"/>
              <w:ind w:left="883" w:hanging="316"/>
            </w:pPr>
            <w:r w:rsidRPr="00C36B9D">
              <w:t>-</w:t>
            </w:r>
            <w:r w:rsidRPr="00C36B9D">
              <w:tab/>
              <w:t>X={1,2,4} for (15,120), (15,60), (30,120) and X={2} for (15,30), (30,60), (60,120 kHz)</w:t>
            </w:r>
          </w:p>
          <w:p w14:paraId="2D0F6BE2" w14:textId="483BB12B" w:rsidR="00E15F46" w:rsidRPr="00C36B9D" w:rsidRDefault="00C27DF3" w:rsidP="006B7CC7">
            <w:pPr>
              <w:pStyle w:val="TAL"/>
              <w:ind w:left="599" w:hanging="283"/>
            </w:pPr>
            <w:r w:rsidRPr="00C36B9D">
              <w:t>-</w:t>
            </w:r>
            <w:r w:rsidRPr="00C36B9D">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C36B9D" w:rsidRDefault="00E15F46" w:rsidP="00BF08EB">
            <w:pPr>
              <w:pStyle w:val="TAL"/>
              <w:rPr>
                <w:rFonts w:eastAsia="MS Mincho"/>
              </w:rPr>
            </w:pPr>
            <w:r w:rsidRPr="00C36B9D">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C36B9D" w:rsidRDefault="00E15F46" w:rsidP="006B7CC7">
            <w:pPr>
              <w:pStyle w:val="TAL"/>
              <w:rPr>
                <w:rFonts w:cs="Arial"/>
                <w:i/>
                <w:iCs/>
              </w:rPr>
            </w:pPr>
            <w:r w:rsidRPr="00C36B9D">
              <w:rPr>
                <w:rFonts w:cs="Arial"/>
                <w:i/>
                <w:iCs/>
              </w:rPr>
              <w:t>crossCarrierSchedulingProcessing-DiffSCS-r16 {</w:t>
            </w:r>
          </w:p>
          <w:p w14:paraId="7274FACE" w14:textId="00F8B054"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120kHz-r16,</w:t>
            </w:r>
          </w:p>
          <w:p w14:paraId="0CC6B577" w14:textId="0A188868"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60kHz-r16,</w:t>
            </w:r>
          </w:p>
          <w:p w14:paraId="3E2C4237" w14:textId="491E5D79"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120kHz-r16,</w:t>
            </w:r>
          </w:p>
          <w:p w14:paraId="42F5035C" w14:textId="1D3A5426"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30kHz-r16,</w:t>
            </w:r>
          </w:p>
          <w:p w14:paraId="4C8EAFEC" w14:textId="4083BA28"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60kHz-r16,</w:t>
            </w:r>
          </w:p>
          <w:p w14:paraId="18FFBFDD" w14:textId="622A2BEF"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60kHz-120kHz-r16</w:t>
            </w:r>
          </w:p>
          <w:p w14:paraId="26702D92" w14:textId="3E689884" w:rsidR="00E15F46" w:rsidRPr="00C36B9D" w:rsidRDefault="00E15F46">
            <w:pPr>
              <w:pStyle w:val="TAL"/>
              <w:rPr>
                <w:rFonts w:cs="Arial"/>
                <w:i/>
                <w:iCs/>
              </w:rPr>
            </w:pPr>
            <w:r w:rsidRPr="00C36B9D">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C36B9D" w:rsidRDefault="00E15F46">
            <w:pPr>
              <w:pStyle w:val="TAL"/>
              <w:rPr>
                <w:rFonts w:eastAsia="MS Mincho" w:cs="Arial"/>
                <w:i/>
                <w:iCs/>
              </w:rPr>
            </w:pPr>
            <w:r w:rsidRPr="00C36B9D">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C36B9D" w:rsidRDefault="00E15F46">
            <w:pPr>
              <w:pStyle w:val="TAL"/>
              <w:rPr>
                <w:rFonts w:eastAsia="MS Mincho"/>
              </w:rPr>
            </w:pPr>
            <w:r w:rsidRPr="00C36B9D">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C36B9D" w:rsidRDefault="00E15F46">
            <w:pPr>
              <w:pStyle w:val="TAL"/>
              <w:rPr>
                <w:rFonts w:eastAsia="MS Mincho"/>
              </w:rPr>
            </w:pPr>
            <w:r w:rsidRPr="00C36B9D">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C36B9D" w:rsidRDefault="00E15F46">
            <w:pPr>
              <w:pStyle w:val="TAL"/>
            </w:pPr>
            <w:r w:rsidRPr="00C36B9D">
              <w:t>This FG is only applicable to the basic PDCCH monitoring capability 3-1</w:t>
            </w:r>
          </w:p>
          <w:p w14:paraId="132CEA84" w14:textId="77777777" w:rsidR="00E15F46" w:rsidRPr="00C36B9D" w:rsidRDefault="00E15F46">
            <w:pPr>
              <w:pStyle w:val="TAL"/>
              <w:rPr>
                <w:rFonts w:eastAsia="MS Mincho"/>
              </w:rPr>
            </w:pPr>
          </w:p>
          <w:p w14:paraId="3D2D909C" w14:textId="77777777" w:rsidR="00E15F46" w:rsidRPr="00C36B9D" w:rsidRDefault="00E15F46">
            <w:pPr>
              <w:pStyle w:val="TAL"/>
            </w:pPr>
            <w:r w:rsidRPr="00C36B9D">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C36B9D" w:rsidRDefault="006B03B2" w:rsidP="006B03B2">
            <w:pPr>
              <w:pStyle w:val="TAL"/>
              <w:ind w:left="317" w:hanging="317"/>
              <w:rPr>
                <w:rFonts w:eastAsia="MS Mincho"/>
              </w:rPr>
            </w:pPr>
            <w:r w:rsidRPr="00C36B9D">
              <w:rPr>
                <w:rFonts w:eastAsia="MS Mincho"/>
              </w:rPr>
              <w:t>-</w:t>
            </w:r>
            <w:r w:rsidRPr="00C36B9D">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C36B9D"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C36B9D" w:rsidRDefault="00E15F46" w:rsidP="00A60710">
            <w:pPr>
              <w:pStyle w:val="TAL"/>
            </w:pPr>
            <w:r w:rsidRPr="00C36B9D">
              <w:t>Optional with capability signalling</w:t>
            </w:r>
          </w:p>
        </w:tc>
      </w:tr>
      <w:tr w:rsidR="006C6E0F" w:rsidRPr="00C36B9D"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C36B9D" w:rsidRDefault="00E15F46" w:rsidP="00BF08EB">
            <w:pPr>
              <w:pStyle w:val="TAL"/>
            </w:pPr>
            <w:r w:rsidRPr="00C36B9D">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C36B9D" w:rsidRDefault="00E15F46" w:rsidP="00BF08EB">
            <w:pPr>
              <w:pStyle w:val="TAL"/>
            </w:pPr>
            <w:r w:rsidRPr="00C36B9D">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C36B9D" w:rsidRDefault="00E15F46" w:rsidP="00BF08EB">
            <w:pPr>
              <w:pStyle w:val="TAL"/>
            </w:pPr>
            <w:r w:rsidRPr="00C36B9D">
              <w:t>Cross-carrier A-CSI RS triggering with different SCS</w:t>
            </w:r>
          </w:p>
          <w:p w14:paraId="13A222B9" w14:textId="77777777" w:rsidR="00E15F46" w:rsidRPr="00C36B9D" w:rsidRDefault="00E15F46" w:rsidP="006B7CC7">
            <w:pPr>
              <w:pStyle w:val="TAL"/>
              <w:ind w:left="174"/>
            </w:pPr>
            <w:r w:rsidRPr="00C36B9D">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C36B9D" w:rsidRDefault="00E15F46" w:rsidP="00A60710">
            <w:pPr>
              <w:pStyle w:val="TAL"/>
            </w:pPr>
            <w:r w:rsidRPr="00C36B9D">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C36B9D" w:rsidRDefault="00E15F46" w:rsidP="00BF08EB">
            <w:pPr>
              <w:pStyle w:val="TAL"/>
              <w:rPr>
                <w:rFonts w:cs="Arial"/>
                <w:i/>
                <w:iCs/>
              </w:rPr>
            </w:pPr>
            <w:r w:rsidRPr="00C36B9D">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C36B9D" w:rsidRDefault="00E15F46">
            <w:pPr>
              <w:pStyle w:val="TAL"/>
            </w:pPr>
            <w:r w:rsidRPr="00C36B9D">
              <w:t>Optional with capability signalling</w:t>
            </w:r>
          </w:p>
        </w:tc>
      </w:tr>
      <w:tr w:rsidR="006C6E0F" w:rsidRPr="00C36B9D"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C36B9D" w:rsidRDefault="00E15F46" w:rsidP="00BF08EB">
            <w:pPr>
              <w:pStyle w:val="TAL"/>
            </w:pPr>
            <w:r w:rsidRPr="00C36B9D">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C36B9D" w:rsidRDefault="00E15F46" w:rsidP="00BF08EB">
            <w:pPr>
              <w:pStyle w:val="TAL"/>
            </w:pPr>
            <w:r w:rsidRPr="00C36B9D">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C36B9D" w:rsidRDefault="00E15F46" w:rsidP="00BF08EB">
            <w:pPr>
              <w:pStyle w:val="TAL"/>
            </w:pPr>
            <w:r w:rsidRPr="00C36B9D">
              <w:t xml:space="preserve">Indicates whether the UE can be configured with </w:t>
            </w:r>
            <w:proofErr w:type="spellStart"/>
            <w:r w:rsidRPr="00C36B9D">
              <w:t>enabledDefaultBeamForCCS</w:t>
            </w:r>
            <w:proofErr w:type="spellEnd"/>
            <w:r w:rsidRPr="00C36B9D">
              <w:t xml:space="preserve"> for default QCL assumption for cross-carrier A-CSI-RS triggering for same/different numerologies</w:t>
            </w:r>
          </w:p>
          <w:p w14:paraId="3775B763" w14:textId="77777777" w:rsidR="00070E6C" w:rsidRPr="00C36B9D" w:rsidRDefault="00070E6C" w:rsidP="006B7CC7">
            <w:pPr>
              <w:pStyle w:val="TAL"/>
              <w:ind w:left="316" w:hanging="316"/>
              <w:rPr>
                <w:rFonts w:eastAsia="MS Mincho"/>
              </w:rPr>
            </w:pPr>
            <w:r w:rsidRPr="00C36B9D">
              <w:rPr>
                <w:rFonts w:eastAsia="MS Mincho"/>
              </w:rPr>
              <w:t>-</w:t>
            </w:r>
            <w:r w:rsidRPr="00C36B9D">
              <w:rPr>
                <w:rFonts w:eastAsia="MS Mincho"/>
              </w:rPr>
              <w:tab/>
              <w:t>Candidate values are {different only, both}</w:t>
            </w:r>
          </w:p>
          <w:p w14:paraId="641F7A69" w14:textId="36143580" w:rsidR="00E15F46" w:rsidRPr="00C36B9D" w:rsidRDefault="00070E6C" w:rsidP="006B7CC7">
            <w:pPr>
              <w:pStyle w:val="TAL"/>
              <w:ind w:left="599" w:hanging="283"/>
              <w:rPr>
                <w:rFonts w:eastAsia="MS Mincho"/>
              </w:rPr>
            </w:pPr>
            <w:r w:rsidRPr="00C36B9D">
              <w:rPr>
                <w:rFonts w:eastAsia="MS Mincho"/>
              </w:rPr>
              <w:t>-</w:t>
            </w:r>
            <w:r w:rsidRPr="00C36B9D">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C36B9D" w:rsidRDefault="00E15F46" w:rsidP="00BF08EB">
            <w:pPr>
              <w:pStyle w:val="TAL"/>
            </w:pPr>
            <w:r w:rsidRPr="00C36B9D">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C36B9D" w:rsidRDefault="00E15F46" w:rsidP="00BF08EB">
            <w:pPr>
              <w:pStyle w:val="TAL"/>
              <w:rPr>
                <w:rFonts w:cs="Arial"/>
                <w:i/>
                <w:iCs/>
              </w:rPr>
            </w:pPr>
            <w:r w:rsidRPr="00C36B9D">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C36B9D" w:rsidRDefault="00E15F46">
            <w:pPr>
              <w:pStyle w:val="TAL"/>
            </w:pPr>
            <w:r w:rsidRPr="00C36B9D">
              <w:t>Optional with capability signalling</w:t>
            </w:r>
          </w:p>
        </w:tc>
      </w:tr>
      <w:tr w:rsidR="006C6E0F" w:rsidRPr="00C36B9D"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C36B9D" w:rsidRDefault="00E15F46" w:rsidP="00BF08EB">
            <w:pPr>
              <w:pStyle w:val="TAL"/>
            </w:pPr>
            <w:r w:rsidRPr="00C36B9D">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C36B9D" w:rsidRDefault="00E15F46" w:rsidP="00BF08EB">
            <w:pPr>
              <w:pStyle w:val="TAL"/>
            </w:pPr>
            <w:r w:rsidRPr="00C36B9D">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C36B9D" w:rsidRDefault="00E15F46" w:rsidP="00BF08EB">
            <w:pPr>
              <w:pStyle w:val="TAL"/>
            </w:pPr>
            <w:r w:rsidRPr="00C36B9D">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C36B9D" w:rsidRDefault="00E15F46" w:rsidP="00BF08EB">
            <w:pPr>
              <w:pStyle w:val="TAL"/>
            </w:pPr>
            <w:r w:rsidRPr="00C36B9D">
              <w:t>6-5 for DL CA with non-aligned frame boundaries for inter-band CA</w:t>
            </w:r>
          </w:p>
          <w:p w14:paraId="29A4CCCE" w14:textId="77777777" w:rsidR="00E15F46" w:rsidRPr="00C36B9D" w:rsidRDefault="00E15F46">
            <w:pPr>
              <w:pStyle w:val="TAL"/>
            </w:pPr>
          </w:p>
          <w:p w14:paraId="3251C11F" w14:textId="77777777" w:rsidR="00E15F46" w:rsidRPr="00C36B9D" w:rsidRDefault="00E15F46">
            <w:pPr>
              <w:pStyle w:val="TAL"/>
            </w:pPr>
            <w:r w:rsidRPr="00C36B9D">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C36B9D" w:rsidRDefault="00E15F46">
            <w:pPr>
              <w:pStyle w:val="TAL"/>
              <w:rPr>
                <w:rFonts w:cs="Arial"/>
                <w:i/>
                <w:iCs/>
              </w:rPr>
            </w:pPr>
            <w:r w:rsidRPr="00C36B9D">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C36B9D" w:rsidRDefault="00E15F46">
            <w:pPr>
              <w:pStyle w:val="TAL"/>
            </w:pPr>
            <w:r w:rsidRPr="00C36B9D">
              <w:t xml:space="preserve">Defines whether the UE supports carrier aggregation operation where the frame boundaries of the </w:t>
            </w:r>
            <w:proofErr w:type="spellStart"/>
            <w:r w:rsidRPr="00C36B9D">
              <w:t>Pcell</w:t>
            </w:r>
            <w:proofErr w:type="spellEnd"/>
            <w:r w:rsidRPr="00C36B9D">
              <w:t xml:space="preserve"> and the </w:t>
            </w:r>
            <w:proofErr w:type="spellStart"/>
            <w:r w:rsidRPr="00C36B9D">
              <w:t>Scell</w:t>
            </w:r>
            <w:proofErr w:type="spellEnd"/>
            <w:r w:rsidRPr="00C36B9D">
              <w:t xml:space="preserve">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C36B9D" w:rsidRDefault="00E15F46">
            <w:pPr>
              <w:pStyle w:val="TAL"/>
            </w:pPr>
            <w:r w:rsidRPr="00C36B9D">
              <w:t>Optional with capability signalling</w:t>
            </w:r>
          </w:p>
        </w:tc>
      </w:tr>
      <w:tr w:rsidR="006C6E0F" w:rsidRPr="00C36B9D"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C36B9D" w:rsidRDefault="00E15F46" w:rsidP="00BF08EB">
            <w:pPr>
              <w:pStyle w:val="TAL"/>
            </w:pPr>
            <w:r w:rsidRPr="00C36B9D">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C36B9D" w:rsidRDefault="00E15F46" w:rsidP="00BF08EB">
            <w:pPr>
              <w:pStyle w:val="TAL"/>
            </w:pPr>
            <w:r w:rsidRPr="00C36B9D">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C36B9D" w:rsidRDefault="00E15F46" w:rsidP="00BF08EB">
            <w:pPr>
              <w:pStyle w:val="TAL"/>
            </w:pPr>
            <w:r w:rsidRPr="00C36B9D">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C36B9D" w:rsidRDefault="00E15F46" w:rsidP="00BF08EB">
            <w:pPr>
              <w:pStyle w:val="TAL"/>
            </w:pPr>
            <w:r w:rsidRPr="00C36B9D">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C36B9D" w:rsidRDefault="00E15F46">
            <w:pPr>
              <w:pStyle w:val="TAL"/>
              <w:rPr>
                <w:rFonts w:cs="Arial"/>
                <w:i/>
                <w:iCs/>
              </w:rPr>
            </w:pPr>
            <w:r w:rsidRPr="00C36B9D">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C36B9D" w:rsidRDefault="00E15F46">
            <w:pPr>
              <w:pStyle w:val="TAL"/>
              <w:rPr>
                <w:rFonts w:cs="Arial"/>
                <w:i/>
                <w:iCs/>
              </w:rPr>
            </w:pPr>
            <w:proofErr w:type="spellStart"/>
            <w:r w:rsidRPr="00C36B9D">
              <w:rPr>
                <w:rFonts w:cs="Arial"/>
                <w:i/>
                <w:iCs/>
              </w:rPr>
              <w:t>Phy-ParametersCommon</w:t>
            </w:r>
            <w:proofErr w:type="spellEnd"/>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C36B9D" w:rsidRDefault="00E15F46">
            <w:pPr>
              <w:pStyle w:val="TAL"/>
            </w:pPr>
            <w:r w:rsidRPr="00C36B9D">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C36B9D" w:rsidRDefault="00E15F46">
            <w:pPr>
              <w:pStyle w:val="TAL"/>
            </w:pPr>
            <w:r w:rsidRPr="00C36B9D">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C36B9D" w:rsidRDefault="00E15F46">
            <w:pPr>
              <w:pStyle w:val="TAL"/>
            </w:pPr>
            <w:r w:rsidRPr="00C36B9D">
              <w:t>Support HARQ-ACK codebook type and HARQ-ACK spatial bundling configuration per PUCCH group.</w:t>
            </w:r>
          </w:p>
          <w:p w14:paraId="7690AC17" w14:textId="77777777" w:rsidR="00E15F46" w:rsidRPr="00C36B9D" w:rsidRDefault="00E15F46">
            <w:pPr>
              <w:pStyle w:val="TAL"/>
            </w:pPr>
            <w:r w:rsidRPr="00C36B9D">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C36B9D" w:rsidRDefault="00E15F46">
            <w:pPr>
              <w:pStyle w:val="TAL"/>
            </w:pPr>
            <w:r w:rsidRPr="00C36B9D">
              <w:t>Optional with capability signalling</w:t>
            </w:r>
          </w:p>
        </w:tc>
      </w:tr>
      <w:tr w:rsidR="006C6E0F" w:rsidRPr="00C36B9D"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C36B9D" w:rsidRDefault="00E15F46" w:rsidP="00BF08EB">
            <w:pPr>
              <w:pStyle w:val="TAL"/>
            </w:pPr>
            <w:r w:rsidRPr="00C36B9D">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C36B9D" w:rsidRDefault="00E15F46" w:rsidP="00BF08EB">
            <w:pPr>
              <w:pStyle w:val="TAL"/>
            </w:pPr>
            <w:r w:rsidRPr="00C36B9D">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C36B9D" w:rsidRDefault="00E15F46" w:rsidP="00BF08EB">
            <w:pPr>
              <w:pStyle w:val="TAL"/>
            </w:pPr>
            <w:r w:rsidRPr="00C36B9D">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C36B9D" w:rsidRDefault="00E15F46" w:rsidP="00BF08EB">
            <w:pPr>
              <w:pStyle w:val="TAL"/>
            </w:pPr>
            <w:r w:rsidRPr="00C36B9D">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C36B9D" w:rsidRDefault="00E15F46" w:rsidP="006B03B2">
            <w:pPr>
              <w:pStyle w:val="TAL"/>
              <w:rPr>
                <w:rFonts w:cs="Arial"/>
                <w:i/>
                <w:iCs/>
              </w:rPr>
            </w:pPr>
            <w:r w:rsidRPr="00C36B9D">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C36B9D" w:rsidRDefault="00E15F46">
            <w:pPr>
              <w:pStyle w:val="TAL"/>
              <w:rPr>
                <w:rFonts w:cs="Arial"/>
                <w:i/>
                <w:iCs/>
              </w:rPr>
            </w:pPr>
            <w:proofErr w:type="spellStart"/>
            <w:r w:rsidRPr="00C36B9D">
              <w:rPr>
                <w:rFonts w:cs="Arial"/>
                <w:i/>
                <w:iCs/>
              </w:rPr>
              <w:t>Phy-ParametersCommon</w:t>
            </w:r>
            <w:proofErr w:type="spellEnd"/>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C36B9D" w:rsidRDefault="00E15F46">
            <w:pPr>
              <w:pStyle w:val="TAL"/>
            </w:pPr>
            <w:r w:rsidRPr="00C36B9D">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C36B9D" w:rsidRDefault="00E15F46">
            <w:pPr>
              <w:pStyle w:val="TAL"/>
            </w:pPr>
            <w:r w:rsidRPr="00C36B9D">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C36B9D" w:rsidRDefault="00E15F46" w:rsidP="00A60710">
            <w:pPr>
              <w:pStyle w:val="TAL"/>
            </w:pPr>
            <w:r w:rsidRPr="00C36B9D">
              <w:t>Note: The UE capability is introduced with following assumption:</w:t>
            </w:r>
          </w:p>
          <w:p w14:paraId="76773AD9" w14:textId="77777777" w:rsidR="006B03B2" w:rsidRPr="00C36B9D" w:rsidRDefault="006B03B2" w:rsidP="006B7CC7">
            <w:pPr>
              <w:pStyle w:val="TAL"/>
            </w:pPr>
          </w:p>
          <w:p w14:paraId="4DF27995" w14:textId="57198068" w:rsidR="00E15F46" w:rsidRPr="00C36B9D" w:rsidRDefault="006B03B2" w:rsidP="00A60710">
            <w:pPr>
              <w:pStyle w:val="TAL"/>
            </w:pPr>
            <w:r w:rsidRPr="00C36B9D">
              <w:rPr>
                <w:rFonts w:eastAsiaTheme="minorEastAsia"/>
              </w:rPr>
              <w:t xml:space="preserve">- </w:t>
            </w:r>
            <w:r w:rsidR="00E15F46" w:rsidRPr="00C36B9D">
              <w:t xml:space="preserve">Specification reflects that UE </w:t>
            </w:r>
            <w:proofErr w:type="spellStart"/>
            <w:r w:rsidR="00E15F46" w:rsidRPr="00C36B9D">
              <w:t>behavior</w:t>
            </w:r>
            <w:proofErr w:type="spellEnd"/>
            <w:r w:rsidR="00E15F46" w:rsidRPr="00C36B9D">
              <w:t xml:space="preserve"> is modified only for UEs supporting this capability.</w:t>
            </w:r>
          </w:p>
          <w:p w14:paraId="085FED14" w14:textId="77777777" w:rsidR="006B03B2" w:rsidRPr="00C36B9D" w:rsidRDefault="006B03B2" w:rsidP="006B7CC7">
            <w:pPr>
              <w:pStyle w:val="TAL"/>
            </w:pPr>
          </w:p>
          <w:p w14:paraId="6A2F2763" w14:textId="6316BCD4" w:rsidR="00E15F46" w:rsidRPr="00C36B9D" w:rsidRDefault="006B03B2" w:rsidP="00A60710">
            <w:pPr>
              <w:pStyle w:val="TAL"/>
            </w:pPr>
            <w:r w:rsidRPr="00C36B9D">
              <w:rPr>
                <w:rFonts w:eastAsiaTheme="minorEastAsia"/>
              </w:rPr>
              <w:t xml:space="preserve">- </w:t>
            </w:r>
            <w:r w:rsidR="00E15F46" w:rsidRPr="00C36B9D">
              <w:t xml:space="preserve">UE </w:t>
            </w:r>
            <w:proofErr w:type="spellStart"/>
            <w:r w:rsidR="00E15F46" w:rsidRPr="00C36B9D">
              <w:t>behavior</w:t>
            </w:r>
            <w:proofErr w:type="spellEnd"/>
            <w:r w:rsidR="00E15F46" w:rsidRPr="00C36B9D">
              <w:t xml:space="preserve"> of a UE supporting this capability is different from UE </w:t>
            </w:r>
            <w:proofErr w:type="spellStart"/>
            <w:r w:rsidR="00E15F46" w:rsidRPr="00C36B9D">
              <w:t>behavior</w:t>
            </w:r>
            <w:proofErr w:type="spellEnd"/>
            <w:r w:rsidR="00E15F46" w:rsidRPr="00C36B9D">
              <w:t xml:space="preserve"> of a UE not supporting this capability only for following case:</w:t>
            </w:r>
          </w:p>
          <w:p w14:paraId="7A57036E" w14:textId="77777777" w:rsidR="006B03B2" w:rsidRPr="00C36B9D" w:rsidRDefault="006B03B2" w:rsidP="006B7CC7">
            <w:pPr>
              <w:pStyle w:val="TAL"/>
            </w:pPr>
          </w:p>
          <w:p w14:paraId="2E06EE23" w14:textId="65807845" w:rsidR="00E15F46" w:rsidRPr="00C36B9D" w:rsidRDefault="006B03B2">
            <w:pPr>
              <w:pStyle w:val="TAL"/>
            </w:pPr>
            <w:r w:rsidRPr="00C36B9D">
              <w:t xml:space="preserve">- </w:t>
            </w:r>
            <w:r w:rsidR="00E15F46" w:rsidRPr="00C36B9D">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C36B9D" w:rsidRDefault="00E15F46">
            <w:pPr>
              <w:pStyle w:val="TAL"/>
            </w:pPr>
            <w:r w:rsidRPr="00C36B9D">
              <w:t>Optional with capability signalling</w:t>
            </w:r>
          </w:p>
        </w:tc>
      </w:tr>
      <w:tr w:rsidR="006C6E0F" w:rsidRPr="00C36B9D"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C36B9D" w:rsidRDefault="00E15F46" w:rsidP="00BF08EB">
            <w:pPr>
              <w:pStyle w:val="TAL"/>
            </w:pPr>
            <w:r w:rsidRPr="00C36B9D">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C36B9D" w:rsidRDefault="00E15F46" w:rsidP="00BF08EB">
            <w:pPr>
              <w:pStyle w:val="TAL"/>
            </w:pPr>
            <w:r w:rsidRPr="00C36B9D">
              <w:t xml:space="preserve">Single UL TX operation for TDD </w:t>
            </w:r>
            <w:proofErr w:type="spellStart"/>
            <w:r w:rsidRPr="00C36B9D">
              <w:t>PCell</w:t>
            </w:r>
            <w:proofErr w:type="spellEnd"/>
            <w:r w:rsidRPr="00C36B9D">
              <w:t xml:space="preserve">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C36B9D" w:rsidRDefault="00E15F46" w:rsidP="00BF08EB">
            <w:pPr>
              <w:pStyle w:val="TAL"/>
            </w:pPr>
            <w:r w:rsidRPr="00C36B9D">
              <w:t xml:space="preserve">TDM restriction to LTE TDD </w:t>
            </w:r>
            <w:proofErr w:type="spellStart"/>
            <w:r w:rsidRPr="00C36B9D">
              <w:t>PCell</w:t>
            </w:r>
            <w:proofErr w:type="spellEnd"/>
            <w:r w:rsidRPr="00C36B9D">
              <w:t xml:space="preserve"> in EN-DC for single UL-Transmission associated functionality when tdm-patternConfig-r16 is configured</w:t>
            </w:r>
          </w:p>
          <w:p w14:paraId="4F6A98F2" w14:textId="535BD016" w:rsidR="00E15F46" w:rsidRPr="00C36B9D" w:rsidRDefault="00E15F46" w:rsidP="00BF08EB">
            <w:pPr>
              <w:pStyle w:val="TAL"/>
            </w:pPr>
            <w:r w:rsidRPr="00C36B9D">
              <w:t>1) TDD UL/DL configuration#2, #4, #5 configured as DL-reference UL/DL configuration</w:t>
            </w:r>
          </w:p>
          <w:p w14:paraId="477A5681" w14:textId="77777777" w:rsidR="00E15F46" w:rsidRPr="00C36B9D" w:rsidRDefault="00E15F46">
            <w:pPr>
              <w:pStyle w:val="TAL"/>
            </w:pPr>
            <w:r w:rsidRPr="00C36B9D">
              <w:t>2) PRACH transmission in non- designated UL subframes given by the DL-reference configuration (only for type 1 UE)</w:t>
            </w:r>
          </w:p>
          <w:p w14:paraId="3B555D7E" w14:textId="77777777" w:rsidR="00E15F46" w:rsidRPr="00C36B9D" w:rsidRDefault="00E15F46">
            <w:pPr>
              <w:pStyle w:val="TAL"/>
            </w:pPr>
            <w:r w:rsidRPr="00C36B9D">
              <w:t>3) LTE UL transmissions scheduled/triggered by a DCI in any UL subframe not limited to the reference TDM pattern (only for type 1 UE)</w:t>
            </w:r>
          </w:p>
          <w:p w14:paraId="54F08151" w14:textId="356A073F" w:rsidR="00E15F46" w:rsidRPr="00C36B9D" w:rsidRDefault="00E15F46">
            <w:pPr>
              <w:pStyle w:val="TAL"/>
            </w:pPr>
            <w:r w:rsidRPr="00C36B9D">
              <w:rPr>
                <w:rFonts w:eastAsia="MS Mincho"/>
              </w:rPr>
              <w:t xml:space="preserve">4) the UE does not transmit on SCG in FR1 when the UE has overlapped transmission on a subframe on the MCG if the conditions in TS38.213 </w:t>
            </w:r>
            <w:r w:rsidR="00290468" w:rsidRPr="00C36B9D">
              <w:rPr>
                <w:rFonts w:eastAsia="MS Mincho"/>
              </w:rPr>
              <w:t>clause</w:t>
            </w:r>
            <w:r w:rsidRPr="00C36B9D">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C36B9D" w:rsidRDefault="00E15F46">
            <w:pPr>
              <w:pStyle w:val="TAL"/>
            </w:pPr>
            <w:r w:rsidRPr="00C36B9D">
              <w:t>EN-DC</w:t>
            </w:r>
          </w:p>
          <w:p w14:paraId="269D61F5"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C36B9D" w:rsidRDefault="00E15F46">
            <w:pPr>
              <w:pStyle w:val="TAL"/>
              <w:rPr>
                <w:rFonts w:cs="Arial"/>
                <w:i/>
                <w:iCs/>
              </w:rPr>
            </w:pPr>
            <w:r w:rsidRPr="00C36B9D">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C36B9D" w:rsidRDefault="00E15F46">
            <w:pPr>
              <w:pStyle w:val="TAL"/>
            </w:pPr>
            <w:r w:rsidRPr="00C36B9D">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C36B9D" w:rsidRDefault="00E15F46">
            <w:pPr>
              <w:pStyle w:val="TAL"/>
            </w:pPr>
            <w:r w:rsidRPr="00C36B9D">
              <w:t xml:space="preserve">Extension of the R15 capability tdm-Pattern to TDD </w:t>
            </w:r>
            <w:proofErr w:type="spellStart"/>
            <w:r w:rsidRPr="00C36B9D">
              <w:t>PCell</w:t>
            </w:r>
            <w:proofErr w:type="spellEnd"/>
          </w:p>
          <w:p w14:paraId="3A1C7443" w14:textId="77777777" w:rsidR="00E15F46" w:rsidRPr="00C36B9D" w:rsidRDefault="00E15F46">
            <w:pPr>
              <w:pStyle w:val="TAL"/>
              <w:rPr>
                <w:rFonts w:eastAsia="MS Mincho"/>
              </w:rPr>
            </w:pPr>
          </w:p>
          <w:p w14:paraId="70A4FFC9" w14:textId="77777777" w:rsidR="00E15F46" w:rsidRPr="00C36B9D" w:rsidRDefault="00E15F46">
            <w:pPr>
              <w:pStyle w:val="TAL"/>
              <w:rPr>
                <w:rFonts w:eastAsia="MS Mincho"/>
              </w:rPr>
            </w:pPr>
            <w:r w:rsidRPr="00C36B9D">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C36B9D" w:rsidRDefault="00E15F46">
            <w:pPr>
              <w:pStyle w:val="TAL"/>
            </w:pPr>
            <w:r w:rsidRPr="00C36B9D">
              <w:t>Optional with capability signalling</w:t>
            </w:r>
          </w:p>
        </w:tc>
      </w:tr>
      <w:tr w:rsidR="006C6E0F" w:rsidRPr="00C36B9D"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C36B9D" w:rsidRDefault="00E15F46" w:rsidP="00BF08EB">
            <w:pPr>
              <w:pStyle w:val="TAL"/>
            </w:pPr>
            <w:r w:rsidRPr="00C36B9D">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C36B9D" w:rsidRDefault="00E15F46" w:rsidP="00BF08EB">
            <w:pPr>
              <w:pStyle w:val="TAL"/>
            </w:pPr>
            <w:r w:rsidRPr="00C36B9D">
              <w:t xml:space="preserve">Enhanced single UL TX operation for FDD </w:t>
            </w:r>
            <w:proofErr w:type="spellStart"/>
            <w:r w:rsidRPr="00C36B9D">
              <w:t>Pcell</w:t>
            </w:r>
            <w:proofErr w:type="spellEnd"/>
            <w:r w:rsidRPr="00C36B9D">
              <w:t xml:space="preserve">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C36B9D" w:rsidRDefault="00E15F46" w:rsidP="00BF08EB">
            <w:pPr>
              <w:pStyle w:val="TAL"/>
            </w:pPr>
            <w:r w:rsidRPr="00C36B9D">
              <w:t xml:space="preserve">TDM restriction to LTE FDD </w:t>
            </w:r>
            <w:proofErr w:type="spellStart"/>
            <w:r w:rsidRPr="00C36B9D">
              <w:t>Pcell</w:t>
            </w:r>
            <w:proofErr w:type="spellEnd"/>
            <w:r w:rsidRPr="00C36B9D">
              <w:t xml:space="preserve"> in EN-DC for single UL-Transmission associated functionality when tdm-patternConfig-r16 is configured</w:t>
            </w:r>
          </w:p>
          <w:p w14:paraId="2237537F" w14:textId="77777777" w:rsidR="00E15F46" w:rsidRPr="00C36B9D" w:rsidRDefault="00E15F46" w:rsidP="00BF08EB">
            <w:pPr>
              <w:pStyle w:val="TAL"/>
            </w:pPr>
            <w:r w:rsidRPr="00C36B9D">
              <w:t>1) DL-reference UL/DL configuration defined for LTE-FDD-</w:t>
            </w:r>
            <w:proofErr w:type="spellStart"/>
            <w:r w:rsidRPr="00C36B9D">
              <w:t>SCell</w:t>
            </w:r>
            <w:proofErr w:type="spellEnd"/>
            <w:r w:rsidRPr="00C36B9D">
              <w:t xml:space="preserve"> in LTE-TDD-FDD CA with LTE-TDD-</w:t>
            </w:r>
            <w:proofErr w:type="spellStart"/>
            <w:r w:rsidRPr="00C36B9D">
              <w:t>PCell</w:t>
            </w:r>
            <w:proofErr w:type="spellEnd"/>
          </w:p>
          <w:p w14:paraId="3F8B0082" w14:textId="77777777" w:rsidR="00E15F46" w:rsidRPr="00C36B9D" w:rsidRDefault="00E15F46">
            <w:pPr>
              <w:pStyle w:val="TAL"/>
            </w:pPr>
            <w:r w:rsidRPr="00C36B9D">
              <w:t>2) PRACH transmission in non- designated UL subframes given by the DL-reference configuration (only for type 1 UE)</w:t>
            </w:r>
          </w:p>
          <w:p w14:paraId="529F5F1B" w14:textId="77777777" w:rsidR="00E15F46" w:rsidRPr="00C36B9D" w:rsidRDefault="00E15F46">
            <w:pPr>
              <w:pStyle w:val="TAL"/>
            </w:pPr>
            <w:r w:rsidRPr="00C36B9D">
              <w:t>3) LTE UL transmissions scheduled/triggered by a DCI in any UL subframe not limited to the reference TDM pattern (only for type 1 UE)</w:t>
            </w:r>
          </w:p>
          <w:p w14:paraId="47106D85" w14:textId="45EEB1CC" w:rsidR="00E15F46" w:rsidRPr="00C36B9D" w:rsidRDefault="00E15F46">
            <w:pPr>
              <w:pStyle w:val="TAL"/>
              <w:rPr>
                <w:rFonts w:eastAsia="MS Mincho"/>
              </w:rPr>
            </w:pPr>
            <w:r w:rsidRPr="00C36B9D">
              <w:rPr>
                <w:rFonts w:eastAsia="MS Mincho"/>
              </w:rPr>
              <w:t xml:space="preserve">4) the UE does not transmit on SCG in FR1 when the UE has overlapped transmission on a subframe on the MCG if the conditions in TS38.213 </w:t>
            </w:r>
            <w:r w:rsidR="00290468" w:rsidRPr="00C36B9D">
              <w:rPr>
                <w:rFonts w:eastAsia="MS Mincho"/>
              </w:rPr>
              <w:t>clause</w:t>
            </w:r>
            <w:r w:rsidRPr="00C36B9D">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C36B9D" w:rsidRDefault="00E15F46">
            <w:pPr>
              <w:pStyle w:val="TAL"/>
            </w:pPr>
            <w:r w:rsidRPr="00C36B9D">
              <w:t>6-13</w:t>
            </w:r>
          </w:p>
          <w:p w14:paraId="10B4281B"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C36B9D" w:rsidRDefault="00E15F46">
            <w:pPr>
              <w:pStyle w:val="TAL"/>
              <w:rPr>
                <w:rFonts w:cs="Arial"/>
                <w:i/>
                <w:iCs/>
              </w:rPr>
            </w:pPr>
            <w:r w:rsidRPr="00C36B9D">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C36B9D" w:rsidRDefault="00E15F46">
            <w:pPr>
              <w:pStyle w:val="TAL"/>
            </w:pPr>
            <w:r w:rsidRPr="00C36B9D">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C36B9D" w:rsidRDefault="00E15F46" w:rsidP="006B03B2">
            <w:pPr>
              <w:pStyle w:val="TAL"/>
            </w:pPr>
            <w:r w:rsidRPr="00C36B9D">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C36B9D" w:rsidRDefault="00E15F46">
            <w:pPr>
              <w:pStyle w:val="TAL"/>
            </w:pPr>
            <w:r w:rsidRPr="00C36B9D">
              <w:t>Optional with capability signalling</w:t>
            </w:r>
          </w:p>
        </w:tc>
      </w:tr>
      <w:tr w:rsidR="006C6E0F" w:rsidRPr="00C36B9D"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C36B9D" w:rsidRDefault="00E15F46" w:rsidP="00BF08EB">
            <w:pPr>
              <w:pStyle w:val="TAL"/>
            </w:pPr>
            <w:r w:rsidRPr="00C36B9D">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C36B9D" w:rsidRDefault="00E15F46" w:rsidP="00BF08EB">
            <w:pPr>
              <w:pStyle w:val="TAL"/>
            </w:pPr>
            <w:r w:rsidRPr="00C36B9D">
              <w:t xml:space="preserve">Support of HARQ-offset for SUO case1 in EN-DC with LTE TDD </w:t>
            </w:r>
            <w:proofErr w:type="spellStart"/>
            <w:r w:rsidRPr="00C36B9D">
              <w:t>PCell</w:t>
            </w:r>
            <w:proofErr w:type="spellEnd"/>
            <w:r w:rsidRPr="00C36B9D">
              <w:t xml:space="preserve">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C36B9D" w:rsidRDefault="00E15F46" w:rsidP="00BF08EB">
            <w:pPr>
              <w:pStyle w:val="TAL"/>
            </w:pPr>
            <w:r w:rsidRPr="00C36B9D">
              <w:t xml:space="preserve">Support of HARQ-offset for SUO case1 in EN-DC with LTE TDD </w:t>
            </w:r>
            <w:proofErr w:type="spellStart"/>
            <w:r w:rsidRPr="00C36B9D">
              <w:t>PCell</w:t>
            </w:r>
            <w:proofErr w:type="spellEnd"/>
            <w:r w:rsidRPr="00C36B9D">
              <w:t xml:space="preserve">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C36B9D" w:rsidRDefault="00E15F46" w:rsidP="00BF08EB">
            <w:pPr>
              <w:pStyle w:val="TAL"/>
            </w:pPr>
            <w:r w:rsidRPr="00C36B9D">
              <w:t>18-2</w:t>
            </w:r>
          </w:p>
          <w:p w14:paraId="10890425"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C36B9D" w:rsidRDefault="00E15F46">
            <w:pPr>
              <w:pStyle w:val="TAL"/>
              <w:rPr>
                <w:rFonts w:cs="Arial"/>
                <w:i/>
                <w:iCs/>
              </w:rPr>
            </w:pPr>
            <w:r w:rsidRPr="00C36B9D">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C36B9D" w:rsidRDefault="00E15F46">
            <w:pPr>
              <w:pStyle w:val="TAL"/>
            </w:pPr>
            <w:r w:rsidRPr="00C36B9D">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C36B9D" w:rsidRDefault="00E15F46" w:rsidP="00BF08EB">
            <w:pPr>
              <w:pStyle w:val="TAL"/>
            </w:pPr>
            <w:r w:rsidRPr="00C36B9D">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C36B9D" w:rsidRDefault="00E15F46" w:rsidP="00BF08EB">
            <w:pPr>
              <w:pStyle w:val="TAL"/>
            </w:pPr>
            <w:r w:rsidRPr="00C36B9D">
              <w:t xml:space="preserve">Dual Tx transmission for EN-DC with FDD </w:t>
            </w:r>
            <w:proofErr w:type="spellStart"/>
            <w:r w:rsidRPr="00C36B9D">
              <w:t>PCell</w:t>
            </w:r>
            <w:proofErr w:type="spellEnd"/>
            <w:r w:rsidRPr="00C36B9D">
              <w:t>(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C36B9D" w:rsidRDefault="00E15F46" w:rsidP="00BF08EB">
            <w:pPr>
              <w:pStyle w:val="TAL"/>
            </w:pPr>
            <w:r w:rsidRPr="00C36B9D">
              <w:t xml:space="preserve">TDM restriction to LTE FDD </w:t>
            </w:r>
            <w:proofErr w:type="spellStart"/>
            <w:r w:rsidRPr="00C36B9D">
              <w:t>PCell</w:t>
            </w:r>
            <w:proofErr w:type="spellEnd"/>
            <w:r w:rsidRPr="00C36B9D">
              <w:t xml:space="preserve"> in EN-DC for dual UL Tx operation when tdm-patternConfig-r16 is configured</w:t>
            </w:r>
          </w:p>
          <w:p w14:paraId="21E4ED94" w14:textId="77777777" w:rsidR="00E15F46" w:rsidRPr="00C36B9D" w:rsidRDefault="00E15F46" w:rsidP="00BF08EB">
            <w:pPr>
              <w:pStyle w:val="TAL"/>
            </w:pPr>
            <w:r w:rsidRPr="00C36B9D">
              <w:t>1) DL-reference UL/DL configuration defined for LTE-FDD-</w:t>
            </w:r>
            <w:proofErr w:type="spellStart"/>
            <w:r w:rsidRPr="00C36B9D">
              <w:t>SCell</w:t>
            </w:r>
            <w:proofErr w:type="spellEnd"/>
            <w:r w:rsidRPr="00C36B9D">
              <w:t xml:space="preserve"> in LTE-TDD-FDD CA with LTE-TDD-</w:t>
            </w:r>
            <w:proofErr w:type="spellStart"/>
            <w:r w:rsidRPr="00C36B9D">
              <w:t>PCell</w:t>
            </w:r>
            <w:proofErr w:type="spellEnd"/>
          </w:p>
          <w:p w14:paraId="667B191C" w14:textId="77777777" w:rsidR="00E15F46" w:rsidRPr="00C36B9D" w:rsidRDefault="00E15F46">
            <w:pPr>
              <w:pStyle w:val="TAL"/>
            </w:pPr>
            <w:r w:rsidRPr="00C36B9D">
              <w:t>2) PRACH transmission in non- designated UL subframes given by the DL-reference configuration (only for type 1 UE)</w:t>
            </w:r>
          </w:p>
          <w:p w14:paraId="1B7F38EA" w14:textId="77777777" w:rsidR="00E15F46" w:rsidRPr="00C36B9D" w:rsidRDefault="00E15F46">
            <w:pPr>
              <w:pStyle w:val="TAL"/>
            </w:pPr>
            <w:r w:rsidRPr="00C36B9D">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C36B9D" w:rsidRDefault="00E15F46">
            <w:pPr>
              <w:pStyle w:val="TAL"/>
            </w:pPr>
            <w:r w:rsidRPr="00C36B9D">
              <w:t>6-13, EN-DC</w:t>
            </w:r>
          </w:p>
          <w:p w14:paraId="61FFA259"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C36B9D" w:rsidRDefault="00E15F46">
            <w:pPr>
              <w:pStyle w:val="TAL"/>
              <w:rPr>
                <w:rFonts w:cs="Arial"/>
                <w:i/>
                <w:iCs/>
              </w:rPr>
            </w:pPr>
            <w:r w:rsidRPr="00C36B9D">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C36B9D" w:rsidRDefault="00E15F46">
            <w:pPr>
              <w:pStyle w:val="TAL"/>
            </w:pPr>
            <w:r w:rsidRPr="00C36B9D">
              <w:t xml:space="preserve">Applicable to EN-DC with LTE FDD </w:t>
            </w:r>
            <w:proofErr w:type="spellStart"/>
            <w:r w:rsidRPr="00C36B9D">
              <w:t>PCell</w:t>
            </w:r>
            <w:proofErr w:type="spellEnd"/>
            <w:r w:rsidRPr="00C36B9D">
              <w:t xml:space="preserve">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C36B9D" w:rsidRDefault="00E15F46">
            <w:pPr>
              <w:pStyle w:val="TAL"/>
            </w:pPr>
            <w:r w:rsidRPr="00C36B9D">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C36B9D" w:rsidRDefault="00E15F46">
            <w:pPr>
              <w:pStyle w:val="TAL"/>
            </w:pPr>
            <w:r w:rsidRPr="00C36B9D">
              <w:t>Optional with capability signalling</w:t>
            </w:r>
          </w:p>
        </w:tc>
      </w:tr>
      <w:tr w:rsidR="006C6E0F" w:rsidRPr="00C36B9D"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C36B9D" w:rsidRDefault="00E15F46" w:rsidP="00BF08EB">
            <w:pPr>
              <w:pStyle w:val="TAL"/>
            </w:pPr>
            <w:r w:rsidRPr="00C36B9D">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C36B9D" w:rsidRDefault="00E15F46" w:rsidP="00BF08EB">
            <w:pPr>
              <w:pStyle w:val="TAL"/>
            </w:pPr>
            <w:r w:rsidRPr="00C36B9D">
              <w:t xml:space="preserve">Semi-statically configured LTE UL transmissions in all UL subframes not limited to tdm-pattern in case of FDD </w:t>
            </w:r>
            <w:proofErr w:type="spellStart"/>
            <w:r w:rsidRPr="00C36B9D">
              <w:t>PCell</w:t>
            </w:r>
            <w:proofErr w:type="spellEnd"/>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C36B9D" w:rsidRDefault="00E15F46" w:rsidP="00BF08EB">
            <w:pPr>
              <w:pStyle w:val="TAL"/>
            </w:pPr>
            <w:r w:rsidRPr="00C36B9D">
              <w:t xml:space="preserve">UE configured with tdm-patternConfig-r16 can be semi-statically configured with LTE UL transmissions in all UL subframes not limited to the reference tdm-pattern (only for type 1 UE) in case of FDD </w:t>
            </w:r>
            <w:proofErr w:type="spellStart"/>
            <w:r w:rsidRPr="00C36B9D">
              <w:t>PCell</w:t>
            </w:r>
            <w:proofErr w:type="spellEnd"/>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C36B9D" w:rsidRDefault="00E15F46" w:rsidP="00BF08EB">
            <w:pPr>
              <w:pStyle w:val="TAL"/>
            </w:pPr>
            <w:r w:rsidRPr="00C36B9D">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C36B9D" w:rsidRDefault="00E15F46" w:rsidP="006B03B2">
            <w:pPr>
              <w:pStyle w:val="TAL"/>
              <w:rPr>
                <w:rFonts w:cs="Arial"/>
                <w:i/>
                <w:iCs/>
              </w:rPr>
            </w:pPr>
            <w:r w:rsidRPr="00C36B9D">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C36B9D" w:rsidRDefault="00E15F46">
            <w:pPr>
              <w:pStyle w:val="TAL"/>
              <w:rPr>
                <w:rFonts w:cs="Arial"/>
                <w:i/>
                <w:iCs/>
              </w:rPr>
            </w:pPr>
            <w:proofErr w:type="spellStart"/>
            <w:r w:rsidRPr="00C36B9D">
              <w:rPr>
                <w:rFonts w:cs="Arial"/>
                <w:i/>
                <w:iCs/>
              </w:rPr>
              <w:t>Phy-ParametersMRDC</w:t>
            </w:r>
            <w:proofErr w:type="spellEnd"/>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C36B9D" w:rsidRDefault="00E15F46">
            <w:pPr>
              <w:pStyle w:val="TAL"/>
            </w:pPr>
            <w:r w:rsidRPr="00C36B9D">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C6E0F" w:rsidRPr="00C36B9D"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C36B9D" w:rsidRDefault="00E15F46" w:rsidP="00BF08EB">
            <w:pPr>
              <w:pStyle w:val="TAL"/>
            </w:pPr>
            <w:r w:rsidRPr="00C36B9D">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C36B9D" w:rsidRDefault="00E15F46" w:rsidP="00BF08EB">
            <w:pPr>
              <w:pStyle w:val="TAL"/>
            </w:pPr>
            <w:r w:rsidRPr="00C36B9D">
              <w:t xml:space="preserve">Semi-statically configured LTE UL transmissions in all UL subframes not limited to tdm-pattern in case of TDD </w:t>
            </w:r>
            <w:proofErr w:type="spellStart"/>
            <w:r w:rsidRPr="00C36B9D">
              <w:t>PCell</w:t>
            </w:r>
            <w:proofErr w:type="spellEnd"/>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C36B9D" w:rsidRDefault="00E15F46" w:rsidP="00BF08EB">
            <w:pPr>
              <w:pStyle w:val="TAL"/>
            </w:pPr>
            <w:r w:rsidRPr="00C36B9D">
              <w:t xml:space="preserve">UE configured with tdm-patternConfig-r16 can be semi-statically configured with LTE UL transmissions in all UL subframes not limited to the reference tdm-pattern (only for type 1 UE) in case of TDD </w:t>
            </w:r>
            <w:proofErr w:type="spellStart"/>
            <w:r w:rsidRPr="00C36B9D">
              <w:t>PCell</w:t>
            </w:r>
            <w:proofErr w:type="spellEnd"/>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C36B9D" w:rsidRDefault="00E15F46" w:rsidP="00BF08EB">
            <w:pPr>
              <w:pStyle w:val="TAL"/>
            </w:pPr>
            <w:r w:rsidRPr="00C36B9D">
              <w:t>18-2</w:t>
            </w:r>
          </w:p>
          <w:p w14:paraId="6B5026E7"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C36B9D" w:rsidRDefault="00E15F46">
            <w:pPr>
              <w:pStyle w:val="TAL"/>
              <w:rPr>
                <w:rFonts w:cs="Arial"/>
                <w:i/>
                <w:iCs/>
              </w:rPr>
            </w:pPr>
            <w:r w:rsidRPr="00C36B9D">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C36B9D" w:rsidRDefault="00E15F46">
            <w:pPr>
              <w:pStyle w:val="TAL"/>
              <w:rPr>
                <w:rFonts w:cs="Arial"/>
                <w:i/>
                <w:iCs/>
              </w:rPr>
            </w:pPr>
            <w:proofErr w:type="spellStart"/>
            <w:r w:rsidRPr="00C36B9D">
              <w:rPr>
                <w:rFonts w:cs="Arial"/>
                <w:i/>
                <w:iCs/>
              </w:rPr>
              <w:t>Phy-ParametersMRDC</w:t>
            </w:r>
            <w:proofErr w:type="spellEnd"/>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C36B9D" w:rsidRDefault="00E15F46">
            <w:pPr>
              <w:pStyle w:val="TAL"/>
            </w:pPr>
            <w:r w:rsidRPr="00C36B9D">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C36B9D" w:rsidRDefault="00E15F46">
            <w:pPr>
              <w:pStyle w:val="TAL"/>
            </w:pPr>
            <w:r w:rsidRPr="00C36B9D">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C36B9D" w:rsidRDefault="00E15F46">
            <w:pPr>
              <w:pStyle w:val="TAL"/>
            </w:pPr>
            <w:r w:rsidRPr="00C36B9D">
              <w:t xml:space="preserve">Optional with capability </w:t>
            </w:r>
            <w:proofErr w:type="spellStart"/>
            <w:r w:rsidRPr="00C36B9D">
              <w:t>signaling</w:t>
            </w:r>
            <w:proofErr w:type="spellEnd"/>
          </w:p>
        </w:tc>
      </w:tr>
      <w:tr w:rsidR="006703D0" w:rsidRPr="00C36B9D"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C36B9D" w:rsidRDefault="00E15F46" w:rsidP="00BF08EB">
            <w:pPr>
              <w:pStyle w:val="TAL"/>
            </w:pPr>
            <w:r w:rsidRPr="00C36B9D">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C36B9D" w:rsidRDefault="00E15F46" w:rsidP="00BF08EB">
            <w:pPr>
              <w:pStyle w:val="TAL"/>
            </w:pPr>
            <w:r w:rsidRPr="00C36B9D">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C36B9D" w:rsidRDefault="00E15F46" w:rsidP="00BF08EB">
            <w:pPr>
              <w:pStyle w:val="TAL"/>
              <w:rPr>
                <w:rFonts w:eastAsia="SimSun" w:cs="Arial"/>
                <w:lang w:eastAsia="zh-CN"/>
              </w:rPr>
            </w:pPr>
            <w:r w:rsidRPr="00C36B9D">
              <w:t xml:space="preserve">Indicates whether the UE supports inter-band carrier aggregation operation where, </w:t>
            </w:r>
            <w:r w:rsidRPr="00C36B9D">
              <w:rPr>
                <w:rFonts w:cs="Arial"/>
              </w:rPr>
              <w:t xml:space="preserve">within the same cell group, the frame boundaries of the </w:t>
            </w:r>
            <w:proofErr w:type="spellStart"/>
            <w:r w:rsidRPr="00C36B9D">
              <w:rPr>
                <w:rFonts w:cs="Arial"/>
              </w:rPr>
              <w:t>SpCell</w:t>
            </w:r>
            <w:proofErr w:type="spellEnd"/>
            <w:r w:rsidRPr="00C36B9D">
              <w:rPr>
                <w:rFonts w:cs="Arial"/>
              </w:rPr>
              <w:t xml:space="preserve"> and the </w:t>
            </w:r>
            <w:proofErr w:type="spellStart"/>
            <w:r w:rsidRPr="00C36B9D">
              <w:rPr>
                <w:rFonts w:cs="Arial"/>
              </w:rPr>
              <w:t>SCell</w:t>
            </w:r>
            <w:proofErr w:type="spellEnd"/>
            <w:r w:rsidRPr="00C36B9D">
              <w:rPr>
                <w:rFonts w:cs="Arial"/>
              </w:rPr>
              <w:t>(s) are not aligned, the slot boundaries are aligned</w:t>
            </w:r>
            <w:r w:rsidRPr="00C36B9D">
              <w:t xml:space="preserve"> </w:t>
            </w:r>
            <w:r w:rsidRPr="00C36B9D">
              <w:rPr>
                <w:rFonts w:cs="Arial"/>
              </w:rPr>
              <w:t>and</w:t>
            </w:r>
            <w:r w:rsidRPr="00C36B9D" w:rsidDel="00E976E9">
              <w:t xml:space="preserve"> </w:t>
            </w:r>
            <w:r w:rsidRPr="00C36B9D">
              <w:t xml:space="preserve">the lowest subcarrier spacing of the subcarrier spacings given in </w:t>
            </w:r>
            <w:proofErr w:type="spellStart"/>
            <w:r w:rsidRPr="00C36B9D">
              <w:rPr>
                <w:i/>
              </w:rPr>
              <w:t>scs-SpecificCarrierList</w:t>
            </w:r>
            <w:proofErr w:type="spellEnd"/>
            <w:r w:rsidRPr="00C36B9D">
              <w:t xml:space="preserve"> for </w:t>
            </w:r>
            <w:proofErr w:type="spellStart"/>
            <w:r w:rsidRPr="00C36B9D">
              <w:rPr>
                <w:rFonts w:cs="Arial"/>
              </w:rPr>
              <w:t>SpCell</w:t>
            </w:r>
            <w:proofErr w:type="spellEnd"/>
            <w:r w:rsidRPr="00C36B9D">
              <w:rPr>
                <w:rFonts w:cs="Arial"/>
              </w:rPr>
              <w:t xml:space="preserve"> </w:t>
            </w:r>
            <w:r w:rsidRPr="00C36B9D">
              <w:t xml:space="preserve">is larger than the lowest subcarrier spacing of the subcarrier spacings given in </w:t>
            </w:r>
            <w:proofErr w:type="spellStart"/>
            <w:r w:rsidRPr="00C36B9D">
              <w:rPr>
                <w:i/>
              </w:rPr>
              <w:t>scs-SpecificCarrierList</w:t>
            </w:r>
            <w:proofErr w:type="spellEnd"/>
            <w:r w:rsidRPr="00C36B9D">
              <w:t xml:space="preserve"> for at least one of the non-aligned </w:t>
            </w:r>
            <w:proofErr w:type="spellStart"/>
            <w:r w:rsidRPr="00C36B9D">
              <w:t>Scells</w:t>
            </w:r>
            <w:proofErr w:type="spellEnd"/>
            <w:r w:rsidRPr="00C36B9D">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C36B9D" w:rsidRDefault="00E15F46" w:rsidP="00BF08EB">
            <w:pPr>
              <w:pStyle w:val="TAL"/>
            </w:pPr>
            <w:r w:rsidRPr="00C36B9D">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C36B9D" w:rsidRDefault="00E15F46">
            <w:pPr>
              <w:pStyle w:val="TAL"/>
              <w:rPr>
                <w:rFonts w:cs="Arial"/>
                <w:i/>
                <w:iCs/>
              </w:rPr>
            </w:pPr>
            <w:r w:rsidRPr="00C36B9D">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C36B9D" w:rsidRDefault="00E15F46">
            <w:pPr>
              <w:pStyle w:val="TAL"/>
              <w:rPr>
                <w:rFonts w:cs="Arial"/>
                <w:i/>
                <w:iCs/>
              </w:rPr>
            </w:pPr>
            <w:r w:rsidRPr="00C36B9D">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C36B9D" w:rsidRDefault="00E15F46">
            <w:pPr>
              <w:pStyle w:val="TAL"/>
            </w:pPr>
            <w:r w:rsidRPr="00C36B9D">
              <w:t xml:space="preserve">Optional with capability </w:t>
            </w:r>
            <w:proofErr w:type="spellStart"/>
            <w:r w:rsidRPr="00C36B9D">
              <w:t>signaling</w:t>
            </w:r>
            <w:proofErr w:type="spellEnd"/>
          </w:p>
        </w:tc>
      </w:tr>
    </w:tbl>
    <w:p w14:paraId="464C0193" w14:textId="77777777" w:rsidR="00E15F46" w:rsidRPr="00C36B9D" w:rsidRDefault="00E15F46" w:rsidP="00E15F46">
      <w:pPr>
        <w:spacing w:afterLines="50" w:after="120"/>
        <w:jc w:val="both"/>
        <w:rPr>
          <w:rFonts w:eastAsia="MS Mincho"/>
          <w:sz w:val="22"/>
        </w:rPr>
      </w:pPr>
    </w:p>
    <w:p w14:paraId="6CE55145" w14:textId="77777777" w:rsidR="00E15F46" w:rsidRPr="00C36B9D" w:rsidRDefault="00E15F46" w:rsidP="00E15F46">
      <w:pPr>
        <w:pStyle w:val="Heading3"/>
        <w:rPr>
          <w:lang w:eastAsia="ko-KR"/>
        </w:rPr>
      </w:pPr>
      <w:bookmarkStart w:id="58" w:name="_Toc124787857"/>
      <w:r w:rsidRPr="00C36B9D">
        <w:rPr>
          <w:lang w:eastAsia="ko-KR"/>
        </w:rPr>
        <w:t>5.1.11</w:t>
      </w:r>
      <w:r w:rsidRPr="00C36B9D">
        <w:rPr>
          <w:lang w:eastAsia="ko-KR"/>
        </w:rPr>
        <w:tab/>
        <w:t>UE Power Saving</w:t>
      </w:r>
      <w:bookmarkEnd w:id="58"/>
    </w:p>
    <w:p w14:paraId="346BC159" w14:textId="4E213AC7" w:rsidR="00E15F46" w:rsidRPr="00C36B9D" w:rsidRDefault="00E15F46" w:rsidP="006B7CC7">
      <w:pPr>
        <w:pStyle w:val="TH"/>
      </w:pPr>
      <w:r w:rsidRPr="00C36B9D">
        <w:t>Table 5.1</w:t>
      </w:r>
      <w:r w:rsidR="00500B95" w:rsidRPr="00C36B9D">
        <w:t>.</w:t>
      </w:r>
      <w:r w:rsidRPr="00C36B9D">
        <w:t>11</w:t>
      </w:r>
      <w:r w:rsidR="00500B95" w:rsidRPr="00C36B9D">
        <w:t>-1</w:t>
      </w:r>
      <w:r w:rsidRPr="00C36B9D">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C6E0F" w:rsidRPr="00C36B9D" w14:paraId="225CBC4D" w14:textId="77777777" w:rsidTr="00070E6C">
        <w:tc>
          <w:tcPr>
            <w:tcW w:w="1600" w:type="dxa"/>
          </w:tcPr>
          <w:p w14:paraId="24E541C9" w14:textId="77777777" w:rsidR="00E15F46" w:rsidRPr="00C36B9D" w:rsidRDefault="00E15F46" w:rsidP="00070E6C">
            <w:pPr>
              <w:pStyle w:val="TAH"/>
            </w:pPr>
            <w:r w:rsidRPr="00C36B9D">
              <w:t>Features</w:t>
            </w:r>
          </w:p>
        </w:tc>
        <w:tc>
          <w:tcPr>
            <w:tcW w:w="800" w:type="dxa"/>
          </w:tcPr>
          <w:p w14:paraId="0A197651" w14:textId="77777777" w:rsidR="00E15F46" w:rsidRPr="00C36B9D" w:rsidRDefault="00E15F46" w:rsidP="00070E6C">
            <w:pPr>
              <w:pStyle w:val="TAH"/>
            </w:pPr>
            <w:r w:rsidRPr="00C36B9D">
              <w:t>Index</w:t>
            </w:r>
          </w:p>
        </w:tc>
        <w:tc>
          <w:tcPr>
            <w:tcW w:w="1706" w:type="dxa"/>
          </w:tcPr>
          <w:p w14:paraId="0DDCC10B" w14:textId="77777777" w:rsidR="00E15F46" w:rsidRPr="00C36B9D" w:rsidRDefault="00E15F46" w:rsidP="00070E6C">
            <w:pPr>
              <w:pStyle w:val="TAH"/>
            </w:pPr>
            <w:r w:rsidRPr="00C36B9D">
              <w:t>Feature group</w:t>
            </w:r>
          </w:p>
        </w:tc>
        <w:tc>
          <w:tcPr>
            <w:tcW w:w="2835" w:type="dxa"/>
          </w:tcPr>
          <w:p w14:paraId="68E67EA3" w14:textId="77777777" w:rsidR="00E15F46" w:rsidRPr="00C36B9D" w:rsidRDefault="00E15F46" w:rsidP="00070E6C">
            <w:pPr>
              <w:pStyle w:val="TAH"/>
            </w:pPr>
            <w:r w:rsidRPr="00C36B9D">
              <w:t>Components</w:t>
            </w:r>
          </w:p>
        </w:tc>
        <w:tc>
          <w:tcPr>
            <w:tcW w:w="1318" w:type="dxa"/>
          </w:tcPr>
          <w:p w14:paraId="6D952388" w14:textId="77777777" w:rsidR="00E15F46" w:rsidRPr="00C36B9D" w:rsidRDefault="00E15F46" w:rsidP="00070E6C">
            <w:pPr>
              <w:pStyle w:val="TAH"/>
            </w:pPr>
            <w:r w:rsidRPr="00C36B9D">
              <w:t>Prerequisite feature groups</w:t>
            </w:r>
          </w:p>
        </w:tc>
        <w:tc>
          <w:tcPr>
            <w:tcW w:w="3245" w:type="dxa"/>
          </w:tcPr>
          <w:p w14:paraId="0D80FCF7" w14:textId="77777777" w:rsidR="00E15F46" w:rsidRPr="00C36B9D" w:rsidRDefault="00E15F46" w:rsidP="00070E6C">
            <w:pPr>
              <w:pStyle w:val="TAH"/>
            </w:pPr>
            <w:r w:rsidRPr="00C36B9D">
              <w:t>Field name in TS 38.331 [2]</w:t>
            </w:r>
          </w:p>
        </w:tc>
        <w:tc>
          <w:tcPr>
            <w:tcW w:w="2666" w:type="dxa"/>
          </w:tcPr>
          <w:p w14:paraId="28753A37" w14:textId="77777777" w:rsidR="00E15F46" w:rsidRPr="00C36B9D" w:rsidRDefault="00E15F46" w:rsidP="006B7CC7">
            <w:pPr>
              <w:pStyle w:val="TAH"/>
            </w:pPr>
            <w:r w:rsidRPr="00C36B9D">
              <w:t>Parent IE in TS 38.331 [2]</w:t>
            </w:r>
          </w:p>
        </w:tc>
        <w:tc>
          <w:tcPr>
            <w:tcW w:w="1418" w:type="dxa"/>
          </w:tcPr>
          <w:p w14:paraId="34472972" w14:textId="77777777" w:rsidR="00E15F46" w:rsidRPr="00C36B9D" w:rsidRDefault="00E15F46">
            <w:pPr>
              <w:pStyle w:val="TAH"/>
            </w:pPr>
            <w:r w:rsidRPr="00C36B9D">
              <w:t>Need of FDD/TDD differentiation</w:t>
            </w:r>
          </w:p>
        </w:tc>
        <w:tc>
          <w:tcPr>
            <w:tcW w:w="1417" w:type="dxa"/>
          </w:tcPr>
          <w:p w14:paraId="290DCF9C" w14:textId="77777777" w:rsidR="00E15F46" w:rsidRPr="00C36B9D" w:rsidRDefault="00E15F46">
            <w:pPr>
              <w:pStyle w:val="TAH"/>
            </w:pPr>
            <w:r w:rsidRPr="00C36B9D">
              <w:t>Need of FR1/FR2 differentiation</w:t>
            </w:r>
          </w:p>
        </w:tc>
        <w:tc>
          <w:tcPr>
            <w:tcW w:w="2233" w:type="dxa"/>
          </w:tcPr>
          <w:p w14:paraId="11E25B4E" w14:textId="77777777" w:rsidR="00E15F46" w:rsidRPr="00C36B9D" w:rsidRDefault="00E15F46">
            <w:pPr>
              <w:pStyle w:val="TAH"/>
            </w:pPr>
            <w:r w:rsidRPr="00C36B9D">
              <w:t>Note</w:t>
            </w:r>
          </w:p>
        </w:tc>
        <w:tc>
          <w:tcPr>
            <w:tcW w:w="1907" w:type="dxa"/>
          </w:tcPr>
          <w:p w14:paraId="33D58BB0" w14:textId="77777777" w:rsidR="00E15F46" w:rsidRPr="00C36B9D" w:rsidRDefault="00E15F46">
            <w:pPr>
              <w:pStyle w:val="TAH"/>
            </w:pPr>
            <w:r w:rsidRPr="00C36B9D">
              <w:t>Mandatory/Optional</w:t>
            </w:r>
          </w:p>
        </w:tc>
      </w:tr>
      <w:tr w:rsidR="006C6E0F" w:rsidRPr="00C36B9D" w14:paraId="5268C100" w14:textId="77777777" w:rsidTr="00070E6C">
        <w:tc>
          <w:tcPr>
            <w:tcW w:w="1600" w:type="dxa"/>
            <w:vMerge w:val="restart"/>
          </w:tcPr>
          <w:p w14:paraId="5AB095E3" w14:textId="77777777" w:rsidR="00E15F46" w:rsidRPr="00C36B9D" w:rsidRDefault="00E15F46" w:rsidP="00E15F46">
            <w:pPr>
              <w:pStyle w:val="TAL"/>
              <w:rPr>
                <w:rFonts w:cs="Arial"/>
                <w:szCs w:val="18"/>
              </w:rPr>
            </w:pPr>
            <w:r w:rsidRPr="00C36B9D">
              <w:rPr>
                <w:rFonts w:cs="Arial"/>
                <w:szCs w:val="18"/>
              </w:rPr>
              <w:t>19.UE Power Saving</w:t>
            </w:r>
          </w:p>
        </w:tc>
        <w:tc>
          <w:tcPr>
            <w:tcW w:w="800" w:type="dxa"/>
          </w:tcPr>
          <w:p w14:paraId="4372FCFB" w14:textId="77777777" w:rsidR="00E15F46" w:rsidRPr="00C36B9D" w:rsidRDefault="00E15F46" w:rsidP="00E15F46">
            <w:pPr>
              <w:pStyle w:val="TAL"/>
              <w:rPr>
                <w:rFonts w:cs="Arial"/>
                <w:szCs w:val="18"/>
              </w:rPr>
            </w:pPr>
            <w:r w:rsidRPr="00C36B9D">
              <w:rPr>
                <w:rFonts w:cs="Arial"/>
                <w:szCs w:val="18"/>
              </w:rPr>
              <w:t>19-1</w:t>
            </w:r>
          </w:p>
        </w:tc>
        <w:tc>
          <w:tcPr>
            <w:tcW w:w="1706" w:type="dxa"/>
          </w:tcPr>
          <w:p w14:paraId="2D600905" w14:textId="77777777" w:rsidR="00E15F46" w:rsidRPr="00C36B9D" w:rsidRDefault="00E15F46" w:rsidP="00E15F46">
            <w:pPr>
              <w:pStyle w:val="TAL"/>
              <w:rPr>
                <w:rFonts w:cs="Arial"/>
                <w:szCs w:val="18"/>
              </w:rPr>
            </w:pPr>
            <w:r w:rsidRPr="00C36B9D">
              <w:rPr>
                <w:rFonts w:cs="Arial"/>
                <w:szCs w:val="18"/>
              </w:rPr>
              <w:t xml:space="preserve">DRX Adaptation </w:t>
            </w:r>
          </w:p>
        </w:tc>
        <w:tc>
          <w:tcPr>
            <w:tcW w:w="2835" w:type="dxa"/>
          </w:tcPr>
          <w:p w14:paraId="41E16337" w14:textId="0011DB9F"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1)</w:t>
            </w:r>
            <w:r w:rsidRPr="00C36B9D">
              <w:rPr>
                <w:rFonts w:cs="Arial"/>
                <w:szCs w:val="18"/>
              </w:rPr>
              <w:tab/>
              <w:t xml:space="preserve">Configured </w:t>
            </w:r>
            <w:proofErr w:type="spellStart"/>
            <w:r w:rsidRPr="00C36B9D">
              <w:rPr>
                <w:rFonts w:cs="Arial"/>
                <w:szCs w:val="18"/>
              </w:rPr>
              <w:t>PS_offset</w:t>
            </w:r>
            <w:proofErr w:type="spellEnd"/>
            <w:r w:rsidRPr="00C36B9D">
              <w:rPr>
                <w:rFonts w:cs="Arial"/>
                <w:szCs w:val="18"/>
              </w:rPr>
              <w:t xml:space="preserve"> for the detection of DCI format 2_6 with CRC scrambling by PS-RNTI and reported minimum time gap before the start of </w:t>
            </w:r>
            <w:proofErr w:type="spellStart"/>
            <w:r w:rsidRPr="00C36B9D">
              <w:rPr>
                <w:rFonts w:cs="Arial"/>
                <w:szCs w:val="18"/>
              </w:rPr>
              <w:t>drx_onDurationTimer</w:t>
            </w:r>
            <w:proofErr w:type="spellEnd"/>
          </w:p>
          <w:p w14:paraId="7FFFAB5B" w14:textId="337682FB"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2)</w:t>
            </w:r>
            <w:r w:rsidRPr="00C36B9D">
              <w:rPr>
                <w:rFonts w:cs="Arial"/>
                <w:szCs w:val="18"/>
              </w:rPr>
              <w:tab/>
              <w:t xml:space="preserve">Indication of UE whether or not to start </w:t>
            </w:r>
            <w:proofErr w:type="spellStart"/>
            <w:r w:rsidRPr="00C36B9D">
              <w:rPr>
                <w:rFonts w:cs="Arial"/>
                <w:szCs w:val="18"/>
              </w:rPr>
              <w:t>drx_OnDuration</w:t>
            </w:r>
            <w:proofErr w:type="spellEnd"/>
            <w:r w:rsidRPr="00C36B9D">
              <w:rPr>
                <w:rFonts w:cs="Arial"/>
                <w:szCs w:val="18"/>
              </w:rPr>
              <w:t xml:space="preserve"> timer for the next DRX cycle by detection of DCI format 2_6</w:t>
            </w:r>
          </w:p>
          <w:p w14:paraId="3C835EAB" w14:textId="46252884"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3)</w:t>
            </w:r>
            <w:r w:rsidRPr="00C36B9D">
              <w:rPr>
                <w:rFonts w:cs="Arial"/>
                <w:szCs w:val="18"/>
              </w:rPr>
              <w:tab/>
              <w:t>Configured UE wakeup or not when DCI format 2_6 is not detected at all monitoring occasions outside Active time</w:t>
            </w:r>
          </w:p>
          <w:p w14:paraId="51449FAD" w14:textId="54D2DAF4"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4)</w:t>
            </w:r>
            <w:r w:rsidRPr="00C36B9D">
              <w:rPr>
                <w:rFonts w:cs="Arial"/>
                <w:szCs w:val="18"/>
              </w:rPr>
              <w:tab/>
              <w:t xml:space="preserve">Configured periodic CSI report apart from L1-RSRP when impacted by DCI format 2_6 that </w:t>
            </w:r>
            <w:proofErr w:type="spellStart"/>
            <w:r w:rsidRPr="00C36B9D">
              <w:rPr>
                <w:rFonts w:cs="Arial"/>
                <w:szCs w:val="18"/>
              </w:rPr>
              <w:t>drx_OnDurationTimer</w:t>
            </w:r>
            <w:proofErr w:type="spellEnd"/>
            <w:r w:rsidRPr="00C36B9D">
              <w:rPr>
                <w:rFonts w:cs="Arial"/>
                <w:szCs w:val="18"/>
              </w:rPr>
              <w:t xml:space="preserve"> does not start for the next DRX cycle</w:t>
            </w:r>
          </w:p>
          <w:p w14:paraId="21A550C0" w14:textId="61E53FFC" w:rsidR="00E15F46" w:rsidRPr="00C36B9D" w:rsidRDefault="00D47020" w:rsidP="006B7CC7">
            <w:pPr>
              <w:pStyle w:val="TAL"/>
              <w:keepLines w:val="0"/>
              <w:overflowPunct/>
              <w:autoSpaceDE/>
              <w:adjustRightInd/>
              <w:ind w:left="317" w:hanging="425"/>
              <w:textAlignment w:val="auto"/>
              <w:rPr>
                <w:rFonts w:cs="Arial"/>
                <w:szCs w:val="18"/>
              </w:rPr>
            </w:pPr>
            <w:r w:rsidRPr="00C36B9D">
              <w:rPr>
                <w:rFonts w:cs="Arial"/>
                <w:szCs w:val="18"/>
              </w:rPr>
              <w:t>(5)</w:t>
            </w:r>
            <w:r w:rsidRPr="00C36B9D">
              <w:rPr>
                <w:rFonts w:cs="Arial"/>
                <w:szCs w:val="18"/>
              </w:rPr>
              <w:tab/>
              <w:t xml:space="preserve">Configured periodic L1-RSRP report when impacted by DCI format 2_6 that </w:t>
            </w:r>
            <w:proofErr w:type="spellStart"/>
            <w:r w:rsidRPr="00C36B9D">
              <w:rPr>
                <w:rFonts w:cs="Arial"/>
                <w:szCs w:val="18"/>
              </w:rPr>
              <w:t>drx_OnDurationTimer</w:t>
            </w:r>
            <w:proofErr w:type="spellEnd"/>
            <w:r w:rsidRPr="00C36B9D">
              <w:rPr>
                <w:rFonts w:cs="Arial"/>
                <w:szCs w:val="18"/>
              </w:rPr>
              <w:t xml:space="preserve"> does not start for the next DRX cycle</w:t>
            </w:r>
          </w:p>
        </w:tc>
        <w:tc>
          <w:tcPr>
            <w:tcW w:w="1318" w:type="dxa"/>
          </w:tcPr>
          <w:p w14:paraId="5E178B06" w14:textId="77777777" w:rsidR="00E15F46" w:rsidRPr="00C36B9D" w:rsidRDefault="00E15F46" w:rsidP="00E15F46">
            <w:pPr>
              <w:pStyle w:val="TAL"/>
              <w:rPr>
                <w:rFonts w:cs="Arial"/>
                <w:szCs w:val="18"/>
              </w:rPr>
            </w:pPr>
            <w:r w:rsidRPr="00C36B9D">
              <w:rPr>
                <w:rFonts w:cs="Arial"/>
                <w:szCs w:val="18"/>
              </w:rPr>
              <w:t>N/A</w:t>
            </w:r>
          </w:p>
        </w:tc>
        <w:tc>
          <w:tcPr>
            <w:tcW w:w="3245" w:type="dxa"/>
          </w:tcPr>
          <w:p w14:paraId="483D44A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drx-Adaptation-r16</w:t>
            </w:r>
          </w:p>
          <w:p w14:paraId="717F0AC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31CDBE9A" w14:textId="5DFA04A8"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non-SharedSpectrumChAccess-r16 MinTimeGap-r16,</w:t>
            </w:r>
          </w:p>
          <w:p w14:paraId="77EA1300" w14:textId="77777777" w:rsidR="00060F24" w:rsidRPr="00C36B9D" w:rsidRDefault="00E15F46" w:rsidP="00E15F46">
            <w:pPr>
              <w:pStyle w:val="TAL"/>
              <w:rPr>
                <w:rFonts w:cs="Arial"/>
                <w:i/>
                <w:iCs/>
                <w:szCs w:val="18"/>
              </w:rPr>
            </w:pPr>
            <w:r w:rsidRPr="00C36B9D">
              <w:rPr>
                <w:rFonts w:cs="Arial"/>
                <w:i/>
                <w:iCs/>
                <w:szCs w:val="18"/>
              </w:rPr>
              <w:t>sharedSpectrumChAccess-r16</w:t>
            </w:r>
          </w:p>
          <w:p w14:paraId="3D15DDE8" w14:textId="2F05430D" w:rsidR="00E15F46" w:rsidRPr="00C36B9D" w:rsidRDefault="00E15F46" w:rsidP="00E15F46">
            <w:pPr>
              <w:pStyle w:val="TAL"/>
              <w:rPr>
                <w:rFonts w:cs="Arial"/>
                <w:i/>
                <w:iCs/>
                <w:szCs w:val="18"/>
              </w:rPr>
            </w:pPr>
            <w:r w:rsidRPr="00C36B9D">
              <w:rPr>
                <w:rFonts w:cs="Arial"/>
                <w:i/>
                <w:iCs/>
                <w:szCs w:val="18"/>
              </w:rPr>
              <w:t>MinTimeGap-r16</w:t>
            </w:r>
          </w:p>
          <w:p w14:paraId="0AEEDD75" w14:textId="77777777" w:rsidR="00E15F46" w:rsidRPr="00C36B9D" w:rsidRDefault="00E15F46" w:rsidP="00E15F46">
            <w:pPr>
              <w:pStyle w:val="TAL"/>
              <w:rPr>
                <w:rFonts w:cs="Arial"/>
                <w:i/>
                <w:iCs/>
                <w:szCs w:val="18"/>
              </w:rPr>
            </w:pPr>
            <w:r w:rsidRPr="00C36B9D">
              <w:rPr>
                <w:rFonts w:cs="Arial"/>
                <w:i/>
                <w:iCs/>
                <w:szCs w:val="18"/>
              </w:rPr>
              <w:t>}</w:t>
            </w:r>
          </w:p>
        </w:tc>
        <w:tc>
          <w:tcPr>
            <w:tcW w:w="2666" w:type="dxa"/>
          </w:tcPr>
          <w:p w14:paraId="08B2929F" w14:textId="77777777" w:rsidR="00E15F46" w:rsidRPr="00C36B9D" w:rsidRDefault="00E15F46" w:rsidP="00E15F46">
            <w:pPr>
              <w:pStyle w:val="TAL"/>
              <w:rPr>
                <w:rFonts w:cs="Arial"/>
                <w:i/>
                <w:iCs/>
                <w:szCs w:val="18"/>
              </w:rPr>
            </w:pPr>
            <w:r w:rsidRPr="00C36B9D">
              <w:rPr>
                <w:rFonts w:cs="Arial"/>
                <w:i/>
                <w:iCs/>
                <w:szCs w:val="18"/>
              </w:rPr>
              <w:t>MAC-ParametersFRX-Diff-r16</w:t>
            </w:r>
          </w:p>
        </w:tc>
        <w:tc>
          <w:tcPr>
            <w:tcW w:w="1418" w:type="dxa"/>
          </w:tcPr>
          <w:p w14:paraId="45AF8B51"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7A808D0C" w14:textId="77777777" w:rsidR="00E15F46" w:rsidRPr="00C36B9D" w:rsidRDefault="00E15F46" w:rsidP="00E15F46">
            <w:pPr>
              <w:pStyle w:val="TAL"/>
              <w:rPr>
                <w:rFonts w:cs="Arial"/>
                <w:szCs w:val="18"/>
              </w:rPr>
            </w:pPr>
            <w:r w:rsidRPr="00C36B9D">
              <w:rPr>
                <w:rFonts w:cs="Arial"/>
                <w:szCs w:val="18"/>
              </w:rPr>
              <w:t>Yes</w:t>
            </w:r>
          </w:p>
        </w:tc>
        <w:tc>
          <w:tcPr>
            <w:tcW w:w="2233" w:type="dxa"/>
          </w:tcPr>
          <w:p w14:paraId="30AFF168" w14:textId="25CE8A98" w:rsidR="00E15F46" w:rsidRPr="00C36B9D" w:rsidRDefault="00E15F46" w:rsidP="00E15F46">
            <w:pPr>
              <w:pStyle w:val="TAL"/>
              <w:rPr>
                <w:rFonts w:cs="Arial"/>
                <w:szCs w:val="18"/>
              </w:rPr>
            </w:pPr>
            <w:r w:rsidRPr="00C36B9D">
              <w:rPr>
                <w:rFonts w:cs="Arial"/>
                <w:szCs w:val="18"/>
              </w:rPr>
              <w:t xml:space="preserve">The minimum time gap between the end of the slot of last DCI format 2_6 monitoring occasion and the beginning of the slot where the UE would start the </w:t>
            </w:r>
            <w:proofErr w:type="spellStart"/>
            <w:r w:rsidRPr="00C36B9D">
              <w:rPr>
                <w:rFonts w:cs="Arial"/>
                <w:szCs w:val="18"/>
              </w:rPr>
              <w:t>drx_onDurationTimer</w:t>
            </w:r>
            <w:proofErr w:type="spellEnd"/>
            <w:r w:rsidRPr="00C36B9D">
              <w:rPr>
                <w:rFonts w:cs="Arial"/>
                <w:szCs w:val="18"/>
              </w:rPr>
              <w:t xml:space="preserve"> is a UE capability based on subcarrier spacing.</w:t>
            </w:r>
          </w:p>
          <w:p w14:paraId="7FA7C1C8" w14:textId="41A9D424"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t>The reporting is per SCS in units of slots of the respective SCS</w:t>
            </w:r>
          </w:p>
          <w:p w14:paraId="2B3C3BA7" w14:textId="683FCE57"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r>
            <w:r w:rsidR="009F0CF2" w:rsidRPr="00C36B9D">
              <w:rPr>
                <w:rFonts w:cs="Arial"/>
                <w:szCs w:val="18"/>
              </w:rPr>
              <w:t>The candidate value set for 15kHz SCS: {1,3} slots</w:t>
            </w:r>
          </w:p>
          <w:p w14:paraId="0D1CB273" w14:textId="15C9BE8B"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r>
            <w:r w:rsidR="009F0CF2" w:rsidRPr="00C36B9D">
              <w:rPr>
                <w:rFonts w:cs="Arial"/>
                <w:szCs w:val="18"/>
              </w:rPr>
              <w:t>The candidate value set for 30kHz SCS: {1,6} slots</w:t>
            </w:r>
          </w:p>
          <w:p w14:paraId="12E398EE" w14:textId="341F4B7D" w:rsidR="009F0CF2" w:rsidRPr="00C36B9D" w:rsidRDefault="009F0CF2" w:rsidP="009F0CF2">
            <w:pPr>
              <w:pStyle w:val="TAL"/>
              <w:ind w:left="176" w:hanging="176"/>
              <w:rPr>
                <w:rFonts w:cs="Arial"/>
                <w:szCs w:val="18"/>
              </w:rPr>
            </w:pPr>
            <w:r w:rsidRPr="00C36B9D">
              <w:rPr>
                <w:rFonts w:cs="Arial"/>
                <w:szCs w:val="18"/>
              </w:rPr>
              <w:t>-</w:t>
            </w:r>
            <w:r w:rsidRPr="00C36B9D">
              <w:rPr>
                <w:rFonts w:cs="Arial"/>
                <w:szCs w:val="18"/>
              </w:rPr>
              <w:tab/>
              <w:t>The candidate value set for 60kHz SCS: {1,12} slots</w:t>
            </w:r>
          </w:p>
          <w:p w14:paraId="2FEEFDF3" w14:textId="56DFDD25" w:rsidR="00070E6C" w:rsidRPr="00C36B9D" w:rsidRDefault="009F0CF2" w:rsidP="00070E6C">
            <w:pPr>
              <w:pStyle w:val="TAL"/>
              <w:ind w:left="176" w:hanging="176"/>
              <w:rPr>
                <w:rFonts w:cs="Arial"/>
                <w:szCs w:val="18"/>
              </w:rPr>
            </w:pPr>
            <w:r w:rsidRPr="00C36B9D">
              <w:rPr>
                <w:rFonts w:cs="Arial"/>
                <w:szCs w:val="18"/>
              </w:rPr>
              <w:t>-</w:t>
            </w:r>
            <w:r w:rsidRPr="00C36B9D">
              <w:rPr>
                <w:rFonts w:cs="Arial"/>
                <w:szCs w:val="18"/>
              </w:rPr>
              <w:tab/>
              <w:t>The candidate value set for 120kHz SCS: {2,24} slots</w:t>
            </w:r>
          </w:p>
          <w:p w14:paraId="40E7033D" w14:textId="77777777" w:rsidR="009F0CF2" w:rsidRPr="00C36B9D" w:rsidRDefault="009F0CF2" w:rsidP="00070E6C">
            <w:pPr>
              <w:pStyle w:val="TAL"/>
              <w:ind w:left="176" w:hanging="176"/>
              <w:rPr>
                <w:rFonts w:cs="Arial"/>
                <w:szCs w:val="18"/>
              </w:rPr>
            </w:pPr>
          </w:p>
          <w:p w14:paraId="18C8DE37" w14:textId="77777777" w:rsidR="00E15F46" w:rsidRPr="00C36B9D" w:rsidRDefault="00E15F46" w:rsidP="00E15F46">
            <w:pPr>
              <w:pStyle w:val="TAL"/>
              <w:rPr>
                <w:rFonts w:cs="Arial"/>
                <w:szCs w:val="18"/>
              </w:rPr>
            </w:pPr>
            <w:r w:rsidRPr="00C36B9D">
              <w:rPr>
                <w:rFonts w:cs="Arial"/>
                <w:szCs w:val="18"/>
              </w:rPr>
              <w:t>UE is not required to monitor PDCCH for detection of DCI format 2_6 during the minimum time gap</w:t>
            </w:r>
          </w:p>
          <w:p w14:paraId="6D01A637" w14:textId="77777777" w:rsidR="00E15F46" w:rsidRPr="00C36B9D" w:rsidRDefault="00E15F46" w:rsidP="00E15F46">
            <w:pPr>
              <w:pStyle w:val="TAL"/>
              <w:rPr>
                <w:rFonts w:cs="Arial"/>
                <w:szCs w:val="18"/>
              </w:rPr>
            </w:pPr>
          </w:p>
          <w:p w14:paraId="3E605546" w14:textId="10A85B98" w:rsidR="00E15F46" w:rsidRPr="00C36B9D" w:rsidRDefault="00E15F46" w:rsidP="00E15F46">
            <w:pPr>
              <w:pStyle w:val="TAL"/>
              <w:rPr>
                <w:rFonts w:cs="Arial"/>
                <w:szCs w:val="18"/>
              </w:rPr>
            </w:pPr>
            <w:r w:rsidRPr="00C36B9D">
              <w:rPr>
                <w:rFonts w:cs="Arial"/>
                <w:szCs w:val="18"/>
              </w:rPr>
              <w:t>Note: FR1 bit set to 'yes' means support of DCI 2_6 monitoring on primary cell in FR1</w:t>
            </w:r>
          </w:p>
          <w:p w14:paraId="10B430C7" w14:textId="6F14EBD6" w:rsidR="00E15F46" w:rsidRPr="00C36B9D" w:rsidRDefault="00E15F46" w:rsidP="00E15F46">
            <w:pPr>
              <w:pStyle w:val="TAL"/>
              <w:rPr>
                <w:rFonts w:cs="Arial"/>
                <w:szCs w:val="18"/>
              </w:rPr>
            </w:pPr>
            <w:r w:rsidRPr="00C36B9D">
              <w:rPr>
                <w:rFonts w:cs="Arial"/>
                <w:szCs w:val="18"/>
              </w:rPr>
              <w:t>FR2 bit set to 'yes' means support of DCI 2_6 monitoring on primary cell in FR2</w:t>
            </w:r>
          </w:p>
          <w:p w14:paraId="6BC00DAB" w14:textId="77777777" w:rsidR="00E15F46" w:rsidRPr="00C36B9D" w:rsidRDefault="00E15F46" w:rsidP="00E15F46">
            <w:pPr>
              <w:pStyle w:val="TAL"/>
              <w:rPr>
                <w:rFonts w:cs="Arial"/>
                <w:szCs w:val="18"/>
              </w:rPr>
            </w:pPr>
          </w:p>
          <w:p w14:paraId="41D94EFC" w14:textId="21176BE1" w:rsidR="00E15F46" w:rsidRPr="00C36B9D" w:rsidRDefault="00E15F46" w:rsidP="00E15F46">
            <w:pPr>
              <w:pStyle w:val="TAL"/>
              <w:rPr>
                <w:rFonts w:cs="Arial"/>
                <w:szCs w:val="18"/>
              </w:rPr>
            </w:pPr>
            <w:r w:rsidRPr="00C36B9D">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95B8ADE" w14:textId="77777777" w:rsidTr="00070E6C">
        <w:tc>
          <w:tcPr>
            <w:tcW w:w="1600" w:type="dxa"/>
            <w:vMerge/>
          </w:tcPr>
          <w:p w14:paraId="17C10022" w14:textId="77777777" w:rsidR="00E15F46" w:rsidRPr="00C36B9D" w:rsidRDefault="00E15F46" w:rsidP="00E15F46">
            <w:pPr>
              <w:pStyle w:val="TAL"/>
              <w:rPr>
                <w:rFonts w:cs="Arial"/>
                <w:szCs w:val="18"/>
              </w:rPr>
            </w:pPr>
          </w:p>
        </w:tc>
        <w:tc>
          <w:tcPr>
            <w:tcW w:w="800" w:type="dxa"/>
          </w:tcPr>
          <w:p w14:paraId="622ED7BD" w14:textId="77777777" w:rsidR="00E15F46" w:rsidRPr="00C36B9D" w:rsidRDefault="00E15F46" w:rsidP="00E15F46">
            <w:pPr>
              <w:pStyle w:val="TAL"/>
              <w:rPr>
                <w:rFonts w:cs="Arial"/>
                <w:szCs w:val="18"/>
              </w:rPr>
            </w:pPr>
            <w:r w:rsidRPr="00C36B9D">
              <w:rPr>
                <w:rFonts w:cs="Arial"/>
                <w:szCs w:val="18"/>
              </w:rPr>
              <w:t>19-2</w:t>
            </w:r>
          </w:p>
        </w:tc>
        <w:tc>
          <w:tcPr>
            <w:tcW w:w="1706" w:type="dxa"/>
          </w:tcPr>
          <w:p w14:paraId="3A176120" w14:textId="77777777" w:rsidR="00E15F46" w:rsidRPr="00C36B9D" w:rsidRDefault="00E15F46" w:rsidP="00E15F46">
            <w:pPr>
              <w:pStyle w:val="TAL"/>
              <w:rPr>
                <w:rFonts w:cs="Arial"/>
                <w:szCs w:val="18"/>
              </w:rPr>
            </w:pPr>
            <w:r w:rsidRPr="00C36B9D">
              <w:rPr>
                <w:rFonts w:cs="Arial"/>
                <w:szCs w:val="18"/>
              </w:rPr>
              <w:t>Cross Slot Scheduling</w:t>
            </w:r>
          </w:p>
        </w:tc>
        <w:tc>
          <w:tcPr>
            <w:tcW w:w="2835" w:type="dxa"/>
          </w:tcPr>
          <w:p w14:paraId="7FCF598C" w14:textId="7586757E" w:rsidR="00D47020" w:rsidRPr="00C36B9D" w:rsidRDefault="00D47020" w:rsidP="00D47020">
            <w:pPr>
              <w:pStyle w:val="TAL"/>
              <w:overflowPunct/>
              <w:autoSpaceDE/>
              <w:autoSpaceDN/>
              <w:adjustRightInd/>
              <w:ind w:left="317" w:hanging="317"/>
              <w:textAlignment w:val="auto"/>
              <w:rPr>
                <w:rFonts w:cs="Arial"/>
                <w:szCs w:val="18"/>
              </w:rPr>
            </w:pPr>
            <w:r w:rsidRPr="00C36B9D">
              <w:rPr>
                <w:rFonts w:cs="Arial"/>
                <w:szCs w:val="18"/>
              </w:rPr>
              <w:t>1)</w:t>
            </w:r>
            <w:r w:rsidRPr="00C36B9D">
              <w:rPr>
                <w:rFonts w:cs="Arial"/>
                <w:szCs w:val="18"/>
              </w:rPr>
              <w:tab/>
              <w:t>Dynamic indication of applicable minimum scheduling restriction by DCI format 0_1 and 1_1</w:t>
            </w:r>
          </w:p>
          <w:p w14:paraId="2DF5DEF2" w14:textId="2057AB44" w:rsidR="00E15F46"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2</w:t>
            </w:r>
            <w:r w:rsidRPr="00C36B9D">
              <w:rPr>
                <w:rFonts w:cs="Arial"/>
                <w:szCs w:val="18"/>
              </w:rPr>
              <w:tab/>
            </w:r>
            <w:proofErr w:type="spellStart"/>
            <w:r w:rsidRPr="00C36B9D">
              <w:rPr>
                <w:rFonts w:cs="Arial"/>
                <w:szCs w:val="18"/>
              </w:rPr>
              <w:t>minimumSchedulingOffset</w:t>
            </w:r>
            <w:proofErr w:type="spellEnd"/>
            <w:r w:rsidRPr="00C36B9D">
              <w:rPr>
                <w:rFonts w:cs="Arial"/>
                <w:szCs w:val="18"/>
              </w:rPr>
              <w:t xml:space="preserve"> K0 configuration for PDSCH and aperiodic CSI-RS triggering offset</w:t>
            </w:r>
          </w:p>
          <w:p w14:paraId="6193FE94" w14:textId="011EFF5F" w:rsidR="00D47020"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3)</w:t>
            </w:r>
            <w:r w:rsidRPr="00C36B9D">
              <w:rPr>
                <w:rFonts w:cs="Arial"/>
                <w:szCs w:val="18"/>
              </w:rPr>
              <w:tab/>
            </w:r>
            <w:proofErr w:type="spellStart"/>
            <w:r w:rsidRPr="00C36B9D">
              <w:rPr>
                <w:rFonts w:cs="Arial"/>
                <w:szCs w:val="18"/>
              </w:rPr>
              <w:t>minimumSchedulingOffset</w:t>
            </w:r>
            <w:proofErr w:type="spellEnd"/>
            <w:r w:rsidRPr="00C36B9D">
              <w:rPr>
                <w:rFonts w:cs="Arial"/>
                <w:szCs w:val="18"/>
              </w:rPr>
              <w:t xml:space="preserve"> K2 configuration for PUSCH</w:t>
            </w:r>
          </w:p>
          <w:p w14:paraId="0F088896" w14:textId="1BFF1CB8" w:rsidR="00E15F46"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4)</w:t>
            </w:r>
            <w:r w:rsidRPr="00C36B9D">
              <w:rPr>
                <w:rFonts w:cs="Arial"/>
                <w:szCs w:val="18"/>
              </w:rPr>
              <w:tab/>
              <w:t>Support of extended value range for aperiodic CSI-RS triggering offset</w:t>
            </w:r>
          </w:p>
        </w:tc>
        <w:tc>
          <w:tcPr>
            <w:tcW w:w="1318" w:type="dxa"/>
          </w:tcPr>
          <w:p w14:paraId="556C9884" w14:textId="77777777" w:rsidR="00E15F46" w:rsidRPr="00C36B9D" w:rsidRDefault="00E15F46" w:rsidP="00E15F46">
            <w:pPr>
              <w:pStyle w:val="TAL"/>
              <w:rPr>
                <w:rFonts w:cs="Arial"/>
                <w:szCs w:val="18"/>
              </w:rPr>
            </w:pPr>
          </w:p>
        </w:tc>
        <w:tc>
          <w:tcPr>
            <w:tcW w:w="3245" w:type="dxa"/>
          </w:tcPr>
          <w:p w14:paraId="4223D85E" w14:textId="1C9D5B5B"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crossSlotScheduling-r16 {</w:t>
            </w:r>
          </w:p>
          <w:p w14:paraId="743074DF" w14:textId="4E0C95B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non-SharedSpectrumChAccess-r16,</w:t>
            </w:r>
          </w:p>
          <w:p w14:paraId="08F5E821" w14:textId="7652062C" w:rsidR="00D47020" w:rsidRPr="00C36B9D" w:rsidRDefault="00E15F46" w:rsidP="00E15F46">
            <w:pPr>
              <w:pStyle w:val="TAL"/>
              <w:rPr>
                <w:rFonts w:cs="Arial"/>
                <w:i/>
                <w:iCs/>
                <w:szCs w:val="18"/>
              </w:rPr>
            </w:pPr>
            <w:r w:rsidRPr="00C36B9D">
              <w:rPr>
                <w:rFonts w:cs="Arial"/>
                <w:i/>
                <w:iCs/>
                <w:szCs w:val="18"/>
              </w:rPr>
              <w:t>sharedSpectrumChAccess-r16</w:t>
            </w:r>
          </w:p>
          <w:p w14:paraId="02009058" w14:textId="53D762CB" w:rsidR="00E15F46" w:rsidRPr="00C36B9D" w:rsidRDefault="00E15F46" w:rsidP="00E15F46">
            <w:pPr>
              <w:pStyle w:val="TAL"/>
              <w:rPr>
                <w:rFonts w:cs="Arial"/>
                <w:i/>
                <w:iCs/>
                <w:szCs w:val="18"/>
              </w:rPr>
            </w:pPr>
            <w:r w:rsidRPr="00C36B9D">
              <w:rPr>
                <w:rFonts w:cs="Arial"/>
                <w:i/>
                <w:iCs/>
                <w:szCs w:val="18"/>
              </w:rPr>
              <w:t>}</w:t>
            </w:r>
          </w:p>
        </w:tc>
        <w:tc>
          <w:tcPr>
            <w:tcW w:w="2666" w:type="dxa"/>
          </w:tcPr>
          <w:p w14:paraId="6AAE20DC" w14:textId="77777777" w:rsidR="00E15F46" w:rsidRPr="00C36B9D" w:rsidRDefault="00E15F46" w:rsidP="00E15F46">
            <w:pPr>
              <w:pStyle w:val="TAL"/>
              <w:rPr>
                <w:rFonts w:cs="Arial"/>
                <w:i/>
                <w:iCs/>
                <w:szCs w:val="18"/>
              </w:rPr>
            </w:pPr>
            <w:proofErr w:type="spellStart"/>
            <w:r w:rsidRPr="00C36B9D">
              <w:rPr>
                <w:rFonts w:cs="Arial"/>
                <w:i/>
                <w:iCs/>
                <w:szCs w:val="18"/>
              </w:rPr>
              <w:t>Phy-ParametersCommon</w:t>
            </w:r>
            <w:proofErr w:type="spellEnd"/>
          </w:p>
        </w:tc>
        <w:tc>
          <w:tcPr>
            <w:tcW w:w="1418" w:type="dxa"/>
          </w:tcPr>
          <w:p w14:paraId="352F8E29"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7C6D9D7F" w14:textId="77777777" w:rsidR="00E15F46" w:rsidRPr="00C36B9D" w:rsidRDefault="00E15F46" w:rsidP="00E15F46">
            <w:pPr>
              <w:pStyle w:val="TAL"/>
              <w:rPr>
                <w:rFonts w:cs="Arial"/>
                <w:szCs w:val="18"/>
              </w:rPr>
            </w:pPr>
            <w:r w:rsidRPr="00C36B9D">
              <w:rPr>
                <w:rFonts w:cs="Arial"/>
                <w:szCs w:val="18"/>
              </w:rPr>
              <w:t>No</w:t>
            </w:r>
          </w:p>
        </w:tc>
        <w:tc>
          <w:tcPr>
            <w:tcW w:w="2233" w:type="dxa"/>
          </w:tcPr>
          <w:p w14:paraId="144012D7" w14:textId="7AA5E118" w:rsidR="00E15F46" w:rsidRPr="00C36B9D" w:rsidRDefault="00E15F46" w:rsidP="00E15F46">
            <w:pPr>
              <w:pStyle w:val="TAL"/>
              <w:rPr>
                <w:rFonts w:cs="Arial"/>
                <w:szCs w:val="18"/>
              </w:rPr>
            </w:pPr>
            <w:r w:rsidRPr="00C36B9D">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34BE2B1" w14:textId="77777777" w:rsidTr="00070E6C">
        <w:tc>
          <w:tcPr>
            <w:tcW w:w="1600" w:type="dxa"/>
            <w:vMerge/>
          </w:tcPr>
          <w:p w14:paraId="57EB3865" w14:textId="77777777" w:rsidR="00E15F46" w:rsidRPr="00C36B9D" w:rsidRDefault="00E15F46" w:rsidP="00E15F46">
            <w:pPr>
              <w:pStyle w:val="TAL"/>
              <w:rPr>
                <w:rFonts w:cs="Arial"/>
                <w:szCs w:val="18"/>
              </w:rPr>
            </w:pPr>
          </w:p>
        </w:tc>
        <w:tc>
          <w:tcPr>
            <w:tcW w:w="800" w:type="dxa"/>
          </w:tcPr>
          <w:p w14:paraId="75DF5B0C" w14:textId="77777777" w:rsidR="00E15F46" w:rsidRPr="00C36B9D" w:rsidRDefault="00E15F46" w:rsidP="00E15F46">
            <w:pPr>
              <w:pStyle w:val="TAL"/>
              <w:rPr>
                <w:rFonts w:cs="Arial"/>
                <w:szCs w:val="18"/>
              </w:rPr>
            </w:pPr>
            <w:r w:rsidRPr="00C36B9D">
              <w:rPr>
                <w:rFonts w:cs="Arial"/>
                <w:szCs w:val="18"/>
              </w:rPr>
              <w:t>19-3</w:t>
            </w:r>
          </w:p>
        </w:tc>
        <w:tc>
          <w:tcPr>
            <w:tcW w:w="1706" w:type="dxa"/>
          </w:tcPr>
          <w:p w14:paraId="14B4CBD4" w14:textId="77777777" w:rsidR="00E15F46" w:rsidRPr="00C36B9D" w:rsidRDefault="00E15F46" w:rsidP="00E15F46">
            <w:pPr>
              <w:pStyle w:val="TAL"/>
              <w:rPr>
                <w:rFonts w:cs="Arial"/>
                <w:szCs w:val="18"/>
              </w:rPr>
            </w:pPr>
            <w:r w:rsidRPr="00C36B9D">
              <w:rPr>
                <w:rFonts w:cs="Arial"/>
                <w:szCs w:val="18"/>
              </w:rPr>
              <w:t>Maximum MIMO Layer Adaptation</w:t>
            </w:r>
          </w:p>
        </w:tc>
        <w:tc>
          <w:tcPr>
            <w:tcW w:w="2835" w:type="dxa"/>
          </w:tcPr>
          <w:p w14:paraId="76FC5037" w14:textId="296F45EB" w:rsidR="00E15F46" w:rsidRPr="00C36B9D" w:rsidRDefault="00E15F46" w:rsidP="00E15F46">
            <w:pPr>
              <w:pStyle w:val="TAL"/>
              <w:rPr>
                <w:rFonts w:cs="Arial"/>
                <w:szCs w:val="18"/>
              </w:rPr>
            </w:pPr>
            <w:r w:rsidRPr="00C36B9D">
              <w:rPr>
                <w:rFonts w:cs="Arial"/>
                <w:szCs w:val="18"/>
              </w:rPr>
              <w:t>Support of maximum number of MIMO layer configuration per DL BWP</w:t>
            </w:r>
          </w:p>
        </w:tc>
        <w:tc>
          <w:tcPr>
            <w:tcW w:w="1318" w:type="dxa"/>
          </w:tcPr>
          <w:p w14:paraId="489E43C4" w14:textId="77777777" w:rsidR="00E15F46" w:rsidRPr="00C36B9D" w:rsidRDefault="00E15F46" w:rsidP="00E15F46">
            <w:pPr>
              <w:pStyle w:val="TAL"/>
              <w:rPr>
                <w:rFonts w:cs="Arial"/>
                <w:szCs w:val="18"/>
              </w:rPr>
            </w:pPr>
            <w:r w:rsidRPr="00C36B9D">
              <w:rPr>
                <w:rFonts w:cs="Arial"/>
                <w:szCs w:val="18"/>
              </w:rPr>
              <w:t>See Note</w:t>
            </w:r>
          </w:p>
        </w:tc>
        <w:tc>
          <w:tcPr>
            <w:tcW w:w="3245" w:type="dxa"/>
          </w:tcPr>
          <w:p w14:paraId="7A9AA4B8" w14:textId="7CB7AFBD" w:rsidR="00E15F46" w:rsidRPr="00C36B9D" w:rsidRDefault="00E15F46" w:rsidP="00E15F46">
            <w:pPr>
              <w:pStyle w:val="TAL"/>
              <w:rPr>
                <w:rFonts w:cs="Arial"/>
                <w:i/>
                <w:iCs/>
                <w:szCs w:val="18"/>
              </w:rPr>
            </w:pPr>
            <w:r w:rsidRPr="00C36B9D">
              <w:rPr>
                <w:rFonts w:cs="Arial"/>
                <w:i/>
                <w:iCs/>
                <w:szCs w:val="18"/>
              </w:rPr>
              <w:t>maxLayersMIMO-Adaptation-r16</w:t>
            </w:r>
          </w:p>
        </w:tc>
        <w:tc>
          <w:tcPr>
            <w:tcW w:w="2666" w:type="dxa"/>
          </w:tcPr>
          <w:p w14:paraId="19AE23FA" w14:textId="77777777" w:rsidR="00E15F46" w:rsidRPr="00C36B9D" w:rsidRDefault="00E15F46" w:rsidP="00E15F46">
            <w:pPr>
              <w:pStyle w:val="TAL"/>
              <w:rPr>
                <w:rFonts w:cs="Arial"/>
                <w:i/>
                <w:iCs/>
                <w:szCs w:val="18"/>
              </w:rPr>
            </w:pPr>
            <w:proofErr w:type="spellStart"/>
            <w:r w:rsidRPr="00C36B9D">
              <w:rPr>
                <w:rFonts w:cs="Arial"/>
                <w:i/>
                <w:iCs/>
                <w:szCs w:val="18"/>
              </w:rPr>
              <w:t>Phy</w:t>
            </w:r>
            <w:proofErr w:type="spellEnd"/>
            <w:r w:rsidRPr="00C36B9D">
              <w:rPr>
                <w:rFonts w:cs="Arial"/>
                <w:i/>
                <w:iCs/>
                <w:szCs w:val="18"/>
              </w:rPr>
              <w:t>-</w:t>
            </w:r>
            <w:proofErr w:type="spellStart"/>
            <w:r w:rsidRPr="00C36B9D">
              <w:rPr>
                <w:rFonts w:cs="Arial"/>
                <w:i/>
                <w:iCs/>
                <w:szCs w:val="18"/>
              </w:rPr>
              <w:t>ParametersFRX</w:t>
            </w:r>
            <w:proofErr w:type="spellEnd"/>
            <w:r w:rsidRPr="00C36B9D">
              <w:rPr>
                <w:rFonts w:cs="Arial"/>
                <w:i/>
                <w:iCs/>
                <w:szCs w:val="18"/>
              </w:rPr>
              <w:t>-Diff</w:t>
            </w:r>
          </w:p>
        </w:tc>
        <w:tc>
          <w:tcPr>
            <w:tcW w:w="1418" w:type="dxa"/>
          </w:tcPr>
          <w:p w14:paraId="48A6EE7C"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4717DB85" w14:textId="77777777" w:rsidR="00E15F46" w:rsidRPr="00C36B9D" w:rsidRDefault="00E15F46" w:rsidP="00E15F46">
            <w:pPr>
              <w:pStyle w:val="TAL"/>
              <w:rPr>
                <w:rFonts w:cs="Arial"/>
                <w:szCs w:val="18"/>
              </w:rPr>
            </w:pPr>
            <w:r w:rsidRPr="00C36B9D">
              <w:rPr>
                <w:rFonts w:cs="Arial"/>
                <w:szCs w:val="18"/>
              </w:rPr>
              <w:t>Yes</w:t>
            </w:r>
          </w:p>
        </w:tc>
        <w:tc>
          <w:tcPr>
            <w:tcW w:w="2233" w:type="dxa"/>
          </w:tcPr>
          <w:p w14:paraId="794D5A4D" w14:textId="77777777" w:rsidR="00E15F46" w:rsidRPr="00C36B9D" w:rsidRDefault="00E15F46" w:rsidP="00E15F46">
            <w:pPr>
              <w:pStyle w:val="TAL"/>
              <w:rPr>
                <w:rFonts w:cs="Arial"/>
                <w:szCs w:val="18"/>
              </w:rPr>
            </w:pPr>
            <w:r w:rsidRPr="00C36B9D">
              <w:rPr>
                <w:rFonts w:cs="Arial"/>
                <w:szCs w:val="18"/>
              </w:rPr>
              <w:t xml:space="preserve">This capability is indicated only if UE supports the network configuration of </w:t>
            </w:r>
            <w:proofErr w:type="spellStart"/>
            <w:r w:rsidRPr="00C36B9D">
              <w:rPr>
                <w:rFonts w:cs="Arial"/>
                <w:szCs w:val="18"/>
              </w:rPr>
              <w:t>maxMIMO</w:t>
            </w:r>
            <w:proofErr w:type="spellEnd"/>
            <w:r w:rsidRPr="00C36B9D">
              <w:rPr>
                <w:rFonts w:cs="Arial"/>
                <w:szCs w:val="18"/>
              </w:rPr>
              <w:t xml:space="preserve">-Layers according to </w:t>
            </w:r>
            <w:proofErr w:type="spellStart"/>
            <w:r w:rsidRPr="00C36B9D">
              <w:rPr>
                <w:rFonts w:cs="Arial"/>
                <w:szCs w:val="18"/>
              </w:rPr>
              <w:t>maxLayersMIMO</w:t>
            </w:r>
            <w:proofErr w:type="spellEnd"/>
            <w:r w:rsidRPr="00C36B9D">
              <w:rPr>
                <w:rFonts w:cs="Arial"/>
                <w:szCs w:val="18"/>
              </w:rPr>
              <w:t>-Indication</w:t>
            </w:r>
          </w:p>
        </w:tc>
        <w:tc>
          <w:tcPr>
            <w:tcW w:w="1907" w:type="dxa"/>
          </w:tcPr>
          <w:p w14:paraId="278E25C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703D0" w:rsidRPr="00C36B9D" w14:paraId="7AAD8936" w14:textId="77777777" w:rsidTr="00070E6C">
        <w:tc>
          <w:tcPr>
            <w:tcW w:w="1600" w:type="dxa"/>
            <w:vMerge/>
          </w:tcPr>
          <w:p w14:paraId="614457E5" w14:textId="77777777" w:rsidR="00E15F46" w:rsidRPr="00C36B9D" w:rsidRDefault="00E15F46" w:rsidP="00E15F46">
            <w:pPr>
              <w:pStyle w:val="TAL"/>
              <w:rPr>
                <w:rFonts w:cs="Arial"/>
                <w:szCs w:val="18"/>
              </w:rPr>
            </w:pPr>
          </w:p>
        </w:tc>
        <w:tc>
          <w:tcPr>
            <w:tcW w:w="800" w:type="dxa"/>
          </w:tcPr>
          <w:p w14:paraId="15ECE3DB" w14:textId="77777777" w:rsidR="00E15F46" w:rsidRPr="00C36B9D" w:rsidRDefault="00E15F46" w:rsidP="00E15F46">
            <w:pPr>
              <w:pStyle w:val="TAL"/>
              <w:rPr>
                <w:rFonts w:cs="Arial"/>
                <w:szCs w:val="18"/>
              </w:rPr>
            </w:pPr>
            <w:r w:rsidRPr="00C36B9D">
              <w:rPr>
                <w:rFonts w:cs="Arial"/>
                <w:szCs w:val="18"/>
              </w:rPr>
              <w:t>19-4a</w:t>
            </w:r>
          </w:p>
        </w:tc>
        <w:tc>
          <w:tcPr>
            <w:tcW w:w="1706" w:type="dxa"/>
          </w:tcPr>
          <w:p w14:paraId="3BEDFF1B" w14:textId="77777777" w:rsidR="00E15F46" w:rsidRPr="00C36B9D" w:rsidRDefault="00E15F46" w:rsidP="00E15F46">
            <w:pPr>
              <w:pStyle w:val="TAL"/>
              <w:rPr>
                <w:rFonts w:cs="Arial"/>
                <w:szCs w:val="18"/>
              </w:rPr>
            </w:pPr>
            <w:r w:rsidRPr="00C36B9D">
              <w:rPr>
                <w:rFonts w:cs="Arial"/>
                <w:szCs w:val="18"/>
              </w:rPr>
              <w:t>UE assistance information</w:t>
            </w:r>
          </w:p>
        </w:tc>
        <w:tc>
          <w:tcPr>
            <w:tcW w:w="2835" w:type="dxa"/>
          </w:tcPr>
          <w:p w14:paraId="346091A4" w14:textId="2DDDE830" w:rsidR="00E15F46" w:rsidRPr="00C36B9D" w:rsidRDefault="00E15F46" w:rsidP="00E15F46">
            <w:pPr>
              <w:pStyle w:val="TAL"/>
              <w:rPr>
                <w:rFonts w:cs="Arial"/>
                <w:szCs w:val="18"/>
              </w:rPr>
            </w:pPr>
            <w:r w:rsidRPr="00C36B9D">
              <w:rPr>
                <w:rFonts w:cs="Arial"/>
                <w:szCs w:val="18"/>
              </w:rPr>
              <w:t>Support of reporting preferred minimum K0/K2 via UE assistance information</w:t>
            </w:r>
          </w:p>
          <w:p w14:paraId="35213D19" w14:textId="3D69F390" w:rsidR="001B13E8" w:rsidRPr="00C36B9D" w:rsidRDefault="001B13E8" w:rsidP="001B13E8">
            <w:pPr>
              <w:pStyle w:val="TAL"/>
              <w:ind w:left="601" w:hanging="317"/>
              <w:rPr>
                <w:rFonts w:cs="Arial"/>
                <w:szCs w:val="18"/>
              </w:rPr>
            </w:pPr>
            <w:r w:rsidRPr="00C36B9D">
              <w:rPr>
                <w:rFonts w:cs="Arial"/>
                <w:szCs w:val="18"/>
              </w:rPr>
              <w:t>-</w:t>
            </w:r>
            <w:r w:rsidRPr="00C36B9D">
              <w:rPr>
                <w:rFonts w:cs="Arial"/>
                <w:szCs w:val="18"/>
              </w:rPr>
              <w:tab/>
              <w:t>15kHz/30kHz SCS: {1, 2, 4, 6} slots</w:t>
            </w:r>
          </w:p>
          <w:p w14:paraId="3B692F40" w14:textId="520B1B82" w:rsidR="00E15F46" w:rsidRPr="00C36B9D" w:rsidRDefault="001B13E8" w:rsidP="006B7CC7">
            <w:pPr>
              <w:pStyle w:val="TAL"/>
              <w:ind w:left="601" w:hanging="317"/>
              <w:rPr>
                <w:rFonts w:cs="Arial"/>
                <w:szCs w:val="18"/>
              </w:rPr>
            </w:pPr>
            <w:r w:rsidRPr="00C36B9D">
              <w:rPr>
                <w:rFonts w:cs="Arial"/>
                <w:szCs w:val="18"/>
              </w:rPr>
              <w:t>-</w:t>
            </w:r>
            <w:r w:rsidRPr="00C36B9D">
              <w:rPr>
                <w:rFonts w:cs="Arial"/>
                <w:szCs w:val="18"/>
              </w:rPr>
              <w:tab/>
              <w:t>60kHz/120kHz SCS: {2, 4, 8, 12} slots</w:t>
            </w:r>
            <w:r w:rsidR="00E15F46" w:rsidRPr="00C36B9D">
              <w:rPr>
                <w:rFonts w:cs="Arial"/>
                <w:szCs w:val="18"/>
              </w:rPr>
              <w:t> </w:t>
            </w:r>
          </w:p>
        </w:tc>
        <w:tc>
          <w:tcPr>
            <w:tcW w:w="1318" w:type="dxa"/>
          </w:tcPr>
          <w:p w14:paraId="4D467C5F" w14:textId="77777777" w:rsidR="00E15F46" w:rsidRPr="00C36B9D" w:rsidRDefault="00E15F46" w:rsidP="00E15F46">
            <w:pPr>
              <w:pStyle w:val="TAL"/>
              <w:rPr>
                <w:rFonts w:cs="Arial"/>
                <w:szCs w:val="18"/>
              </w:rPr>
            </w:pPr>
            <w:r w:rsidRPr="00C36B9D">
              <w:rPr>
                <w:rFonts w:cs="Arial"/>
                <w:szCs w:val="18"/>
              </w:rPr>
              <w:t>19-2</w:t>
            </w:r>
          </w:p>
        </w:tc>
        <w:tc>
          <w:tcPr>
            <w:tcW w:w="3245" w:type="dxa"/>
          </w:tcPr>
          <w:p w14:paraId="241E255A" w14:textId="77777777" w:rsidR="00E15F46" w:rsidRPr="00C36B9D" w:rsidRDefault="00E15F46" w:rsidP="00E15F46">
            <w:pPr>
              <w:pStyle w:val="TAL"/>
              <w:rPr>
                <w:rFonts w:cs="Arial"/>
                <w:i/>
                <w:iCs/>
                <w:szCs w:val="18"/>
              </w:rPr>
            </w:pPr>
            <w:r w:rsidRPr="00C36B9D">
              <w:rPr>
                <w:rFonts w:cs="Arial"/>
                <w:i/>
                <w:iCs/>
                <w:szCs w:val="18"/>
              </w:rPr>
              <w:t>minSchedulingOffsetPreference-r16</w:t>
            </w:r>
          </w:p>
        </w:tc>
        <w:tc>
          <w:tcPr>
            <w:tcW w:w="2666" w:type="dxa"/>
          </w:tcPr>
          <w:p w14:paraId="338BA332" w14:textId="77777777" w:rsidR="00E15F46" w:rsidRPr="00C36B9D" w:rsidRDefault="00E15F46" w:rsidP="00E15F46">
            <w:pPr>
              <w:pStyle w:val="TAL"/>
              <w:rPr>
                <w:rFonts w:cs="Arial"/>
                <w:i/>
                <w:iCs/>
                <w:szCs w:val="18"/>
              </w:rPr>
            </w:pPr>
            <w:r w:rsidRPr="00C36B9D">
              <w:rPr>
                <w:rFonts w:cs="Arial"/>
                <w:i/>
                <w:iCs/>
                <w:szCs w:val="18"/>
              </w:rPr>
              <w:t>PowSav-ParametersCommon-r16</w:t>
            </w:r>
          </w:p>
        </w:tc>
        <w:tc>
          <w:tcPr>
            <w:tcW w:w="1418" w:type="dxa"/>
          </w:tcPr>
          <w:p w14:paraId="0F00832B"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21B4BF79" w14:textId="77777777" w:rsidR="00E15F46" w:rsidRPr="00C36B9D" w:rsidRDefault="00E15F46" w:rsidP="00E15F46">
            <w:pPr>
              <w:pStyle w:val="TAL"/>
              <w:rPr>
                <w:rFonts w:cs="Arial"/>
                <w:szCs w:val="18"/>
              </w:rPr>
            </w:pPr>
            <w:r w:rsidRPr="00C36B9D">
              <w:rPr>
                <w:rFonts w:cs="Arial"/>
                <w:szCs w:val="18"/>
              </w:rPr>
              <w:t>No</w:t>
            </w:r>
          </w:p>
        </w:tc>
        <w:tc>
          <w:tcPr>
            <w:tcW w:w="2233" w:type="dxa"/>
          </w:tcPr>
          <w:p w14:paraId="2E2236F0" w14:textId="77777777" w:rsidR="00E15F46" w:rsidRPr="00C36B9D" w:rsidRDefault="00E15F46" w:rsidP="00E15F46">
            <w:pPr>
              <w:pStyle w:val="TAL"/>
              <w:rPr>
                <w:rFonts w:cs="Arial"/>
                <w:szCs w:val="18"/>
              </w:rPr>
            </w:pPr>
            <w:r w:rsidRPr="00C36B9D">
              <w:rPr>
                <w:rFonts w:cs="Arial"/>
                <w:szCs w:val="18"/>
              </w:rPr>
              <w:t>The minimum applicable value of K0 (K2) for an active DL (UL) BWP for the carrier where PDSCH(PUSCH) is transmitted</w:t>
            </w:r>
          </w:p>
        </w:tc>
        <w:tc>
          <w:tcPr>
            <w:tcW w:w="1907" w:type="dxa"/>
          </w:tcPr>
          <w:p w14:paraId="71A24E94"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6E75C9C9" w14:textId="77777777" w:rsidR="00E15F46" w:rsidRPr="00C36B9D" w:rsidRDefault="00E15F46" w:rsidP="00E15F46">
      <w:pPr>
        <w:spacing w:afterLines="50" w:after="120"/>
        <w:jc w:val="both"/>
        <w:rPr>
          <w:rFonts w:eastAsia="MS Mincho"/>
          <w:sz w:val="22"/>
        </w:rPr>
      </w:pPr>
    </w:p>
    <w:p w14:paraId="14A651F7" w14:textId="77777777" w:rsidR="00E15F46" w:rsidRPr="00C36B9D" w:rsidRDefault="00E15F46" w:rsidP="00E15F46">
      <w:pPr>
        <w:pStyle w:val="Heading3"/>
        <w:rPr>
          <w:lang w:eastAsia="ko-KR"/>
        </w:rPr>
      </w:pPr>
      <w:bookmarkStart w:id="59" w:name="_Toc124787858"/>
      <w:r w:rsidRPr="00C36B9D">
        <w:rPr>
          <w:lang w:eastAsia="ko-KR"/>
        </w:rPr>
        <w:t>5.1.12</w:t>
      </w:r>
      <w:r w:rsidRPr="00C36B9D">
        <w:rPr>
          <w:lang w:eastAsia="ko-KR"/>
        </w:rPr>
        <w:tab/>
        <w:t>NR_IAB</w:t>
      </w:r>
      <w:bookmarkEnd w:id="59"/>
    </w:p>
    <w:p w14:paraId="4BA31E83" w14:textId="2B3B2E02" w:rsidR="00E15F46" w:rsidRPr="00C36B9D" w:rsidRDefault="00E15F46" w:rsidP="006B7CC7">
      <w:pPr>
        <w:pStyle w:val="TH"/>
      </w:pPr>
      <w:r w:rsidRPr="00C36B9D">
        <w:t>Table 5.1</w:t>
      </w:r>
      <w:r w:rsidR="00500B95" w:rsidRPr="00C36B9D">
        <w:t>.</w:t>
      </w:r>
      <w:r w:rsidRPr="00C36B9D">
        <w:t>12</w:t>
      </w:r>
      <w:r w:rsidR="00500B95" w:rsidRPr="00C36B9D">
        <w:t>-1</w:t>
      </w:r>
      <w:r w:rsidRPr="00C36B9D">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C36B9D" w14:paraId="23D9EA54" w14:textId="77777777" w:rsidTr="00E15F46">
        <w:tc>
          <w:tcPr>
            <w:tcW w:w="1669" w:type="dxa"/>
          </w:tcPr>
          <w:p w14:paraId="4BD660C1" w14:textId="77777777" w:rsidR="00E15F46" w:rsidRPr="00C36B9D" w:rsidRDefault="00E15F46" w:rsidP="001B13E8">
            <w:pPr>
              <w:pStyle w:val="TAH"/>
            </w:pPr>
            <w:r w:rsidRPr="00C36B9D">
              <w:t>Features</w:t>
            </w:r>
          </w:p>
        </w:tc>
        <w:tc>
          <w:tcPr>
            <w:tcW w:w="813" w:type="dxa"/>
          </w:tcPr>
          <w:p w14:paraId="7A4AABCB" w14:textId="77777777" w:rsidR="00E15F46" w:rsidRPr="00C36B9D" w:rsidRDefault="00E15F46" w:rsidP="00AA6E3D">
            <w:pPr>
              <w:pStyle w:val="TAH"/>
            </w:pPr>
            <w:r w:rsidRPr="00C36B9D">
              <w:t>Index</w:t>
            </w:r>
          </w:p>
        </w:tc>
        <w:tc>
          <w:tcPr>
            <w:tcW w:w="1946" w:type="dxa"/>
          </w:tcPr>
          <w:p w14:paraId="1DAD893A" w14:textId="77777777" w:rsidR="00E15F46" w:rsidRPr="00C36B9D" w:rsidRDefault="00E15F46">
            <w:pPr>
              <w:pStyle w:val="TAH"/>
            </w:pPr>
            <w:r w:rsidRPr="00C36B9D">
              <w:t>Feature group</w:t>
            </w:r>
          </w:p>
        </w:tc>
        <w:tc>
          <w:tcPr>
            <w:tcW w:w="2482" w:type="dxa"/>
          </w:tcPr>
          <w:p w14:paraId="257640ED" w14:textId="77777777" w:rsidR="00E15F46" w:rsidRPr="00C36B9D" w:rsidRDefault="00E15F46">
            <w:pPr>
              <w:pStyle w:val="TAH"/>
            </w:pPr>
            <w:r w:rsidRPr="00C36B9D">
              <w:t>Components</w:t>
            </w:r>
          </w:p>
        </w:tc>
        <w:tc>
          <w:tcPr>
            <w:tcW w:w="1324" w:type="dxa"/>
          </w:tcPr>
          <w:p w14:paraId="44A5892E" w14:textId="77777777" w:rsidR="00E15F46" w:rsidRPr="00C36B9D" w:rsidRDefault="00E15F46">
            <w:pPr>
              <w:pStyle w:val="TAH"/>
            </w:pPr>
            <w:r w:rsidRPr="00C36B9D">
              <w:t>Prerequisite feature groups</w:t>
            </w:r>
          </w:p>
        </w:tc>
        <w:tc>
          <w:tcPr>
            <w:tcW w:w="3360" w:type="dxa"/>
          </w:tcPr>
          <w:p w14:paraId="1D8C95AF" w14:textId="77777777" w:rsidR="00E15F46" w:rsidRPr="00C36B9D" w:rsidRDefault="00E15F46">
            <w:pPr>
              <w:pStyle w:val="TAH"/>
            </w:pPr>
            <w:r w:rsidRPr="00C36B9D">
              <w:t>Field name in TS 38.331 [2]</w:t>
            </w:r>
          </w:p>
        </w:tc>
        <w:tc>
          <w:tcPr>
            <w:tcW w:w="2971" w:type="dxa"/>
          </w:tcPr>
          <w:p w14:paraId="35572A99" w14:textId="77777777" w:rsidR="00E15F46" w:rsidRPr="00C36B9D" w:rsidRDefault="00E15F46" w:rsidP="006B7CC7">
            <w:pPr>
              <w:pStyle w:val="TAH"/>
              <w:rPr>
                <w:bCs/>
              </w:rPr>
            </w:pPr>
            <w:r w:rsidRPr="00C36B9D">
              <w:rPr>
                <w:bCs/>
              </w:rPr>
              <w:t>Parent IE in TS 38.331 [2]</w:t>
            </w:r>
          </w:p>
        </w:tc>
        <w:tc>
          <w:tcPr>
            <w:tcW w:w="1416" w:type="dxa"/>
          </w:tcPr>
          <w:p w14:paraId="6C0A091E" w14:textId="77777777" w:rsidR="00E15F46" w:rsidRPr="00C36B9D" w:rsidRDefault="00E15F46">
            <w:pPr>
              <w:pStyle w:val="TAH"/>
            </w:pPr>
            <w:r w:rsidRPr="00C36B9D">
              <w:t>Need of FDD/TDD differentiation</w:t>
            </w:r>
          </w:p>
        </w:tc>
        <w:tc>
          <w:tcPr>
            <w:tcW w:w="1416" w:type="dxa"/>
          </w:tcPr>
          <w:p w14:paraId="580CC66C" w14:textId="77777777" w:rsidR="00E15F46" w:rsidRPr="00C36B9D" w:rsidRDefault="00E15F46">
            <w:pPr>
              <w:pStyle w:val="TAH"/>
            </w:pPr>
            <w:r w:rsidRPr="00C36B9D">
              <w:t>Need of FR1/FR2 differentiation</w:t>
            </w:r>
          </w:p>
        </w:tc>
        <w:tc>
          <w:tcPr>
            <w:tcW w:w="1841" w:type="dxa"/>
          </w:tcPr>
          <w:p w14:paraId="7D250741" w14:textId="77777777" w:rsidR="00E15F46" w:rsidRPr="00C36B9D" w:rsidRDefault="00E15F46">
            <w:pPr>
              <w:pStyle w:val="TAH"/>
            </w:pPr>
            <w:r w:rsidRPr="00C36B9D">
              <w:t>Note</w:t>
            </w:r>
          </w:p>
        </w:tc>
        <w:tc>
          <w:tcPr>
            <w:tcW w:w="1907" w:type="dxa"/>
          </w:tcPr>
          <w:p w14:paraId="109449A5" w14:textId="77777777" w:rsidR="00E15F46" w:rsidRPr="00C36B9D" w:rsidRDefault="00E15F46">
            <w:pPr>
              <w:pStyle w:val="TAH"/>
            </w:pPr>
            <w:r w:rsidRPr="00C36B9D">
              <w:t>Mandatory/Optional</w:t>
            </w:r>
          </w:p>
        </w:tc>
      </w:tr>
      <w:tr w:rsidR="006C6E0F" w:rsidRPr="00C36B9D" w14:paraId="6DD57DF3" w14:textId="77777777" w:rsidTr="00E15F46">
        <w:tc>
          <w:tcPr>
            <w:tcW w:w="1669" w:type="dxa"/>
            <w:vMerge w:val="restart"/>
          </w:tcPr>
          <w:p w14:paraId="79FF5282" w14:textId="77777777" w:rsidR="0031771B" w:rsidRPr="00C36B9D" w:rsidRDefault="0031771B" w:rsidP="00E15F46">
            <w:pPr>
              <w:pStyle w:val="TAL"/>
            </w:pPr>
            <w:r w:rsidRPr="00C36B9D">
              <w:t>20. NR_IAB</w:t>
            </w:r>
          </w:p>
        </w:tc>
        <w:tc>
          <w:tcPr>
            <w:tcW w:w="813" w:type="dxa"/>
          </w:tcPr>
          <w:p w14:paraId="530D35B1" w14:textId="77777777" w:rsidR="0031771B" w:rsidRPr="00C36B9D" w:rsidRDefault="0031771B" w:rsidP="00E15F46">
            <w:pPr>
              <w:pStyle w:val="TAL"/>
            </w:pPr>
            <w:r w:rsidRPr="00C36B9D">
              <w:t>20-2</w:t>
            </w:r>
          </w:p>
        </w:tc>
        <w:tc>
          <w:tcPr>
            <w:tcW w:w="1946" w:type="dxa"/>
          </w:tcPr>
          <w:p w14:paraId="3CD1B9DE" w14:textId="77777777" w:rsidR="0031771B" w:rsidRPr="00C36B9D" w:rsidRDefault="0031771B" w:rsidP="00E15F46">
            <w:pPr>
              <w:pStyle w:val="TAL"/>
            </w:pPr>
            <w:r w:rsidRPr="00C36B9D">
              <w:t xml:space="preserve">Inter-IAB-node discovery and measurements: SSB reception configuration </w:t>
            </w:r>
          </w:p>
        </w:tc>
        <w:tc>
          <w:tcPr>
            <w:tcW w:w="2482" w:type="dxa"/>
          </w:tcPr>
          <w:p w14:paraId="54D44912" w14:textId="77777777" w:rsidR="0031771B" w:rsidRPr="00C36B9D" w:rsidRDefault="0031771B" w:rsidP="00E15F46">
            <w:pPr>
              <w:pStyle w:val="TAL"/>
            </w:pPr>
            <w:r w:rsidRPr="00C36B9D">
              <w:rPr>
                <w:lang w:eastAsia="zh-CN"/>
              </w:rPr>
              <w:t>Support up to 4 SMTCs configured for an IAB node MT per frequency location, including IAB-specific SMTC window periodicities</w:t>
            </w:r>
          </w:p>
        </w:tc>
        <w:tc>
          <w:tcPr>
            <w:tcW w:w="1324" w:type="dxa"/>
          </w:tcPr>
          <w:p w14:paraId="6F04260E" w14:textId="4E29A0C0" w:rsidR="0031771B" w:rsidRPr="00C36B9D" w:rsidRDefault="0031771B" w:rsidP="00E15F46">
            <w:pPr>
              <w:pStyle w:val="TAL"/>
            </w:pPr>
          </w:p>
        </w:tc>
        <w:tc>
          <w:tcPr>
            <w:tcW w:w="3360" w:type="dxa"/>
          </w:tcPr>
          <w:p w14:paraId="0D34E438" w14:textId="333567E7" w:rsidR="0031771B" w:rsidRPr="00C36B9D" w:rsidRDefault="0031771B" w:rsidP="00E15F46">
            <w:pPr>
              <w:pStyle w:val="TAL"/>
              <w:rPr>
                <w:i/>
                <w:iCs/>
              </w:rPr>
            </w:pPr>
            <w:r w:rsidRPr="00C36B9D">
              <w:rPr>
                <w:i/>
                <w:iCs/>
              </w:rPr>
              <w:t>seperateSMTC-InterIAB-Support-r16</w:t>
            </w:r>
          </w:p>
        </w:tc>
        <w:tc>
          <w:tcPr>
            <w:tcW w:w="2971" w:type="dxa"/>
          </w:tcPr>
          <w:p w14:paraId="4123F902" w14:textId="77777777" w:rsidR="0031771B" w:rsidRPr="00C36B9D" w:rsidRDefault="0031771B" w:rsidP="00E15F46">
            <w:pPr>
              <w:pStyle w:val="TAL"/>
              <w:rPr>
                <w:i/>
                <w:iCs/>
              </w:rPr>
            </w:pPr>
            <w:proofErr w:type="spellStart"/>
            <w:r w:rsidRPr="00C36B9D">
              <w:rPr>
                <w:i/>
                <w:iCs/>
              </w:rPr>
              <w:t>Phy-ParametersCommon</w:t>
            </w:r>
            <w:proofErr w:type="spellEnd"/>
          </w:p>
        </w:tc>
        <w:tc>
          <w:tcPr>
            <w:tcW w:w="1416" w:type="dxa"/>
          </w:tcPr>
          <w:p w14:paraId="1C149234" w14:textId="77777777" w:rsidR="0031771B" w:rsidRPr="00C36B9D" w:rsidRDefault="0031771B" w:rsidP="00E15F46">
            <w:pPr>
              <w:pStyle w:val="TAL"/>
            </w:pPr>
            <w:r w:rsidRPr="00C36B9D">
              <w:rPr>
                <w:lang w:eastAsia="zh-CN"/>
              </w:rPr>
              <w:t>No</w:t>
            </w:r>
          </w:p>
        </w:tc>
        <w:tc>
          <w:tcPr>
            <w:tcW w:w="1416" w:type="dxa"/>
          </w:tcPr>
          <w:p w14:paraId="5C398B83" w14:textId="77777777" w:rsidR="0031771B" w:rsidRPr="00C36B9D" w:rsidRDefault="0031771B" w:rsidP="00E15F46">
            <w:pPr>
              <w:pStyle w:val="TAL"/>
            </w:pPr>
            <w:r w:rsidRPr="00C36B9D">
              <w:rPr>
                <w:lang w:eastAsia="zh-CN"/>
              </w:rPr>
              <w:t>No</w:t>
            </w:r>
          </w:p>
        </w:tc>
        <w:tc>
          <w:tcPr>
            <w:tcW w:w="1841" w:type="dxa"/>
          </w:tcPr>
          <w:p w14:paraId="26AA0A64" w14:textId="77777777" w:rsidR="0031771B" w:rsidRPr="00C36B9D" w:rsidRDefault="0031771B" w:rsidP="00E15F46">
            <w:pPr>
              <w:pStyle w:val="TAL"/>
            </w:pPr>
            <w:r w:rsidRPr="00C36B9D">
              <w:rPr>
                <w:lang w:eastAsia="zh-CN"/>
              </w:rPr>
              <w:t>IAB-MT impact</w:t>
            </w:r>
          </w:p>
        </w:tc>
        <w:tc>
          <w:tcPr>
            <w:tcW w:w="1907" w:type="dxa"/>
          </w:tcPr>
          <w:p w14:paraId="645D6416" w14:textId="77777777" w:rsidR="0031771B" w:rsidRPr="00C36B9D" w:rsidRDefault="0031771B" w:rsidP="00E15F46">
            <w:pPr>
              <w:pStyle w:val="TAL"/>
            </w:pPr>
            <w:r w:rsidRPr="00C36B9D">
              <w:t>Mandatory with capability signalling</w:t>
            </w:r>
          </w:p>
        </w:tc>
      </w:tr>
      <w:tr w:rsidR="006C6E0F" w:rsidRPr="00C36B9D" w14:paraId="64D04BBF" w14:textId="77777777" w:rsidTr="00E15F46">
        <w:tc>
          <w:tcPr>
            <w:tcW w:w="1669" w:type="dxa"/>
            <w:vMerge/>
          </w:tcPr>
          <w:p w14:paraId="324DCAF0" w14:textId="77777777" w:rsidR="0031771B" w:rsidRPr="00C36B9D" w:rsidRDefault="0031771B" w:rsidP="00E15F46">
            <w:pPr>
              <w:pStyle w:val="TAL"/>
            </w:pPr>
          </w:p>
        </w:tc>
        <w:tc>
          <w:tcPr>
            <w:tcW w:w="813" w:type="dxa"/>
          </w:tcPr>
          <w:p w14:paraId="6D6F362C" w14:textId="77777777" w:rsidR="0031771B" w:rsidRPr="00C36B9D" w:rsidRDefault="0031771B" w:rsidP="00E15F46">
            <w:pPr>
              <w:pStyle w:val="TAL"/>
            </w:pPr>
            <w:r w:rsidRPr="00C36B9D">
              <w:t>20-3</w:t>
            </w:r>
          </w:p>
        </w:tc>
        <w:tc>
          <w:tcPr>
            <w:tcW w:w="1946" w:type="dxa"/>
          </w:tcPr>
          <w:p w14:paraId="5E7E1FC8" w14:textId="77777777" w:rsidR="0031771B" w:rsidRPr="00C36B9D" w:rsidRDefault="0031771B" w:rsidP="00E15F46">
            <w:pPr>
              <w:pStyle w:val="TAL"/>
            </w:pPr>
            <w:r w:rsidRPr="00C36B9D">
              <w:t>Extension of RACH occasions and periodicities for backhaul RACH resources</w:t>
            </w:r>
          </w:p>
        </w:tc>
        <w:tc>
          <w:tcPr>
            <w:tcW w:w="2482" w:type="dxa"/>
          </w:tcPr>
          <w:p w14:paraId="279627C8" w14:textId="77777777" w:rsidR="0031771B" w:rsidRPr="00C36B9D" w:rsidRDefault="0031771B" w:rsidP="00E15F46">
            <w:pPr>
              <w:pStyle w:val="TAL"/>
            </w:pPr>
            <w:r w:rsidRPr="00C36B9D">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C36B9D" w:rsidRDefault="0031771B" w:rsidP="00E15F46">
            <w:pPr>
              <w:pStyle w:val="TAL"/>
            </w:pPr>
          </w:p>
        </w:tc>
        <w:tc>
          <w:tcPr>
            <w:tcW w:w="3360" w:type="dxa"/>
          </w:tcPr>
          <w:p w14:paraId="58681DE9" w14:textId="0F1FA2CB" w:rsidR="0031771B" w:rsidRPr="00C36B9D" w:rsidRDefault="0031771B" w:rsidP="00E15F46">
            <w:pPr>
              <w:pStyle w:val="TAL"/>
              <w:rPr>
                <w:i/>
                <w:iCs/>
              </w:rPr>
            </w:pPr>
            <w:r w:rsidRPr="00C36B9D">
              <w:rPr>
                <w:i/>
                <w:iCs/>
              </w:rPr>
              <w:t>seperateRACH-IAB-Support-r16</w:t>
            </w:r>
          </w:p>
        </w:tc>
        <w:tc>
          <w:tcPr>
            <w:tcW w:w="2971" w:type="dxa"/>
          </w:tcPr>
          <w:p w14:paraId="2D50508F" w14:textId="77777777" w:rsidR="0031771B" w:rsidRPr="00C36B9D" w:rsidRDefault="0031771B" w:rsidP="00E15F46">
            <w:pPr>
              <w:pStyle w:val="TAL"/>
              <w:rPr>
                <w:i/>
                <w:iCs/>
              </w:rPr>
            </w:pPr>
            <w:proofErr w:type="spellStart"/>
            <w:r w:rsidRPr="00C36B9D">
              <w:rPr>
                <w:i/>
                <w:iCs/>
              </w:rPr>
              <w:t>Phy-ParametersCommon</w:t>
            </w:r>
            <w:proofErr w:type="spellEnd"/>
          </w:p>
        </w:tc>
        <w:tc>
          <w:tcPr>
            <w:tcW w:w="1416" w:type="dxa"/>
          </w:tcPr>
          <w:p w14:paraId="7D2F3A6A" w14:textId="77777777" w:rsidR="0031771B" w:rsidRPr="00C36B9D" w:rsidRDefault="0031771B" w:rsidP="00E15F46">
            <w:pPr>
              <w:pStyle w:val="TAL"/>
            </w:pPr>
            <w:r w:rsidRPr="00C36B9D">
              <w:rPr>
                <w:lang w:eastAsia="zh-CN"/>
              </w:rPr>
              <w:t>No</w:t>
            </w:r>
          </w:p>
        </w:tc>
        <w:tc>
          <w:tcPr>
            <w:tcW w:w="1416" w:type="dxa"/>
          </w:tcPr>
          <w:p w14:paraId="17E0E4C1" w14:textId="77777777" w:rsidR="0031771B" w:rsidRPr="00C36B9D" w:rsidRDefault="0031771B" w:rsidP="00E15F46">
            <w:pPr>
              <w:pStyle w:val="TAL"/>
            </w:pPr>
            <w:r w:rsidRPr="00C36B9D">
              <w:rPr>
                <w:lang w:eastAsia="zh-CN"/>
              </w:rPr>
              <w:t>No</w:t>
            </w:r>
          </w:p>
        </w:tc>
        <w:tc>
          <w:tcPr>
            <w:tcW w:w="1841" w:type="dxa"/>
          </w:tcPr>
          <w:p w14:paraId="29B4777D" w14:textId="77777777" w:rsidR="0031771B" w:rsidRPr="00C36B9D" w:rsidRDefault="0031771B" w:rsidP="00E15F46">
            <w:pPr>
              <w:pStyle w:val="TAL"/>
            </w:pPr>
            <w:r w:rsidRPr="00C36B9D">
              <w:rPr>
                <w:lang w:eastAsia="zh-CN"/>
              </w:rPr>
              <w:t>IAB-MT impact</w:t>
            </w:r>
          </w:p>
        </w:tc>
        <w:tc>
          <w:tcPr>
            <w:tcW w:w="1907" w:type="dxa"/>
          </w:tcPr>
          <w:p w14:paraId="0B58B2CE" w14:textId="77777777" w:rsidR="0031771B" w:rsidRPr="00C36B9D" w:rsidRDefault="0031771B" w:rsidP="00E15F46">
            <w:pPr>
              <w:pStyle w:val="TAL"/>
            </w:pPr>
            <w:r w:rsidRPr="00C36B9D">
              <w:t>Optional with capability signalling</w:t>
            </w:r>
          </w:p>
        </w:tc>
      </w:tr>
      <w:tr w:rsidR="006C6E0F" w:rsidRPr="00C36B9D" w14:paraId="2B80BC0C" w14:textId="77777777" w:rsidTr="00E15F46">
        <w:tc>
          <w:tcPr>
            <w:tcW w:w="1669" w:type="dxa"/>
            <w:vMerge/>
          </w:tcPr>
          <w:p w14:paraId="25F6C018" w14:textId="77777777" w:rsidR="0031771B" w:rsidRPr="00C36B9D" w:rsidRDefault="0031771B" w:rsidP="00E15F46">
            <w:pPr>
              <w:pStyle w:val="TAL"/>
            </w:pPr>
          </w:p>
        </w:tc>
        <w:tc>
          <w:tcPr>
            <w:tcW w:w="813" w:type="dxa"/>
          </w:tcPr>
          <w:p w14:paraId="06342D2B" w14:textId="77777777" w:rsidR="0031771B" w:rsidRPr="00C36B9D" w:rsidRDefault="0031771B" w:rsidP="00E15F46">
            <w:pPr>
              <w:pStyle w:val="TAL"/>
            </w:pPr>
            <w:r w:rsidRPr="00C36B9D">
              <w:rPr>
                <w:rFonts w:eastAsia="SimSun"/>
              </w:rPr>
              <w:t>20-5a</w:t>
            </w:r>
          </w:p>
        </w:tc>
        <w:tc>
          <w:tcPr>
            <w:tcW w:w="1946" w:type="dxa"/>
          </w:tcPr>
          <w:p w14:paraId="1AB572EF" w14:textId="77777777" w:rsidR="0031771B" w:rsidRPr="00C36B9D" w:rsidRDefault="0031771B" w:rsidP="00E15F46">
            <w:pPr>
              <w:pStyle w:val="TAL"/>
            </w:pPr>
            <w:r w:rsidRPr="00C36B9D">
              <w:rPr>
                <w:rFonts w:eastAsia="SimSun"/>
              </w:rPr>
              <w:t>UL-Flexible-DL slot formats</w:t>
            </w:r>
          </w:p>
        </w:tc>
        <w:tc>
          <w:tcPr>
            <w:tcW w:w="2482" w:type="dxa"/>
          </w:tcPr>
          <w:p w14:paraId="3E070A06" w14:textId="77777777" w:rsidR="0031771B" w:rsidRPr="00C36B9D" w:rsidRDefault="0031771B" w:rsidP="00E15F46">
            <w:pPr>
              <w:pStyle w:val="TAL"/>
            </w:pPr>
            <w:r w:rsidRPr="00C36B9D">
              <w:rPr>
                <w:rFonts w:eastAsia="SimSun"/>
                <w:lang w:eastAsia="zh-CN"/>
              </w:rPr>
              <w:t>Support semi-static configuration/indication of UL-Flexible-DL slot formats for IAB-MT resources</w:t>
            </w:r>
          </w:p>
        </w:tc>
        <w:tc>
          <w:tcPr>
            <w:tcW w:w="1324" w:type="dxa"/>
          </w:tcPr>
          <w:p w14:paraId="2F1861CC" w14:textId="77777777" w:rsidR="0031771B" w:rsidRPr="00C36B9D" w:rsidRDefault="0031771B" w:rsidP="00E15F46">
            <w:pPr>
              <w:pStyle w:val="TAL"/>
            </w:pPr>
            <w:r w:rsidRPr="00C36B9D">
              <w:rPr>
                <w:rFonts w:eastAsia="SimSun"/>
                <w:lang w:eastAsia="zh-CN"/>
              </w:rPr>
              <w:t>5-1a</w:t>
            </w:r>
          </w:p>
        </w:tc>
        <w:tc>
          <w:tcPr>
            <w:tcW w:w="3360" w:type="dxa"/>
          </w:tcPr>
          <w:p w14:paraId="556C8BE0" w14:textId="3BD8EE01" w:rsidR="0031771B" w:rsidRPr="00C36B9D" w:rsidRDefault="0031771B" w:rsidP="00E15F46">
            <w:pPr>
              <w:pStyle w:val="TAL"/>
              <w:rPr>
                <w:i/>
                <w:iCs/>
              </w:rPr>
            </w:pPr>
            <w:r w:rsidRPr="00C36B9D">
              <w:rPr>
                <w:rFonts w:eastAsia="SimSun"/>
                <w:i/>
                <w:iCs/>
              </w:rPr>
              <w:t>ul-flexibleDL-SlotFormatSemiStatic-IAB-r16</w:t>
            </w:r>
          </w:p>
        </w:tc>
        <w:tc>
          <w:tcPr>
            <w:tcW w:w="2971" w:type="dxa"/>
          </w:tcPr>
          <w:p w14:paraId="403EF621" w14:textId="77777777" w:rsidR="0031771B" w:rsidRPr="00C36B9D" w:rsidRDefault="0031771B" w:rsidP="00E15F46">
            <w:pPr>
              <w:pStyle w:val="TAL"/>
              <w:rPr>
                <w:i/>
                <w:iCs/>
              </w:rPr>
            </w:pPr>
            <w:proofErr w:type="spellStart"/>
            <w:r w:rsidRPr="00C36B9D">
              <w:rPr>
                <w:i/>
                <w:iCs/>
              </w:rPr>
              <w:t>Phy-ParametersCommon</w:t>
            </w:r>
            <w:proofErr w:type="spellEnd"/>
          </w:p>
        </w:tc>
        <w:tc>
          <w:tcPr>
            <w:tcW w:w="1416" w:type="dxa"/>
          </w:tcPr>
          <w:p w14:paraId="4A751D17" w14:textId="77777777" w:rsidR="0031771B" w:rsidRPr="00C36B9D" w:rsidRDefault="0031771B" w:rsidP="00E15F46">
            <w:pPr>
              <w:pStyle w:val="TAL"/>
            </w:pPr>
            <w:r w:rsidRPr="00C36B9D">
              <w:rPr>
                <w:rFonts w:eastAsia="SimSun"/>
                <w:lang w:eastAsia="zh-CN"/>
              </w:rPr>
              <w:t>No</w:t>
            </w:r>
          </w:p>
        </w:tc>
        <w:tc>
          <w:tcPr>
            <w:tcW w:w="1416" w:type="dxa"/>
          </w:tcPr>
          <w:p w14:paraId="09E9D1AD" w14:textId="77777777" w:rsidR="0031771B" w:rsidRPr="00C36B9D" w:rsidRDefault="0031771B" w:rsidP="00E15F46">
            <w:pPr>
              <w:pStyle w:val="TAL"/>
            </w:pPr>
            <w:r w:rsidRPr="00C36B9D">
              <w:rPr>
                <w:rFonts w:eastAsia="SimSun"/>
                <w:lang w:eastAsia="zh-CN"/>
              </w:rPr>
              <w:t>No</w:t>
            </w:r>
          </w:p>
        </w:tc>
        <w:tc>
          <w:tcPr>
            <w:tcW w:w="1841" w:type="dxa"/>
          </w:tcPr>
          <w:p w14:paraId="6A1D96E9" w14:textId="77777777" w:rsidR="0031771B" w:rsidRPr="00C36B9D" w:rsidRDefault="0031771B" w:rsidP="00E15F46">
            <w:pPr>
              <w:pStyle w:val="TAL"/>
            </w:pPr>
            <w:r w:rsidRPr="00C36B9D">
              <w:rPr>
                <w:rFonts w:eastAsia="SimSun"/>
                <w:lang w:eastAsia="zh-CN"/>
              </w:rPr>
              <w:t>IAB-MT impact</w:t>
            </w:r>
          </w:p>
        </w:tc>
        <w:tc>
          <w:tcPr>
            <w:tcW w:w="1907" w:type="dxa"/>
          </w:tcPr>
          <w:p w14:paraId="0C336A46" w14:textId="77777777" w:rsidR="0031771B" w:rsidRPr="00C36B9D" w:rsidRDefault="0031771B" w:rsidP="00E15F46">
            <w:pPr>
              <w:pStyle w:val="TAL"/>
            </w:pPr>
            <w:r w:rsidRPr="00C36B9D">
              <w:rPr>
                <w:rFonts w:eastAsia="SimSun"/>
                <w:lang w:eastAsia="zh-CN"/>
              </w:rPr>
              <w:t>Optional with capability signalling</w:t>
            </w:r>
          </w:p>
        </w:tc>
      </w:tr>
      <w:tr w:rsidR="006C6E0F" w:rsidRPr="00C36B9D" w14:paraId="5AB2A8D6" w14:textId="77777777" w:rsidTr="00E15F46">
        <w:tc>
          <w:tcPr>
            <w:tcW w:w="1669" w:type="dxa"/>
            <w:vMerge/>
          </w:tcPr>
          <w:p w14:paraId="04BAF02E" w14:textId="77777777" w:rsidR="0031771B" w:rsidRPr="00C36B9D" w:rsidRDefault="0031771B" w:rsidP="00E15F46">
            <w:pPr>
              <w:pStyle w:val="TAL"/>
            </w:pPr>
          </w:p>
        </w:tc>
        <w:tc>
          <w:tcPr>
            <w:tcW w:w="813" w:type="dxa"/>
          </w:tcPr>
          <w:p w14:paraId="129CC3B2" w14:textId="77777777" w:rsidR="0031771B" w:rsidRPr="00C36B9D" w:rsidRDefault="0031771B" w:rsidP="00E15F46">
            <w:pPr>
              <w:pStyle w:val="TAL"/>
            </w:pPr>
            <w:r w:rsidRPr="00C36B9D">
              <w:rPr>
                <w:rFonts w:eastAsia="SimSun"/>
              </w:rPr>
              <w:t>20-5b</w:t>
            </w:r>
          </w:p>
        </w:tc>
        <w:tc>
          <w:tcPr>
            <w:tcW w:w="1946" w:type="dxa"/>
          </w:tcPr>
          <w:p w14:paraId="230C32DF" w14:textId="77777777" w:rsidR="0031771B" w:rsidRPr="00C36B9D" w:rsidRDefault="0031771B" w:rsidP="00E15F46">
            <w:pPr>
              <w:pStyle w:val="TAL"/>
            </w:pPr>
            <w:r w:rsidRPr="00C36B9D">
              <w:rPr>
                <w:rFonts w:eastAsia="SimSun"/>
              </w:rPr>
              <w:t>UL-Flexible-DL slot formats</w:t>
            </w:r>
          </w:p>
        </w:tc>
        <w:tc>
          <w:tcPr>
            <w:tcW w:w="2482" w:type="dxa"/>
          </w:tcPr>
          <w:p w14:paraId="26085920" w14:textId="77777777" w:rsidR="0031771B" w:rsidRPr="00C36B9D" w:rsidRDefault="0031771B" w:rsidP="00E15F46">
            <w:pPr>
              <w:pStyle w:val="TAL"/>
            </w:pPr>
            <w:r w:rsidRPr="00C36B9D">
              <w:rPr>
                <w:rFonts w:eastAsia="SimSun"/>
                <w:lang w:eastAsia="zh-CN"/>
              </w:rPr>
              <w:t>Support dynamic indication of UL-Flexible-DL slot formats for IAB-MT resources</w:t>
            </w:r>
          </w:p>
        </w:tc>
        <w:tc>
          <w:tcPr>
            <w:tcW w:w="1324" w:type="dxa"/>
          </w:tcPr>
          <w:p w14:paraId="294FD860" w14:textId="77777777" w:rsidR="0031771B" w:rsidRPr="00C36B9D" w:rsidRDefault="0031771B" w:rsidP="00E15F46">
            <w:pPr>
              <w:pStyle w:val="TAL"/>
            </w:pPr>
            <w:r w:rsidRPr="00C36B9D">
              <w:rPr>
                <w:rFonts w:eastAsia="SimSun"/>
                <w:lang w:eastAsia="zh-CN"/>
              </w:rPr>
              <w:t>3-6</w:t>
            </w:r>
          </w:p>
        </w:tc>
        <w:tc>
          <w:tcPr>
            <w:tcW w:w="3360" w:type="dxa"/>
          </w:tcPr>
          <w:p w14:paraId="772C93BE" w14:textId="21F61DDA" w:rsidR="0031771B" w:rsidRPr="00C36B9D" w:rsidRDefault="0031771B" w:rsidP="00E15F46">
            <w:pPr>
              <w:pStyle w:val="TAL"/>
              <w:rPr>
                <w:i/>
                <w:iCs/>
              </w:rPr>
            </w:pPr>
            <w:r w:rsidRPr="00C36B9D">
              <w:rPr>
                <w:rFonts w:eastAsia="SimSun"/>
                <w:i/>
                <w:iCs/>
              </w:rPr>
              <w:t>ul-flexibleDL-SlotFormatDynamics-IAB-r16</w:t>
            </w:r>
          </w:p>
        </w:tc>
        <w:tc>
          <w:tcPr>
            <w:tcW w:w="2971" w:type="dxa"/>
          </w:tcPr>
          <w:p w14:paraId="042CDB0F" w14:textId="77777777" w:rsidR="0031771B" w:rsidRPr="00C36B9D" w:rsidRDefault="0031771B" w:rsidP="00E15F46">
            <w:pPr>
              <w:pStyle w:val="TAL"/>
              <w:rPr>
                <w:i/>
                <w:iCs/>
              </w:rPr>
            </w:pPr>
            <w:proofErr w:type="spellStart"/>
            <w:r w:rsidRPr="00C36B9D">
              <w:rPr>
                <w:i/>
                <w:iCs/>
              </w:rPr>
              <w:t>Phy-ParametersCommon</w:t>
            </w:r>
            <w:proofErr w:type="spellEnd"/>
          </w:p>
        </w:tc>
        <w:tc>
          <w:tcPr>
            <w:tcW w:w="1416" w:type="dxa"/>
          </w:tcPr>
          <w:p w14:paraId="47DC8BD1" w14:textId="77777777" w:rsidR="0031771B" w:rsidRPr="00C36B9D" w:rsidRDefault="0031771B" w:rsidP="00E15F46">
            <w:pPr>
              <w:pStyle w:val="TAL"/>
            </w:pPr>
            <w:r w:rsidRPr="00C36B9D">
              <w:rPr>
                <w:rFonts w:eastAsia="SimSun"/>
                <w:lang w:eastAsia="zh-CN"/>
              </w:rPr>
              <w:t>No</w:t>
            </w:r>
          </w:p>
        </w:tc>
        <w:tc>
          <w:tcPr>
            <w:tcW w:w="1416" w:type="dxa"/>
          </w:tcPr>
          <w:p w14:paraId="72ECA1B2" w14:textId="77777777" w:rsidR="0031771B" w:rsidRPr="00C36B9D" w:rsidRDefault="0031771B" w:rsidP="00E15F46">
            <w:pPr>
              <w:pStyle w:val="TAL"/>
            </w:pPr>
            <w:r w:rsidRPr="00C36B9D">
              <w:rPr>
                <w:rFonts w:eastAsia="SimSun"/>
                <w:lang w:eastAsia="zh-CN"/>
              </w:rPr>
              <w:t>No</w:t>
            </w:r>
          </w:p>
        </w:tc>
        <w:tc>
          <w:tcPr>
            <w:tcW w:w="1841" w:type="dxa"/>
          </w:tcPr>
          <w:p w14:paraId="7B042285" w14:textId="77777777" w:rsidR="0031771B" w:rsidRPr="00C36B9D" w:rsidRDefault="0031771B" w:rsidP="00E15F46">
            <w:pPr>
              <w:pStyle w:val="TAL"/>
            </w:pPr>
            <w:r w:rsidRPr="00C36B9D">
              <w:rPr>
                <w:rFonts w:eastAsia="SimSun"/>
                <w:lang w:eastAsia="zh-CN"/>
              </w:rPr>
              <w:t>IAB-MT impact</w:t>
            </w:r>
          </w:p>
        </w:tc>
        <w:tc>
          <w:tcPr>
            <w:tcW w:w="1907" w:type="dxa"/>
          </w:tcPr>
          <w:p w14:paraId="68AD4811" w14:textId="77777777" w:rsidR="0031771B" w:rsidRPr="00C36B9D" w:rsidRDefault="0031771B" w:rsidP="00E15F46">
            <w:pPr>
              <w:pStyle w:val="TAL"/>
            </w:pPr>
            <w:r w:rsidRPr="00C36B9D">
              <w:rPr>
                <w:rFonts w:eastAsia="SimSun"/>
                <w:lang w:eastAsia="zh-CN"/>
              </w:rPr>
              <w:t>Optional with capability signalling</w:t>
            </w:r>
          </w:p>
        </w:tc>
      </w:tr>
      <w:tr w:rsidR="006C6E0F" w:rsidRPr="00C36B9D" w14:paraId="1D13C985" w14:textId="77777777" w:rsidTr="00E15F46">
        <w:tc>
          <w:tcPr>
            <w:tcW w:w="1669" w:type="dxa"/>
            <w:vMerge/>
          </w:tcPr>
          <w:p w14:paraId="130412D4" w14:textId="77777777" w:rsidR="0031771B" w:rsidRPr="00C36B9D" w:rsidRDefault="0031771B" w:rsidP="00E15F46">
            <w:pPr>
              <w:pStyle w:val="TAL"/>
            </w:pPr>
          </w:p>
        </w:tc>
        <w:tc>
          <w:tcPr>
            <w:tcW w:w="813" w:type="dxa"/>
          </w:tcPr>
          <w:p w14:paraId="1E5316E0" w14:textId="77777777" w:rsidR="0031771B" w:rsidRPr="00C36B9D" w:rsidRDefault="0031771B" w:rsidP="00E15F46">
            <w:pPr>
              <w:pStyle w:val="TAL"/>
            </w:pPr>
            <w:r w:rsidRPr="00C36B9D">
              <w:t>20-6</w:t>
            </w:r>
          </w:p>
        </w:tc>
        <w:tc>
          <w:tcPr>
            <w:tcW w:w="1946" w:type="dxa"/>
          </w:tcPr>
          <w:p w14:paraId="74A14A44" w14:textId="77777777" w:rsidR="0031771B" w:rsidRPr="00C36B9D" w:rsidRDefault="0031771B" w:rsidP="00E15F46">
            <w:pPr>
              <w:pStyle w:val="TAL"/>
            </w:pPr>
            <w:r w:rsidRPr="00C36B9D">
              <w:t>Dynamic indication of soft resource availability</w:t>
            </w:r>
          </w:p>
        </w:tc>
        <w:tc>
          <w:tcPr>
            <w:tcW w:w="2482" w:type="dxa"/>
          </w:tcPr>
          <w:p w14:paraId="6AAB0A10" w14:textId="4DAAFE37" w:rsidR="0031771B" w:rsidRPr="00C36B9D" w:rsidRDefault="0031771B" w:rsidP="00E15F46">
            <w:pPr>
              <w:pStyle w:val="TAL"/>
            </w:pPr>
            <w:r w:rsidRPr="00C36B9D">
              <w:rPr>
                <w:lang w:eastAsia="zh-CN"/>
              </w:rPr>
              <w:t>Support monitoring DCI Format 2_5 scrambled by AI-RNTI for indication of soft resource availability to an IAB node</w:t>
            </w:r>
          </w:p>
        </w:tc>
        <w:tc>
          <w:tcPr>
            <w:tcW w:w="1324" w:type="dxa"/>
          </w:tcPr>
          <w:p w14:paraId="3EADEF4A" w14:textId="04EB33AA" w:rsidR="0031771B" w:rsidRPr="00C36B9D" w:rsidRDefault="0031771B" w:rsidP="00E15F46">
            <w:pPr>
              <w:pStyle w:val="TAL"/>
            </w:pPr>
          </w:p>
        </w:tc>
        <w:tc>
          <w:tcPr>
            <w:tcW w:w="3360" w:type="dxa"/>
          </w:tcPr>
          <w:p w14:paraId="31C1BDCE" w14:textId="77777777" w:rsidR="0031771B" w:rsidRPr="00C36B9D" w:rsidRDefault="0031771B" w:rsidP="00E15F46">
            <w:pPr>
              <w:pStyle w:val="TAL"/>
              <w:rPr>
                <w:i/>
                <w:iCs/>
              </w:rPr>
            </w:pPr>
            <w:r w:rsidRPr="00C36B9D">
              <w:rPr>
                <w:rFonts w:eastAsia="SimSun"/>
                <w:i/>
                <w:iCs/>
              </w:rPr>
              <w:t>dci-25-AI-RNTI-Support-IAB-r16</w:t>
            </w:r>
          </w:p>
        </w:tc>
        <w:tc>
          <w:tcPr>
            <w:tcW w:w="2971" w:type="dxa"/>
          </w:tcPr>
          <w:p w14:paraId="709B4C18" w14:textId="77777777" w:rsidR="0031771B" w:rsidRPr="00C36B9D" w:rsidRDefault="0031771B" w:rsidP="00E15F46">
            <w:pPr>
              <w:pStyle w:val="TAL"/>
              <w:rPr>
                <w:i/>
                <w:iCs/>
              </w:rPr>
            </w:pPr>
            <w:proofErr w:type="spellStart"/>
            <w:r w:rsidRPr="00C36B9D">
              <w:rPr>
                <w:i/>
                <w:iCs/>
              </w:rPr>
              <w:t>Phy-ParametersCommon</w:t>
            </w:r>
            <w:proofErr w:type="spellEnd"/>
          </w:p>
        </w:tc>
        <w:tc>
          <w:tcPr>
            <w:tcW w:w="1416" w:type="dxa"/>
          </w:tcPr>
          <w:p w14:paraId="10C320C5" w14:textId="77777777" w:rsidR="0031771B" w:rsidRPr="00C36B9D" w:rsidRDefault="0031771B" w:rsidP="00E15F46">
            <w:pPr>
              <w:pStyle w:val="TAL"/>
            </w:pPr>
            <w:r w:rsidRPr="00C36B9D">
              <w:rPr>
                <w:lang w:eastAsia="zh-CN"/>
              </w:rPr>
              <w:t>No</w:t>
            </w:r>
          </w:p>
        </w:tc>
        <w:tc>
          <w:tcPr>
            <w:tcW w:w="1416" w:type="dxa"/>
          </w:tcPr>
          <w:p w14:paraId="28CCD659" w14:textId="77777777" w:rsidR="0031771B" w:rsidRPr="00C36B9D" w:rsidRDefault="0031771B" w:rsidP="00E15F46">
            <w:pPr>
              <w:pStyle w:val="TAL"/>
            </w:pPr>
            <w:r w:rsidRPr="00C36B9D">
              <w:rPr>
                <w:lang w:eastAsia="zh-CN"/>
              </w:rPr>
              <w:t>No</w:t>
            </w:r>
          </w:p>
        </w:tc>
        <w:tc>
          <w:tcPr>
            <w:tcW w:w="1841" w:type="dxa"/>
          </w:tcPr>
          <w:p w14:paraId="5547D153" w14:textId="77777777" w:rsidR="0031771B" w:rsidRPr="00C36B9D" w:rsidRDefault="0031771B" w:rsidP="00E15F46">
            <w:pPr>
              <w:pStyle w:val="TAL"/>
            </w:pPr>
            <w:r w:rsidRPr="00C36B9D">
              <w:rPr>
                <w:lang w:eastAsia="zh-CN"/>
              </w:rPr>
              <w:t>IAB-MT impact</w:t>
            </w:r>
          </w:p>
        </w:tc>
        <w:tc>
          <w:tcPr>
            <w:tcW w:w="1907" w:type="dxa"/>
          </w:tcPr>
          <w:p w14:paraId="3F363172" w14:textId="77777777" w:rsidR="0031771B" w:rsidRPr="00C36B9D" w:rsidRDefault="0031771B" w:rsidP="00E15F46">
            <w:pPr>
              <w:pStyle w:val="TAL"/>
            </w:pPr>
            <w:r w:rsidRPr="00C36B9D">
              <w:t xml:space="preserve">Optional with capability signalling. </w:t>
            </w:r>
          </w:p>
        </w:tc>
      </w:tr>
      <w:tr w:rsidR="006C6E0F" w:rsidRPr="00C36B9D" w14:paraId="1F79258A" w14:textId="77777777" w:rsidTr="00E15F46">
        <w:tc>
          <w:tcPr>
            <w:tcW w:w="1669" w:type="dxa"/>
            <w:vMerge/>
          </w:tcPr>
          <w:p w14:paraId="1B26A466" w14:textId="77777777" w:rsidR="0031771B" w:rsidRPr="00C36B9D" w:rsidRDefault="0031771B" w:rsidP="00E15F46">
            <w:pPr>
              <w:pStyle w:val="TAL"/>
            </w:pPr>
          </w:p>
        </w:tc>
        <w:tc>
          <w:tcPr>
            <w:tcW w:w="813" w:type="dxa"/>
          </w:tcPr>
          <w:p w14:paraId="347D8F8F" w14:textId="77777777" w:rsidR="0031771B" w:rsidRPr="00C36B9D" w:rsidRDefault="0031771B" w:rsidP="00E15F46">
            <w:pPr>
              <w:pStyle w:val="TAL"/>
            </w:pPr>
            <w:r w:rsidRPr="00C36B9D">
              <w:t>20-7</w:t>
            </w:r>
          </w:p>
        </w:tc>
        <w:tc>
          <w:tcPr>
            <w:tcW w:w="1946" w:type="dxa"/>
          </w:tcPr>
          <w:p w14:paraId="4FF924C2" w14:textId="77777777" w:rsidR="0031771B" w:rsidRPr="00C36B9D" w:rsidRDefault="0031771B" w:rsidP="00E15F46">
            <w:pPr>
              <w:pStyle w:val="TAL"/>
            </w:pPr>
            <w:r w:rsidRPr="00C36B9D">
              <w:t>Case 1 OTA timing alignment</w:t>
            </w:r>
          </w:p>
        </w:tc>
        <w:tc>
          <w:tcPr>
            <w:tcW w:w="2482" w:type="dxa"/>
          </w:tcPr>
          <w:p w14:paraId="24040F14" w14:textId="71A7CE87" w:rsidR="00DA1249" w:rsidRPr="00C36B9D" w:rsidRDefault="0031771B" w:rsidP="00E15F46">
            <w:pPr>
              <w:pStyle w:val="TAL"/>
              <w:rPr>
                <w:lang w:eastAsia="zh-CN"/>
              </w:rPr>
            </w:pPr>
            <w:r w:rsidRPr="00C36B9D">
              <w:rPr>
                <w:lang w:eastAsia="zh-CN"/>
              </w:rPr>
              <w:t xml:space="preserve">Support </w:t>
            </w:r>
            <w:proofErr w:type="spellStart"/>
            <w:r w:rsidRPr="00C36B9D">
              <w:rPr>
                <w:lang w:eastAsia="zh-CN"/>
              </w:rPr>
              <w:t>T_delta</w:t>
            </w:r>
            <w:proofErr w:type="spellEnd"/>
            <w:r w:rsidRPr="00C36B9D">
              <w:rPr>
                <w:lang w:eastAsia="zh-CN"/>
              </w:rPr>
              <w:t xml:space="preserve"> reception.</w:t>
            </w:r>
          </w:p>
        </w:tc>
        <w:tc>
          <w:tcPr>
            <w:tcW w:w="1324" w:type="dxa"/>
          </w:tcPr>
          <w:p w14:paraId="4AC33B9F" w14:textId="0F2B2305" w:rsidR="0031771B" w:rsidRPr="00C36B9D" w:rsidRDefault="0031771B" w:rsidP="00E15F46">
            <w:pPr>
              <w:pStyle w:val="TAL"/>
              <w:rPr>
                <w:lang w:eastAsia="zh-CN"/>
              </w:rPr>
            </w:pPr>
          </w:p>
        </w:tc>
        <w:tc>
          <w:tcPr>
            <w:tcW w:w="3360" w:type="dxa"/>
          </w:tcPr>
          <w:p w14:paraId="3ED315EF" w14:textId="77777777" w:rsidR="0031771B" w:rsidRPr="00C36B9D" w:rsidRDefault="0031771B" w:rsidP="00E15F46">
            <w:pPr>
              <w:pStyle w:val="TAL"/>
              <w:rPr>
                <w:rFonts w:eastAsia="SimSun"/>
                <w:i/>
                <w:iCs/>
              </w:rPr>
            </w:pPr>
            <w:r w:rsidRPr="00C36B9D">
              <w:rPr>
                <w:rFonts w:eastAsia="SimSun"/>
                <w:i/>
                <w:iCs/>
              </w:rPr>
              <w:t>t-DeltaReceptionSupport-IAB-r16</w:t>
            </w:r>
          </w:p>
        </w:tc>
        <w:tc>
          <w:tcPr>
            <w:tcW w:w="2971" w:type="dxa"/>
          </w:tcPr>
          <w:p w14:paraId="42FD3D21" w14:textId="14CB5865" w:rsidR="0031771B" w:rsidRPr="00C36B9D" w:rsidRDefault="008E45CF" w:rsidP="00E15F46">
            <w:pPr>
              <w:pStyle w:val="TAL"/>
              <w:rPr>
                <w:i/>
                <w:iCs/>
              </w:rPr>
            </w:pPr>
            <w:proofErr w:type="spellStart"/>
            <w:r w:rsidRPr="00C36B9D">
              <w:rPr>
                <w:i/>
                <w:iCs/>
              </w:rPr>
              <w:t>Phy-ParametersCommon</w:t>
            </w:r>
            <w:proofErr w:type="spellEnd"/>
          </w:p>
        </w:tc>
        <w:tc>
          <w:tcPr>
            <w:tcW w:w="1416" w:type="dxa"/>
          </w:tcPr>
          <w:p w14:paraId="081EE386" w14:textId="77777777" w:rsidR="0031771B" w:rsidRPr="00C36B9D" w:rsidRDefault="0031771B" w:rsidP="00E15F46">
            <w:pPr>
              <w:pStyle w:val="TAL"/>
              <w:rPr>
                <w:lang w:eastAsia="zh-CN"/>
              </w:rPr>
            </w:pPr>
            <w:r w:rsidRPr="00C36B9D">
              <w:rPr>
                <w:lang w:eastAsia="zh-CN"/>
              </w:rPr>
              <w:t>No</w:t>
            </w:r>
          </w:p>
        </w:tc>
        <w:tc>
          <w:tcPr>
            <w:tcW w:w="1416" w:type="dxa"/>
          </w:tcPr>
          <w:p w14:paraId="240B3890" w14:textId="77777777" w:rsidR="0031771B" w:rsidRPr="00C36B9D" w:rsidRDefault="0031771B" w:rsidP="00E15F46">
            <w:pPr>
              <w:pStyle w:val="TAL"/>
              <w:rPr>
                <w:lang w:eastAsia="zh-CN"/>
              </w:rPr>
            </w:pPr>
            <w:r w:rsidRPr="00C36B9D">
              <w:rPr>
                <w:lang w:eastAsia="zh-CN"/>
              </w:rPr>
              <w:t>No</w:t>
            </w:r>
          </w:p>
        </w:tc>
        <w:tc>
          <w:tcPr>
            <w:tcW w:w="1841" w:type="dxa"/>
          </w:tcPr>
          <w:p w14:paraId="5D85BE95" w14:textId="77777777" w:rsidR="0031771B" w:rsidRPr="00C36B9D" w:rsidRDefault="0031771B" w:rsidP="00E15F46">
            <w:pPr>
              <w:pStyle w:val="TAL"/>
              <w:rPr>
                <w:lang w:eastAsia="zh-CN"/>
              </w:rPr>
            </w:pPr>
            <w:r w:rsidRPr="00C36B9D">
              <w:rPr>
                <w:lang w:eastAsia="zh-CN"/>
              </w:rPr>
              <w:t>IAB-MT impact</w:t>
            </w:r>
          </w:p>
        </w:tc>
        <w:tc>
          <w:tcPr>
            <w:tcW w:w="1907" w:type="dxa"/>
          </w:tcPr>
          <w:p w14:paraId="6EED44E6" w14:textId="77777777" w:rsidR="0031771B" w:rsidRPr="00C36B9D" w:rsidRDefault="0031771B" w:rsidP="00E15F46">
            <w:pPr>
              <w:pStyle w:val="TAL"/>
            </w:pPr>
            <w:r w:rsidRPr="00C36B9D">
              <w:t xml:space="preserve">Optional with capability signalling. </w:t>
            </w:r>
          </w:p>
        </w:tc>
      </w:tr>
      <w:tr w:rsidR="0031771B" w:rsidRPr="00C36B9D" w14:paraId="5EB08CED" w14:textId="77777777" w:rsidTr="00E15F46">
        <w:tc>
          <w:tcPr>
            <w:tcW w:w="1669" w:type="dxa"/>
            <w:vMerge/>
          </w:tcPr>
          <w:p w14:paraId="05A1EDE3" w14:textId="77777777" w:rsidR="0031771B" w:rsidRPr="00C36B9D" w:rsidRDefault="0031771B" w:rsidP="00E15F46">
            <w:pPr>
              <w:pStyle w:val="TAL"/>
            </w:pPr>
          </w:p>
        </w:tc>
        <w:tc>
          <w:tcPr>
            <w:tcW w:w="813" w:type="dxa"/>
          </w:tcPr>
          <w:p w14:paraId="302FCD45" w14:textId="77777777" w:rsidR="0031771B" w:rsidRPr="00C36B9D" w:rsidRDefault="0031771B" w:rsidP="00E15F46">
            <w:pPr>
              <w:pStyle w:val="TAL"/>
            </w:pPr>
            <w:r w:rsidRPr="00C36B9D">
              <w:t>20-</w:t>
            </w:r>
            <w:r w:rsidRPr="00C36B9D">
              <w:rPr>
                <w:lang w:eastAsia="zh-CN"/>
              </w:rPr>
              <w:t>8</w:t>
            </w:r>
          </w:p>
        </w:tc>
        <w:tc>
          <w:tcPr>
            <w:tcW w:w="1946" w:type="dxa"/>
          </w:tcPr>
          <w:p w14:paraId="34E2A590" w14:textId="77777777" w:rsidR="0031771B" w:rsidRPr="00C36B9D" w:rsidRDefault="0031771B" w:rsidP="00E15F46">
            <w:pPr>
              <w:pStyle w:val="TAL"/>
            </w:pPr>
            <w:r w:rsidRPr="00C36B9D">
              <w:rPr>
                <w:lang w:eastAsia="zh-CN"/>
              </w:rPr>
              <w:t>Guard symbols</w:t>
            </w:r>
          </w:p>
        </w:tc>
        <w:tc>
          <w:tcPr>
            <w:tcW w:w="2482" w:type="dxa"/>
          </w:tcPr>
          <w:p w14:paraId="75F64273" w14:textId="7C045C9B" w:rsidR="0031771B" w:rsidRPr="00C36B9D" w:rsidRDefault="0031771B" w:rsidP="00E15F46">
            <w:pPr>
              <w:pStyle w:val="TAL"/>
            </w:pPr>
            <w:r w:rsidRPr="00C36B9D">
              <w:t xml:space="preserve">1) </w:t>
            </w:r>
            <w:r w:rsidRPr="00C36B9D">
              <w:rPr>
                <w:lang w:eastAsia="zh-CN"/>
              </w:rPr>
              <w:t xml:space="preserve">Support </w:t>
            </w:r>
            <w:proofErr w:type="spellStart"/>
            <w:r w:rsidRPr="00C36B9D">
              <w:rPr>
                <w:lang w:eastAsia="zh-CN"/>
              </w:rPr>
              <w:t>DesiredGuardSymbols</w:t>
            </w:r>
            <w:proofErr w:type="spellEnd"/>
            <w:r w:rsidRPr="00C36B9D">
              <w:rPr>
                <w:lang w:eastAsia="zh-CN"/>
              </w:rPr>
              <w:t xml:space="preserve"> reporting</w:t>
            </w:r>
          </w:p>
          <w:p w14:paraId="03603E60" w14:textId="77777777" w:rsidR="0031771B" w:rsidRPr="00C36B9D" w:rsidRDefault="0031771B" w:rsidP="00E15F46">
            <w:pPr>
              <w:pStyle w:val="TAL"/>
              <w:rPr>
                <w:lang w:eastAsia="zh-CN"/>
              </w:rPr>
            </w:pPr>
            <w:r w:rsidRPr="00C36B9D">
              <w:t xml:space="preserve">2) </w:t>
            </w:r>
            <w:r w:rsidRPr="00C36B9D">
              <w:rPr>
                <w:lang w:eastAsia="zh-CN"/>
              </w:rPr>
              <w:t xml:space="preserve">Support </w:t>
            </w:r>
            <w:proofErr w:type="spellStart"/>
            <w:r w:rsidRPr="00C36B9D">
              <w:rPr>
                <w:lang w:eastAsia="zh-CN"/>
              </w:rPr>
              <w:t>ProvidedGuardSymbols</w:t>
            </w:r>
            <w:proofErr w:type="spellEnd"/>
            <w:r w:rsidRPr="00C36B9D">
              <w:rPr>
                <w:lang w:eastAsia="zh-CN"/>
              </w:rPr>
              <w:t xml:space="preserve"> reception</w:t>
            </w:r>
          </w:p>
        </w:tc>
        <w:tc>
          <w:tcPr>
            <w:tcW w:w="1324" w:type="dxa"/>
          </w:tcPr>
          <w:p w14:paraId="1E45A173" w14:textId="77777777" w:rsidR="0031771B" w:rsidRPr="00C36B9D" w:rsidRDefault="0031771B" w:rsidP="00E15F46">
            <w:pPr>
              <w:pStyle w:val="TAL"/>
              <w:rPr>
                <w:lang w:eastAsia="zh-CN"/>
              </w:rPr>
            </w:pPr>
          </w:p>
        </w:tc>
        <w:tc>
          <w:tcPr>
            <w:tcW w:w="3360" w:type="dxa"/>
          </w:tcPr>
          <w:p w14:paraId="704F7192" w14:textId="77777777" w:rsidR="0031771B" w:rsidRPr="00C36B9D" w:rsidRDefault="0031771B" w:rsidP="00E15F46">
            <w:pPr>
              <w:pStyle w:val="TAL"/>
              <w:rPr>
                <w:rFonts w:eastAsia="SimSun"/>
                <w:i/>
                <w:iCs/>
              </w:rPr>
            </w:pPr>
            <w:r w:rsidRPr="00C36B9D">
              <w:rPr>
                <w:rFonts w:eastAsia="SimSun"/>
                <w:i/>
                <w:iCs/>
              </w:rPr>
              <w:t>guardSymbolReportReception-IAB-r16</w:t>
            </w:r>
          </w:p>
        </w:tc>
        <w:tc>
          <w:tcPr>
            <w:tcW w:w="2971" w:type="dxa"/>
          </w:tcPr>
          <w:p w14:paraId="32C4E21B" w14:textId="0EB17807" w:rsidR="0031771B" w:rsidRPr="00C36B9D" w:rsidRDefault="008E45CF" w:rsidP="00E15F46">
            <w:pPr>
              <w:pStyle w:val="TAL"/>
              <w:rPr>
                <w:rFonts w:eastAsia="SimSun"/>
                <w:i/>
                <w:iCs/>
              </w:rPr>
            </w:pPr>
            <w:proofErr w:type="spellStart"/>
            <w:r w:rsidRPr="00C36B9D">
              <w:rPr>
                <w:i/>
                <w:iCs/>
              </w:rPr>
              <w:t>Phy-ParametersCommon</w:t>
            </w:r>
            <w:proofErr w:type="spellEnd"/>
          </w:p>
        </w:tc>
        <w:tc>
          <w:tcPr>
            <w:tcW w:w="1416" w:type="dxa"/>
          </w:tcPr>
          <w:p w14:paraId="4622E739" w14:textId="77777777" w:rsidR="0031771B" w:rsidRPr="00C36B9D" w:rsidRDefault="0031771B" w:rsidP="00E15F46">
            <w:pPr>
              <w:pStyle w:val="TAL"/>
              <w:rPr>
                <w:lang w:eastAsia="zh-CN"/>
              </w:rPr>
            </w:pPr>
            <w:r w:rsidRPr="00C36B9D">
              <w:rPr>
                <w:lang w:eastAsia="zh-CN"/>
              </w:rPr>
              <w:t>No</w:t>
            </w:r>
          </w:p>
        </w:tc>
        <w:tc>
          <w:tcPr>
            <w:tcW w:w="1416" w:type="dxa"/>
          </w:tcPr>
          <w:p w14:paraId="440D3F23" w14:textId="77777777" w:rsidR="0031771B" w:rsidRPr="00C36B9D" w:rsidRDefault="0031771B" w:rsidP="00E15F46">
            <w:pPr>
              <w:pStyle w:val="TAL"/>
              <w:rPr>
                <w:lang w:eastAsia="zh-CN"/>
              </w:rPr>
            </w:pPr>
            <w:r w:rsidRPr="00C36B9D">
              <w:rPr>
                <w:lang w:eastAsia="zh-CN"/>
              </w:rPr>
              <w:t>No</w:t>
            </w:r>
          </w:p>
        </w:tc>
        <w:tc>
          <w:tcPr>
            <w:tcW w:w="1841" w:type="dxa"/>
          </w:tcPr>
          <w:p w14:paraId="4B3BFBDA" w14:textId="77777777" w:rsidR="0031771B" w:rsidRPr="00C36B9D" w:rsidRDefault="0031771B" w:rsidP="00E15F46">
            <w:pPr>
              <w:pStyle w:val="TAL"/>
              <w:rPr>
                <w:lang w:eastAsia="zh-CN"/>
              </w:rPr>
            </w:pPr>
            <w:r w:rsidRPr="00C36B9D">
              <w:rPr>
                <w:lang w:eastAsia="zh-CN"/>
              </w:rPr>
              <w:t>IAB-MT impact</w:t>
            </w:r>
          </w:p>
        </w:tc>
        <w:tc>
          <w:tcPr>
            <w:tcW w:w="1907" w:type="dxa"/>
          </w:tcPr>
          <w:p w14:paraId="5739C7BD" w14:textId="77777777" w:rsidR="0031771B" w:rsidRPr="00C36B9D" w:rsidRDefault="0031771B" w:rsidP="00E15F46">
            <w:pPr>
              <w:pStyle w:val="TAL"/>
            </w:pPr>
            <w:r w:rsidRPr="00C36B9D">
              <w:t>Optional with capability signalling.</w:t>
            </w:r>
          </w:p>
        </w:tc>
      </w:tr>
    </w:tbl>
    <w:p w14:paraId="361B5630" w14:textId="77777777" w:rsidR="00E15F46" w:rsidRPr="00C36B9D" w:rsidRDefault="00E15F46" w:rsidP="00E15F46">
      <w:pPr>
        <w:spacing w:afterLines="50" w:after="120"/>
        <w:jc w:val="both"/>
        <w:rPr>
          <w:rFonts w:eastAsia="MS Mincho"/>
          <w:sz w:val="22"/>
        </w:rPr>
      </w:pPr>
    </w:p>
    <w:p w14:paraId="062AF9BC" w14:textId="77777777" w:rsidR="00E15F46" w:rsidRPr="00C36B9D" w:rsidRDefault="00E15F46" w:rsidP="00E15F46">
      <w:pPr>
        <w:pStyle w:val="Heading3"/>
        <w:rPr>
          <w:lang w:eastAsia="ko-KR"/>
        </w:rPr>
      </w:pPr>
      <w:bookmarkStart w:id="60" w:name="_Toc124787859"/>
      <w:r w:rsidRPr="00C36B9D">
        <w:rPr>
          <w:lang w:eastAsia="ko-KR"/>
        </w:rPr>
        <w:t>5.1.13</w:t>
      </w:r>
      <w:r w:rsidRPr="00C36B9D">
        <w:rPr>
          <w:lang w:eastAsia="ko-KR"/>
        </w:rPr>
        <w:tab/>
        <w:t>Mobility Enhancement</w:t>
      </w:r>
      <w:bookmarkEnd w:id="60"/>
    </w:p>
    <w:p w14:paraId="39BB55BF" w14:textId="3BAFF923" w:rsidR="00E15F46" w:rsidRPr="00C36B9D" w:rsidRDefault="00E15F46" w:rsidP="006B7CC7">
      <w:pPr>
        <w:pStyle w:val="TH"/>
      </w:pPr>
      <w:r w:rsidRPr="00C36B9D">
        <w:t>Table 5.1</w:t>
      </w:r>
      <w:r w:rsidR="00500B95" w:rsidRPr="00C36B9D">
        <w:t>.</w:t>
      </w:r>
      <w:r w:rsidRPr="00C36B9D">
        <w:t>13</w:t>
      </w:r>
      <w:r w:rsidR="00500B95" w:rsidRPr="00C36B9D">
        <w:t>-1</w:t>
      </w:r>
      <w:r w:rsidRPr="00C36B9D">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C6E0F" w:rsidRPr="00C36B9D" w14:paraId="3BC998EC" w14:textId="77777777" w:rsidTr="00E15F46">
        <w:tc>
          <w:tcPr>
            <w:tcW w:w="1662" w:type="dxa"/>
          </w:tcPr>
          <w:p w14:paraId="62D55FEB" w14:textId="77777777" w:rsidR="00E15F46" w:rsidRPr="00C36B9D" w:rsidRDefault="00E15F46" w:rsidP="00DA1249">
            <w:pPr>
              <w:pStyle w:val="TAH"/>
            </w:pPr>
            <w:r w:rsidRPr="00C36B9D">
              <w:t>Features</w:t>
            </w:r>
          </w:p>
        </w:tc>
        <w:tc>
          <w:tcPr>
            <w:tcW w:w="809" w:type="dxa"/>
          </w:tcPr>
          <w:p w14:paraId="2ECDAAEA" w14:textId="77777777" w:rsidR="00E15F46" w:rsidRPr="00C36B9D" w:rsidRDefault="00E15F46" w:rsidP="00DA1249">
            <w:pPr>
              <w:pStyle w:val="TAH"/>
            </w:pPr>
            <w:r w:rsidRPr="00C36B9D">
              <w:t>Index</w:t>
            </w:r>
          </w:p>
        </w:tc>
        <w:tc>
          <w:tcPr>
            <w:tcW w:w="1918" w:type="dxa"/>
          </w:tcPr>
          <w:p w14:paraId="2322A61B" w14:textId="77777777" w:rsidR="00E15F46" w:rsidRPr="00C36B9D" w:rsidRDefault="00E15F46" w:rsidP="00DA1249">
            <w:pPr>
              <w:pStyle w:val="TAH"/>
            </w:pPr>
            <w:r w:rsidRPr="00C36B9D">
              <w:t>Feature group</w:t>
            </w:r>
          </w:p>
        </w:tc>
        <w:tc>
          <w:tcPr>
            <w:tcW w:w="2456" w:type="dxa"/>
          </w:tcPr>
          <w:p w14:paraId="034B1E26" w14:textId="77777777" w:rsidR="00E15F46" w:rsidRPr="00C36B9D" w:rsidRDefault="00E15F46" w:rsidP="00DA1249">
            <w:pPr>
              <w:pStyle w:val="TAH"/>
            </w:pPr>
            <w:r w:rsidRPr="00C36B9D">
              <w:t>Components</w:t>
            </w:r>
          </w:p>
        </w:tc>
        <w:tc>
          <w:tcPr>
            <w:tcW w:w="1322" w:type="dxa"/>
          </w:tcPr>
          <w:p w14:paraId="73D03E17" w14:textId="77777777" w:rsidR="00E15F46" w:rsidRPr="00C36B9D" w:rsidRDefault="00E15F46" w:rsidP="00DA1249">
            <w:pPr>
              <w:pStyle w:val="TAH"/>
            </w:pPr>
            <w:r w:rsidRPr="00C36B9D">
              <w:t>Prerequisite feature groups</w:t>
            </w:r>
          </w:p>
        </w:tc>
        <w:tc>
          <w:tcPr>
            <w:tcW w:w="3478" w:type="dxa"/>
          </w:tcPr>
          <w:p w14:paraId="16EAF198" w14:textId="77777777" w:rsidR="00E15F46" w:rsidRPr="00C36B9D" w:rsidRDefault="00E15F46" w:rsidP="00DA1249">
            <w:pPr>
              <w:pStyle w:val="TAH"/>
            </w:pPr>
            <w:r w:rsidRPr="00C36B9D">
              <w:t>Field name in TS 38.331 [2]</w:t>
            </w:r>
          </w:p>
        </w:tc>
        <w:tc>
          <w:tcPr>
            <w:tcW w:w="2938" w:type="dxa"/>
          </w:tcPr>
          <w:p w14:paraId="4E431ABA" w14:textId="77777777" w:rsidR="00E15F46" w:rsidRPr="00C36B9D" w:rsidRDefault="00E15F46" w:rsidP="006B7CC7">
            <w:pPr>
              <w:pStyle w:val="TAH"/>
            </w:pPr>
            <w:r w:rsidRPr="00C36B9D">
              <w:t>Parent IE in TS 38.331 [2]</w:t>
            </w:r>
          </w:p>
        </w:tc>
        <w:tc>
          <w:tcPr>
            <w:tcW w:w="1416" w:type="dxa"/>
          </w:tcPr>
          <w:p w14:paraId="7F65287C" w14:textId="77777777" w:rsidR="00E15F46" w:rsidRPr="00C36B9D" w:rsidRDefault="00E15F46">
            <w:pPr>
              <w:pStyle w:val="TAH"/>
            </w:pPr>
            <w:r w:rsidRPr="00C36B9D">
              <w:t>Need of FDD/TDD differentiation</w:t>
            </w:r>
          </w:p>
        </w:tc>
        <w:tc>
          <w:tcPr>
            <w:tcW w:w="1416" w:type="dxa"/>
          </w:tcPr>
          <w:p w14:paraId="66CF11DC" w14:textId="77777777" w:rsidR="00E15F46" w:rsidRPr="00C36B9D" w:rsidRDefault="00E15F46">
            <w:pPr>
              <w:pStyle w:val="TAH"/>
            </w:pPr>
            <w:r w:rsidRPr="00C36B9D">
              <w:t>Need of FR1/FR2 differentiation</w:t>
            </w:r>
          </w:p>
        </w:tc>
        <w:tc>
          <w:tcPr>
            <w:tcW w:w="1823" w:type="dxa"/>
          </w:tcPr>
          <w:p w14:paraId="30ED05A8" w14:textId="77777777" w:rsidR="00E15F46" w:rsidRPr="00C36B9D" w:rsidRDefault="00E15F46">
            <w:pPr>
              <w:pStyle w:val="TAH"/>
            </w:pPr>
            <w:r w:rsidRPr="00C36B9D">
              <w:t>Note</w:t>
            </w:r>
          </w:p>
        </w:tc>
        <w:tc>
          <w:tcPr>
            <w:tcW w:w="1907" w:type="dxa"/>
          </w:tcPr>
          <w:p w14:paraId="0FFEC49E" w14:textId="77777777" w:rsidR="00E15F46" w:rsidRPr="00C36B9D" w:rsidRDefault="00E15F46">
            <w:pPr>
              <w:pStyle w:val="TAH"/>
            </w:pPr>
            <w:r w:rsidRPr="00C36B9D">
              <w:t>Mandatory/Optional</w:t>
            </w:r>
          </w:p>
        </w:tc>
      </w:tr>
      <w:tr w:rsidR="006C6E0F" w:rsidRPr="00C36B9D" w14:paraId="5D64D3F5" w14:textId="77777777" w:rsidTr="00E15F46">
        <w:tc>
          <w:tcPr>
            <w:tcW w:w="1662" w:type="dxa"/>
            <w:vMerge w:val="restart"/>
          </w:tcPr>
          <w:p w14:paraId="3FFC6010" w14:textId="77777777" w:rsidR="00E15F46" w:rsidRPr="00C36B9D" w:rsidRDefault="00E15F46" w:rsidP="00E15F46">
            <w:pPr>
              <w:pStyle w:val="TAL"/>
              <w:rPr>
                <w:rFonts w:cs="Arial"/>
                <w:szCs w:val="18"/>
              </w:rPr>
            </w:pPr>
            <w:r w:rsidRPr="00C36B9D">
              <w:rPr>
                <w:rFonts w:cs="Arial"/>
                <w:szCs w:val="18"/>
              </w:rPr>
              <w:t>21. Mobility Enhancement</w:t>
            </w:r>
          </w:p>
        </w:tc>
        <w:tc>
          <w:tcPr>
            <w:tcW w:w="809" w:type="dxa"/>
          </w:tcPr>
          <w:p w14:paraId="4FFE26D8" w14:textId="77777777" w:rsidR="00E15F46" w:rsidRPr="00C36B9D" w:rsidRDefault="00E15F46" w:rsidP="00E15F46">
            <w:pPr>
              <w:pStyle w:val="TAL"/>
              <w:rPr>
                <w:rFonts w:cs="Arial"/>
                <w:szCs w:val="18"/>
              </w:rPr>
            </w:pPr>
            <w:r w:rsidRPr="00C36B9D">
              <w:rPr>
                <w:rFonts w:cs="Arial"/>
                <w:szCs w:val="18"/>
              </w:rPr>
              <w:t>21-1a</w:t>
            </w:r>
          </w:p>
        </w:tc>
        <w:tc>
          <w:tcPr>
            <w:tcW w:w="1918" w:type="dxa"/>
          </w:tcPr>
          <w:p w14:paraId="64250EEC" w14:textId="77777777" w:rsidR="00E15F46" w:rsidRPr="00C36B9D" w:rsidRDefault="00E15F46" w:rsidP="00E15F46">
            <w:pPr>
              <w:pStyle w:val="TAL"/>
              <w:rPr>
                <w:rFonts w:cs="Arial"/>
                <w:szCs w:val="18"/>
              </w:rPr>
            </w:pPr>
            <w:r w:rsidRPr="00C36B9D">
              <w:rPr>
                <w:rFonts w:cs="Arial"/>
                <w:szCs w:val="18"/>
              </w:rPr>
              <w:t>Intra-frequency DAPS HO</w:t>
            </w:r>
          </w:p>
        </w:tc>
        <w:tc>
          <w:tcPr>
            <w:tcW w:w="2456" w:type="dxa"/>
          </w:tcPr>
          <w:p w14:paraId="7CBA677F" w14:textId="615AA4D6" w:rsidR="00E15F46" w:rsidRPr="00C36B9D" w:rsidRDefault="00E15F46" w:rsidP="00E15F46">
            <w:pPr>
              <w:pStyle w:val="TAL"/>
              <w:rPr>
                <w:rFonts w:cs="Arial"/>
                <w:szCs w:val="18"/>
              </w:rPr>
            </w:pPr>
            <w:r w:rsidRPr="00C36B9D">
              <w:rPr>
                <w:rFonts w:cs="Arial"/>
                <w:szCs w:val="18"/>
              </w:rPr>
              <w:t>Support of</w:t>
            </w:r>
            <w:r w:rsidR="00DA1249" w:rsidRPr="00C36B9D">
              <w:rPr>
                <w:rFonts w:cs="Arial"/>
                <w:szCs w:val="18"/>
              </w:rPr>
              <w:t xml:space="preserve"> </w:t>
            </w:r>
            <w:r w:rsidRPr="00C36B9D">
              <w:rPr>
                <w:rFonts w:cs="Arial"/>
                <w:szCs w:val="18"/>
              </w:rPr>
              <w:t>intra-frequency DAPS-HO</w:t>
            </w:r>
          </w:p>
          <w:p w14:paraId="16216555" w14:textId="21217125" w:rsidR="00E15F46" w:rsidRPr="00C36B9D" w:rsidRDefault="00E15F46" w:rsidP="00E15F46">
            <w:pPr>
              <w:pStyle w:val="TAL"/>
              <w:rPr>
                <w:rFonts w:cs="Arial"/>
                <w:szCs w:val="18"/>
              </w:rPr>
            </w:pPr>
          </w:p>
          <w:p w14:paraId="1AFE6B77" w14:textId="71EA059A" w:rsidR="00DA1249" w:rsidRPr="00C36B9D" w:rsidRDefault="00DA1249" w:rsidP="00DA1249">
            <w:pPr>
              <w:pStyle w:val="TAL"/>
              <w:ind w:left="318" w:hanging="318"/>
              <w:rPr>
                <w:rFonts w:cs="Arial"/>
                <w:szCs w:val="18"/>
              </w:rPr>
            </w:pPr>
            <w:r w:rsidRPr="00C36B9D">
              <w:rPr>
                <w:rFonts w:cs="Arial"/>
                <w:szCs w:val="18"/>
              </w:rPr>
              <w:t>1)</w:t>
            </w:r>
            <w:r w:rsidRPr="00C36B9D">
              <w:rPr>
                <w:rFonts w:cs="Arial"/>
                <w:szCs w:val="18"/>
              </w:rPr>
              <w:tab/>
              <w:t>Support of simultaneous DL reception of PDCCH and PDSCH from source and target cell in DAPS-HO</w:t>
            </w:r>
          </w:p>
          <w:p w14:paraId="77A12A99" w14:textId="39E5E021" w:rsidR="00DA1249" w:rsidRPr="00C36B9D" w:rsidRDefault="00DA1249" w:rsidP="006B7CC7">
            <w:pPr>
              <w:pStyle w:val="TAL"/>
              <w:ind w:left="318" w:hanging="318"/>
              <w:rPr>
                <w:rFonts w:cs="Arial"/>
                <w:szCs w:val="18"/>
              </w:rPr>
            </w:pPr>
            <w:r w:rsidRPr="00C36B9D">
              <w:rPr>
                <w:rFonts w:cs="Arial"/>
                <w:szCs w:val="18"/>
              </w:rPr>
              <w:t>2)</w:t>
            </w:r>
            <w:r w:rsidRPr="00C36B9D">
              <w:rPr>
                <w:rFonts w:cs="Arial"/>
                <w:szCs w:val="18"/>
              </w:rPr>
              <w:tab/>
              <w:t>Support of PDCCH blind decoding capability in the first MCG and second MCG.</w:t>
            </w:r>
          </w:p>
          <w:p w14:paraId="22E6DE62" w14:textId="77777777" w:rsidR="00E15F46" w:rsidRPr="00C36B9D" w:rsidRDefault="00E15F46" w:rsidP="00E15F46">
            <w:pPr>
              <w:pStyle w:val="TAL"/>
              <w:rPr>
                <w:rFonts w:cs="Arial"/>
                <w:szCs w:val="18"/>
              </w:rPr>
            </w:pPr>
            <w:r w:rsidRPr="00C36B9D">
              <w:rPr>
                <w:rFonts w:cs="Arial"/>
                <w:szCs w:val="18"/>
              </w:rPr>
              <w:t>Support of cancelling UL transmission to the source cell for intra-frequency DAPS-HO</w:t>
            </w:r>
          </w:p>
        </w:tc>
        <w:tc>
          <w:tcPr>
            <w:tcW w:w="1322" w:type="dxa"/>
          </w:tcPr>
          <w:p w14:paraId="0DEE27BA" w14:textId="77777777" w:rsidR="00E15F46" w:rsidRPr="00C36B9D" w:rsidRDefault="00E15F46" w:rsidP="00E15F46">
            <w:pPr>
              <w:pStyle w:val="TAL"/>
              <w:rPr>
                <w:rFonts w:cs="Arial"/>
                <w:szCs w:val="18"/>
              </w:rPr>
            </w:pPr>
            <w:r w:rsidRPr="00C36B9D">
              <w:rPr>
                <w:rFonts w:cs="Arial"/>
                <w:szCs w:val="18"/>
              </w:rPr>
              <w:t>DAPS</w:t>
            </w:r>
          </w:p>
          <w:p w14:paraId="0476C10C"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5AD89EDB" w14:textId="4FB1D259" w:rsidR="00E15F46" w:rsidRPr="00C36B9D" w:rsidRDefault="00E15F46" w:rsidP="00E15F46">
            <w:pPr>
              <w:pStyle w:val="TAL"/>
              <w:rPr>
                <w:rFonts w:cs="Arial"/>
                <w:i/>
                <w:iCs/>
                <w:szCs w:val="18"/>
              </w:rPr>
            </w:pPr>
            <w:r w:rsidRPr="00C36B9D">
              <w:rPr>
                <w:rFonts w:cs="Arial"/>
                <w:i/>
                <w:iCs/>
                <w:szCs w:val="18"/>
              </w:rPr>
              <w:t>No separate capability, implied by intraFreqDAPS-r16 and intraFreqDAPS-UL-r16</w:t>
            </w:r>
          </w:p>
        </w:tc>
        <w:tc>
          <w:tcPr>
            <w:tcW w:w="2938" w:type="dxa"/>
          </w:tcPr>
          <w:p w14:paraId="43532BEC" w14:textId="77777777" w:rsidR="00E15F46" w:rsidRPr="00C36B9D" w:rsidRDefault="00E15F46" w:rsidP="00E15F46">
            <w:pPr>
              <w:pStyle w:val="TAL"/>
              <w:rPr>
                <w:rFonts w:cs="Arial"/>
                <w:i/>
                <w:iCs/>
                <w:szCs w:val="18"/>
              </w:rPr>
            </w:pPr>
            <w:r w:rsidRPr="00C36B9D">
              <w:rPr>
                <w:rFonts w:cs="Arial"/>
                <w:i/>
                <w:iCs/>
                <w:szCs w:val="18"/>
              </w:rPr>
              <w:t>FeatureSetDownlink-v1610</w:t>
            </w:r>
          </w:p>
          <w:p w14:paraId="68C8D9F1" w14:textId="77777777" w:rsidR="00E15F46" w:rsidRPr="00C36B9D" w:rsidRDefault="00E15F46" w:rsidP="00E15F46">
            <w:pPr>
              <w:pStyle w:val="TAL"/>
              <w:rPr>
                <w:rFonts w:cs="Arial"/>
                <w:i/>
                <w:iCs/>
                <w:szCs w:val="18"/>
              </w:rPr>
            </w:pPr>
          </w:p>
          <w:p w14:paraId="7C5DF14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3AFD2A5F"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1D4F5DBF"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08CC3D0F" w14:textId="77777777" w:rsidR="00E15F46" w:rsidRPr="00C36B9D" w:rsidRDefault="00E15F46" w:rsidP="00E15F46">
            <w:pPr>
              <w:pStyle w:val="TAL"/>
              <w:rPr>
                <w:rFonts w:cs="Arial"/>
                <w:szCs w:val="18"/>
              </w:rPr>
            </w:pPr>
          </w:p>
        </w:tc>
        <w:tc>
          <w:tcPr>
            <w:tcW w:w="1907" w:type="dxa"/>
          </w:tcPr>
          <w:p w14:paraId="1E4F25A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C7E892A" w14:textId="77777777" w:rsidTr="00E15F46">
        <w:tc>
          <w:tcPr>
            <w:tcW w:w="1662" w:type="dxa"/>
            <w:vMerge/>
          </w:tcPr>
          <w:p w14:paraId="002438BF" w14:textId="77777777" w:rsidR="00E15F46" w:rsidRPr="00C36B9D" w:rsidRDefault="00E15F46" w:rsidP="00E15F46">
            <w:pPr>
              <w:pStyle w:val="TAL"/>
              <w:rPr>
                <w:rFonts w:cs="Arial"/>
                <w:szCs w:val="18"/>
              </w:rPr>
            </w:pPr>
          </w:p>
        </w:tc>
        <w:tc>
          <w:tcPr>
            <w:tcW w:w="809" w:type="dxa"/>
          </w:tcPr>
          <w:p w14:paraId="08A1A998" w14:textId="77777777" w:rsidR="00E15F46" w:rsidRPr="00C36B9D" w:rsidRDefault="00E15F46" w:rsidP="00E15F46">
            <w:pPr>
              <w:pStyle w:val="TAL"/>
              <w:rPr>
                <w:rFonts w:cs="Arial"/>
                <w:szCs w:val="18"/>
              </w:rPr>
            </w:pPr>
            <w:r w:rsidRPr="00C36B9D">
              <w:rPr>
                <w:rFonts w:cs="Arial"/>
                <w:szCs w:val="18"/>
              </w:rPr>
              <w:t>21-1b</w:t>
            </w:r>
          </w:p>
        </w:tc>
        <w:tc>
          <w:tcPr>
            <w:tcW w:w="1918" w:type="dxa"/>
          </w:tcPr>
          <w:p w14:paraId="3CF3D428" w14:textId="77777777" w:rsidR="00E15F46" w:rsidRPr="00C36B9D" w:rsidRDefault="00E15F46" w:rsidP="00E15F46">
            <w:pPr>
              <w:pStyle w:val="TAL"/>
              <w:rPr>
                <w:rFonts w:cs="Arial"/>
                <w:szCs w:val="18"/>
              </w:rPr>
            </w:pPr>
            <w:r w:rsidRPr="00C36B9D">
              <w:rPr>
                <w:rFonts w:cs="Arial"/>
                <w:szCs w:val="18"/>
              </w:rPr>
              <w:t>Inter-frequency DAPS HO</w:t>
            </w:r>
          </w:p>
        </w:tc>
        <w:tc>
          <w:tcPr>
            <w:tcW w:w="2456" w:type="dxa"/>
          </w:tcPr>
          <w:p w14:paraId="711EE3A0" w14:textId="4C003F1C" w:rsidR="00E15F46" w:rsidRPr="00C36B9D" w:rsidRDefault="00E15F46" w:rsidP="00E15F46">
            <w:pPr>
              <w:pStyle w:val="TAL"/>
              <w:rPr>
                <w:rFonts w:cs="Arial"/>
                <w:szCs w:val="18"/>
              </w:rPr>
            </w:pPr>
            <w:r w:rsidRPr="00C36B9D">
              <w:rPr>
                <w:rFonts w:cs="Arial"/>
                <w:szCs w:val="18"/>
              </w:rPr>
              <w:t>Support of inter-frequency DAPS-HO</w:t>
            </w:r>
          </w:p>
          <w:p w14:paraId="490F71A0" w14:textId="4081F874" w:rsidR="00E15F46" w:rsidRPr="00C36B9D" w:rsidRDefault="00E15F46" w:rsidP="00E15F46">
            <w:pPr>
              <w:pStyle w:val="TAL"/>
              <w:rPr>
                <w:rFonts w:cs="Arial"/>
                <w:szCs w:val="18"/>
              </w:rPr>
            </w:pPr>
          </w:p>
          <w:p w14:paraId="7086F4BE" w14:textId="77777777" w:rsidR="00E15F46" w:rsidRPr="00C36B9D" w:rsidRDefault="00E15F46" w:rsidP="00E15F46">
            <w:pPr>
              <w:pStyle w:val="TAL"/>
              <w:rPr>
                <w:rFonts w:cs="Arial"/>
                <w:szCs w:val="18"/>
              </w:rPr>
            </w:pPr>
            <w:r w:rsidRPr="00C36B9D">
              <w:rPr>
                <w:rFonts w:cs="Arial"/>
                <w:szCs w:val="18"/>
              </w:rPr>
              <w:t>1) Support of simultaneous DL reception of PDCCH and PDSCH from source and target cell in DAPS-HO</w:t>
            </w:r>
          </w:p>
          <w:p w14:paraId="04681344" w14:textId="2CE80EC3" w:rsidR="00E15F46" w:rsidRPr="00C36B9D" w:rsidRDefault="00E15F46" w:rsidP="00E15F46">
            <w:pPr>
              <w:pStyle w:val="TAL"/>
              <w:rPr>
                <w:rFonts w:cs="Arial"/>
                <w:szCs w:val="18"/>
              </w:rPr>
            </w:pPr>
          </w:p>
          <w:p w14:paraId="4EDE0DB2" w14:textId="3D45BCA9" w:rsidR="00E15F46" w:rsidRPr="00C36B9D" w:rsidRDefault="00E15F46" w:rsidP="00E15F46">
            <w:pPr>
              <w:pStyle w:val="TAL"/>
              <w:rPr>
                <w:rFonts w:cs="Arial"/>
                <w:szCs w:val="18"/>
              </w:rPr>
            </w:pPr>
            <w:r w:rsidRPr="00C36B9D">
              <w:rPr>
                <w:rFonts w:cs="Arial"/>
                <w:szCs w:val="18"/>
              </w:rPr>
              <w:t>2) Support of PDCCH blind decoding capability in the first MCG and second MCG.</w:t>
            </w:r>
          </w:p>
        </w:tc>
        <w:tc>
          <w:tcPr>
            <w:tcW w:w="1322" w:type="dxa"/>
          </w:tcPr>
          <w:p w14:paraId="37C0468C" w14:textId="77777777" w:rsidR="00E15F46" w:rsidRPr="00C36B9D" w:rsidRDefault="00E15F46" w:rsidP="00E15F46">
            <w:pPr>
              <w:pStyle w:val="TAL"/>
              <w:rPr>
                <w:rFonts w:cs="Arial"/>
                <w:szCs w:val="18"/>
              </w:rPr>
            </w:pPr>
            <w:r w:rsidRPr="00C36B9D">
              <w:rPr>
                <w:rFonts w:cs="Arial"/>
                <w:szCs w:val="18"/>
              </w:rPr>
              <w:t>DAPS</w:t>
            </w:r>
          </w:p>
          <w:p w14:paraId="665F3D60"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37E3B42E" w14:textId="109F03AA" w:rsidR="00E15F46" w:rsidRPr="00C36B9D" w:rsidRDefault="00E15F46" w:rsidP="00DA1249">
            <w:pPr>
              <w:pStyle w:val="TAL"/>
              <w:rPr>
                <w:rFonts w:cs="Arial"/>
                <w:i/>
                <w:iCs/>
                <w:szCs w:val="18"/>
              </w:rPr>
            </w:pPr>
            <w:r w:rsidRPr="00C36B9D">
              <w:rPr>
                <w:rFonts w:cs="Arial"/>
                <w:i/>
                <w:iCs/>
                <w:szCs w:val="18"/>
              </w:rPr>
              <w:t>No separate capability, implied by interFreqDAPS-r16</w:t>
            </w:r>
          </w:p>
        </w:tc>
        <w:tc>
          <w:tcPr>
            <w:tcW w:w="2938" w:type="dxa"/>
          </w:tcPr>
          <w:p w14:paraId="358422DA"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2939CC61"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29626E25"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4028512A" w14:textId="77777777" w:rsidR="00E15F46" w:rsidRPr="00C36B9D" w:rsidRDefault="00E15F46" w:rsidP="00E15F46">
            <w:pPr>
              <w:pStyle w:val="TAL"/>
              <w:rPr>
                <w:rFonts w:cs="Arial"/>
                <w:szCs w:val="18"/>
              </w:rPr>
            </w:pPr>
          </w:p>
        </w:tc>
        <w:tc>
          <w:tcPr>
            <w:tcW w:w="1907" w:type="dxa"/>
          </w:tcPr>
          <w:p w14:paraId="65BE9C49"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97B2B36" w14:textId="77777777" w:rsidTr="00E15F46">
        <w:tc>
          <w:tcPr>
            <w:tcW w:w="1662" w:type="dxa"/>
            <w:vMerge/>
          </w:tcPr>
          <w:p w14:paraId="7D60F8A1" w14:textId="77777777" w:rsidR="00E15F46" w:rsidRPr="00C36B9D" w:rsidRDefault="00E15F46" w:rsidP="00E15F46">
            <w:pPr>
              <w:pStyle w:val="TAL"/>
              <w:rPr>
                <w:rFonts w:cs="Arial"/>
                <w:szCs w:val="18"/>
              </w:rPr>
            </w:pPr>
          </w:p>
        </w:tc>
        <w:tc>
          <w:tcPr>
            <w:tcW w:w="809" w:type="dxa"/>
          </w:tcPr>
          <w:p w14:paraId="0C2F39AB" w14:textId="77777777" w:rsidR="00E15F46" w:rsidRPr="00C36B9D" w:rsidRDefault="00E15F46" w:rsidP="00E15F46">
            <w:pPr>
              <w:pStyle w:val="TAL"/>
              <w:rPr>
                <w:rFonts w:cs="Arial"/>
                <w:szCs w:val="18"/>
              </w:rPr>
            </w:pPr>
            <w:r w:rsidRPr="00C36B9D">
              <w:rPr>
                <w:rFonts w:cs="Arial"/>
                <w:szCs w:val="18"/>
              </w:rPr>
              <w:t>21-2</w:t>
            </w:r>
          </w:p>
        </w:tc>
        <w:tc>
          <w:tcPr>
            <w:tcW w:w="1918" w:type="dxa"/>
          </w:tcPr>
          <w:p w14:paraId="0AC40E4C" w14:textId="77777777" w:rsidR="00E15F46" w:rsidRPr="00C36B9D" w:rsidRDefault="00E15F46" w:rsidP="00E15F46">
            <w:pPr>
              <w:pStyle w:val="TAL"/>
              <w:rPr>
                <w:rFonts w:cs="Arial"/>
                <w:szCs w:val="18"/>
              </w:rPr>
            </w:pPr>
            <w:r w:rsidRPr="00C36B9D">
              <w:rPr>
                <w:rFonts w:cs="Arial"/>
                <w:szCs w:val="18"/>
              </w:rPr>
              <w:t>Semi-static UL power sharing mode 1 for DAPS HO</w:t>
            </w:r>
          </w:p>
        </w:tc>
        <w:tc>
          <w:tcPr>
            <w:tcW w:w="2456" w:type="dxa"/>
          </w:tcPr>
          <w:p w14:paraId="2826B1B2" w14:textId="52F2C9AD" w:rsidR="00E15F46" w:rsidRPr="00C36B9D" w:rsidRDefault="00E15F46" w:rsidP="006B7CC7">
            <w:pPr>
              <w:rPr>
                <w:rFonts w:cs="Arial"/>
                <w:szCs w:val="18"/>
              </w:rPr>
            </w:pPr>
            <w:r w:rsidRPr="00C36B9D">
              <w:rPr>
                <w:rFonts w:ascii="Arial" w:hAnsi="Arial" w:cs="Arial"/>
                <w:sz w:val="18"/>
                <w:szCs w:val="18"/>
              </w:rPr>
              <w:t>Support of semi-static power sharing mode1</w:t>
            </w:r>
            <w:r w:rsidR="00E64973" w:rsidRPr="00C36B9D">
              <w:rPr>
                <w:rFonts w:ascii="Arial" w:hAnsi="Arial" w:cs="Arial"/>
                <w:sz w:val="18"/>
                <w:szCs w:val="18"/>
              </w:rPr>
              <w:t xml:space="preserve"> </w:t>
            </w:r>
            <w:r w:rsidRPr="00C36B9D">
              <w:rPr>
                <w:rFonts w:ascii="Arial" w:hAnsi="Arial" w:cs="Arial"/>
                <w:sz w:val="18"/>
                <w:szCs w:val="18"/>
              </w:rPr>
              <w:t>between source and target cells of same FR for inter-frequency DAPS HO</w:t>
            </w:r>
          </w:p>
        </w:tc>
        <w:tc>
          <w:tcPr>
            <w:tcW w:w="1322" w:type="dxa"/>
          </w:tcPr>
          <w:p w14:paraId="6F7BBDFF" w14:textId="77777777" w:rsidR="00E15F46" w:rsidRPr="00C36B9D" w:rsidRDefault="00E15F46" w:rsidP="00E15F46">
            <w:pPr>
              <w:rPr>
                <w:rFonts w:ascii="Arial" w:hAnsi="Arial" w:cs="Arial"/>
                <w:sz w:val="18"/>
                <w:szCs w:val="18"/>
              </w:rPr>
            </w:pPr>
            <w:r w:rsidRPr="00C36B9D">
              <w:rPr>
                <w:rFonts w:ascii="Arial" w:hAnsi="Arial" w:cs="Arial"/>
                <w:sz w:val="18"/>
                <w:szCs w:val="18"/>
              </w:rPr>
              <w:t>DAPS, 21-1b</w:t>
            </w:r>
          </w:p>
          <w:p w14:paraId="7934D2A6"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7A82239C" w14:textId="2E036824" w:rsidR="00DA1249" w:rsidRPr="00C36B9D" w:rsidRDefault="00E15F46" w:rsidP="00E15F46">
            <w:pPr>
              <w:pStyle w:val="TAL"/>
              <w:rPr>
                <w:rFonts w:cs="Arial"/>
                <w:i/>
                <w:iCs/>
                <w:szCs w:val="18"/>
              </w:rPr>
            </w:pPr>
            <w:r w:rsidRPr="00C36B9D">
              <w:rPr>
                <w:rFonts w:cs="Arial"/>
                <w:i/>
                <w:iCs/>
                <w:szCs w:val="18"/>
              </w:rPr>
              <w:t>interFreqSemiStaticPowerSharingDAPS-Mode1-r16</w:t>
            </w:r>
          </w:p>
        </w:tc>
        <w:tc>
          <w:tcPr>
            <w:tcW w:w="2938" w:type="dxa"/>
          </w:tcPr>
          <w:p w14:paraId="6D9D1ADE" w14:textId="268E8592"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3F1CB8F3"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4BF01752"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54BB84D9" w14:textId="77777777" w:rsidR="00E15F46" w:rsidRPr="00C36B9D" w:rsidRDefault="00E15F46" w:rsidP="00E15F46">
            <w:pPr>
              <w:pStyle w:val="TAL"/>
              <w:rPr>
                <w:rFonts w:cs="Arial"/>
                <w:szCs w:val="18"/>
              </w:rPr>
            </w:pPr>
          </w:p>
        </w:tc>
        <w:tc>
          <w:tcPr>
            <w:tcW w:w="1907" w:type="dxa"/>
          </w:tcPr>
          <w:p w14:paraId="38E44D6D"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4CC7FEC" w14:textId="77777777" w:rsidTr="00E15F46">
        <w:tc>
          <w:tcPr>
            <w:tcW w:w="1662" w:type="dxa"/>
            <w:vMerge/>
          </w:tcPr>
          <w:p w14:paraId="75357D92" w14:textId="77777777" w:rsidR="00E15F46" w:rsidRPr="00C36B9D" w:rsidRDefault="00E15F46" w:rsidP="00E15F46">
            <w:pPr>
              <w:pStyle w:val="TAL"/>
              <w:rPr>
                <w:rFonts w:cs="Arial"/>
                <w:szCs w:val="18"/>
              </w:rPr>
            </w:pPr>
          </w:p>
        </w:tc>
        <w:tc>
          <w:tcPr>
            <w:tcW w:w="809" w:type="dxa"/>
          </w:tcPr>
          <w:p w14:paraId="201F4AC5" w14:textId="77777777" w:rsidR="00E15F46" w:rsidRPr="00C36B9D" w:rsidRDefault="00E15F46" w:rsidP="00E15F46">
            <w:pPr>
              <w:pStyle w:val="TAL"/>
              <w:rPr>
                <w:rFonts w:cs="Arial"/>
                <w:szCs w:val="18"/>
              </w:rPr>
            </w:pPr>
            <w:r w:rsidRPr="00C36B9D">
              <w:rPr>
                <w:rFonts w:cs="Arial"/>
                <w:szCs w:val="18"/>
              </w:rPr>
              <w:t>21-2a</w:t>
            </w:r>
          </w:p>
        </w:tc>
        <w:tc>
          <w:tcPr>
            <w:tcW w:w="1918" w:type="dxa"/>
          </w:tcPr>
          <w:p w14:paraId="6B841D70" w14:textId="77777777" w:rsidR="00E15F46" w:rsidRPr="00C36B9D" w:rsidRDefault="00E15F46" w:rsidP="00E15F46">
            <w:pPr>
              <w:pStyle w:val="TAL"/>
              <w:rPr>
                <w:rFonts w:cs="Arial"/>
                <w:szCs w:val="18"/>
              </w:rPr>
            </w:pPr>
            <w:r w:rsidRPr="00C36B9D">
              <w:rPr>
                <w:rFonts w:cs="Arial"/>
                <w:szCs w:val="18"/>
              </w:rPr>
              <w:t>Semi-static UL power sharing mode 2 for DAPS HO</w:t>
            </w:r>
          </w:p>
        </w:tc>
        <w:tc>
          <w:tcPr>
            <w:tcW w:w="2456" w:type="dxa"/>
          </w:tcPr>
          <w:p w14:paraId="466A4288" w14:textId="77777777" w:rsidR="00E15F46" w:rsidRPr="00C36B9D" w:rsidRDefault="00E15F46" w:rsidP="00E15F46">
            <w:pPr>
              <w:pStyle w:val="TAL"/>
              <w:rPr>
                <w:rFonts w:cs="Arial"/>
                <w:szCs w:val="18"/>
              </w:rPr>
            </w:pPr>
            <w:r w:rsidRPr="00C36B9D">
              <w:rPr>
                <w:rFonts w:cs="Arial"/>
                <w:szCs w:val="18"/>
              </w:rPr>
              <w:t>Support of semi-static power sharing mode 2 between source and target cells of same FR for inter-frequency DAPS HO</w:t>
            </w:r>
          </w:p>
        </w:tc>
        <w:tc>
          <w:tcPr>
            <w:tcW w:w="1322" w:type="dxa"/>
          </w:tcPr>
          <w:p w14:paraId="75872429" w14:textId="77777777" w:rsidR="00E15F46" w:rsidRPr="00C36B9D" w:rsidRDefault="00E15F46" w:rsidP="00E15F46">
            <w:pPr>
              <w:pStyle w:val="TAL"/>
              <w:rPr>
                <w:rFonts w:cs="Arial"/>
                <w:szCs w:val="18"/>
              </w:rPr>
            </w:pPr>
            <w:r w:rsidRPr="00C36B9D">
              <w:rPr>
                <w:rFonts w:cs="Arial"/>
                <w:szCs w:val="18"/>
              </w:rPr>
              <w:t>21-2, 21-1b</w:t>
            </w:r>
          </w:p>
        </w:tc>
        <w:tc>
          <w:tcPr>
            <w:tcW w:w="3478" w:type="dxa"/>
          </w:tcPr>
          <w:p w14:paraId="5C83210B" w14:textId="6BA413F8" w:rsidR="00E15F46" w:rsidRPr="00C36B9D" w:rsidRDefault="00E15F46" w:rsidP="00E15F46">
            <w:pPr>
              <w:pStyle w:val="TAL"/>
              <w:rPr>
                <w:rFonts w:cs="Arial"/>
                <w:i/>
                <w:iCs/>
                <w:szCs w:val="18"/>
              </w:rPr>
            </w:pPr>
            <w:r w:rsidRPr="00C36B9D">
              <w:rPr>
                <w:rFonts w:cs="Arial"/>
                <w:i/>
                <w:iCs/>
                <w:szCs w:val="18"/>
              </w:rPr>
              <w:t>interFreqSemiStaticPowerSharingDAPS-Mode2-r16</w:t>
            </w:r>
          </w:p>
        </w:tc>
        <w:tc>
          <w:tcPr>
            <w:tcW w:w="2938" w:type="dxa"/>
          </w:tcPr>
          <w:p w14:paraId="2D978F6B" w14:textId="107D9412"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2A65CF58"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1ED023C9"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31F98E11" w14:textId="77777777" w:rsidR="00E15F46" w:rsidRPr="00C36B9D" w:rsidRDefault="00E15F46" w:rsidP="00E15F46">
            <w:pPr>
              <w:pStyle w:val="TAL"/>
              <w:rPr>
                <w:rFonts w:cs="Arial"/>
                <w:szCs w:val="18"/>
              </w:rPr>
            </w:pPr>
            <w:r w:rsidRPr="00C36B9D">
              <w:rPr>
                <w:rFonts w:cs="Arial"/>
                <w:szCs w:val="18"/>
              </w:rPr>
              <w:t>only applicable to DAPS HO in synchronous scenarios</w:t>
            </w:r>
          </w:p>
        </w:tc>
        <w:tc>
          <w:tcPr>
            <w:tcW w:w="1907" w:type="dxa"/>
          </w:tcPr>
          <w:p w14:paraId="4DCBF6E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8B53D56" w14:textId="77777777" w:rsidTr="00E15F46">
        <w:tc>
          <w:tcPr>
            <w:tcW w:w="1662" w:type="dxa"/>
            <w:vMerge/>
          </w:tcPr>
          <w:p w14:paraId="54543F73" w14:textId="77777777" w:rsidR="00E15F46" w:rsidRPr="00C36B9D" w:rsidRDefault="00E15F46" w:rsidP="00E15F46">
            <w:pPr>
              <w:pStyle w:val="TAL"/>
              <w:rPr>
                <w:rFonts w:cs="Arial"/>
                <w:szCs w:val="18"/>
              </w:rPr>
            </w:pPr>
          </w:p>
        </w:tc>
        <w:tc>
          <w:tcPr>
            <w:tcW w:w="809" w:type="dxa"/>
          </w:tcPr>
          <w:p w14:paraId="3F12F9E4" w14:textId="77777777" w:rsidR="00E15F46" w:rsidRPr="00C36B9D" w:rsidRDefault="00E15F46" w:rsidP="00E15F46">
            <w:pPr>
              <w:pStyle w:val="TAL"/>
              <w:rPr>
                <w:rFonts w:cs="Arial"/>
                <w:szCs w:val="18"/>
              </w:rPr>
            </w:pPr>
            <w:r w:rsidRPr="00C36B9D">
              <w:rPr>
                <w:rFonts w:cs="Arial"/>
                <w:szCs w:val="18"/>
              </w:rPr>
              <w:t>21-2b</w:t>
            </w:r>
          </w:p>
        </w:tc>
        <w:tc>
          <w:tcPr>
            <w:tcW w:w="1918" w:type="dxa"/>
          </w:tcPr>
          <w:p w14:paraId="560974DF" w14:textId="77777777" w:rsidR="00E15F46" w:rsidRPr="00C36B9D" w:rsidRDefault="00E15F46" w:rsidP="00E15F46">
            <w:pPr>
              <w:pStyle w:val="TAL"/>
              <w:rPr>
                <w:rFonts w:cs="Arial"/>
                <w:szCs w:val="18"/>
              </w:rPr>
            </w:pPr>
            <w:r w:rsidRPr="00C36B9D">
              <w:rPr>
                <w:rFonts w:cs="Arial"/>
                <w:szCs w:val="18"/>
              </w:rPr>
              <w:t>Dynamic UL power sharing for DAPS HO</w:t>
            </w:r>
          </w:p>
        </w:tc>
        <w:tc>
          <w:tcPr>
            <w:tcW w:w="2456" w:type="dxa"/>
          </w:tcPr>
          <w:p w14:paraId="43D56F12" w14:textId="77777777" w:rsidR="00E15F46" w:rsidRPr="00C36B9D" w:rsidRDefault="00E15F46" w:rsidP="00E15F46">
            <w:pPr>
              <w:pStyle w:val="TAL"/>
              <w:rPr>
                <w:rFonts w:cs="Arial"/>
                <w:szCs w:val="18"/>
              </w:rPr>
            </w:pPr>
            <w:r w:rsidRPr="00C36B9D">
              <w:rPr>
                <w:rFonts w:cs="Arial"/>
                <w:szCs w:val="18"/>
              </w:rPr>
              <w:t>Support of dynamic power sharing between source and target cells of same FR for inter-frequency DAPS HO</w:t>
            </w:r>
          </w:p>
          <w:p w14:paraId="6E12DA21" w14:textId="1135F617" w:rsidR="00E15F46" w:rsidRPr="00C36B9D" w:rsidRDefault="00E15F46" w:rsidP="00E15F46">
            <w:pPr>
              <w:pStyle w:val="TAL"/>
              <w:rPr>
                <w:rFonts w:cs="Arial"/>
                <w:szCs w:val="18"/>
              </w:rPr>
            </w:pPr>
            <w:r w:rsidRPr="00C36B9D">
              <w:rPr>
                <w:rFonts w:cs="Arial"/>
                <w:szCs w:val="18"/>
              </w:rPr>
              <w:t>1)</w:t>
            </w:r>
            <w:r w:rsidR="00DA1249" w:rsidRPr="00C36B9D">
              <w:rPr>
                <w:lang w:eastAsia="ko-KR"/>
              </w:rPr>
              <w:tab/>
            </w:r>
            <w:proofErr w:type="spellStart"/>
            <w:r w:rsidRPr="00C36B9D">
              <w:rPr>
                <w:rFonts w:cs="Arial"/>
                <w:szCs w:val="18"/>
              </w:rPr>
              <w:t>T_offset</w:t>
            </w:r>
            <w:proofErr w:type="spellEnd"/>
          </w:p>
        </w:tc>
        <w:tc>
          <w:tcPr>
            <w:tcW w:w="1322" w:type="dxa"/>
          </w:tcPr>
          <w:p w14:paraId="644726F6" w14:textId="77777777" w:rsidR="00E15F46" w:rsidRPr="00C36B9D" w:rsidRDefault="00E15F46" w:rsidP="00E15F46">
            <w:pPr>
              <w:pStyle w:val="TAL"/>
              <w:rPr>
                <w:rFonts w:cs="Arial"/>
                <w:szCs w:val="18"/>
              </w:rPr>
            </w:pPr>
            <w:r w:rsidRPr="00C36B9D">
              <w:rPr>
                <w:rFonts w:cs="Arial"/>
                <w:szCs w:val="18"/>
              </w:rPr>
              <w:t>21-2, 21-1b</w:t>
            </w:r>
          </w:p>
        </w:tc>
        <w:tc>
          <w:tcPr>
            <w:tcW w:w="3478" w:type="dxa"/>
          </w:tcPr>
          <w:p w14:paraId="18AE98B1" w14:textId="78FC9B9F" w:rsidR="00E15F46" w:rsidRPr="00C36B9D" w:rsidRDefault="00E15F46" w:rsidP="00E15F46">
            <w:pPr>
              <w:pStyle w:val="TAL"/>
              <w:rPr>
                <w:rFonts w:cs="Arial"/>
                <w:i/>
                <w:iCs/>
                <w:szCs w:val="18"/>
              </w:rPr>
            </w:pPr>
            <w:r w:rsidRPr="00C36B9D">
              <w:rPr>
                <w:rFonts w:cs="Arial"/>
                <w:i/>
                <w:iCs/>
                <w:szCs w:val="18"/>
              </w:rPr>
              <w:t>interFreqDynamicPowerSharingDAPS-r16</w:t>
            </w:r>
          </w:p>
        </w:tc>
        <w:tc>
          <w:tcPr>
            <w:tcW w:w="2938" w:type="dxa"/>
          </w:tcPr>
          <w:p w14:paraId="7D24724C" w14:textId="51CC6359"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7A41D00E"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49D7B26E"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72E4FDD9" w14:textId="77777777" w:rsidR="00E15F46" w:rsidRPr="00C36B9D" w:rsidRDefault="00E15F46" w:rsidP="00E15F46">
            <w:pPr>
              <w:pStyle w:val="TAL"/>
              <w:rPr>
                <w:rFonts w:cs="Arial"/>
                <w:szCs w:val="18"/>
              </w:rPr>
            </w:pPr>
            <w:r w:rsidRPr="00C36B9D">
              <w:rPr>
                <w:rFonts w:cs="Arial"/>
                <w:szCs w:val="18"/>
              </w:rPr>
              <w:t>Candidate values for (1) are {short, long}</w:t>
            </w:r>
          </w:p>
        </w:tc>
        <w:tc>
          <w:tcPr>
            <w:tcW w:w="1907" w:type="dxa"/>
          </w:tcPr>
          <w:p w14:paraId="4447FCAC" w14:textId="56755712" w:rsidR="00E15F46" w:rsidRPr="00C36B9D" w:rsidRDefault="00E15F46" w:rsidP="006B7CC7">
            <w:pPr>
              <w:rPr>
                <w:rFonts w:eastAsiaTheme="minorHAnsi" w:cs="Arial"/>
                <w:szCs w:val="18"/>
              </w:rPr>
            </w:pPr>
            <w:r w:rsidRPr="00C36B9D">
              <w:rPr>
                <w:rFonts w:ascii="Arial" w:hAnsi="Arial" w:cs="Arial"/>
                <w:sz w:val="18"/>
                <w:szCs w:val="18"/>
              </w:rPr>
              <w:t>Optional with capability signalling</w:t>
            </w:r>
          </w:p>
        </w:tc>
      </w:tr>
      <w:tr w:rsidR="00E15F46" w:rsidRPr="00C36B9D" w14:paraId="1B0D17B3" w14:textId="77777777" w:rsidTr="00E15F46">
        <w:tc>
          <w:tcPr>
            <w:tcW w:w="1662" w:type="dxa"/>
            <w:vMerge/>
          </w:tcPr>
          <w:p w14:paraId="7BFEC077" w14:textId="77777777" w:rsidR="00E15F46" w:rsidRPr="00C36B9D" w:rsidRDefault="00E15F46" w:rsidP="00E15F46">
            <w:pPr>
              <w:pStyle w:val="TAL"/>
              <w:rPr>
                <w:rFonts w:cs="Arial"/>
                <w:szCs w:val="18"/>
              </w:rPr>
            </w:pPr>
          </w:p>
        </w:tc>
        <w:tc>
          <w:tcPr>
            <w:tcW w:w="809" w:type="dxa"/>
          </w:tcPr>
          <w:p w14:paraId="772A8638" w14:textId="77777777" w:rsidR="00E15F46" w:rsidRPr="00C36B9D" w:rsidRDefault="00E15F46" w:rsidP="00E15F46">
            <w:pPr>
              <w:pStyle w:val="TAL"/>
              <w:rPr>
                <w:rFonts w:cs="Arial"/>
                <w:szCs w:val="18"/>
              </w:rPr>
            </w:pPr>
            <w:r w:rsidRPr="00C36B9D">
              <w:rPr>
                <w:rFonts w:eastAsia="SimSun" w:cs="Arial"/>
                <w:szCs w:val="18"/>
                <w:lang w:eastAsia="zh-CN"/>
              </w:rPr>
              <w:t>21-2d</w:t>
            </w:r>
          </w:p>
        </w:tc>
        <w:tc>
          <w:tcPr>
            <w:tcW w:w="1918" w:type="dxa"/>
          </w:tcPr>
          <w:p w14:paraId="356C0F40" w14:textId="77777777" w:rsidR="00E15F46" w:rsidRPr="00C36B9D" w:rsidRDefault="00E15F46" w:rsidP="00E15F46">
            <w:pPr>
              <w:pStyle w:val="TAL"/>
              <w:rPr>
                <w:rFonts w:cs="Arial"/>
                <w:szCs w:val="18"/>
              </w:rPr>
            </w:pPr>
            <w:r w:rsidRPr="00C36B9D">
              <w:rPr>
                <w:rFonts w:eastAsia="SimSun" w:cs="Arial"/>
                <w:szCs w:val="18"/>
                <w:lang w:eastAsia="zh-CN"/>
              </w:rPr>
              <w:t>UL transmission cancellation</w:t>
            </w:r>
          </w:p>
        </w:tc>
        <w:tc>
          <w:tcPr>
            <w:tcW w:w="2456" w:type="dxa"/>
          </w:tcPr>
          <w:p w14:paraId="0D91DC4D" w14:textId="77777777" w:rsidR="00E15F46" w:rsidRPr="00C36B9D" w:rsidRDefault="00E15F46" w:rsidP="00E15F46">
            <w:pPr>
              <w:pStyle w:val="TAL"/>
              <w:rPr>
                <w:rFonts w:cs="Arial"/>
                <w:szCs w:val="18"/>
              </w:rPr>
            </w:pPr>
            <w:r w:rsidRPr="00C36B9D">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C36B9D" w:rsidRDefault="00E15F46" w:rsidP="00E15F46">
            <w:pPr>
              <w:pStyle w:val="TAL"/>
              <w:rPr>
                <w:rFonts w:cs="Arial"/>
                <w:szCs w:val="18"/>
              </w:rPr>
            </w:pPr>
            <w:r w:rsidRPr="00C36B9D">
              <w:rPr>
                <w:rFonts w:eastAsia="SimSun" w:cs="Arial"/>
                <w:szCs w:val="18"/>
                <w:lang w:eastAsia="zh-CN"/>
              </w:rPr>
              <w:t>21-1b</w:t>
            </w:r>
          </w:p>
        </w:tc>
        <w:tc>
          <w:tcPr>
            <w:tcW w:w="3478" w:type="dxa"/>
          </w:tcPr>
          <w:p w14:paraId="0653994F" w14:textId="523C5273" w:rsidR="00E15F46" w:rsidRPr="00C36B9D" w:rsidRDefault="00E15F46" w:rsidP="00E15F46">
            <w:pPr>
              <w:pStyle w:val="TAL"/>
              <w:rPr>
                <w:rFonts w:cs="Arial"/>
                <w:i/>
                <w:iCs/>
                <w:szCs w:val="18"/>
              </w:rPr>
            </w:pPr>
            <w:r w:rsidRPr="00C36B9D">
              <w:rPr>
                <w:rFonts w:cs="Arial"/>
                <w:i/>
                <w:iCs/>
                <w:szCs w:val="18"/>
              </w:rPr>
              <w:t>interFreqUL-TransCancellationDAPS-r16</w:t>
            </w:r>
          </w:p>
        </w:tc>
        <w:tc>
          <w:tcPr>
            <w:tcW w:w="2938" w:type="dxa"/>
          </w:tcPr>
          <w:p w14:paraId="502D12F6" w14:textId="37E98EAD" w:rsidR="00E15F46" w:rsidRPr="00C36B9D" w:rsidRDefault="00E15F46" w:rsidP="00E15F46">
            <w:pPr>
              <w:pStyle w:val="TAL"/>
              <w:rPr>
                <w:rFonts w:cs="Arial"/>
                <w:i/>
                <w:iCs/>
                <w:szCs w:val="18"/>
              </w:rPr>
            </w:pPr>
            <w:r w:rsidRPr="00C36B9D">
              <w:rPr>
                <w:rFonts w:cs="Arial"/>
                <w:i/>
                <w:iCs/>
                <w:szCs w:val="18"/>
              </w:rPr>
              <w:t>interFreqDAPS-r16</w:t>
            </w:r>
          </w:p>
        </w:tc>
        <w:tc>
          <w:tcPr>
            <w:tcW w:w="1416" w:type="dxa"/>
          </w:tcPr>
          <w:p w14:paraId="6C3D4819" w14:textId="77777777" w:rsidR="00E15F46" w:rsidRPr="00C36B9D" w:rsidRDefault="00E15F46" w:rsidP="00E15F46">
            <w:pPr>
              <w:pStyle w:val="TAL"/>
              <w:rPr>
                <w:rFonts w:cs="Arial"/>
                <w:szCs w:val="18"/>
              </w:rPr>
            </w:pPr>
            <w:r w:rsidRPr="00C36B9D">
              <w:rPr>
                <w:rFonts w:eastAsia="SimSun" w:cs="Arial"/>
                <w:szCs w:val="18"/>
                <w:lang w:eastAsia="zh-CN"/>
              </w:rPr>
              <w:t>No</w:t>
            </w:r>
          </w:p>
        </w:tc>
        <w:tc>
          <w:tcPr>
            <w:tcW w:w="1416" w:type="dxa"/>
          </w:tcPr>
          <w:p w14:paraId="0603D408" w14:textId="77777777" w:rsidR="00E15F46" w:rsidRPr="00C36B9D" w:rsidRDefault="00E15F46" w:rsidP="00E15F46">
            <w:pPr>
              <w:pStyle w:val="TAL"/>
              <w:rPr>
                <w:rFonts w:cs="Arial"/>
                <w:szCs w:val="18"/>
              </w:rPr>
            </w:pPr>
            <w:r w:rsidRPr="00C36B9D">
              <w:rPr>
                <w:rFonts w:eastAsia="SimSun" w:cs="Arial"/>
                <w:szCs w:val="18"/>
                <w:lang w:eastAsia="zh-CN"/>
              </w:rPr>
              <w:t>n/a</w:t>
            </w:r>
          </w:p>
        </w:tc>
        <w:tc>
          <w:tcPr>
            <w:tcW w:w="1823" w:type="dxa"/>
          </w:tcPr>
          <w:p w14:paraId="5BE9EE94" w14:textId="6E9A34CA" w:rsidR="00E15F46" w:rsidRPr="00C36B9D" w:rsidRDefault="00E15F46" w:rsidP="00E15F46">
            <w:pPr>
              <w:pStyle w:val="TAL"/>
              <w:rPr>
                <w:rFonts w:cs="Arial"/>
                <w:szCs w:val="18"/>
              </w:rPr>
            </w:pPr>
          </w:p>
        </w:tc>
        <w:tc>
          <w:tcPr>
            <w:tcW w:w="1907" w:type="dxa"/>
          </w:tcPr>
          <w:p w14:paraId="38727C08" w14:textId="77777777" w:rsidR="00E15F46" w:rsidRPr="00C36B9D" w:rsidRDefault="00E15F46" w:rsidP="00E15F46">
            <w:pPr>
              <w:rPr>
                <w:rFonts w:ascii="Arial" w:hAnsi="Arial" w:cs="Arial"/>
                <w:sz w:val="18"/>
                <w:szCs w:val="18"/>
              </w:rPr>
            </w:pPr>
            <w:r w:rsidRPr="00C36B9D">
              <w:rPr>
                <w:rFonts w:ascii="Arial" w:eastAsia="SimSun" w:hAnsi="Arial" w:cs="Arial"/>
                <w:sz w:val="18"/>
                <w:szCs w:val="18"/>
                <w:lang w:eastAsia="zh-CN"/>
              </w:rPr>
              <w:t>Optional with capability signalling</w:t>
            </w:r>
          </w:p>
        </w:tc>
      </w:tr>
    </w:tbl>
    <w:p w14:paraId="6052EADE" w14:textId="77777777" w:rsidR="00E15F46" w:rsidRPr="00C36B9D" w:rsidRDefault="00E15F46" w:rsidP="00E15F46">
      <w:pPr>
        <w:spacing w:afterLines="50" w:after="120"/>
        <w:jc w:val="both"/>
        <w:rPr>
          <w:rFonts w:eastAsia="MS Mincho"/>
          <w:sz w:val="22"/>
        </w:rPr>
      </w:pPr>
    </w:p>
    <w:p w14:paraId="7D8E9476" w14:textId="77777777" w:rsidR="00E15F46" w:rsidRPr="00C36B9D" w:rsidRDefault="00E15F46" w:rsidP="00E15F46">
      <w:pPr>
        <w:pStyle w:val="Heading3"/>
        <w:rPr>
          <w:lang w:eastAsia="ko-KR"/>
        </w:rPr>
      </w:pPr>
      <w:bookmarkStart w:id="61" w:name="_Toc124787860"/>
      <w:r w:rsidRPr="00C36B9D">
        <w:rPr>
          <w:lang w:eastAsia="ko-KR"/>
        </w:rPr>
        <w:t>5.1.14</w:t>
      </w:r>
      <w:r w:rsidRPr="00C36B9D">
        <w:rPr>
          <w:lang w:eastAsia="ko-KR"/>
        </w:rPr>
        <w:tab/>
        <w:t>Potential change/update on existing UE features for Rel-16 UE</w:t>
      </w:r>
      <w:bookmarkEnd w:id="61"/>
    </w:p>
    <w:p w14:paraId="61E27923" w14:textId="4676B364" w:rsidR="00E15F46" w:rsidRPr="00C36B9D" w:rsidRDefault="00E15F46" w:rsidP="006B7CC7">
      <w:pPr>
        <w:pStyle w:val="TH"/>
      </w:pPr>
      <w:r w:rsidRPr="00C36B9D">
        <w:t>Table 5.1</w:t>
      </w:r>
      <w:r w:rsidR="00500B95" w:rsidRPr="00C36B9D">
        <w:t>.</w:t>
      </w:r>
      <w:r w:rsidRPr="00C36B9D">
        <w:t>14</w:t>
      </w:r>
      <w:r w:rsidR="00500B95" w:rsidRPr="00C36B9D">
        <w:t>-1</w:t>
      </w:r>
      <w:r w:rsidRPr="00C36B9D">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C36B9D" w14:paraId="10DAF719" w14:textId="77777777" w:rsidTr="00E15F46">
        <w:tc>
          <w:tcPr>
            <w:tcW w:w="1669" w:type="dxa"/>
          </w:tcPr>
          <w:p w14:paraId="484E20BC" w14:textId="77777777" w:rsidR="00E15F46" w:rsidRPr="00C36B9D" w:rsidRDefault="00E15F46" w:rsidP="00DA1249">
            <w:pPr>
              <w:pStyle w:val="TAH"/>
            </w:pPr>
            <w:r w:rsidRPr="00C36B9D">
              <w:t>Features</w:t>
            </w:r>
          </w:p>
        </w:tc>
        <w:tc>
          <w:tcPr>
            <w:tcW w:w="813" w:type="dxa"/>
          </w:tcPr>
          <w:p w14:paraId="784AB126" w14:textId="77777777" w:rsidR="00E15F46" w:rsidRPr="00C36B9D" w:rsidRDefault="00E15F46" w:rsidP="00DA1249">
            <w:pPr>
              <w:pStyle w:val="TAH"/>
            </w:pPr>
            <w:r w:rsidRPr="00C36B9D">
              <w:t>Index</w:t>
            </w:r>
          </w:p>
        </w:tc>
        <w:tc>
          <w:tcPr>
            <w:tcW w:w="1946" w:type="dxa"/>
          </w:tcPr>
          <w:p w14:paraId="647AEB60" w14:textId="77777777" w:rsidR="00E15F46" w:rsidRPr="00C36B9D" w:rsidRDefault="00E15F46" w:rsidP="00AA6E3D">
            <w:pPr>
              <w:pStyle w:val="TAH"/>
            </w:pPr>
            <w:r w:rsidRPr="00C36B9D">
              <w:t>Feature group</w:t>
            </w:r>
          </w:p>
        </w:tc>
        <w:tc>
          <w:tcPr>
            <w:tcW w:w="2482" w:type="dxa"/>
          </w:tcPr>
          <w:p w14:paraId="5AA4A35B" w14:textId="77777777" w:rsidR="00E15F46" w:rsidRPr="00C36B9D" w:rsidRDefault="00E15F46">
            <w:pPr>
              <w:pStyle w:val="TAH"/>
            </w:pPr>
            <w:r w:rsidRPr="00C36B9D">
              <w:t>Components</w:t>
            </w:r>
          </w:p>
        </w:tc>
        <w:tc>
          <w:tcPr>
            <w:tcW w:w="1324" w:type="dxa"/>
          </w:tcPr>
          <w:p w14:paraId="791BBFF5" w14:textId="77777777" w:rsidR="00E15F46" w:rsidRPr="00C36B9D" w:rsidRDefault="00E15F46">
            <w:pPr>
              <w:pStyle w:val="TAH"/>
            </w:pPr>
            <w:r w:rsidRPr="00C36B9D">
              <w:t>Prerequisite feature groups</w:t>
            </w:r>
          </w:p>
        </w:tc>
        <w:tc>
          <w:tcPr>
            <w:tcW w:w="3360" w:type="dxa"/>
          </w:tcPr>
          <w:p w14:paraId="38A01B68" w14:textId="77777777" w:rsidR="00E15F46" w:rsidRPr="00C36B9D" w:rsidRDefault="00E15F46">
            <w:pPr>
              <w:pStyle w:val="TAH"/>
            </w:pPr>
            <w:r w:rsidRPr="00C36B9D">
              <w:t>Field name in TS 38.331 [2]</w:t>
            </w:r>
          </w:p>
        </w:tc>
        <w:tc>
          <w:tcPr>
            <w:tcW w:w="2971" w:type="dxa"/>
          </w:tcPr>
          <w:p w14:paraId="714832EE" w14:textId="77777777" w:rsidR="00E15F46" w:rsidRPr="00C36B9D" w:rsidRDefault="00E15F46" w:rsidP="006B7CC7">
            <w:pPr>
              <w:pStyle w:val="TAH"/>
            </w:pPr>
            <w:r w:rsidRPr="00C36B9D">
              <w:t>Parent IE in TS 38.331 [2]</w:t>
            </w:r>
          </w:p>
        </w:tc>
        <w:tc>
          <w:tcPr>
            <w:tcW w:w="1416" w:type="dxa"/>
          </w:tcPr>
          <w:p w14:paraId="79D6BF9B" w14:textId="77777777" w:rsidR="00E15F46" w:rsidRPr="00C36B9D" w:rsidRDefault="00E15F46">
            <w:pPr>
              <w:pStyle w:val="TAH"/>
            </w:pPr>
            <w:r w:rsidRPr="00C36B9D">
              <w:t>Need of FDD/TDD differentiation</w:t>
            </w:r>
          </w:p>
        </w:tc>
        <w:tc>
          <w:tcPr>
            <w:tcW w:w="1416" w:type="dxa"/>
          </w:tcPr>
          <w:p w14:paraId="3E8193EC" w14:textId="77777777" w:rsidR="00E15F46" w:rsidRPr="00C36B9D" w:rsidRDefault="00E15F46">
            <w:pPr>
              <w:pStyle w:val="TAH"/>
            </w:pPr>
            <w:r w:rsidRPr="00C36B9D">
              <w:t>Need of FR1/FR2 differentiation</w:t>
            </w:r>
          </w:p>
        </w:tc>
        <w:tc>
          <w:tcPr>
            <w:tcW w:w="1841" w:type="dxa"/>
          </w:tcPr>
          <w:p w14:paraId="0C148CE5" w14:textId="77777777" w:rsidR="00E15F46" w:rsidRPr="00C36B9D" w:rsidRDefault="00E15F46">
            <w:pPr>
              <w:pStyle w:val="TAH"/>
            </w:pPr>
            <w:r w:rsidRPr="00C36B9D">
              <w:t>Note</w:t>
            </w:r>
          </w:p>
        </w:tc>
        <w:tc>
          <w:tcPr>
            <w:tcW w:w="1907" w:type="dxa"/>
          </w:tcPr>
          <w:p w14:paraId="0B6DDD99" w14:textId="77777777" w:rsidR="00E15F46" w:rsidRPr="00C36B9D" w:rsidRDefault="00E15F46">
            <w:pPr>
              <w:pStyle w:val="TAH"/>
            </w:pPr>
            <w:r w:rsidRPr="00C36B9D">
              <w:t>Mandatory/Optional</w:t>
            </w:r>
          </w:p>
        </w:tc>
      </w:tr>
      <w:tr w:rsidR="00680735" w:rsidRPr="00C36B9D" w14:paraId="6748DA64" w14:textId="77777777" w:rsidTr="00E15F46">
        <w:tc>
          <w:tcPr>
            <w:tcW w:w="1669" w:type="dxa"/>
          </w:tcPr>
          <w:p w14:paraId="3B463C9E" w14:textId="77777777" w:rsidR="00E15F46" w:rsidRPr="00C36B9D" w:rsidRDefault="00E15F46" w:rsidP="00E15F46">
            <w:pPr>
              <w:pStyle w:val="TAL"/>
            </w:pPr>
            <w:r w:rsidRPr="00C36B9D">
              <w:t>8. UL TPC</w:t>
            </w:r>
          </w:p>
        </w:tc>
        <w:tc>
          <w:tcPr>
            <w:tcW w:w="813" w:type="dxa"/>
          </w:tcPr>
          <w:p w14:paraId="10905EA1" w14:textId="77777777" w:rsidR="00E15F46" w:rsidRPr="00C36B9D" w:rsidRDefault="00E15F46" w:rsidP="00E15F46">
            <w:pPr>
              <w:pStyle w:val="TAL"/>
            </w:pPr>
            <w:r w:rsidRPr="00C36B9D">
              <w:t>8-1</w:t>
            </w:r>
          </w:p>
        </w:tc>
        <w:tc>
          <w:tcPr>
            <w:tcW w:w="1946" w:type="dxa"/>
          </w:tcPr>
          <w:p w14:paraId="0D8B092E" w14:textId="77777777" w:rsidR="00E15F46" w:rsidRPr="00C36B9D" w:rsidRDefault="00E15F46" w:rsidP="00E15F46">
            <w:pPr>
              <w:pStyle w:val="TAL"/>
            </w:pPr>
            <w:r w:rsidRPr="00C36B9D">
              <w:t>Dynamic power sharing for LTE-NR DC</w:t>
            </w:r>
          </w:p>
        </w:tc>
        <w:tc>
          <w:tcPr>
            <w:tcW w:w="2482" w:type="dxa"/>
          </w:tcPr>
          <w:p w14:paraId="29EBD027" w14:textId="2206D254" w:rsidR="00E15F46" w:rsidRPr="00C36B9D" w:rsidRDefault="00E15F46" w:rsidP="00E15F46">
            <w:pPr>
              <w:pStyle w:val="TAL"/>
            </w:pPr>
            <w:r w:rsidRPr="00C36B9D">
              <w:t xml:space="preserve">When total transmission power exceeds </w:t>
            </w:r>
            <w:proofErr w:type="spellStart"/>
            <w:r w:rsidRPr="00C36B9D">
              <w:t>Pcmax</w:t>
            </w:r>
            <w:proofErr w:type="spellEnd"/>
            <w:r w:rsidRPr="00C36B9D">
              <w:t>, UE scales NR transmission power.</w:t>
            </w:r>
          </w:p>
        </w:tc>
        <w:tc>
          <w:tcPr>
            <w:tcW w:w="1324" w:type="dxa"/>
          </w:tcPr>
          <w:p w14:paraId="569D229C" w14:textId="77777777" w:rsidR="00E15F46" w:rsidRPr="00C36B9D" w:rsidRDefault="00E15F46" w:rsidP="00E15F46">
            <w:pPr>
              <w:pStyle w:val="TAL"/>
            </w:pPr>
            <w:r w:rsidRPr="00C36B9D">
              <w:t>EN-DC</w:t>
            </w:r>
          </w:p>
        </w:tc>
        <w:tc>
          <w:tcPr>
            <w:tcW w:w="3360" w:type="dxa"/>
          </w:tcPr>
          <w:p w14:paraId="3D478A42" w14:textId="39CF478C" w:rsidR="00E15F46" w:rsidRPr="00C36B9D" w:rsidRDefault="00E15F46" w:rsidP="00E15F46">
            <w:pPr>
              <w:pStyle w:val="TAL"/>
              <w:rPr>
                <w:i/>
                <w:iCs/>
              </w:rPr>
            </w:pPr>
            <w:proofErr w:type="spellStart"/>
            <w:r w:rsidRPr="00C36B9D">
              <w:rPr>
                <w:i/>
                <w:iCs/>
              </w:rPr>
              <w:t>dynamicPowerSharingENDC</w:t>
            </w:r>
            <w:proofErr w:type="spellEnd"/>
          </w:p>
        </w:tc>
        <w:tc>
          <w:tcPr>
            <w:tcW w:w="2971" w:type="dxa"/>
          </w:tcPr>
          <w:p w14:paraId="7C8FD0AD" w14:textId="77777777" w:rsidR="00E15F46" w:rsidRPr="00C36B9D" w:rsidRDefault="00E15F46" w:rsidP="00E15F46">
            <w:pPr>
              <w:pStyle w:val="TAL"/>
              <w:rPr>
                <w:i/>
                <w:iCs/>
              </w:rPr>
            </w:pPr>
            <w:r w:rsidRPr="00C36B9D">
              <w:rPr>
                <w:i/>
                <w:iCs/>
              </w:rPr>
              <w:t>MRDC-Parameters</w:t>
            </w:r>
          </w:p>
        </w:tc>
        <w:tc>
          <w:tcPr>
            <w:tcW w:w="1416" w:type="dxa"/>
          </w:tcPr>
          <w:p w14:paraId="344580B9" w14:textId="77777777" w:rsidR="00E15F46" w:rsidRPr="00C36B9D" w:rsidRDefault="00E15F46" w:rsidP="00E15F46">
            <w:pPr>
              <w:pStyle w:val="TAL"/>
            </w:pPr>
            <w:r w:rsidRPr="00C36B9D">
              <w:t>No</w:t>
            </w:r>
          </w:p>
        </w:tc>
        <w:tc>
          <w:tcPr>
            <w:tcW w:w="1416" w:type="dxa"/>
          </w:tcPr>
          <w:p w14:paraId="6968070E" w14:textId="77777777" w:rsidR="00E15F46" w:rsidRPr="00C36B9D" w:rsidRDefault="00E15F46" w:rsidP="00E15F46">
            <w:pPr>
              <w:pStyle w:val="TAL"/>
            </w:pPr>
            <w:r w:rsidRPr="00C36B9D">
              <w:t>No</w:t>
            </w:r>
          </w:p>
        </w:tc>
        <w:tc>
          <w:tcPr>
            <w:tcW w:w="1841" w:type="dxa"/>
          </w:tcPr>
          <w:p w14:paraId="56E399B9" w14:textId="77777777" w:rsidR="00E15F46" w:rsidRPr="00C36B9D" w:rsidRDefault="00E15F46" w:rsidP="00E15F46">
            <w:pPr>
              <w:pStyle w:val="TAL"/>
            </w:pPr>
          </w:p>
        </w:tc>
        <w:tc>
          <w:tcPr>
            <w:tcW w:w="1907" w:type="dxa"/>
          </w:tcPr>
          <w:p w14:paraId="748D2EC9" w14:textId="77777777" w:rsidR="00E15F46" w:rsidRPr="00C36B9D" w:rsidRDefault="00E15F46" w:rsidP="00E15F46">
            <w:pPr>
              <w:pStyle w:val="TAL"/>
            </w:pPr>
            <w:r w:rsidRPr="00C36B9D">
              <w:t>Mandatory with capability signalling set to 1</w:t>
            </w:r>
          </w:p>
        </w:tc>
      </w:tr>
    </w:tbl>
    <w:p w14:paraId="70EF1474" w14:textId="77777777" w:rsidR="00E15F46" w:rsidRPr="00C36B9D" w:rsidRDefault="00E15F46" w:rsidP="00500B95">
      <w:pPr>
        <w:rPr>
          <w:rFonts w:eastAsia="Batang"/>
          <w:sz w:val="22"/>
          <w:szCs w:val="22"/>
          <w:lang w:eastAsia="ko-KR"/>
        </w:rPr>
      </w:pPr>
    </w:p>
    <w:p w14:paraId="25941D70" w14:textId="77777777" w:rsidR="00E15F46" w:rsidRPr="00C36B9D" w:rsidRDefault="00E15F46" w:rsidP="00E15F46">
      <w:pPr>
        <w:pStyle w:val="Heading3"/>
        <w:rPr>
          <w:lang w:eastAsia="ko-KR"/>
        </w:rPr>
      </w:pPr>
      <w:bookmarkStart w:id="62" w:name="_Toc124787861"/>
      <w:r w:rsidRPr="00C36B9D">
        <w:rPr>
          <w:lang w:eastAsia="ko-KR"/>
        </w:rPr>
        <w:t>5.1.15</w:t>
      </w:r>
      <w:r w:rsidRPr="00C36B9D">
        <w:rPr>
          <w:lang w:eastAsia="ko-KR"/>
        </w:rPr>
        <w:tab/>
        <w:t>New FGs that are not dedicated to a specific Rel-16 work item/TEI</w:t>
      </w:r>
      <w:bookmarkEnd w:id="62"/>
    </w:p>
    <w:p w14:paraId="3E3A131A" w14:textId="7374695D" w:rsidR="00E15F46" w:rsidRPr="00C36B9D" w:rsidRDefault="00E15F46" w:rsidP="006B7CC7">
      <w:pPr>
        <w:pStyle w:val="TH"/>
      </w:pPr>
      <w:r w:rsidRPr="00C36B9D">
        <w:t>Table 5.1</w:t>
      </w:r>
      <w:r w:rsidR="00500B95" w:rsidRPr="00C36B9D">
        <w:t>.</w:t>
      </w:r>
      <w:r w:rsidRPr="00C36B9D">
        <w:t>15</w:t>
      </w:r>
      <w:r w:rsidR="00500B95" w:rsidRPr="00C36B9D">
        <w:t>-1:</w:t>
      </w:r>
      <w:r w:rsidRPr="00C36B9D">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C6E0F" w:rsidRPr="00C36B9D" w14:paraId="5AD812AF" w14:textId="77777777" w:rsidTr="00DA1249">
        <w:tc>
          <w:tcPr>
            <w:tcW w:w="988" w:type="dxa"/>
          </w:tcPr>
          <w:p w14:paraId="54FB95E0" w14:textId="77777777" w:rsidR="00E15F46" w:rsidRPr="00C36B9D" w:rsidRDefault="00E15F46" w:rsidP="00DA1249">
            <w:pPr>
              <w:pStyle w:val="TAH"/>
            </w:pPr>
            <w:r w:rsidRPr="00C36B9D">
              <w:t>Features</w:t>
            </w:r>
          </w:p>
        </w:tc>
        <w:tc>
          <w:tcPr>
            <w:tcW w:w="708" w:type="dxa"/>
            <w:gridSpan w:val="2"/>
          </w:tcPr>
          <w:p w14:paraId="52B18C83" w14:textId="77777777" w:rsidR="00E15F46" w:rsidRPr="00C36B9D" w:rsidRDefault="00E15F46" w:rsidP="00DA1249">
            <w:pPr>
              <w:pStyle w:val="TAH"/>
            </w:pPr>
            <w:r w:rsidRPr="00C36B9D">
              <w:t>Index</w:t>
            </w:r>
          </w:p>
        </w:tc>
        <w:tc>
          <w:tcPr>
            <w:tcW w:w="3286" w:type="dxa"/>
          </w:tcPr>
          <w:p w14:paraId="00686B24" w14:textId="77777777" w:rsidR="00E15F46" w:rsidRPr="00C36B9D" w:rsidRDefault="00E15F46" w:rsidP="00DA1249">
            <w:pPr>
              <w:pStyle w:val="TAH"/>
            </w:pPr>
            <w:r w:rsidRPr="00C36B9D">
              <w:t>Feature group</w:t>
            </w:r>
          </w:p>
        </w:tc>
        <w:tc>
          <w:tcPr>
            <w:tcW w:w="3328" w:type="dxa"/>
          </w:tcPr>
          <w:p w14:paraId="40E2E69F" w14:textId="77777777" w:rsidR="00E15F46" w:rsidRPr="00C36B9D" w:rsidRDefault="00E15F46" w:rsidP="00DA1249">
            <w:pPr>
              <w:pStyle w:val="TAH"/>
            </w:pPr>
            <w:r w:rsidRPr="00C36B9D">
              <w:t>Components</w:t>
            </w:r>
          </w:p>
        </w:tc>
        <w:tc>
          <w:tcPr>
            <w:tcW w:w="1257" w:type="dxa"/>
          </w:tcPr>
          <w:p w14:paraId="5BB6317C" w14:textId="77777777" w:rsidR="00E15F46" w:rsidRPr="00C36B9D" w:rsidRDefault="00E15F46" w:rsidP="00DA1249">
            <w:pPr>
              <w:pStyle w:val="TAH"/>
            </w:pPr>
            <w:r w:rsidRPr="00C36B9D">
              <w:t>Prerequisite feature groups</w:t>
            </w:r>
          </w:p>
        </w:tc>
        <w:tc>
          <w:tcPr>
            <w:tcW w:w="4718" w:type="dxa"/>
          </w:tcPr>
          <w:p w14:paraId="77955476" w14:textId="77777777" w:rsidR="00E15F46" w:rsidRPr="00C36B9D" w:rsidRDefault="00E15F46" w:rsidP="00DA1249">
            <w:pPr>
              <w:pStyle w:val="TAH"/>
            </w:pPr>
            <w:r w:rsidRPr="00C36B9D">
              <w:t>Field name in TS 38.331 [2]</w:t>
            </w:r>
          </w:p>
        </w:tc>
        <w:tc>
          <w:tcPr>
            <w:tcW w:w="1897" w:type="dxa"/>
          </w:tcPr>
          <w:p w14:paraId="36D61AB8" w14:textId="77777777" w:rsidR="00E15F46" w:rsidRPr="00C36B9D" w:rsidRDefault="00E15F46" w:rsidP="006B7CC7">
            <w:pPr>
              <w:pStyle w:val="TAH"/>
            </w:pPr>
            <w:r w:rsidRPr="00C36B9D">
              <w:t>Parent IE in TS 38.331 [2]</w:t>
            </w:r>
          </w:p>
        </w:tc>
        <w:tc>
          <w:tcPr>
            <w:tcW w:w="1416" w:type="dxa"/>
          </w:tcPr>
          <w:p w14:paraId="4ECBD564" w14:textId="77777777" w:rsidR="00E15F46" w:rsidRPr="00C36B9D" w:rsidRDefault="00E15F46">
            <w:pPr>
              <w:pStyle w:val="TAH"/>
            </w:pPr>
            <w:r w:rsidRPr="00C36B9D">
              <w:t>Need of FDD/TDD differentiation</w:t>
            </w:r>
          </w:p>
        </w:tc>
        <w:tc>
          <w:tcPr>
            <w:tcW w:w="1416" w:type="dxa"/>
          </w:tcPr>
          <w:p w14:paraId="7CC64147" w14:textId="77777777" w:rsidR="00E15F46" w:rsidRPr="00C36B9D" w:rsidRDefault="00E15F46">
            <w:pPr>
              <w:pStyle w:val="TAH"/>
            </w:pPr>
            <w:r w:rsidRPr="00C36B9D">
              <w:t>Need of FR1/FR2 differentiation</w:t>
            </w:r>
          </w:p>
        </w:tc>
        <w:tc>
          <w:tcPr>
            <w:tcW w:w="3378" w:type="dxa"/>
          </w:tcPr>
          <w:p w14:paraId="5CC34CD5" w14:textId="77777777" w:rsidR="00E15F46" w:rsidRPr="00C36B9D" w:rsidRDefault="00E15F46">
            <w:pPr>
              <w:pStyle w:val="TAH"/>
            </w:pPr>
            <w:r w:rsidRPr="00C36B9D">
              <w:t>Note</w:t>
            </w:r>
          </w:p>
        </w:tc>
        <w:tc>
          <w:tcPr>
            <w:tcW w:w="1907" w:type="dxa"/>
          </w:tcPr>
          <w:p w14:paraId="4B6773F3" w14:textId="77777777" w:rsidR="00E15F46" w:rsidRPr="00C36B9D" w:rsidRDefault="00E15F46">
            <w:pPr>
              <w:pStyle w:val="TAH"/>
            </w:pPr>
            <w:r w:rsidRPr="00C36B9D">
              <w:t>Mandatory/Optional</w:t>
            </w:r>
          </w:p>
        </w:tc>
      </w:tr>
      <w:tr w:rsidR="006C6E0F" w:rsidRPr="00C36B9D" w14:paraId="098ADB95" w14:textId="77777777" w:rsidTr="00DA1249">
        <w:tc>
          <w:tcPr>
            <w:tcW w:w="988" w:type="dxa"/>
            <w:vMerge w:val="restart"/>
          </w:tcPr>
          <w:p w14:paraId="2E51A283" w14:textId="77777777" w:rsidR="00E15F46" w:rsidRPr="00C36B9D" w:rsidRDefault="00E15F46" w:rsidP="00E15F46">
            <w:pPr>
              <w:pStyle w:val="TAL"/>
              <w:rPr>
                <w:rFonts w:cs="Arial"/>
                <w:szCs w:val="18"/>
              </w:rPr>
            </w:pPr>
            <w:r w:rsidRPr="00C36B9D">
              <w:rPr>
                <w:rFonts w:cs="Arial"/>
                <w:bCs/>
                <w:szCs w:val="18"/>
              </w:rPr>
              <w:t>22. NR Others</w:t>
            </w:r>
          </w:p>
        </w:tc>
        <w:tc>
          <w:tcPr>
            <w:tcW w:w="666" w:type="dxa"/>
          </w:tcPr>
          <w:p w14:paraId="0CD43464" w14:textId="77777777" w:rsidR="00E15F46" w:rsidRPr="00C36B9D" w:rsidRDefault="00E15F46" w:rsidP="00E15F46">
            <w:pPr>
              <w:pStyle w:val="TAL"/>
              <w:rPr>
                <w:rFonts w:cs="Arial"/>
                <w:szCs w:val="18"/>
              </w:rPr>
            </w:pPr>
            <w:r w:rsidRPr="00C36B9D">
              <w:rPr>
                <w:rFonts w:cs="Arial"/>
                <w:bCs/>
                <w:szCs w:val="18"/>
              </w:rPr>
              <w:t>22-1</w:t>
            </w:r>
          </w:p>
        </w:tc>
        <w:tc>
          <w:tcPr>
            <w:tcW w:w="3328" w:type="dxa"/>
            <w:gridSpan w:val="2"/>
          </w:tcPr>
          <w:p w14:paraId="43EA87AA" w14:textId="77777777" w:rsidR="00E15F46" w:rsidRPr="00C36B9D" w:rsidRDefault="00E15F46" w:rsidP="00E15F46">
            <w:pPr>
              <w:pStyle w:val="TAL"/>
              <w:rPr>
                <w:rFonts w:cs="Arial"/>
                <w:szCs w:val="18"/>
              </w:rPr>
            </w:pPr>
            <w:r w:rsidRPr="00C36B9D">
              <w:rPr>
                <w:rFonts w:cs="Arial"/>
                <w:bCs/>
                <w:szCs w:val="18"/>
              </w:rPr>
              <w:t>Indicating supported option for UL Tx switching for inter-band UL CA</w:t>
            </w:r>
          </w:p>
        </w:tc>
        <w:tc>
          <w:tcPr>
            <w:tcW w:w="3328" w:type="dxa"/>
          </w:tcPr>
          <w:p w14:paraId="17636C76" w14:textId="77777777" w:rsidR="00E15F46" w:rsidRPr="00C36B9D" w:rsidRDefault="00E15F46" w:rsidP="00E15F46">
            <w:pPr>
              <w:pStyle w:val="TAL"/>
              <w:rPr>
                <w:rFonts w:cs="Arial"/>
                <w:bCs/>
                <w:szCs w:val="18"/>
              </w:rPr>
            </w:pPr>
            <w:r w:rsidRPr="00C36B9D">
              <w:rPr>
                <w:rFonts w:cs="Arial"/>
                <w:bCs/>
                <w:szCs w:val="18"/>
              </w:rPr>
              <w:t>Indicating supported option for UL Tx switching for inter-band UL CA</w:t>
            </w:r>
          </w:p>
          <w:p w14:paraId="5C44AD54" w14:textId="77777777" w:rsidR="00E15F46" w:rsidRPr="00C36B9D" w:rsidRDefault="00E15F46" w:rsidP="00E15F46">
            <w:pPr>
              <w:pStyle w:val="TAL"/>
              <w:rPr>
                <w:rFonts w:cs="Arial"/>
                <w:szCs w:val="18"/>
              </w:rPr>
            </w:pPr>
            <w:r w:rsidRPr="00C36B9D">
              <w:rPr>
                <w:rFonts w:eastAsia="SimSun" w:cs="Arial"/>
                <w:bCs/>
                <w:szCs w:val="18"/>
                <w:lang w:eastAsia="zh-CN"/>
              </w:rPr>
              <w:t>Candidate values set is {option1, option2, both option 1 and option 2}</w:t>
            </w:r>
          </w:p>
        </w:tc>
        <w:tc>
          <w:tcPr>
            <w:tcW w:w="1257" w:type="dxa"/>
          </w:tcPr>
          <w:p w14:paraId="51BA4DC6" w14:textId="77777777" w:rsidR="00E15F46" w:rsidRPr="00C36B9D" w:rsidRDefault="00E15F46" w:rsidP="00E15F46">
            <w:pPr>
              <w:pStyle w:val="TAL"/>
              <w:rPr>
                <w:rFonts w:cs="Arial"/>
                <w:szCs w:val="18"/>
              </w:rPr>
            </w:pPr>
            <w:r w:rsidRPr="00C36B9D">
              <w:rPr>
                <w:rFonts w:eastAsia="MS Mincho" w:cs="Arial"/>
                <w:bCs/>
                <w:szCs w:val="18"/>
              </w:rPr>
              <w:t>6-6 and RAN4 FG 7-1 (Tx switching period between two uplink carriers)</w:t>
            </w:r>
          </w:p>
        </w:tc>
        <w:tc>
          <w:tcPr>
            <w:tcW w:w="4718" w:type="dxa"/>
          </w:tcPr>
          <w:p w14:paraId="73469219" w14:textId="77777777" w:rsidR="00E15F46" w:rsidRPr="00C36B9D" w:rsidRDefault="00E15F46" w:rsidP="00E15F46">
            <w:pPr>
              <w:pStyle w:val="TAL"/>
              <w:rPr>
                <w:rFonts w:cs="Arial"/>
                <w:i/>
                <w:iCs/>
                <w:szCs w:val="18"/>
              </w:rPr>
            </w:pPr>
          </w:p>
        </w:tc>
        <w:tc>
          <w:tcPr>
            <w:tcW w:w="1897" w:type="dxa"/>
          </w:tcPr>
          <w:p w14:paraId="755FBBDF" w14:textId="77777777" w:rsidR="00E15F46" w:rsidRPr="00C36B9D" w:rsidRDefault="00E15F46" w:rsidP="00E15F46">
            <w:pPr>
              <w:pStyle w:val="TAL"/>
              <w:rPr>
                <w:rFonts w:cs="Arial"/>
                <w:i/>
                <w:iCs/>
                <w:szCs w:val="18"/>
              </w:rPr>
            </w:pPr>
          </w:p>
        </w:tc>
        <w:tc>
          <w:tcPr>
            <w:tcW w:w="1416" w:type="dxa"/>
          </w:tcPr>
          <w:p w14:paraId="74B73E56"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34DF71D6" w14:textId="77777777" w:rsidR="00E15F46" w:rsidRPr="00C36B9D" w:rsidRDefault="00E15F46" w:rsidP="00E15F46">
            <w:pPr>
              <w:pStyle w:val="TAL"/>
              <w:rPr>
                <w:rFonts w:cs="Arial"/>
                <w:szCs w:val="18"/>
              </w:rPr>
            </w:pPr>
            <w:r w:rsidRPr="00C36B9D">
              <w:rPr>
                <w:rFonts w:cs="Arial"/>
                <w:b/>
                <w:bCs/>
                <w:szCs w:val="18"/>
              </w:rPr>
              <w:t>n/a</w:t>
            </w:r>
            <w:r w:rsidRPr="00C36B9D">
              <w:rPr>
                <w:rFonts w:cs="Arial"/>
                <w:bCs/>
                <w:szCs w:val="18"/>
              </w:rPr>
              <w:t xml:space="preserve"> (FR1 only)</w:t>
            </w:r>
          </w:p>
        </w:tc>
        <w:tc>
          <w:tcPr>
            <w:tcW w:w="3378" w:type="dxa"/>
          </w:tcPr>
          <w:p w14:paraId="7B1EFDAC" w14:textId="455AFB38" w:rsidR="00E15F46" w:rsidRPr="00C36B9D" w:rsidRDefault="00E15F46" w:rsidP="00E15F46">
            <w:pPr>
              <w:pStyle w:val="TAL"/>
              <w:rPr>
                <w:rFonts w:cs="Arial"/>
                <w:szCs w:val="18"/>
              </w:rPr>
            </w:pPr>
            <w:r w:rsidRPr="00C36B9D">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C36B9D" w:rsidRDefault="00E15F46" w:rsidP="00E15F46">
            <w:pPr>
              <w:rPr>
                <w:rFonts w:ascii="Arial" w:hAnsi="Arial" w:cs="Arial"/>
                <w:sz w:val="18"/>
                <w:szCs w:val="18"/>
              </w:rPr>
            </w:pPr>
            <w:proofErr w:type="spellStart"/>
            <w:r w:rsidRPr="00C36B9D">
              <w:rPr>
                <w:rFonts w:ascii="Arial" w:eastAsia="SimSun" w:hAnsi="Arial" w:cs="Arial"/>
                <w:bCs/>
                <w:sz w:val="18"/>
                <w:szCs w:val="18"/>
                <w:lang w:eastAsia="zh-CN"/>
              </w:rPr>
              <w:t>Signaling</w:t>
            </w:r>
            <w:proofErr w:type="spellEnd"/>
            <w:r w:rsidRPr="00C36B9D">
              <w:rPr>
                <w:rFonts w:ascii="Arial" w:eastAsia="SimSun" w:hAnsi="Arial" w:cs="Arial"/>
                <w:bCs/>
                <w:sz w:val="18"/>
                <w:szCs w:val="18"/>
                <w:lang w:eastAsia="zh-CN"/>
              </w:rPr>
              <w:t xml:space="preserve"> of this FG is mandatory conditioned on the support of switching time capability for Tx switching between two uplink carriers in inter-band UL CA band combinations in RAN4 FG 7-1 (i.e. Tx switching period between two uplink carriers)</w:t>
            </w:r>
          </w:p>
        </w:tc>
      </w:tr>
      <w:tr w:rsidR="006C6E0F" w:rsidRPr="00C36B9D" w14:paraId="2495DEF9" w14:textId="77777777" w:rsidTr="00DA1249">
        <w:tc>
          <w:tcPr>
            <w:tcW w:w="988" w:type="dxa"/>
            <w:vMerge/>
          </w:tcPr>
          <w:p w14:paraId="2F168C1E" w14:textId="77777777" w:rsidR="00E15F46" w:rsidRPr="00C36B9D" w:rsidRDefault="00E15F46" w:rsidP="00E15F46">
            <w:pPr>
              <w:pStyle w:val="TAL"/>
              <w:rPr>
                <w:rFonts w:cs="Arial"/>
                <w:szCs w:val="18"/>
              </w:rPr>
            </w:pPr>
          </w:p>
        </w:tc>
        <w:tc>
          <w:tcPr>
            <w:tcW w:w="666" w:type="dxa"/>
          </w:tcPr>
          <w:p w14:paraId="0F0A1C17" w14:textId="77777777" w:rsidR="00E15F46" w:rsidRPr="00C36B9D" w:rsidRDefault="00E15F46" w:rsidP="00E15F46">
            <w:pPr>
              <w:pStyle w:val="TAL"/>
              <w:rPr>
                <w:rFonts w:cs="Arial"/>
                <w:szCs w:val="18"/>
              </w:rPr>
            </w:pPr>
            <w:r w:rsidRPr="00C36B9D">
              <w:rPr>
                <w:rFonts w:cs="Arial"/>
                <w:bCs/>
                <w:szCs w:val="18"/>
              </w:rPr>
              <w:t>22-2</w:t>
            </w:r>
          </w:p>
        </w:tc>
        <w:tc>
          <w:tcPr>
            <w:tcW w:w="3328" w:type="dxa"/>
            <w:gridSpan w:val="2"/>
          </w:tcPr>
          <w:p w14:paraId="11E452E2" w14:textId="77777777" w:rsidR="00E15F46" w:rsidRPr="00C36B9D" w:rsidRDefault="00E15F46" w:rsidP="00E15F46">
            <w:pPr>
              <w:pStyle w:val="TAL"/>
              <w:rPr>
                <w:rFonts w:cs="Arial"/>
                <w:szCs w:val="18"/>
              </w:rPr>
            </w:pPr>
            <w:r w:rsidRPr="00C36B9D">
              <w:rPr>
                <w:rFonts w:cs="Arial"/>
                <w:bCs/>
                <w:szCs w:val="18"/>
              </w:rPr>
              <w:t>Indicating supported option for UL Tx switching for EN-DC</w:t>
            </w:r>
          </w:p>
        </w:tc>
        <w:tc>
          <w:tcPr>
            <w:tcW w:w="3328" w:type="dxa"/>
          </w:tcPr>
          <w:p w14:paraId="7F4C683D" w14:textId="77777777" w:rsidR="00E15F46" w:rsidRPr="00C36B9D" w:rsidRDefault="00E15F46" w:rsidP="00E15F46">
            <w:pPr>
              <w:pStyle w:val="TAL"/>
              <w:rPr>
                <w:rFonts w:cs="Arial"/>
                <w:bCs/>
                <w:szCs w:val="18"/>
              </w:rPr>
            </w:pPr>
            <w:r w:rsidRPr="00C36B9D">
              <w:rPr>
                <w:rFonts w:cs="Arial"/>
                <w:bCs/>
                <w:szCs w:val="18"/>
              </w:rPr>
              <w:t>Indicating supported option for UL Tx switching for EN-DC</w:t>
            </w:r>
          </w:p>
          <w:p w14:paraId="3147D895" w14:textId="77777777" w:rsidR="00E15F46" w:rsidRPr="00C36B9D" w:rsidRDefault="00E15F46" w:rsidP="00E15F46">
            <w:pPr>
              <w:pStyle w:val="TAL"/>
              <w:rPr>
                <w:rFonts w:cs="Arial"/>
                <w:szCs w:val="18"/>
              </w:rPr>
            </w:pPr>
            <w:r w:rsidRPr="00C36B9D">
              <w:rPr>
                <w:rFonts w:eastAsia="SimSun" w:cs="Arial"/>
                <w:bCs/>
                <w:szCs w:val="18"/>
                <w:lang w:eastAsia="zh-CN"/>
              </w:rPr>
              <w:t>Candidate values set is {option1, option2}</w:t>
            </w:r>
          </w:p>
        </w:tc>
        <w:tc>
          <w:tcPr>
            <w:tcW w:w="1257" w:type="dxa"/>
          </w:tcPr>
          <w:p w14:paraId="2C4C9FAD" w14:textId="77777777" w:rsidR="00E15F46" w:rsidRPr="00C36B9D" w:rsidRDefault="00E15F46" w:rsidP="00E15F46">
            <w:pPr>
              <w:pStyle w:val="TAL"/>
              <w:rPr>
                <w:rFonts w:cs="Arial"/>
                <w:szCs w:val="18"/>
              </w:rPr>
            </w:pPr>
            <w:r w:rsidRPr="00C36B9D">
              <w:rPr>
                <w:rFonts w:eastAsia="MS Mincho" w:cs="Arial"/>
                <w:bCs/>
                <w:szCs w:val="18"/>
              </w:rPr>
              <w:t>EN-DC and RAN4 FG 7-1 (Tx switching period between two uplink carriers)</w:t>
            </w:r>
          </w:p>
        </w:tc>
        <w:tc>
          <w:tcPr>
            <w:tcW w:w="4718" w:type="dxa"/>
          </w:tcPr>
          <w:p w14:paraId="129677A2" w14:textId="77777777" w:rsidR="00E15F46" w:rsidRPr="00C36B9D" w:rsidRDefault="00E15F46" w:rsidP="00E15F46">
            <w:pPr>
              <w:pStyle w:val="TAL"/>
              <w:rPr>
                <w:rFonts w:cs="Arial"/>
                <w:i/>
                <w:iCs/>
                <w:szCs w:val="18"/>
              </w:rPr>
            </w:pPr>
          </w:p>
        </w:tc>
        <w:tc>
          <w:tcPr>
            <w:tcW w:w="1897" w:type="dxa"/>
          </w:tcPr>
          <w:p w14:paraId="317835C7" w14:textId="77777777" w:rsidR="00E15F46" w:rsidRPr="00C36B9D" w:rsidRDefault="00E15F46" w:rsidP="00E15F46">
            <w:pPr>
              <w:pStyle w:val="TAL"/>
              <w:rPr>
                <w:rFonts w:cs="Arial"/>
                <w:i/>
                <w:iCs/>
                <w:szCs w:val="18"/>
              </w:rPr>
            </w:pPr>
          </w:p>
        </w:tc>
        <w:tc>
          <w:tcPr>
            <w:tcW w:w="1416" w:type="dxa"/>
          </w:tcPr>
          <w:p w14:paraId="6BB3E869"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6FE7EB2B" w14:textId="77777777" w:rsidR="00E15F46" w:rsidRPr="00C36B9D" w:rsidRDefault="00E15F46" w:rsidP="00E15F46">
            <w:pPr>
              <w:pStyle w:val="TAL"/>
              <w:rPr>
                <w:rFonts w:cs="Arial"/>
                <w:szCs w:val="18"/>
              </w:rPr>
            </w:pPr>
            <w:r w:rsidRPr="00C36B9D">
              <w:rPr>
                <w:rFonts w:cs="Arial"/>
                <w:b/>
                <w:bCs/>
                <w:szCs w:val="18"/>
              </w:rPr>
              <w:t>n/a</w:t>
            </w:r>
            <w:r w:rsidRPr="00C36B9D">
              <w:rPr>
                <w:rFonts w:cs="Arial"/>
                <w:bCs/>
                <w:szCs w:val="18"/>
              </w:rPr>
              <w:t xml:space="preserve"> (FR1 only)</w:t>
            </w:r>
          </w:p>
        </w:tc>
        <w:tc>
          <w:tcPr>
            <w:tcW w:w="3378" w:type="dxa"/>
          </w:tcPr>
          <w:p w14:paraId="2F35C789" w14:textId="77777777" w:rsidR="00E15F46" w:rsidRPr="00C36B9D" w:rsidRDefault="00E15F46" w:rsidP="00E15F46">
            <w:pPr>
              <w:pStyle w:val="TAL"/>
              <w:rPr>
                <w:rFonts w:cs="Arial"/>
                <w:szCs w:val="18"/>
              </w:rPr>
            </w:pPr>
          </w:p>
        </w:tc>
        <w:tc>
          <w:tcPr>
            <w:tcW w:w="1907" w:type="dxa"/>
          </w:tcPr>
          <w:p w14:paraId="3D349070" w14:textId="77777777" w:rsidR="00E15F46" w:rsidRPr="00C36B9D" w:rsidRDefault="00E15F46" w:rsidP="00E15F46">
            <w:pPr>
              <w:rPr>
                <w:rFonts w:ascii="Arial" w:hAnsi="Arial" w:cs="Arial"/>
                <w:sz w:val="18"/>
                <w:szCs w:val="18"/>
              </w:rPr>
            </w:pPr>
            <w:proofErr w:type="spellStart"/>
            <w:r w:rsidRPr="00C36B9D">
              <w:rPr>
                <w:rFonts w:ascii="Arial" w:eastAsia="SimSun" w:hAnsi="Arial" w:cs="Arial"/>
                <w:bCs/>
                <w:sz w:val="18"/>
                <w:szCs w:val="18"/>
                <w:lang w:eastAsia="zh-CN"/>
              </w:rPr>
              <w:t>Signaling</w:t>
            </w:r>
            <w:proofErr w:type="spellEnd"/>
            <w:r w:rsidRPr="00C36B9D">
              <w:rPr>
                <w:rFonts w:ascii="Arial" w:eastAsia="SimSun" w:hAnsi="Arial" w:cs="Arial"/>
                <w:bCs/>
                <w:sz w:val="18"/>
                <w:szCs w:val="18"/>
                <w:lang w:eastAsia="zh-CN"/>
              </w:rPr>
              <w:t xml:space="preserve"> of this FG is mandatory conditioned on the support of switching time capability for Tx switching between two uplink carriers in EN-DC in RAN4 FG 7-1 (i.e. Tx switching period between two uplink carriers)</w:t>
            </w:r>
          </w:p>
        </w:tc>
      </w:tr>
      <w:tr w:rsidR="006C6E0F" w:rsidRPr="00C36B9D" w14:paraId="67A3F3CF" w14:textId="77777777" w:rsidTr="00DA1249">
        <w:tc>
          <w:tcPr>
            <w:tcW w:w="988" w:type="dxa"/>
            <w:vMerge/>
          </w:tcPr>
          <w:p w14:paraId="2497B879" w14:textId="77777777" w:rsidR="00E15F46" w:rsidRPr="00C36B9D" w:rsidRDefault="00E15F46" w:rsidP="00E15F46">
            <w:pPr>
              <w:pStyle w:val="TAL"/>
              <w:rPr>
                <w:rFonts w:cs="Arial"/>
                <w:szCs w:val="18"/>
              </w:rPr>
            </w:pPr>
          </w:p>
        </w:tc>
        <w:tc>
          <w:tcPr>
            <w:tcW w:w="666" w:type="dxa"/>
          </w:tcPr>
          <w:p w14:paraId="6B8CAE68" w14:textId="77777777" w:rsidR="00E15F46" w:rsidRPr="00C36B9D" w:rsidRDefault="00E15F46" w:rsidP="00E15F46">
            <w:pPr>
              <w:pStyle w:val="TAL"/>
              <w:rPr>
                <w:rFonts w:cs="Arial"/>
                <w:szCs w:val="18"/>
              </w:rPr>
            </w:pPr>
            <w:r w:rsidRPr="00C36B9D">
              <w:rPr>
                <w:rFonts w:cs="Arial"/>
                <w:bCs/>
                <w:szCs w:val="18"/>
                <w:lang w:eastAsia="zh-CN"/>
              </w:rPr>
              <w:t>22-3a</w:t>
            </w:r>
          </w:p>
        </w:tc>
        <w:tc>
          <w:tcPr>
            <w:tcW w:w="3328" w:type="dxa"/>
            <w:gridSpan w:val="2"/>
          </w:tcPr>
          <w:p w14:paraId="0F0BAB51" w14:textId="77777777" w:rsidR="00E15F46" w:rsidRPr="00C36B9D" w:rsidRDefault="00E15F46" w:rsidP="00E15F46">
            <w:pPr>
              <w:pStyle w:val="TAL"/>
              <w:rPr>
                <w:rFonts w:cs="Arial"/>
                <w:szCs w:val="18"/>
              </w:rPr>
            </w:pPr>
            <w:r w:rsidRPr="00C36B9D">
              <w:rPr>
                <w:rFonts w:cs="Arial"/>
                <w:bCs/>
                <w:szCs w:val="18"/>
              </w:rPr>
              <w:t>CBG based transmission for UL with 1 unicast PUSCH per slot per CC with UE processing time Capability 2</w:t>
            </w:r>
          </w:p>
        </w:tc>
        <w:tc>
          <w:tcPr>
            <w:tcW w:w="3328" w:type="dxa"/>
          </w:tcPr>
          <w:p w14:paraId="4DB80CAE" w14:textId="77777777" w:rsidR="00E15F46" w:rsidRPr="00C36B9D" w:rsidRDefault="00E15F46" w:rsidP="00E15F46">
            <w:pPr>
              <w:pStyle w:val="TAL"/>
              <w:rPr>
                <w:rFonts w:cs="Arial"/>
                <w:szCs w:val="18"/>
              </w:rPr>
            </w:pPr>
            <w:r w:rsidRPr="00C36B9D">
              <w:rPr>
                <w:rFonts w:cs="Arial"/>
                <w:bCs/>
                <w:szCs w:val="18"/>
              </w:rPr>
              <w:t>CBG based transmission for UL with 1 unicast PUSCH per slot per CC with UE processing time Capability 2</w:t>
            </w:r>
          </w:p>
        </w:tc>
        <w:tc>
          <w:tcPr>
            <w:tcW w:w="1257" w:type="dxa"/>
          </w:tcPr>
          <w:p w14:paraId="28CB4947" w14:textId="77777777" w:rsidR="00E15F46" w:rsidRPr="00C36B9D" w:rsidRDefault="00E15F46" w:rsidP="00E15F46">
            <w:pPr>
              <w:pStyle w:val="TAL"/>
              <w:rPr>
                <w:rFonts w:cs="Arial"/>
                <w:szCs w:val="18"/>
              </w:rPr>
            </w:pPr>
          </w:p>
        </w:tc>
        <w:tc>
          <w:tcPr>
            <w:tcW w:w="4718" w:type="dxa"/>
          </w:tcPr>
          <w:p w14:paraId="19C6E90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14C8703B"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7EE5BEC0" w14:textId="6886377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4ED3C17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CB1B37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383FCAA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24D64E0" w14:textId="6DBBBEC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E238571"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63C3365D"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5309775C"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2D34DBA4"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5FDAE689"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6BCB0C4E"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2A23BA7B" w14:textId="77777777" w:rsidTr="00DA1249">
        <w:tc>
          <w:tcPr>
            <w:tcW w:w="988" w:type="dxa"/>
            <w:vMerge/>
          </w:tcPr>
          <w:p w14:paraId="17CD468F" w14:textId="77777777" w:rsidR="00E15F46" w:rsidRPr="00C36B9D" w:rsidRDefault="00E15F46" w:rsidP="00E15F46">
            <w:pPr>
              <w:pStyle w:val="TAL"/>
              <w:rPr>
                <w:rFonts w:cs="Arial"/>
                <w:szCs w:val="18"/>
              </w:rPr>
            </w:pPr>
          </w:p>
        </w:tc>
        <w:tc>
          <w:tcPr>
            <w:tcW w:w="666" w:type="dxa"/>
          </w:tcPr>
          <w:p w14:paraId="3918A72E" w14:textId="77777777" w:rsidR="00E15F46" w:rsidRPr="00C36B9D" w:rsidRDefault="00E15F46" w:rsidP="00E15F46">
            <w:pPr>
              <w:pStyle w:val="TAL"/>
              <w:rPr>
                <w:rFonts w:cs="Arial"/>
                <w:szCs w:val="18"/>
              </w:rPr>
            </w:pPr>
            <w:r w:rsidRPr="00C36B9D">
              <w:rPr>
                <w:rFonts w:cs="Arial"/>
                <w:bCs/>
                <w:szCs w:val="18"/>
                <w:lang w:eastAsia="zh-CN"/>
              </w:rPr>
              <w:t>22-3b</w:t>
            </w:r>
          </w:p>
        </w:tc>
        <w:tc>
          <w:tcPr>
            <w:tcW w:w="3328" w:type="dxa"/>
            <w:gridSpan w:val="2"/>
          </w:tcPr>
          <w:p w14:paraId="01D25147" w14:textId="77777777" w:rsidR="00E15F46" w:rsidRPr="00C36B9D" w:rsidRDefault="00E15F46" w:rsidP="00E15F46">
            <w:pPr>
              <w:pStyle w:val="TAL"/>
              <w:rPr>
                <w:rFonts w:cs="Arial"/>
                <w:szCs w:val="18"/>
              </w:rPr>
            </w:pPr>
            <w:r w:rsidRPr="00C36B9D">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C36B9D" w:rsidRDefault="00E15F46" w:rsidP="00E15F46">
            <w:pPr>
              <w:pStyle w:val="TAL"/>
              <w:rPr>
                <w:rFonts w:cs="Arial"/>
                <w:szCs w:val="18"/>
              </w:rPr>
            </w:pPr>
            <w:r w:rsidRPr="00C36B9D">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C36B9D" w:rsidRDefault="00E15F46" w:rsidP="00E15F46">
            <w:pPr>
              <w:pStyle w:val="TAL"/>
              <w:rPr>
                <w:rFonts w:cs="Arial"/>
                <w:szCs w:val="18"/>
              </w:rPr>
            </w:pPr>
          </w:p>
        </w:tc>
        <w:tc>
          <w:tcPr>
            <w:tcW w:w="4718" w:type="dxa"/>
          </w:tcPr>
          <w:p w14:paraId="306108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667FBBF"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15961A8E" w14:textId="079F540C"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A85874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FA3E33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3D50C42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5E8283E1" w14:textId="7A427D5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00A3BE8"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33A92613"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7B2664DD"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0AF87ACF"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798C08E0"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0C3D63A0"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1A3E053D" w14:textId="77777777" w:rsidTr="00DA1249">
        <w:tc>
          <w:tcPr>
            <w:tcW w:w="988" w:type="dxa"/>
            <w:vMerge/>
          </w:tcPr>
          <w:p w14:paraId="37B5D3DB" w14:textId="77777777" w:rsidR="00E15F46" w:rsidRPr="00C36B9D" w:rsidRDefault="00E15F46" w:rsidP="00E15F46">
            <w:pPr>
              <w:pStyle w:val="TAL"/>
              <w:rPr>
                <w:rFonts w:cs="Arial"/>
                <w:szCs w:val="18"/>
              </w:rPr>
            </w:pPr>
          </w:p>
        </w:tc>
        <w:tc>
          <w:tcPr>
            <w:tcW w:w="666" w:type="dxa"/>
          </w:tcPr>
          <w:p w14:paraId="558D43DC" w14:textId="77777777" w:rsidR="00E15F46" w:rsidRPr="00C36B9D" w:rsidRDefault="00E15F46" w:rsidP="00E15F46">
            <w:pPr>
              <w:pStyle w:val="TAL"/>
              <w:rPr>
                <w:rFonts w:cs="Arial"/>
                <w:szCs w:val="18"/>
              </w:rPr>
            </w:pPr>
            <w:r w:rsidRPr="00C36B9D">
              <w:rPr>
                <w:rFonts w:cs="Arial"/>
                <w:bCs/>
                <w:szCs w:val="18"/>
                <w:lang w:eastAsia="zh-CN"/>
              </w:rPr>
              <w:t>22-3c</w:t>
            </w:r>
          </w:p>
        </w:tc>
        <w:tc>
          <w:tcPr>
            <w:tcW w:w="3328" w:type="dxa"/>
            <w:gridSpan w:val="2"/>
          </w:tcPr>
          <w:p w14:paraId="27713DD1" w14:textId="77777777" w:rsidR="00E15F46" w:rsidRPr="00C36B9D" w:rsidRDefault="00E15F46" w:rsidP="00E15F46">
            <w:pPr>
              <w:pStyle w:val="TAL"/>
              <w:rPr>
                <w:rFonts w:cs="Arial"/>
                <w:szCs w:val="18"/>
              </w:rPr>
            </w:pPr>
            <w:r w:rsidRPr="00C36B9D">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C36B9D" w:rsidRDefault="00E15F46" w:rsidP="00E15F46">
            <w:pPr>
              <w:pStyle w:val="TAL"/>
              <w:rPr>
                <w:rFonts w:cs="Arial"/>
                <w:szCs w:val="18"/>
              </w:rPr>
            </w:pPr>
            <w:r w:rsidRPr="00C36B9D">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C36B9D" w:rsidRDefault="00E15F46" w:rsidP="00E15F46">
            <w:pPr>
              <w:pStyle w:val="TAL"/>
              <w:rPr>
                <w:rFonts w:cs="Arial"/>
                <w:szCs w:val="18"/>
              </w:rPr>
            </w:pPr>
          </w:p>
        </w:tc>
        <w:tc>
          <w:tcPr>
            <w:tcW w:w="4718" w:type="dxa"/>
          </w:tcPr>
          <w:p w14:paraId="5EB8686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0600F33"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63897195" w14:textId="7A169BB3"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AD7563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2145EB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28181C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D5D2C40" w14:textId="1BFE3035"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3A77757C"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13E2E58C"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28CFAFD"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75856831"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19FB070F"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4E4A7A2E"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5A78F3EA" w14:textId="77777777" w:rsidTr="00DA1249">
        <w:tc>
          <w:tcPr>
            <w:tcW w:w="988" w:type="dxa"/>
            <w:vMerge/>
          </w:tcPr>
          <w:p w14:paraId="585BB66C" w14:textId="77777777" w:rsidR="00E15F46" w:rsidRPr="00C36B9D" w:rsidRDefault="00E15F46" w:rsidP="00E15F46">
            <w:pPr>
              <w:pStyle w:val="TAL"/>
              <w:rPr>
                <w:rFonts w:cs="Arial"/>
                <w:szCs w:val="18"/>
              </w:rPr>
            </w:pPr>
          </w:p>
        </w:tc>
        <w:tc>
          <w:tcPr>
            <w:tcW w:w="666" w:type="dxa"/>
          </w:tcPr>
          <w:p w14:paraId="51722F17" w14:textId="77777777" w:rsidR="00E15F46" w:rsidRPr="00C36B9D" w:rsidRDefault="00E15F46" w:rsidP="00E15F46">
            <w:pPr>
              <w:pStyle w:val="TAL"/>
              <w:rPr>
                <w:rFonts w:cs="Arial"/>
                <w:bCs/>
                <w:szCs w:val="18"/>
                <w:lang w:eastAsia="zh-CN"/>
              </w:rPr>
            </w:pPr>
            <w:r w:rsidRPr="00C36B9D">
              <w:rPr>
                <w:rFonts w:cs="Arial"/>
                <w:bCs/>
                <w:szCs w:val="18"/>
                <w:lang w:eastAsia="zh-CN"/>
              </w:rPr>
              <w:t>22-3d</w:t>
            </w:r>
          </w:p>
        </w:tc>
        <w:tc>
          <w:tcPr>
            <w:tcW w:w="3328" w:type="dxa"/>
            <w:gridSpan w:val="2"/>
          </w:tcPr>
          <w:p w14:paraId="248567BD"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C36B9D" w:rsidRDefault="00E15F46" w:rsidP="00E15F46">
            <w:pPr>
              <w:pStyle w:val="TAL"/>
              <w:rPr>
                <w:rFonts w:cs="Arial"/>
                <w:szCs w:val="18"/>
              </w:rPr>
            </w:pPr>
          </w:p>
        </w:tc>
        <w:tc>
          <w:tcPr>
            <w:tcW w:w="4718" w:type="dxa"/>
          </w:tcPr>
          <w:p w14:paraId="0558DEB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642F19B7"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3D640C96" w14:textId="4864F59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424399A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66985BD"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93C6BB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DFE27D2" w14:textId="188E04B5"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4A8E49"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29416F0C"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4E4DE1BF"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CDA33AE"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79FD6523"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91DE222"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CBCD519" w14:textId="77777777" w:rsidTr="00DA1249">
        <w:tc>
          <w:tcPr>
            <w:tcW w:w="988" w:type="dxa"/>
            <w:vMerge/>
          </w:tcPr>
          <w:p w14:paraId="6D322F5F" w14:textId="77777777" w:rsidR="00E15F46" w:rsidRPr="00C36B9D" w:rsidRDefault="00E15F46" w:rsidP="00E15F46">
            <w:pPr>
              <w:pStyle w:val="TAL"/>
              <w:rPr>
                <w:rFonts w:cs="Arial"/>
                <w:szCs w:val="18"/>
              </w:rPr>
            </w:pPr>
          </w:p>
        </w:tc>
        <w:tc>
          <w:tcPr>
            <w:tcW w:w="666" w:type="dxa"/>
          </w:tcPr>
          <w:p w14:paraId="395047C6" w14:textId="77777777" w:rsidR="00E15F46" w:rsidRPr="00C36B9D" w:rsidRDefault="00E15F46" w:rsidP="00E15F46">
            <w:pPr>
              <w:pStyle w:val="TAL"/>
              <w:rPr>
                <w:rFonts w:cs="Arial"/>
                <w:bCs/>
                <w:szCs w:val="18"/>
                <w:lang w:eastAsia="zh-CN"/>
              </w:rPr>
            </w:pPr>
            <w:r w:rsidRPr="00C36B9D">
              <w:rPr>
                <w:rFonts w:cs="Arial"/>
                <w:bCs/>
                <w:szCs w:val="18"/>
                <w:lang w:eastAsia="zh-CN"/>
              </w:rPr>
              <w:t>22-3e</w:t>
            </w:r>
          </w:p>
        </w:tc>
        <w:tc>
          <w:tcPr>
            <w:tcW w:w="3328" w:type="dxa"/>
            <w:gridSpan w:val="2"/>
          </w:tcPr>
          <w:p w14:paraId="57DE3EEF"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2</w:t>
            </w:r>
          </w:p>
        </w:tc>
        <w:tc>
          <w:tcPr>
            <w:tcW w:w="3328" w:type="dxa"/>
          </w:tcPr>
          <w:p w14:paraId="04214606"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2</w:t>
            </w:r>
          </w:p>
        </w:tc>
        <w:tc>
          <w:tcPr>
            <w:tcW w:w="1257" w:type="dxa"/>
          </w:tcPr>
          <w:p w14:paraId="0B87F693" w14:textId="77777777" w:rsidR="00E15F46" w:rsidRPr="00C36B9D" w:rsidRDefault="00E15F46" w:rsidP="00E15F46">
            <w:pPr>
              <w:pStyle w:val="TAL"/>
              <w:rPr>
                <w:rFonts w:cs="Arial"/>
                <w:szCs w:val="18"/>
              </w:rPr>
            </w:pPr>
          </w:p>
        </w:tc>
        <w:tc>
          <w:tcPr>
            <w:tcW w:w="4718" w:type="dxa"/>
          </w:tcPr>
          <w:p w14:paraId="7A0B2730"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18EB48B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155133B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673A369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F4D3EC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116D74A4"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2F207B17" w14:textId="7DDEDC44"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0C1EEE16"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19A07578"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3BC74E44"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68126017"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3FD46F2"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46977DA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66ACC2F" w14:textId="77777777" w:rsidTr="00DA1249">
        <w:tc>
          <w:tcPr>
            <w:tcW w:w="988" w:type="dxa"/>
            <w:vMerge/>
          </w:tcPr>
          <w:p w14:paraId="334800F7" w14:textId="77777777" w:rsidR="00E15F46" w:rsidRPr="00C36B9D" w:rsidRDefault="00E15F46" w:rsidP="00E15F46">
            <w:pPr>
              <w:pStyle w:val="TAL"/>
              <w:rPr>
                <w:rFonts w:cs="Arial"/>
                <w:szCs w:val="18"/>
              </w:rPr>
            </w:pPr>
          </w:p>
        </w:tc>
        <w:tc>
          <w:tcPr>
            <w:tcW w:w="666" w:type="dxa"/>
          </w:tcPr>
          <w:p w14:paraId="6C59D83F" w14:textId="77777777" w:rsidR="00E15F46" w:rsidRPr="00C36B9D" w:rsidRDefault="00E15F46" w:rsidP="00E15F46">
            <w:pPr>
              <w:pStyle w:val="TAL"/>
              <w:rPr>
                <w:rFonts w:cs="Arial"/>
                <w:bCs/>
                <w:szCs w:val="18"/>
                <w:lang w:eastAsia="zh-CN"/>
              </w:rPr>
            </w:pPr>
            <w:r w:rsidRPr="00C36B9D">
              <w:rPr>
                <w:rFonts w:cs="Arial"/>
                <w:bCs/>
                <w:szCs w:val="18"/>
                <w:lang w:eastAsia="zh-CN"/>
              </w:rPr>
              <w:t>22-3f</w:t>
            </w:r>
          </w:p>
        </w:tc>
        <w:tc>
          <w:tcPr>
            <w:tcW w:w="3328" w:type="dxa"/>
            <w:gridSpan w:val="2"/>
          </w:tcPr>
          <w:p w14:paraId="4DC9E4E4"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C36B9D" w:rsidRDefault="00E15F46" w:rsidP="00E15F46">
            <w:pPr>
              <w:pStyle w:val="TAL"/>
              <w:rPr>
                <w:rFonts w:cs="Arial"/>
                <w:szCs w:val="18"/>
              </w:rPr>
            </w:pPr>
          </w:p>
        </w:tc>
        <w:tc>
          <w:tcPr>
            <w:tcW w:w="4718" w:type="dxa"/>
          </w:tcPr>
          <w:p w14:paraId="00C29F97"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45710F04"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1D59D7E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1ABCC13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564D1DF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6783756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93BE71B" w14:textId="3771CFF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1DC5DC"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733C5499"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6C865CF4"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9A8E1B7"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EE82B08"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BC7ADFF"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2906CFC6" w14:textId="77777777" w:rsidTr="00DA1249">
        <w:tc>
          <w:tcPr>
            <w:tcW w:w="988" w:type="dxa"/>
            <w:vMerge/>
          </w:tcPr>
          <w:p w14:paraId="4A27D18F" w14:textId="77777777" w:rsidR="00E15F46" w:rsidRPr="00C36B9D" w:rsidRDefault="00E15F46" w:rsidP="00E15F46">
            <w:pPr>
              <w:pStyle w:val="TAL"/>
              <w:rPr>
                <w:rFonts w:cs="Arial"/>
                <w:szCs w:val="18"/>
              </w:rPr>
            </w:pPr>
          </w:p>
        </w:tc>
        <w:tc>
          <w:tcPr>
            <w:tcW w:w="666" w:type="dxa"/>
          </w:tcPr>
          <w:p w14:paraId="749F3469" w14:textId="77777777" w:rsidR="00E15F46" w:rsidRPr="00C36B9D" w:rsidRDefault="00E15F46" w:rsidP="00E15F46">
            <w:pPr>
              <w:pStyle w:val="TAL"/>
              <w:rPr>
                <w:rFonts w:cs="Arial"/>
                <w:bCs/>
                <w:szCs w:val="18"/>
                <w:lang w:eastAsia="zh-CN"/>
              </w:rPr>
            </w:pPr>
            <w:r w:rsidRPr="00C36B9D">
              <w:rPr>
                <w:rFonts w:cs="Arial"/>
                <w:bCs/>
                <w:szCs w:val="18"/>
                <w:lang w:eastAsia="zh-CN"/>
              </w:rPr>
              <w:t>22-3g</w:t>
            </w:r>
          </w:p>
        </w:tc>
        <w:tc>
          <w:tcPr>
            <w:tcW w:w="3328" w:type="dxa"/>
            <w:gridSpan w:val="2"/>
          </w:tcPr>
          <w:p w14:paraId="1AAA9BB4"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C36B9D" w:rsidRDefault="00E15F46" w:rsidP="00E15F46">
            <w:pPr>
              <w:pStyle w:val="TAL"/>
              <w:rPr>
                <w:rFonts w:cs="Arial"/>
                <w:szCs w:val="18"/>
              </w:rPr>
            </w:pPr>
          </w:p>
        </w:tc>
        <w:tc>
          <w:tcPr>
            <w:tcW w:w="4718" w:type="dxa"/>
          </w:tcPr>
          <w:p w14:paraId="1FEDE2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41D2DB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6E6E669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1C61BA45"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6C33AAA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1525B9D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357D89A" w14:textId="5C18EBB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3C1D882D"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53FE0654"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5345B881"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34C40D99"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604A6D2A"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224AC225"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5606A0D4" w14:textId="77777777" w:rsidTr="00DA1249">
        <w:tc>
          <w:tcPr>
            <w:tcW w:w="988" w:type="dxa"/>
            <w:vMerge/>
          </w:tcPr>
          <w:p w14:paraId="055D999A" w14:textId="77777777" w:rsidR="00E15F46" w:rsidRPr="00C36B9D" w:rsidRDefault="00E15F46" w:rsidP="00E15F46">
            <w:pPr>
              <w:pStyle w:val="TAL"/>
              <w:rPr>
                <w:rFonts w:cs="Arial"/>
                <w:szCs w:val="18"/>
              </w:rPr>
            </w:pPr>
          </w:p>
        </w:tc>
        <w:tc>
          <w:tcPr>
            <w:tcW w:w="666" w:type="dxa"/>
          </w:tcPr>
          <w:p w14:paraId="72DA6509" w14:textId="77777777" w:rsidR="00E15F46" w:rsidRPr="00C36B9D" w:rsidRDefault="00E15F46" w:rsidP="00E15F46">
            <w:pPr>
              <w:pStyle w:val="TAL"/>
              <w:rPr>
                <w:rFonts w:cs="Arial"/>
                <w:bCs/>
                <w:szCs w:val="18"/>
                <w:lang w:eastAsia="zh-CN"/>
              </w:rPr>
            </w:pPr>
            <w:r w:rsidRPr="00C36B9D">
              <w:rPr>
                <w:rFonts w:cs="Arial"/>
                <w:bCs/>
                <w:szCs w:val="18"/>
                <w:lang w:eastAsia="zh-CN"/>
              </w:rPr>
              <w:t>22-3h</w:t>
            </w:r>
          </w:p>
        </w:tc>
        <w:tc>
          <w:tcPr>
            <w:tcW w:w="3328" w:type="dxa"/>
            <w:gridSpan w:val="2"/>
          </w:tcPr>
          <w:p w14:paraId="3F62FE09"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C36B9D" w:rsidRDefault="00E15F46" w:rsidP="00E15F46">
            <w:pPr>
              <w:pStyle w:val="TAL"/>
              <w:rPr>
                <w:rFonts w:cs="Arial"/>
                <w:szCs w:val="18"/>
              </w:rPr>
            </w:pPr>
          </w:p>
        </w:tc>
        <w:tc>
          <w:tcPr>
            <w:tcW w:w="4718" w:type="dxa"/>
          </w:tcPr>
          <w:p w14:paraId="0BD0603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407336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334CF7ED"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AD00755"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9B5FF4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60E1D0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67B98A4" w14:textId="7E3431F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E9B86EC"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3F93E02E"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270C136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5508C2B"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4E1E00DF"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70144E24"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3EA98F7" w14:textId="77777777" w:rsidTr="00DA1249">
        <w:tc>
          <w:tcPr>
            <w:tcW w:w="988" w:type="dxa"/>
            <w:vMerge/>
          </w:tcPr>
          <w:p w14:paraId="5754D8A1" w14:textId="77777777" w:rsidR="00E15F46" w:rsidRPr="00C36B9D" w:rsidRDefault="00E15F46" w:rsidP="00E15F46">
            <w:pPr>
              <w:pStyle w:val="TAL"/>
              <w:rPr>
                <w:rFonts w:cs="Arial"/>
                <w:szCs w:val="18"/>
              </w:rPr>
            </w:pPr>
          </w:p>
        </w:tc>
        <w:tc>
          <w:tcPr>
            <w:tcW w:w="666" w:type="dxa"/>
          </w:tcPr>
          <w:p w14:paraId="6D077CBD" w14:textId="77777777" w:rsidR="00E15F46" w:rsidRPr="00C36B9D" w:rsidRDefault="00E15F46" w:rsidP="00E15F46">
            <w:pPr>
              <w:pStyle w:val="TAL"/>
              <w:rPr>
                <w:rFonts w:cs="Arial"/>
                <w:bCs/>
                <w:szCs w:val="18"/>
                <w:lang w:eastAsia="zh-CN"/>
              </w:rPr>
            </w:pPr>
            <w:r w:rsidRPr="00C36B9D">
              <w:rPr>
                <w:rFonts w:cs="Arial"/>
                <w:bCs/>
                <w:szCs w:val="18"/>
                <w:lang w:eastAsia="zh-CN"/>
              </w:rPr>
              <w:t>22-4a</w:t>
            </w:r>
          </w:p>
        </w:tc>
        <w:tc>
          <w:tcPr>
            <w:tcW w:w="3328" w:type="dxa"/>
            <w:gridSpan w:val="2"/>
          </w:tcPr>
          <w:p w14:paraId="53496036" w14:textId="77777777" w:rsidR="00E15F46" w:rsidRPr="00C36B9D" w:rsidRDefault="00E15F46" w:rsidP="00E15F46">
            <w:pPr>
              <w:pStyle w:val="TAL"/>
              <w:rPr>
                <w:rFonts w:cs="Arial"/>
                <w:bCs/>
                <w:szCs w:val="18"/>
              </w:rPr>
            </w:pPr>
            <w:r w:rsidRPr="00C36B9D">
              <w:rPr>
                <w:rFonts w:cs="Arial"/>
                <w:bCs/>
                <w:szCs w:val="18"/>
              </w:rPr>
              <w:t>CBG based transmission for UL with 1 unicast PUSCH per slot per CC with UE processing time Capability 1</w:t>
            </w:r>
          </w:p>
        </w:tc>
        <w:tc>
          <w:tcPr>
            <w:tcW w:w="3328" w:type="dxa"/>
          </w:tcPr>
          <w:p w14:paraId="40FCD3B4" w14:textId="77777777" w:rsidR="00E15F46" w:rsidRPr="00C36B9D" w:rsidRDefault="00E15F46" w:rsidP="00E15F46">
            <w:pPr>
              <w:pStyle w:val="TAL"/>
              <w:rPr>
                <w:rFonts w:cs="Arial"/>
                <w:bCs/>
                <w:szCs w:val="18"/>
              </w:rPr>
            </w:pPr>
            <w:r w:rsidRPr="00C36B9D">
              <w:rPr>
                <w:rFonts w:cs="Arial"/>
                <w:bCs/>
                <w:szCs w:val="18"/>
              </w:rPr>
              <w:t>CBG based transmission for UL with 1 unicast PUSCH per slot per CC with UE processing time Capability 1</w:t>
            </w:r>
          </w:p>
        </w:tc>
        <w:tc>
          <w:tcPr>
            <w:tcW w:w="1257" w:type="dxa"/>
          </w:tcPr>
          <w:p w14:paraId="3E52834C" w14:textId="77777777" w:rsidR="00E15F46" w:rsidRPr="00C36B9D" w:rsidRDefault="00E15F46" w:rsidP="00E15F46">
            <w:pPr>
              <w:pStyle w:val="TAL"/>
              <w:rPr>
                <w:rFonts w:cs="Arial"/>
                <w:szCs w:val="18"/>
              </w:rPr>
            </w:pPr>
          </w:p>
        </w:tc>
        <w:tc>
          <w:tcPr>
            <w:tcW w:w="4718" w:type="dxa"/>
          </w:tcPr>
          <w:p w14:paraId="7E83CB74"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12120F8"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0EFA9F7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FC3614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4576E51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7D3F5B1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296D3AF" w14:textId="1DBC8742"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F438EF4"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DD01132"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2305A99"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410523D"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12F998C"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2A2260DC"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2BA25C1" w14:textId="77777777" w:rsidTr="00DA1249">
        <w:tc>
          <w:tcPr>
            <w:tcW w:w="988" w:type="dxa"/>
            <w:vMerge/>
          </w:tcPr>
          <w:p w14:paraId="59FAE251" w14:textId="77777777" w:rsidR="00E15F46" w:rsidRPr="00C36B9D" w:rsidRDefault="00E15F46" w:rsidP="00E15F46">
            <w:pPr>
              <w:pStyle w:val="TAL"/>
              <w:rPr>
                <w:rFonts w:cs="Arial"/>
                <w:szCs w:val="18"/>
              </w:rPr>
            </w:pPr>
          </w:p>
        </w:tc>
        <w:tc>
          <w:tcPr>
            <w:tcW w:w="666" w:type="dxa"/>
          </w:tcPr>
          <w:p w14:paraId="08C92C2C" w14:textId="77777777" w:rsidR="00E15F46" w:rsidRPr="00C36B9D" w:rsidRDefault="00E15F46" w:rsidP="00E15F46">
            <w:pPr>
              <w:pStyle w:val="TAL"/>
              <w:rPr>
                <w:rFonts w:cs="Arial"/>
                <w:bCs/>
                <w:szCs w:val="18"/>
                <w:lang w:eastAsia="zh-CN"/>
              </w:rPr>
            </w:pPr>
            <w:r w:rsidRPr="00C36B9D">
              <w:rPr>
                <w:rFonts w:cs="Arial"/>
                <w:bCs/>
                <w:szCs w:val="18"/>
                <w:lang w:eastAsia="zh-CN"/>
              </w:rPr>
              <w:t>22-4b</w:t>
            </w:r>
          </w:p>
        </w:tc>
        <w:tc>
          <w:tcPr>
            <w:tcW w:w="3328" w:type="dxa"/>
            <w:gridSpan w:val="2"/>
          </w:tcPr>
          <w:p w14:paraId="28B0594B" w14:textId="77777777" w:rsidR="00E15F46" w:rsidRPr="00C36B9D" w:rsidRDefault="00E15F46" w:rsidP="00E15F46">
            <w:pPr>
              <w:pStyle w:val="TAL"/>
              <w:rPr>
                <w:rFonts w:cs="Arial"/>
                <w:bCs/>
                <w:szCs w:val="18"/>
              </w:rPr>
            </w:pPr>
            <w:r w:rsidRPr="00C36B9D">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C36B9D" w:rsidRDefault="00E15F46" w:rsidP="00E15F46">
            <w:pPr>
              <w:pStyle w:val="TAL"/>
              <w:rPr>
                <w:rFonts w:cs="Arial"/>
                <w:bCs/>
                <w:szCs w:val="18"/>
              </w:rPr>
            </w:pPr>
            <w:r w:rsidRPr="00C36B9D">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C36B9D" w:rsidRDefault="00E15F46" w:rsidP="00E15F46">
            <w:pPr>
              <w:pStyle w:val="TAL"/>
              <w:rPr>
                <w:rFonts w:cs="Arial"/>
                <w:szCs w:val="18"/>
              </w:rPr>
            </w:pPr>
          </w:p>
        </w:tc>
        <w:tc>
          <w:tcPr>
            <w:tcW w:w="4718" w:type="dxa"/>
          </w:tcPr>
          <w:p w14:paraId="58A7612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84759DB"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544EF8F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74B2878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00637C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996E9A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7D8F222E" w14:textId="4A11F81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771F3D21"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47923E3"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3662698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877EE88"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C06CCF8"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1BF21FC9"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14CF43C" w14:textId="77777777" w:rsidTr="00DA1249">
        <w:tc>
          <w:tcPr>
            <w:tcW w:w="988" w:type="dxa"/>
            <w:vMerge/>
          </w:tcPr>
          <w:p w14:paraId="2A473EBF" w14:textId="77777777" w:rsidR="00E15F46" w:rsidRPr="00C36B9D" w:rsidRDefault="00E15F46" w:rsidP="00E15F46">
            <w:pPr>
              <w:pStyle w:val="TAL"/>
              <w:rPr>
                <w:rFonts w:cs="Arial"/>
                <w:szCs w:val="18"/>
              </w:rPr>
            </w:pPr>
          </w:p>
        </w:tc>
        <w:tc>
          <w:tcPr>
            <w:tcW w:w="666" w:type="dxa"/>
          </w:tcPr>
          <w:p w14:paraId="0A3EF2DE" w14:textId="77777777" w:rsidR="00E15F46" w:rsidRPr="00C36B9D" w:rsidRDefault="00E15F46" w:rsidP="00E15F46">
            <w:pPr>
              <w:pStyle w:val="TAL"/>
              <w:rPr>
                <w:rFonts w:cs="Arial"/>
                <w:bCs/>
                <w:szCs w:val="18"/>
                <w:lang w:eastAsia="zh-CN"/>
              </w:rPr>
            </w:pPr>
            <w:r w:rsidRPr="00C36B9D">
              <w:rPr>
                <w:rFonts w:cs="Arial"/>
                <w:bCs/>
                <w:szCs w:val="18"/>
                <w:lang w:eastAsia="zh-CN"/>
              </w:rPr>
              <w:t>22-4c</w:t>
            </w:r>
          </w:p>
        </w:tc>
        <w:tc>
          <w:tcPr>
            <w:tcW w:w="3328" w:type="dxa"/>
            <w:gridSpan w:val="2"/>
          </w:tcPr>
          <w:p w14:paraId="2BF7DB15" w14:textId="77777777" w:rsidR="00E15F46" w:rsidRPr="00C36B9D" w:rsidRDefault="00E15F46" w:rsidP="00E15F46">
            <w:pPr>
              <w:pStyle w:val="TAL"/>
              <w:rPr>
                <w:rFonts w:cs="Arial"/>
                <w:bCs/>
                <w:szCs w:val="18"/>
              </w:rPr>
            </w:pPr>
            <w:r w:rsidRPr="00C36B9D">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C36B9D" w:rsidRDefault="00E15F46" w:rsidP="00E15F46">
            <w:pPr>
              <w:pStyle w:val="TAL"/>
              <w:rPr>
                <w:rFonts w:cs="Arial"/>
                <w:bCs/>
                <w:szCs w:val="18"/>
              </w:rPr>
            </w:pPr>
            <w:r w:rsidRPr="00C36B9D">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C36B9D" w:rsidRDefault="00E15F46" w:rsidP="00E15F46">
            <w:pPr>
              <w:pStyle w:val="TAL"/>
              <w:rPr>
                <w:rFonts w:cs="Arial"/>
                <w:szCs w:val="18"/>
              </w:rPr>
            </w:pPr>
          </w:p>
        </w:tc>
        <w:tc>
          <w:tcPr>
            <w:tcW w:w="4718" w:type="dxa"/>
          </w:tcPr>
          <w:p w14:paraId="0508332B"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69FB624"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581B3B6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7C38ED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44C1B43"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46BE998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1915A99D" w14:textId="635EEE8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F18BB62"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22D98628"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DFC6136"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629FC5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3C206B2"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3587AEE2"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49848361" w14:textId="77777777" w:rsidTr="00DA1249">
        <w:tc>
          <w:tcPr>
            <w:tcW w:w="988" w:type="dxa"/>
            <w:vMerge/>
          </w:tcPr>
          <w:p w14:paraId="70427D5B" w14:textId="77777777" w:rsidR="00E15F46" w:rsidRPr="00C36B9D" w:rsidRDefault="00E15F46" w:rsidP="00E15F46">
            <w:pPr>
              <w:pStyle w:val="TAL"/>
              <w:rPr>
                <w:rFonts w:cs="Arial"/>
                <w:szCs w:val="18"/>
              </w:rPr>
            </w:pPr>
          </w:p>
        </w:tc>
        <w:tc>
          <w:tcPr>
            <w:tcW w:w="666" w:type="dxa"/>
          </w:tcPr>
          <w:p w14:paraId="41D00AEA" w14:textId="77777777" w:rsidR="00E15F46" w:rsidRPr="00C36B9D" w:rsidRDefault="00E15F46" w:rsidP="00E15F46">
            <w:pPr>
              <w:pStyle w:val="TAL"/>
              <w:rPr>
                <w:rFonts w:cs="Arial"/>
                <w:bCs/>
                <w:szCs w:val="18"/>
                <w:lang w:eastAsia="zh-CN"/>
              </w:rPr>
            </w:pPr>
            <w:r w:rsidRPr="00C36B9D">
              <w:rPr>
                <w:rFonts w:cs="Arial"/>
                <w:bCs/>
                <w:szCs w:val="18"/>
                <w:lang w:eastAsia="zh-CN"/>
              </w:rPr>
              <w:t>22-4d</w:t>
            </w:r>
          </w:p>
        </w:tc>
        <w:tc>
          <w:tcPr>
            <w:tcW w:w="3328" w:type="dxa"/>
            <w:gridSpan w:val="2"/>
          </w:tcPr>
          <w:p w14:paraId="653F7A6A"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C36B9D" w:rsidRDefault="00E15F46" w:rsidP="00E15F46">
            <w:pPr>
              <w:pStyle w:val="TAL"/>
              <w:rPr>
                <w:rFonts w:cs="Arial"/>
                <w:szCs w:val="18"/>
              </w:rPr>
            </w:pPr>
          </w:p>
        </w:tc>
        <w:tc>
          <w:tcPr>
            <w:tcW w:w="4718" w:type="dxa"/>
          </w:tcPr>
          <w:p w14:paraId="0DFA71F6"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BF2A615"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06DA6AE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444737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510D871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F059EA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5A375AE" w14:textId="1908E2E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E68354"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84915AB"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76D10707"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4C078370"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74A4F1B"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58C99C78"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05AB4DD" w14:textId="77777777" w:rsidTr="00DA1249">
        <w:tc>
          <w:tcPr>
            <w:tcW w:w="988" w:type="dxa"/>
            <w:vMerge/>
          </w:tcPr>
          <w:p w14:paraId="7BB10DA1" w14:textId="77777777" w:rsidR="00E15F46" w:rsidRPr="00C36B9D" w:rsidRDefault="00E15F46" w:rsidP="00E15F46">
            <w:pPr>
              <w:pStyle w:val="TAL"/>
              <w:rPr>
                <w:rFonts w:cs="Arial"/>
                <w:szCs w:val="18"/>
              </w:rPr>
            </w:pPr>
          </w:p>
        </w:tc>
        <w:tc>
          <w:tcPr>
            <w:tcW w:w="666" w:type="dxa"/>
          </w:tcPr>
          <w:p w14:paraId="5264E12F" w14:textId="77777777" w:rsidR="00E15F46" w:rsidRPr="00C36B9D" w:rsidRDefault="00E15F46" w:rsidP="00E15F46">
            <w:pPr>
              <w:pStyle w:val="TAL"/>
              <w:rPr>
                <w:rFonts w:cs="Arial"/>
                <w:bCs/>
                <w:szCs w:val="18"/>
                <w:lang w:eastAsia="zh-CN"/>
              </w:rPr>
            </w:pPr>
            <w:r w:rsidRPr="00C36B9D">
              <w:rPr>
                <w:rFonts w:cs="Arial"/>
                <w:bCs/>
                <w:szCs w:val="18"/>
                <w:lang w:eastAsia="zh-CN"/>
              </w:rPr>
              <w:t>22-4e</w:t>
            </w:r>
          </w:p>
        </w:tc>
        <w:tc>
          <w:tcPr>
            <w:tcW w:w="3328" w:type="dxa"/>
            <w:gridSpan w:val="2"/>
          </w:tcPr>
          <w:p w14:paraId="031FA01E"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1</w:t>
            </w:r>
          </w:p>
        </w:tc>
        <w:tc>
          <w:tcPr>
            <w:tcW w:w="3328" w:type="dxa"/>
          </w:tcPr>
          <w:p w14:paraId="6F4E62C8"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1</w:t>
            </w:r>
          </w:p>
        </w:tc>
        <w:tc>
          <w:tcPr>
            <w:tcW w:w="1257" w:type="dxa"/>
          </w:tcPr>
          <w:p w14:paraId="2D30823A" w14:textId="77777777" w:rsidR="00E15F46" w:rsidRPr="00C36B9D" w:rsidRDefault="00E15F46" w:rsidP="00E15F46">
            <w:pPr>
              <w:pStyle w:val="TAL"/>
              <w:rPr>
                <w:rFonts w:cs="Arial"/>
                <w:szCs w:val="18"/>
              </w:rPr>
            </w:pPr>
          </w:p>
        </w:tc>
        <w:tc>
          <w:tcPr>
            <w:tcW w:w="4718" w:type="dxa"/>
          </w:tcPr>
          <w:p w14:paraId="3900C74F"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6DEAEC2D" w14:textId="1B303DB0"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w:t>
            </w:r>
            <w:r w:rsidRPr="00C36B9D">
              <w:t xml:space="preserve"> </w:t>
            </w:r>
            <w:r w:rsidRPr="00C36B9D">
              <w:rPr>
                <w:rFonts w:eastAsia="Malgun Gothic" w:cs="Arial"/>
                <w:b w:val="0"/>
                <w:i/>
                <w:iCs/>
                <w:noProof/>
                <w:szCs w:val="18"/>
              </w:rPr>
              <w:t>DifferentTB-PerSlot-r16</w:t>
            </w:r>
          </w:p>
          <w:p w14:paraId="6873695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E9C22B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6EC9B9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E1A239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BD4E825" w14:textId="0379382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71DAB06D"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6DAF2F65"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74BA21CF"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3B00699"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2F9F3EC"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3A0F847E"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76E9A2A" w14:textId="77777777" w:rsidTr="00DA1249">
        <w:tc>
          <w:tcPr>
            <w:tcW w:w="988" w:type="dxa"/>
            <w:vMerge/>
          </w:tcPr>
          <w:p w14:paraId="32D922A8" w14:textId="77777777" w:rsidR="00E15F46" w:rsidRPr="00C36B9D" w:rsidRDefault="00E15F46" w:rsidP="00E15F46">
            <w:pPr>
              <w:pStyle w:val="TAL"/>
              <w:rPr>
                <w:rFonts w:cs="Arial"/>
                <w:szCs w:val="18"/>
              </w:rPr>
            </w:pPr>
          </w:p>
        </w:tc>
        <w:tc>
          <w:tcPr>
            <w:tcW w:w="666" w:type="dxa"/>
          </w:tcPr>
          <w:p w14:paraId="4F134C7E" w14:textId="77777777" w:rsidR="00E15F46" w:rsidRPr="00C36B9D" w:rsidRDefault="00E15F46" w:rsidP="00E15F46">
            <w:pPr>
              <w:pStyle w:val="TAL"/>
              <w:rPr>
                <w:rFonts w:cs="Arial"/>
                <w:bCs/>
                <w:szCs w:val="18"/>
                <w:lang w:eastAsia="zh-CN"/>
              </w:rPr>
            </w:pPr>
            <w:r w:rsidRPr="00C36B9D">
              <w:rPr>
                <w:rFonts w:cs="Arial"/>
                <w:bCs/>
                <w:szCs w:val="18"/>
                <w:lang w:eastAsia="zh-CN"/>
              </w:rPr>
              <w:t>22-4f</w:t>
            </w:r>
          </w:p>
        </w:tc>
        <w:tc>
          <w:tcPr>
            <w:tcW w:w="3328" w:type="dxa"/>
            <w:gridSpan w:val="2"/>
          </w:tcPr>
          <w:p w14:paraId="326A4E3F"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C36B9D" w:rsidRDefault="00E15F46" w:rsidP="00E15F46">
            <w:pPr>
              <w:pStyle w:val="TAL"/>
              <w:rPr>
                <w:rFonts w:cs="Arial"/>
                <w:szCs w:val="18"/>
              </w:rPr>
            </w:pPr>
          </w:p>
        </w:tc>
        <w:tc>
          <w:tcPr>
            <w:tcW w:w="4718" w:type="dxa"/>
          </w:tcPr>
          <w:p w14:paraId="5CD7705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4FFCD7C0" w14:textId="03A89D21"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w:t>
            </w:r>
            <w:r w:rsidRPr="00C36B9D">
              <w:t xml:space="preserve"> </w:t>
            </w:r>
            <w:r w:rsidRPr="00C36B9D">
              <w:rPr>
                <w:rFonts w:eastAsia="Malgun Gothic" w:cs="Arial"/>
                <w:b w:val="0"/>
                <w:i/>
                <w:iCs/>
                <w:noProof/>
                <w:szCs w:val="18"/>
              </w:rPr>
              <w:t>DifferentTB-PerSlot-r16</w:t>
            </w:r>
          </w:p>
          <w:p w14:paraId="31EDB20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6D4534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A8B60E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7011216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5C3C7CE9" w14:textId="6320CC4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1790CB8B"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28DD3F42"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4AD07D7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3B6980A4"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978E194"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D72C7F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74339712" w14:textId="77777777" w:rsidTr="00DA1249">
        <w:tc>
          <w:tcPr>
            <w:tcW w:w="988" w:type="dxa"/>
            <w:vMerge/>
          </w:tcPr>
          <w:p w14:paraId="391CF6A7" w14:textId="77777777" w:rsidR="00E15F46" w:rsidRPr="00C36B9D" w:rsidRDefault="00E15F46" w:rsidP="00E15F46">
            <w:pPr>
              <w:pStyle w:val="TAL"/>
              <w:rPr>
                <w:rFonts w:cs="Arial"/>
                <w:szCs w:val="18"/>
              </w:rPr>
            </w:pPr>
          </w:p>
        </w:tc>
        <w:tc>
          <w:tcPr>
            <w:tcW w:w="666" w:type="dxa"/>
          </w:tcPr>
          <w:p w14:paraId="272F43C1" w14:textId="77777777" w:rsidR="00E15F46" w:rsidRPr="00C36B9D" w:rsidRDefault="00E15F46" w:rsidP="00E15F46">
            <w:pPr>
              <w:pStyle w:val="TAL"/>
              <w:rPr>
                <w:rFonts w:cs="Arial"/>
                <w:bCs/>
                <w:szCs w:val="18"/>
                <w:lang w:eastAsia="zh-CN"/>
              </w:rPr>
            </w:pPr>
            <w:r w:rsidRPr="00C36B9D">
              <w:rPr>
                <w:rFonts w:cs="Arial"/>
                <w:bCs/>
                <w:szCs w:val="18"/>
                <w:lang w:eastAsia="zh-CN"/>
              </w:rPr>
              <w:t>22-4g</w:t>
            </w:r>
          </w:p>
        </w:tc>
        <w:tc>
          <w:tcPr>
            <w:tcW w:w="3328" w:type="dxa"/>
            <w:gridSpan w:val="2"/>
          </w:tcPr>
          <w:p w14:paraId="5B4709D8"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C36B9D" w:rsidRDefault="00E15F46" w:rsidP="00E15F46">
            <w:pPr>
              <w:pStyle w:val="TAL"/>
              <w:rPr>
                <w:rFonts w:cs="Arial"/>
                <w:szCs w:val="18"/>
              </w:rPr>
            </w:pPr>
          </w:p>
        </w:tc>
        <w:tc>
          <w:tcPr>
            <w:tcW w:w="4718" w:type="dxa"/>
          </w:tcPr>
          <w:p w14:paraId="314788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05296CF" w14:textId="3E2DE5DE"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DifferentTB-PerSlot-r16</w:t>
            </w:r>
          </w:p>
          <w:p w14:paraId="1B704DC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E63B4B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2179A0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E7CF36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A93AA97" w14:textId="5F64C70A"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E041E59"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5F0D1EB6"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156018EA"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2A898F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900C193"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6D0F04AF"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1BEB594A" w14:textId="77777777" w:rsidTr="00DA1249">
        <w:tc>
          <w:tcPr>
            <w:tcW w:w="988" w:type="dxa"/>
            <w:vMerge/>
          </w:tcPr>
          <w:p w14:paraId="7A378426" w14:textId="77777777" w:rsidR="00E15F46" w:rsidRPr="00C36B9D" w:rsidRDefault="00E15F46" w:rsidP="00E15F46">
            <w:pPr>
              <w:pStyle w:val="TAL"/>
              <w:rPr>
                <w:rFonts w:cs="Arial"/>
                <w:szCs w:val="18"/>
              </w:rPr>
            </w:pPr>
          </w:p>
        </w:tc>
        <w:tc>
          <w:tcPr>
            <w:tcW w:w="666" w:type="dxa"/>
          </w:tcPr>
          <w:p w14:paraId="3ED59453" w14:textId="77777777" w:rsidR="00E15F46" w:rsidRPr="00C36B9D" w:rsidRDefault="00E15F46" w:rsidP="00E15F46">
            <w:pPr>
              <w:pStyle w:val="TAL"/>
              <w:rPr>
                <w:rFonts w:cs="Arial"/>
                <w:bCs/>
                <w:szCs w:val="18"/>
                <w:lang w:eastAsia="zh-CN"/>
              </w:rPr>
            </w:pPr>
            <w:r w:rsidRPr="00C36B9D">
              <w:rPr>
                <w:rFonts w:cs="Arial"/>
                <w:bCs/>
                <w:szCs w:val="18"/>
                <w:lang w:eastAsia="zh-CN"/>
              </w:rPr>
              <w:t>22-4h</w:t>
            </w:r>
          </w:p>
        </w:tc>
        <w:tc>
          <w:tcPr>
            <w:tcW w:w="3328" w:type="dxa"/>
            <w:gridSpan w:val="2"/>
          </w:tcPr>
          <w:p w14:paraId="22A80AFF"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C36B9D" w:rsidRDefault="00E15F46" w:rsidP="00E15F46">
            <w:pPr>
              <w:pStyle w:val="TAL"/>
              <w:rPr>
                <w:rFonts w:cs="Arial"/>
                <w:szCs w:val="18"/>
              </w:rPr>
            </w:pPr>
          </w:p>
        </w:tc>
        <w:tc>
          <w:tcPr>
            <w:tcW w:w="4718" w:type="dxa"/>
          </w:tcPr>
          <w:p w14:paraId="3AD1697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EC7464F" w14:textId="5D5F70AF"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DifferentTB-PerSlot-r16</w:t>
            </w:r>
          </w:p>
          <w:p w14:paraId="0DE0FCE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B52BFE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097B05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5653F94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F51BADC" w14:textId="77777777" w:rsidR="001068BD" w:rsidRPr="00C36B9D" w:rsidRDefault="00E15F46" w:rsidP="001068BD">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9A3453C" w14:textId="6DABB528" w:rsidR="00E15F46" w:rsidRPr="00C36B9D" w:rsidRDefault="00E15F46" w:rsidP="006B7CC7">
            <w:pPr>
              <w:pStyle w:val="PL"/>
              <w:rPr>
                <w:rFonts w:cs="Arial"/>
                <w:bCs/>
                <w:i/>
                <w:iCs/>
                <w:szCs w:val="18"/>
                <w:lang w:eastAsia="zh-CN"/>
              </w:rPr>
            </w:pPr>
            <w:r w:rsidRPr="00C36B9D">
              <w:rPr>
                <w:rFonts w:eastAsia="Malgun Gothic" w:cs="Arial"/>
                <w:b/>
                <w:i/>
                <w:iCs/>
                <w:szCs w:val="18"/>
              </w:rPr>
              <w:t>}</w:t>
            </w:r>
          </w:p>
        </w:tc>
        <w:tc>
          <w:tcPr>
            <w:tcW w:w="1897" w:type="dxa"/>
          </w:tcPr>
          <w:p w14:paraId="67A3EABB"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16710345"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089720CC"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8D1E477"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17365F1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4913F89A" w14:textId="77777777" w:rsidTr="00DA1249">
        <w:tc>
          <w:tcPr>
            <w:tcW w:w="988" w:type="dxa"/>
            <w:vMerge/>
          </w:tcPr>
          <w:p w14:paraId="2ECD347D" w14:textId="77777777" w:rsidR="00E15F46" w:rsidRPr="00C36B9D" w:rsidRDefault="00E15F46" w:rsidP="00E15F46">
            <w:pPr>
              <w:pStyle w:val="TAL"/>
              <w:rPr>
                <w:rFonts w:cs="Arial"/>
                <w:szCs w:val="18"/>
              </w:rPr>
            </w:pPr>
          </w:p>
        </w:tc>
        <w:tc>
          <w:tcPr>
            <w:tcW w:w="666" w:type="dxa"/>
          </w:tcPr>
          <w:p w14:paraId="116379A1" w14:textId="77777777" w:rsidR="00E15F46" w:rsidRPr="00C36B9D" w:rsidRDefault="00E15F46" w:rsidP="00E15F46">
            <w:pPr>
              <w:pStyle w:val="TAL"/>
              <w:rPr>
                <w:rFonts w:cs="Arial"/>
                <w:bCs/>
                <w:szCs w:val="18"/>
                <w:lang w:eastAsia="zh-CN"/>
              </w:rPr>
            </w:pPr>
            <w:r w:rsidRPr="00C36B9D">
              <w:rPr>
                <w:rFonts w:cs="Arial"/>
                <w:bCs/>
                <w:szCs w:val="18"/>
                <w:lang w:eastAsia="zh-CN"/>
              </w:rPr>
              <w:t>22-5a</w:t>
            </w:r>
          </w:p>
        </w:tc>
        <w:tc>
          <w:tcPr>
            <w:tcW w:w="3328" w:type="dxa"/>
            <w:gridSpan w:val="2"/>
          </w:tcPr>
          <w:p w14:paraId="303DBD47"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CB/NCB /BM for intra-band UL CA</w:t>
            </w:r>
          </w:p>
        </w:tc>
        <w:tc>
          <w:tcPr>
            <w:tcW w:w="3328" w:type="dxa"/>
          </w:tcPr>
          <w:p w14:paraId="4B931194" w14:textId="1639FEF1"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proofErr w:type="spellStart"/>
            <w:r w:rsidRPr="00C36B9D">
              <w:rPr>
                <w:rFonts w:cs="Arial"/>
                <w:bCs/>
                <w:szCs w:val="18"/>
              </w:rPr>
              <w:t>xTyR</w:t>
            </w:r>
            <w:proofErr w:type="spellEnd"/>
            <w:r w:rsidRPr="00C36B9D">
              <w:rPr>
                <w:rFonts w:cs="Arial"/>
                <w:bCs/>
                <w:szCs w:val="18"/>
              </w:rPr>
              <w:t xml:space="preserve"> (x&lt;y) based</w:t>
            </w:r>
            <w:r w:rsidR="008846A0" w:rsidRPr="00C36B9D">
              <w:rPr>
                <w:rFonts w:cs="Arial"/>
                <w:bCs/>
                <w:szCs w:val="18"/>
              </w:rPr>
              <w:t xml:space="preserve"> </w:t>
            </w:r>
            <w:r w:rsidRPr="00C36B9D">
              <w:rPr>
                <w:rFonts w:cs="Arial"/>
                <w:bCs/>
                <w:szCs w:val="18"/>
              </w:rPr>
              <w:t>antenna switching and SRS for CB/NCB /BM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p w14:paraId="49F62869" w14:textId="77777777" w:rsidR="008846A0" w:rsidRPr="00C36B9D" w:rsidRDefault="008846A0" w:rsidP="00E15F46">
            <w:pPr>
              <w:pStyle w:val="TAL"/>
              <w:rPr>
                <w:rFonts w:cs="Arial"/>
                <w:bCs/>
                <w:szCs w:val="18"/>
              </w:rPr>
            </w:pPr>
          </w:p>
          <w:p w14:paraId="64162ADD" w14:textId="7CE24BEE" w:rsidR="00E15F46" w:rsidRPr="00C36B9D" w:rsidRDefault="00E15F46" w:rsidP="00E15F46">
            <w:pPr>
              <w:pStyle w:val="TAL"/>
              <w:rPr>
                <w:rFonts w:cs="Arial"/>
                <w:bCs/>
                <w:szCs w:val="18"/>
              </w:rPr>
            </w:pPr>
            <w:r w:rsidRPr="00C36B9D">
              <w:rPr>
                <w:rFonts w:cs="Arial"/>
                <w:bCs/>
                <w:szCs w:val="18"/>
              </w:rPr>
              <w:t>2.</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proofErr w:type="spellStart"/>
            <w:r w:rsidRPr="00C36B9D">
              <w:rPr>
                <w:rFonts w:cs="Arial"/>
                <w:bCs/>
                <w:szCs w:val="18"/>
              </w:rPr>
              <w:t>xTyR</w:t>
            </w:r>
            <w:proofErr w:type="spellEnd"/>
            <w:r w:rsidRPr="00C36B9D">
              <w:rPr>
                <w:rFonts w:cs="Arial"/>
                <w:bCs/>
                <w:szCs w:val="18"/>
              </w:rPr>
              <w:t xml:space="preserve"> (x=y) based</w:t>
            </w:r>
            <w:r w:rsidR="008846A0" w:rsidRPr="00C36B9D">
              <w:rPr>
                <w:rFonts w:cs="Arial"/>
                <w:bCs/>
                <w:szCs w:val="18"/>
              </w:rPr>
              <w:t xml:space="preserve"> </w:t>
            </w:r>
            <w:r w:rsidRPr="00C36B9D">
              <w:rPr>
                <w:rFonts w:cs="Arial"/>
                <w:bCs/>
                <w:szCs w:val="18"/>
              </w:rPr>
              <w:t>antenna switching and SRS for CB/NCB /BM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417740CB" w14:textId="77777777" w:rsidR="00E15F46" w:rsidRPr="00C36B9D" w:rsidRDefault="00E15F46" w:rsidP="00E15F46">
            <w:pPr>
              <w:pStyle w:val="TAL"/>
              <w:rPr>
                <w:rFonts w:cs="Arial"/>
                <w:szCs w:val="18"/>
              </w:rPr>
            </w:pPr>
          </w:p>
        </w:tc>
        <w:tc>
          <w:tcPr>
            <w:tcW w:w="4718" w:type="dxa"/>
          </w:tcPr>
          <w:p w14:paraId="16FD83CA"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a/22-5c</w:t>
            </w:r>
          </w:p>
          <w:p w14:paraId="16B5A045" w14:textId="77777777" w:rsidR="00E15F46" w:rsidRPr="00C36B9D" w:rsidRDefault="00E15F46" w:rsidP="00E15F46">
            <w:pPr>
              <w:pStyle w:val="TAH"/>
              <w:jc w:val="left"/>
              <w:rPr>
                <w:rFonts w:cs="Arial"/>
                <w:b w:val="0"/>
                <w:bCs/>
                <w:i/>
                <w:iCs/>
                <w:szCs w:val="18"/>
                <w:lang w:eastAsia="zh-CN"/>
              </w:rPr>
            </w:pPr>
          </w:p>
          <w:p w14:paraId="50D24045"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raBandUL-CA-r16</w:t>
            </w:r>
          </w:p>
          <w:p w14:paraId="2CF882AA" w14:textId="77777777" w:rsidR="00E15F46" w:rsidRPr="00C36B9D" w:rsidRDefault="00E15F46" w:rsidP="00E15F46">
            <w:pPr>
              <w:pStyle w:val="TAH"/>
              <w:jc w:val="left"/>
              <w:rPr>
                <w:rFonts w:cs="Arial"/>
                <w:b w:val="0"/>
                <w:bCs/>
                <w:i/>
                <w:iCs/>
                <w:szCs w:val="18"/>
                <w:lang w:eastAsia="zh-CN"/>
              </w:rPr>
            </w:pPr>
          </w:p>
          <w:p w14:paraId="4C1AF030" w14:textId="3834BACD"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407D36A2" w14:textId="77777777" w:rsidR="00E15F46" w:rsidRPr="00C36B9D" w:rsidRDefault="00E15F46" w:rsidP="00E15F46">
            <w:pPr>
              <w:pStyle w:val="TAL"/>
              <w:rPr>
                <w:rFonts w:cs="Arial"/>
                <w:i/>
                <w:iCs/>
                <w:szCs w:val="18"/>
              </w:rPr>
            </w:pPr>
            <w:proofErr w:type="spellStart"/>
            <w:r w:rsidRPr="00C36B9D">
              <w:rPr>
                <w:rFonts w:cs="Arial"/>
                <w:i/>
                <w:iCs/>
                <w:szCs w:val="18"/>
              </w:rPr>
              <w:t>BandNR</w:t>
            </w:r>
            <w:proofErr w:type="spellEnd"/>
          </w:p>
        </w:tc>
        <w:tc>
          <w:tcPr>
            <w:tcW w:w="1416" w:type="dxa"/>
          </w:tcPr>
          <w:p w14:paraId="1EA5AC7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54D6DD66"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1F86F6A" w14:textId="77777777" w:rsidR="00E15F46" w:rsidRPr="00C36B9D" w:rsidRDefault="00E15F46" w:rsidP="00E15F46">
            <w:pPr>
              <w:pStyle w:val="TAL"/>
              <w:rPr>
                <w:rFonts w:eastAsia="SimSun" w:cs="Arial"/>
                <w:bCs/>
                <w:szCs w:val="18"/>
                <w:lang w:eastAsia="zh-CN"/>
              </w:rPr>
            </w:pPr>
          </w:p>
        </w:tc>
        <w:tc>
          <w:tcPr>
            <w:tcW w:w="1907" w:type="dxa"/>
          </w:tcPr>
          <w:p w14:paraId="42D71BC9" w14:textId="77777777" w:rsidR="00E15F46" w:rsidRPr="00C36B9D" w:rsidRDefault="00E15F46" w:rsidP="00E15F46">
            <w:pPr>
              <w:pStyle w:val="TAH"/>
              <w:jc w:val="left"/>
              <w:rPr>
                <w:rFonts w:cs="Arial"/>
                <w:b w:val="0"/>
                <w:bCs/>
                <w:szCs w:val="18"/>
              </w:rPr>
            </w:pPr>
            <w:r w:rsidRPr="00C36B9D">
              <w:rPr>
                <w:rFonts w:cs="Arial"/>
                <w:b w:val="0"/>
                <w:bCs/>
                <w:szCs w:val="18"/>
              </w:rPr>
              <w:t xml:space="preserve">Optional with capability </w:t>
            </w:r>
            <w:proofErr w:type="spellStart"/>
            <w:r w:rsidRPr="00C36B9D">
              <w:rPr>
                <w:rFonts w:cs="Arial"/>
                <w:b w:val="0"/>
                <w:bCs/>
                <w:szCs w:val="18"/>
              </w:rPr>
              <w:t>signaling</w:t>
            </w:r>
            <w:proofErr w:type="spellEnd"/>
          </w:p>
          <w:p w14:paraId="5151C589"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Note: For component 1 and 2, a UE not reporting this component does not support the feature </w:t>
            </w:r>
          </w:p>
        </w:tc>
      </w:tr>
      <w:tr w:rsidR="006C6E0F" w:rsidRPr="00C36B9D" w14:paraId="2597A3EB" w14:textId="77777777" w:rsidTr="00DA1249">
        <w:tc>
          <w:tcPr>
            <w:tcW w:w="988" w:type="dxa"/>
            <w:vMerge/>
          </w:tcPr>
          <w:p w14:paraId="1E351200" w14:textId="77777777" w:rsidR="00E15F46" w:rsidRPr="00C36B9D" w:rsidRDefault="00E15F46" w:rsidP="00E15F46">
            <w:pPr>
              <w:pStyle w:val="TAL"/>
              <w:rPr>
                <w:rFonts w:cs="Arial"/>
                <w:szCs w:val="18"/>
              </w:rPr>
            </w:pPr>
          </w:p>
        </w:tc>
        <w:tc>
          <w:tcPr>
            <w:tcW w:w="666" w:type="dxa"/>
          </w:tcPr>
          <w:p w14:paraId="75004C9C" w14:textId="77777777" w:rsidR="00E15F46" w:rsidRPr="00C36B9D" w:rsidRDefault="00E15F46" w:rsidP="00E15F46">
            <w:pPr>
              <w:pStyle w:val="TAL"/>
              <w:rPr>
                <w:rFonts w:cs="Arial"/>
                <w:bCs/>
                <w:szCs w:val="18"/>
                <w:lang w:eastAsia="zh-CN"/>
              </w:rPr>
            </w:pPr>
            <w:r w:rsidRPr="00C36B9D">
              <w:rPr>
                <w:rFonts w:cs="Arial"/>
                <w:bCs/>
                <w:szCs w:val="18"/>
                <w:lang w:eastAsia="zh-CN"/>
              </w:rPr>
              <w:t>22-5b</w:t>
            </w:r>
          </w:p>
        </w:tc>
        <w:tc>
          <w:tcPr>
            <w:tcW w:w="3328" w:type="dxa"/>
            <w:gridSpan w:val="2"/>
          </w:tcPr>
          <w:p w14:paraId="2787E8DF"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CB/NCB /BM for inter-band UL CA</w:t>
            </w:r>
          </w:p>
        </w:tc>
        <w:tc>
          <w:tcPr>
            <w:tcW w:w="3328" w:type="dxa"/>
          </w:tcPr>
          <w:p w14:paraId="23FD7194" w14:textId="03791B37"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proofErr w:type="spellStart"/>
            <w:r w:rsidRPr="00C36B9D">
              <w:rPr>
                <w:rFonts w:cs="Arial"/>
                <w:bCs/>
                <w:szCs w:val="18"/>
              </w:rPr>
              <w:t>xTyR</w:t>
            </w:r>
            <w:proofErr w:type="spellEnd"/>
            <w:r w:rsidRPr="00C36B9D">
              <w:rPr>
                <w:rFonts w:cs="Arial"/>
                <w:bCs/>
                <w:szCs w:val="18"/>
              </w:rPr>
              <w:t xml:space="preserve"> (x&lt;y)</w:t>
            </w:r>
            <w:r w:rsidR="008846A0" w:rsidRPr="00C36B9D">
              <w:rPr>
                <w:rFonts w:cs="Arial"/>
                <w:bCs/>
                <w:szCs w:val="18"/>
              </w:rPr>
              <w:t xml:space="preserve"> </w:t>
            </w:r>
            <w:r w:rsidRPr="00C36B9D">
              <w:rPr>
                <w:rFonts w:cs="Arial"/>
                <w:bCs/>
                <w:szCs w:val="18"/>
              </w:rPr>
              <w:t>based</w:t>
            </w:r>
            <w:r w:rsidR="008846A0" w:rsidRPr="00C36B9D">
              <w:rPr>
                <w:rFonts w:cs="Arial"/>
                <w:bCs/>
                <w:szCs w:val="18"/>
              </w:rPr>
              <w:t xml:space="preserve"> </w:t>
            </w:r>
            <w:r w:rsidRPr="00C36B9D">
              <w:rPr>
                <w:rFonts w:cs="Arial"/>
                <w:bCs/>
                <w:szCs w:val="18"/>
              </w:rPr>
              <w:t>antenna switching and SRS for CB/NCB /BM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p w14:paraId="5815C301" w14:textId="77777777" w:rsidR="008846A0" w:rsidRPr="00C36B9D" w:rsidRDefault="008846A0" w:rsidP="00E15F46">
            <w:pPr>
              <w:pStyle w:val="TAL"/>
              <w:rPr>
                <w:rFonts w:cs="Arial"/>
                <w:bCs/>
                <w:szCs w:val="18"/>
              </w:rPr>
            </w:pPr>
          </w:p>
          <w:p w14:paraId="4CFB07F1" w14:textId="1F08E9A3" w:rsidR="00E15F46" w:rsidRPr="00C36B9D" w:rsidRDefault="00E15F46" w:rsidP="00E15F46">
            <w:pPr>
              <w:pStyle w:val="TAL"/>
              <w:rPr>
                <w:rFonts w:cs="Arial"/>
                <w:bCs/>
                <w:szCs w:val="18"/>
              </w:rPr>
            </w:pPr>
            <w:r w:rsidRPr="00C36B9D">
              <w:rPr>
                <w:rFonts w:cs="Arial"/>
                <w:bCs/>
                <w:szCs w:val="18"/>
              </w:rPr>
              <w:t>2</w:t>
            </w:r>
            <w:r w:rsidR="0031771B" w:rsidRPr="00C36B9D">
              <w:rPr>
                <w:rFonts w:cs="Arial"/>
                <w:bCs/>
                <w:szCs w:val="18"/>
              </w:rPr>
              <w:t>.</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proofErr w:type="spellStart"/>
            <w:r w:rsidRPr="00C36B9D">
              <w:rPr>
                <w:rFonts w:cs="Arial"/>
                <w:bCs/>
                <w:szCs w:val="18"/>
              </w:rPr>
              <w:t>xTyR</w:t>
            </w:r>
            <w:proofErr w:type="spellEnd"/>
            <w:r w:rsidRPr="00C36B9D">
              <w:rPr>
                <w:rFonts w:cs="Arial"/>
                <w:bCs/>
                <w:szCs w:val="18"/>
              </w:rPr>
              <w:t xml:space="preserve"> (x=y) based</w:t>
            </w:r>
            <w:r w:rsidR="008846A0" w:rsidRPr="00C36B9D">
              <w:rPr>
                <w:rFonts w:cs="Arial"/>
                <w:bCs/>
                <w:szCs w:val="18"/>
              </w:rPr>
              <w:t xml:space="preserve"> </w:t>
            </w:r>
            <w:r w:rsidRPr="00C36B9D">
              <w:rPr>
                <w:rFonts w:cs="Arial"/>
                <w:bCs/>
                <w:szCs w:val="18"/>
              </w:rPr>
              <w:t>antenna switching and SRS for CB/NCB /BM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556C85D6" w14:textId="77777777" w:rsidR="00E15F46" w:rsidRPr="00C36B9D" w:rsidRDefault="00E15F46" w:rsidP="00E15F46">
            <w:pPr>
              <w:pStyle w:val="TAL"/>
              <w:rPr>
                <w:rFonts w:cs="Arial"/>
                <w:szCs w:val="18"/>
              </w:rPr>
            </w:pPr>
          </w:p>
        </w:tc>
        <w:tc>
          <w:tcPr>
            <w:tcW w:w="4718" w:type="dxa"/>
          </w:tcPr>
          <w:p w14:paraId="3F57420D"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b/22-5d</w:t>
            </w:r>
          </w:p>
          <w:p w14:paraId="118DC85D" w14:textId="77777777" w:rsidR="00E15F46" w:rsidRPr="00C36B9D" w:rsidRDefault="00E15F46" w:rsidP="00E15F46">
            <w:pPr>
              <w:pStyle w:val="TAH"/>
              <w:jc w:val="left"/>
              <w:rPr>
                <w:rFonts w:cs="Arial"/>
                <w:b w:val="0"/>
                <w:bCs/>
                <w:i/>
                <w:iCs/>
                <w:szCs w:val="18"/>
                <w:lang w:eastAsia="zh-CN"/>
              </w:rPr>
            </w:pPr>
          </w:p>
          <w:p w14:paraId="074C50E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erBandUL-CA-r16</w:t>
            </w:r>
          </w:p>
          <w:p w14:paraId="15C7B151" w14:textId="77777777" w:rsidR="00E15F46" w:rsidRPr="00C36B9D" w:rsidRDefault="00E15F46" w:rsidP="00E15F46">
            <w:pPr>
              <w:pStyle w:val="TAH"/>
              <w:jc w:val="left"/>
              <w:rPr>
                <w:rFonts w:cs="Arial"/>
                <w:b w:val="0"/>
                <w:bCs/>
                <w:i/>
                <w:iCs/>
                <w:szCs w:val="18"/>
                <w:lang w:eastAsia="zh-CN"/>
              </w:rPr>
            </w:pPr>
          </w:p>
          <w:p w14:paraId="28EA2148"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390B8B1E"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0AE4CE1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06C2700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6C501D5F" w14:textId="77777777" w:rsidR="00E15F46" w:rsidRPr="00C36B9D" w:rsidRDefault="00E15F46" w:rsidP="00E15F46">
            <w:pPr>
              <w:pStyle w:val="TAL"/>
              <w:rPr>
                <w:rFonts w:eastAsia="SimSun" w:cs="Arial"/>
                <w:bCs/>
                <w:szCs w:val="18"/>
                <w:lang w:eastAsia="zh-CN"/>
              </w:rPr>
            </w:pPr>
          </w:p>
        </w:tc>
        <w:tc>
          <w:tcPr>
            <w:tcW w:w="1907" w:type="dxa"/>
          </w:tcPr>
          <w:p w14:paraId="5883B022" w14:textId="77777777" w:rsidR="00E15F46" w:rsidRPr="00C36B9D" w:rsidRDefault="00E15F46" w:rsidP="00E15F46">
            <w:pPr>
              <w:pStyle w:val="TAH"/>
              <w:jc w:val="left"/>
              <w:rPr>
                <w:rFonts w:cs="Arial"/>
                <w:b w:val="0"/>
                <w:bCs/>
                <w:szCs w:val="18"/>
              </w:rPr>
            </w:pPr>
            <w:r w:rsidRPr="00C36B9D">
              <w:rPr>
                <w:rFonts w:cs="Arial"/>
                <w:b w:val="0"/>
                <w:bCs/>
                <w:szCs w:val="18"/>
              </w:rPr>
              <w:t xml:space="preserve">Optional with capability </w:t>
            </w:r>
            <w:proofErr w:type="spellStart"/>
            <w:r w:rsidRPr="00C36B9D">
              <w:rPr>
                <w:rFonts w:cs="Arial"/>
                <w:b w:val="0"/>
                <w:bCs/>
                <w:szCs w:val="18"/>
              </w:rPr>
              <w:t>signaling</w:t>
            </w:r>
            <w:proofErr w:type="spellEnd"/>
          </w:p>
          <w:p w14:paraId="4F08F479" w14:textId="77777777" w:rsidR="00E15F46" w:rsidRPr="00C36B9D" w:rsidRDefault="00E15F46" w:rsidP="00E15F46">
            <w:pPr>
              <w:pStyle w:val="TAH"/>
              <w:jc w:val="left"/>
              <w:rPr>
                <w:rFonts w:cs="Arial"/>
                <w:b w:val="0"/>
                <w:bCs/>
                <w:szCs w:val="18"/>
              </w:rPr>
            </w:pPr>
            <w:r w:rsidRPr="00C36B9D">
              <w:rPr>
                <w:rFonts w:cs="Arial"/>
                <w:b w:val="0"/>
                <w:bCs/>
                <w:szCs w:val="18"/>
              </w:rPr>
              <w:t>Note: For component 1 and 2, a UE not reporting this component does not support the feature</w:t>
            </w:r>
          </w:p>
        </w:tc>
      </w:tr>
      <w:tr w:rsidR="006C6E0F" w:rsidRPr="00C36B9D" w14:paraId="59FE1E2D" w14:textId="77777777" w:rsidTr="00DA1249">
        <w:tc>
          <w:tcPr>
            <w:tcW w:w="988" w:type="dxa"/>
            <w:vMerge/>
          </w:tcPr>
          <w:p w14:paraId="45783FAB" w14:textId="77777777" w:rsidR="00E15F46" w:rsidRPr="00C36B9D" w:rsidRDefault="00E15F46" w:rsidP="00E15F46">
            <w:pPr>
              <w:pStyle w:val="TAL"/>
              <w:rPr>
                <w:rFonts w:cs="Arial"/>
                <w:szCs w:val="18"/>
              </w:rPr>
            </w:pPr>
          </w:p>
        </w:tc>
        <w:tc>
          <w:tcPr>
            <w:tcW w:w="666" w:type="dxa"/>
          </w:tcPr>
          <w:p w14:paraId="312F6009" w14:textId="77777777" w:rsidR="00E15F46" w:rsidRPr="00C36B9D" w:rsidRDefault="00E15F46" w:rsidP="00E15F46">
            <w:pPr>
              <w:pStyle w:val="TAL"/>
              <w:rPr>
                <w:rFonts w:cs="Arial"/>
                <w:bCs/>
                <w:szCs w:val="18"/>
                <w:lang w:eastAsia="zh-CN"/>
              </w:rPr>
            </w:pPr>
            <w:r w:rsidRPr="00C36B9D">
              <w:rPr>
                <w:rFonts w:cs="Arial"/>
                <w:bCs/>
                <w:szCs w:val="18"/>
                <w:lang w:eastAsia="zh-CN"/>
              </w:rPr>
              <w:t>22-5c</w:t>
            </w:r>
          </w:p>
        </w:tc>
        <w:tc>
          <w:tcPr>
            <w:tcW w:w="3328" w:type="dxa"/>
            <w:gridSpan w:val="2"/>
          </w:tcPr>
          <w:p w14:paraId="0183F5BE"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antenna switching for intra-band UL CA</w:t>
            </w:r>
          </w:p>
        </w:tc>
        <w:tc>
          <w:tcPr>
            <w:tcW w:w="3328" w:type="dxa"/>
          </w:tcPr>
          <w:p w14:paraId="3E771D8A" w14:textId="7B8E5968"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 antenna switching and SRS for antenna switching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7AB514B7" w14:textId="77777777" w:rsidR="00E15F46" w:rsidRPr="00C36B9D" w:rsidRDefault="00E15F46" w:rsidP="00E15F46">
            <w:pPr>
              <w:pStyle w:val="TAL"/>
              <w:rPr>
                <w:rFonts w:cs="Arial"/>
                <w:szCs w:val="18"/>
              </w:rPr>
            </w:pPr>
          </w:p>
        </w:tc>
        <w:tc>
          <w:tcPr>
            <w:tcW w:w="4718" w:type="dxa"/>
          </w:tcPr>
          <w:p w14:paraId="0FE8B721"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a/22-5c</w:t>
            </w:r>
          </w:p>
          <w:p w14:paraId="6DC63032" w14:textId="77777777" w:rsidR="00E15F46" w:rsidRPr="00C36B9D" w:rsidRDefault="00E15F46" w:rsidP="00E15F46">
            <w:pPr>
              <w:pStyle w:val="TAH"/>
              <w:jc w:val="left"/>
              <w:rPr>
                <w:rFonts w:cs="Arial"/>
                <w:b w:val="0"/>
                <w:bCs/>
                <w:i/>
                <w:iCs/>
                <w:szCs w:val="18"/>
                <w:lang w:eastAsia="zh-CN"/>
              </w:rPr>
            </w:pPr>
          </w:p>
          <w:p w14:paraId="6733EBBE"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raBandUL-CA-r16</w:t>
            </w:r>
          </w:p>
          <w:p w14:paraId="4DE7C259" w14:textId="77777777" w:rsidR="00E15F46" w:rsidRPr="00C36B9D" w:rsidRDefault="00E15F46" w:rsidP="00E15F46">
            <w:pPr>
              <w:pStyle w:val="TAH"/>
              <w:jc w:val="left"/>
              <w:rPr>
                <w:rFonts w:cs="Arial"/>
                <w:b w:val="0"/>
                <w:bCs/>
                <w:i/>
                <w:iCs/>
                <w:szCs w:val="18"/>
                <w:lang w:eastAsia="zh-CN"/>
              </w:rPr>
            </w:pPr>
          </w:p>
          <w:p w14:paraId="29644987" w14:textId="59EF211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0765844E" w14:textId="77777777" w:rsidR="00E15F46" w:rsidRPr="00C36B9D" w:rsidRDefault="00E15F46" w:rsidP="00E15F46">
            <w:pPr>
              <w:pStyle w:val="TAL"/>
              <w:rPr>
                <w:rFonts w:cs="Arial"/>
                <w:i/>
                <w:iCs/>
                <w:szCs w:val="18"/>
              </w:rPr>
            </w:pPr>
            <w:proofErr w:type="spellStart"/>
            <w:r w:rsidRPr="00C36B9D">
              <w:rPr>
                <w:rFonts w:cs="Arial"/>
                <w:i/>
                <w:iCs/>
                <w:szCs w:val="18"/>
              </w:rPr>
              <w:t>BandNR</w:t>
            </w:r>
            <w:proofErr w:type="spellEnd"/>
          </w:p>
        </w:tc>
        <w:tc>
          <w:tcPr>
            <w:tcW w:w="1416" w:type="dxa"/>
          </w:tcPr>
          <w:p w14:paraId="5C916A05"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519D18CF"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12CD929F" w14:textId="77777777" w:rsidR="00E15F46" w:rsidRPr="00C36B9D" w:rsidRDefault="00E15F46" w:rsidP="00E15F46">
            <w:pPr>
              <w:pStyle w:val="TAL"/>
              <w:rPr>
                <w:rFonts w:eastAsia="SimSun" w:cs="Arial"/>
                <w:bCs/>
                <w:szCs w:val="18"/>
                <w:lang w:eastAsia="zh-CN"/>
              </w:rPr>
            </w:pPr>
          </w:p>
        </w:tc>
        <w:tc>
          <w:tcPr>
            <w:tcW w:w="1907" w:type="dxa"/>
          </w:tcPr>
          <w:p w14:paraId="737E93EF" w14:textId="77777777" w:rsidR="00E15F46" w:rsidRPr="00C36B9D" w:rsidRDefault="00E15F46" w:rsidP="00E15F46">
            <w:pPr>
              <w:pStyle w:val="TAH"/>
              <w:jc w:val="left"/>
              <w:rPr>
                <w:rFonts w:cs="Arial"/>
                <w:b w:val="0"/>
                <w:bCs/>
                <w:szCs w:val="18"/>
              </w:rPr>
            </w:pPr>
            <w:r w:rsidRPr="00C36B9D">
              <w:rPr>
                <w:rFonts w:cs="Arial"/>
                <w:b w:val="0"/>
                <w:bCs/>
                <w:szCs w:val="18"/>
              </w:rPr>
              <w:t xml:space="preserve">Optional with capability </w:t>
            </w:r>
            <w:proofErr w:type="spellStart"/>
            <w:r w:rsidRPr="00C36B9D">
              <w:rPr>
                <w:rFonts w:cs="Arial"/>
                <w:b w:val="0"/>
                <w:bCs/>
                <w:szCs w:val="18"/>
              </w:rPr>
              <w:t>signaling</w:t>
            </w:r>
            <w:proofErr w:type="spellEnd"/>
          </w:p>
        </w:tc>
      </w:tr>
      <w:tr w:rsidR="006C6E0F" w:rsidRPr="00C36B9D" w14:paraId="3DB420B4" w14:textId="77777777" w:rsidTr="00DA1249">
        <w:tc>
          <w:tcPr>
            <w:tcW w:w="988" w:type="dxa"/>
            <w:vMerge/>
          </w:tcPr>
          <w:p w14:paraId="04D882FC" w14:textId="77777777" w:rsidR="00E15F46" w:rsidRPr="00C36B9D" w:rsidRDefault="00E15F46" w:rsidP="00E15F46">
            <w:pPr>
              <w:pStyle w:val="TAL"/>
              <w:rPr>
                <w:rFonts w:cs="Arial"/>
                <w:szCs w:val="18"/>
              </w:rPr>
            </w:pPr>
          </w:p>
        </w:tc>
        <w:tc>
          <w:tcPr>
            <w:tcW w:w="666" w:type="dxa"/>
          </w:tcPr>
          <w:p w14:paraId="0125C0D6" w14:textId="77777777" w:rsidR="00E15F46" w:rsidRPr="00C36B9D" w:rsidRDefault="00E15F46" w:rsidP="00E15F46">
            <w:pPr>
              <w:pStyle w:val="TAL"/>
              <w:rPr>
                <w:rFonts w:cs="Arial"/>
                <w:bCs/>
                <w:szCs w:val="18"/>
                <w:lang w:eastAsia="zh-CN"/>
              </w:rPr>
            </w:pPr>
            <w:r w:rsidRPr="00C36B9D">
              <w:rPr>
                <w:rFonts w:cs="Arial"/>
                <w:bCs/>
                <w:szCs w:val="18"/>
                <w:lang w:eastAsia="zh-CN"/>
              </w:rPr>
              <w:t>22-5d</w:t>
            </w:r>
          </w:p>
        </w:tc>
        <w:tc>
          <w:tcPr>
            <w:tcW w:w="3328" w:type="dxa"/>
            <w:gridSpan w:val="2"/>
          </w:tcPr>
          <w:p w14:paraId="20638991"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antenna switching for inter-band UL CA</w:t>
            </w:r>
          </w:p>
        </w:tc>
        <w:tc>
          <w:tcPr>
            <w:tcW w:w="3328" w:type="dxa"/>
          </w:tcPr>
          <w:p w14:paraId="25A13F85" w14:textId="04A92F46"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 antenna switching and SRS for antenna switching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360E8701" w14:textId="77777777" w:rsidR="00E15F46" w:rsidRPr="00C36B9D" w:rsidRDefault="00E15F46" w:rsidP="00E15F46">
            <w:pPr>
              <w:pStyle w:val="TAL"/>
              <w:rPr>
                <w:rFonts w:cs="Arial"/>
                <w:szCs w:val="18"/>
              </w:rPr>
            </w:pPr>
          </w:p>
        </w:tc>
        <w:tc>
          <w:tcPr>
            <w:tcW w:w="4718" w:type="dxa"/>
          </w:tcPr>
          <w:p w14:paraId="665DFD9A"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b/22-5d</w:t>
            </w:r>
          </w:p>
          <w:p w14:paraId="3ED6E2FF" w14:textId="77777777" w:rsidR="00E15F46" w:rsidRPr="00C36B9D" w:rsidRDefault="00E15F46" w:rsidP="00E15F46">
            <w:pPr>
              <w:pStyle w:val="TAH"/>
              <w:jc w:val="left"/>
              <w:rPr>
                <w:rFonts w:cs="Arial"/>
                <w:b w:val="0"/>
                <w:bCs/>
                <w:i/>
                <w:iCs/>
                <w:szCs w:val="18"/>
                <w:lang w:eastAsia="zh-CN"/>
              </w:rPr>
            </w:pPr>
          </w:p>
          <w:p w14:paraId="54CF399C"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erBandUL-CA-r16</w:t>
            </w:r>
          </w:p>
          <w:p w14:paraId="2CE201DF" w14:textId="77777777" w:rsidR="00E15F46" w:rsidRPr="00C36B9D" w:rsidRDefault="00E15F46" w:rsidP="00E15F46">
            <w:pPr>
              <w:pStyle w:val="TAH"/>
              <w:jc w:val="left"/>
              <w:rPr>
                <w:rFonts w:cs="Arial"/>
                <w:b w:val="0"/>
                <w:bCs/>
                <w:i/>
                <w:iCs/>
                <w:szCs w:val="18"/>
                <w:lang w:eastAsia="zh-CN"/>
              </w:rPr>
            </w:pPr>
          </w:p>
          <w:p w14:paraId="756E869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2C2DA8F1"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6EB702F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DFA6ACA"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0ADFC14B" w14:textId="77777777" w:rsidR="00E15F46" w:rsidRPr="00C36B9D" w:rsidRDefault="00E15F46" w:rsidP="00E15F46">
            <w:pPr>
              <w:pStyle w:val="TAL"/>
              <w:rPr>
                <w:rFonts w:eastAsia="SimSun" w:cs="Arial"/>
                <w:bCs/>
                <w:szCs w:val="18"/>
                <w:lang w:eastAsia="zh-CN"/>
              </w:rPr>
            </w:pPr>
          </w:p>
        </w:tc>
        <w:tc>
          <w:tcPr>
            <w:tcW w:w="1907" w:type="dxa"/>
          </w:tcPr>
          <w:p w14:paraId="4507221A" w14:textId="77777777" w:rsidR="00E15F46" w:rsidRPr="00C36B9D" w:rsidRDefault="00E15F46" w:rsidP="00E15F46">
            <w:pPr>
              <w:pStyle w:val="TAH"/>
              <w:jc w:val="left"/>
              <w:rPr>
                <w:rFonts w:cs="Arial"/>
                <w:b w:val="0"/>
                <w:bCs/>
                <w:szCs w:val="18"/>
              </w:rPr>
            </w:pPr>
            <w:r w:rsidRPr="00C36B9D">
              <w:rPr>
                <w:rFonts w:cs="Arial"/>
                <w:b w:val="0"/>
                <w:bCs/>
                <w:szCs w:val="18"/>
              </w:rPr>
              <w:t xml:space="preserve">Optional with capability </w:t>
            </w:r>
            <w:proofErr w:type="spellStart"/>
            <w:r w:rsidRPr="00C36B9D">
              <w:rPr>
                <w:rFonts w:cs="Arial"/>
                <w:b w:val="0"/>
                <w:bCs/>
                <w:szCs w:val="18"/>
              </w:rPr>
              <w:t>signaling</w:t>
            </w:r>
            <w:proofErr w:type="spellEnd"/>
          </w:p>
        </w:tc>
      </w:tr>
      <w:tr w:rsidR="006C6E0F" w:rsidRPr="00C36B9D" w14:paraId="7ADD06BC" w14:textId="77777777" w:rsidTr="00DA1249">
        <w:tc>
          <w:tcPr>
            <w:tcW w:w="988" w:type="dxa"/>
            <w:vMerge/>
          </w:tcPr>
          <w:p w14:paraId="42576A63" w14:textId="77777777" w:rsidR="00E15F46" w:rsidRPr="00C36B9D" w:rsidRDefault="00E15F46" w:rsidP="00E15F46">
            <w:pPr>
              <w:pStyle w:val="TAL"/>
              <w:rPr>
                <w:rFonts w:cs="Arial"/>
                <w:szCs w:val="18"/>
              </w:rPr>
            </w:pPr>
          </w:p>
        </w:tc>
        <w:tc>
          <w:tcPr>
            <w:tcW w:w="666" w:type="dxa"/>
          </w:tcPr>
          <w:p w14:paraId="2E993F5E" w14:textId="77777777" w:rsidR="00E15F46" w:rsidRPr="00C36B9D" w:rsidRDefault="00E15F46" w:rsidP="00E15F46">
            <w:pPr>
              <w:pStyle w:val="TAL"/>
              <w:rPr>
                <w:rFonts w:cs="Arial"/>
                <w:bCs/>
                <w:szCs w:val="18"/>
                <w:lang w:eastAsia="zh-CN"/>
              </w:rPr>
            </w:pPr>
            <w:r w:rsidRPr="00C36B9D">
              <w:rPr>
                <w:rFonts w:cs="Arial"/>
                <w:bCs/>
                <w:szCs w:val="18"/>
                <w:lang w:eastAsia="zh-CN"/>
              </w:rPr>
              <w:t>22-6</w:t>
            </w:r>
          </w:p>
        </w:tc>
        <w:tc>
          <w:tcPr>
            <w:tcW w:w="3328" w:type="dxa"/>
            <w:gridSpan w:val="2"/>
          </w:tcPr>
          <w:p w14:paraId="4820C61A" w14:textId="77777777" w:rsidR="00E15F46" w:rsidRPr="00C36B9D" w:rsidRDefault="00E15F46" w:rsidP="00E15F46">
            <w:pPr>
              <w:pStyle w:val="TAL"/>
              <w:rPr>
                <w:rFonts w:cs="Arial"/>
                <w:bCs/>
                <w:szCs w:val="18"/>
              </w:rPr>
            </w:pPr>
            <w:r w:rsidRPr="00C36B9D">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C36B9D" w:rsidRDefault="00E15F46" w:rsidP="006B7CC7">
            <w:pPr>
              <w:pStyle w:val="TAL"/>
            </w:pPr>
            <w:r w:rsidRPr="00C36B9D">
              <w:t>Support of up to three different numerologies in the same NR PUCCH group for NR-CA where UE is not configured with two NR PUCCH groups</w:t>
            </w:r>
          </w:p>
          <w:p w14:paraId="77D2D952" w14:textId="77777777" w:rsidR="00E15F46" w:rsidRPr="00C36B9D" w:rsidRDefault="00E15F46" w:rsidP="006B7CC7">
            <w:pPr>
              <w:pStyle w:val="TAL"/>
            </w:pPr>
          </w:p>
          <w:p w14:paraId="6EE81FAA" w14:textId="69874EB1" w:rsidR="00E15F46" w:rsidRPr="00C36B9D" w:rsidRDefault="00E15F46">
            <w:pPr>
              <w:pStyle w:val="TAL"/>
            </w:pPr>
            <w:r w:rsidRPr="00C36B9D">
              <w:t>1) Which NR Carrier type(s) that can transmit NR PUCCH</w:t>
            </w:r>
          </w:p>
        </w:tc>
        <w:tc>
          <w:tcPr>
            <w:tcW w:w="1257" w:type="dxa"/>
          </w:tcPr>
          <w:p w14:paraId="5A13A6C8" w14:textId="77777777" w:rsidR="00E15F46" w:rsidRPr="00C36B9D" w:rsidRDefault="00E15F46" w:rsidP="00E15F46">
            <w:pPr>
              <w:pStyle w:val="TAL"/>
              <w:rPr>
                <w:rFonts w:cs="Arial"/>
                <w:szCs w:val="18"/>
              </w:rPr>
            </w:pPr>
          </w:p>
        </w:tc>
        <w:tc>
          <w:tcPr>
            <w:tcW w:w="4718" w:type="dxa"/>
          </w:tcPr>
          <w:p w14:paraId="3EF22165" w14:textId="2E46F011" w:rsidR="00E15F46" w:rsidRPr="00C36B9D" w:rsidRDefault="00E15F46" w:rsidP="00E15F46">
            <w:pPr>
              <w:pStyle w:val="TAH"/>
              <w:jc w:val="left"/>
              <w:rPr>
                <w:rFonts w:cs="Arial"/>
                <w:b w:val="0"/>
                <w:bCs/>
                <w:i/>
                <w:iCs/>
                <w:szCs w:val="18"/>
                <w:lang w:eastAsia="zh-CN"/>
              </w:rPr>
            </w:pPr>
            <w:r w:rsidRPr="00C36B9D">
              <w:rPr>
                <w:rFonts w:cs="Arial"/>
                <w:b w:val="0"/>
                <w:bCs/>
                <w:i/>
                <w:iCs/>
                <w:szCs w:val="18"/>
              </w:rPr>
              <w:t>maxUpTo3Diff-NumerologiesConfigSinglePUCCH-grp-r16</w:t>
            </w:r>
          </w:p>
        </w:tc>
        <w:tc>
          <w:tcPr>
            <w:tcW w:w="1897" w:type="dxa"/>
          </w:tcPr>
          <w:p w14:paraId="69F7F841"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68FBCA46"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E8BD884" w14:textId="7C49816D" w:rsidR="00E15F46" w:rsidRPr="00C36B9D" w:rsidRDefault="00E15F46" w:rsidP="00E15F46">
            <w:pPr>
              <w:pStyle w:val="TAL"/>
              <w:rPr>
                <w:rFonts w:cs="Arial"/>
                <w:b/>
                <w:bCs/>
                <w:szCs w:val="18"/>
              </w:rPr>
            </w:pPr>
            <w:r w:rsidRPr="00C36B9D">
              <w:rPr>
                <w:rFonts w:cs="Arial"/>
                <w:b/>
                <w:bCs/>
                <w:szCs w:val="18"/>
              </w:rPr>
              <w:t>n/a</w:t>
            </w:r>
          </w:p>
        </w:tc>
        <w:tc>
          <w:tcPr>
            <w:tcW w:w="3378" w:type="dxa"/>
          </w:tcPr>
          <w:p w14:paraId="75FE07CE" w14:textId="3660AF96" w:rsidR="00E15F46" w:rsidRPr="00C36B9D" w:rsidRDefault="00E15F46" w:rsidP="006B7CC7">
            <w:pPr>
              <w:pStyle w:val="TAL"/>
            </w:pPr>
            <w:r w:rsidRPr="00C36B9D">
              <w:t>Candidate values</w:t>
            </w:r>
          </w:p>
          <w:p w14:paraId="363CCDDB" w14:textId="77777777" w:rsidR="001068BD" w:rsidRPr="00C36B9D" w:rsidRDefault="001068BD" w:rsidP="006B7CC7">
            <w:pPr>
              <w:pStyle w:val="TAL"/>
            </w:pPr>
          </w:p>
          <w:p w14:paraId="4DC43345" w14:textId="6F0AE5DC" w:rsidR="00DA1249" w:rsidRPr="00C36B9D" w:rsidRDefault="001068BD" w:rsidP="006B7CC7">
            <w:pPr>
              <w:pStyle w:val="TAL"/>
              <w:ind w:left="293" w:hanging="293"/>
            </w:pPr>
            <w:r w:rsidRPr="00C36B9D">
              <w:t>1)</w:t>
            </w:r>
            <w:r w:rsidRPr="00C36B9D">
              <w:tab/>
              <w:t>One or multiple from {FR1 licensed TDD, FR1 unlicensed TDD, FR1 licensed FDD, FR2} that can be configured with the PUCCH transmission</w:t>
            </w:r>
          </w:p>
          <w:p w14:paraId="66D366A6" w14:textId="77777777" w:rsidR="00E15F46" w:rsidRPr="00C36B9D" w:rsidRDefault="00E15F46" w:rsidP="006B7CC7">
            <w:pPr>
              <w:pStyle w:val="TAL"/>
              <w:rPr>
                <w:rFonts w:eastAsiaTheme="minorEastAsia"/>
                <w:lang w:eastAsia="zh-CN"/>
              </w:rPr>
            </w:pPr>
          </w:p>
          <w:p w14:paraId="5715E3A4" w14:textId="77777777" w:rsidR="00E15F46" w:rsidRPr="00C36B9D" w:rsidRDefault="00E15F46">
            <w:pPr>
              <w:pStyle w:val="TAL"/>
              <w:rPr>
                <w:rFonts w:eastAsia="SimSun"/>
                <w:lang w:eastAsia="zh-CN"/>
              </w:rPr>
            </w:pPr>
            <w:r w:rsidRPr="00C36B9D">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C36B9D" w:rsidRDefault="00E15F46" w:rsidP="00E15F46">
            <w:pPr>
              <w:keepNext/>
              <w:keepLines/>
              <w:rPr>
                <w:rFonts w:ascii="Arial" w:hAnsi="Arial" w:cs="Arial"/>
                <w:bCs/>
                <w:sz w:val="18"/>
                <w:szCs w:val="18"/>
              </w:rPr>
            </w:pPr>
            <w:r w:rsidRPr="00C36B9D">
              <w:rPr>
                <w:rFonts w:ascii="Arial" w:hAnsi="Arial" w:cs="Arial"/>
                <w:bCs/>
                <w:sz w:val="18"/>
                <w:szCs w:val="18"/>
              </w:rPr>
              <w:t>Optional with capability signalling</w:t>
            </w:r>
          </w:p>
          <w:p w14:paraId="6E3ED0CC" w14:textId="77777777" w:rsidR="00E15F46" w:rsidRPr="00C36B9D" w:rsidRDefault="00E15F46" w:rsidP="00E15F46">
            <w:pPr>
              <w:pStyle w:val="TAH"/>
              <w:rPr>
                <w:rFonts w:cs="Arial"/>
                <w:b w:val="0"/>
                <w:bCs/>
                <w:szCs w:val="18"/>
              </w:rPr>
            </w:pPr>
          </w:p>
        </w:tc>
      </w:tr>
      <w:tr w:rsidR="006C6E0F" w:rsidRPr="00C36B9D" w14:paraId="2A1CFBC6" w14:textId="77777777" w:rsidTr="00DA1249">
        <w:tc>
          <w:tcPr>
            <w:tcW w:w="988" w:type="dxa"/>
            <w:vMerge/>
          </w:tcPr>
          <w:p w14:paraId="0C585868" w14:textId="77777777" w:rsidR="00E15F46" w:rsidRPr="00C36B9D" w:rsidRDefault="00E15F46" w:rsidP="00E15F46">
            <w:pPr>
              <w:pStyle w:val="TAL"/>
              <w:rPr>
                <w:rFonts w:cs="Arial"/>
                <w:szCs w:val="18"/>
              </w:rPr>
            </w:pPr>
          </w:p>
        </w:tc>
        <w:tc>
          <w:tcPr>
            <w:tcW w:w="666" w:type="dxa"/>
          </w:tcPr>
          <w:p w14:paraId="344435DE" w14:textId="77777777" w:rsidR="00E15F46" w:rsidRPr="00C36B9D" w:rsidRDefault="00E15F46" w:rsidP="00E15F46">
            <w:pPr>
              <w:pStyle w:val="TAL"/>
              <w:rPr>
                <w:rFonts w:cs="Arial"/>
                <w:bCs/>
                <w:szCs w:val="18"/>
                <w:lang w:eastAsia="zh-CN"/>
              </w:rPr>
            </w:pPr>
            <w:r w:rsidRPr="00C36B9D">
              <w:rPr>
                <w:rFonts w:cs="Arial"/>
                <w:bCs/>
                <w:szCs w:val="18"/>
                <w:lang w:eastAsia="zh-CN"/>
              </w:rPr>
              <w:t>22-6a</w:t>
            </w:r>
          </w:p>
        </w:tc>
        <w:tc>
          <w:tcPr>
            <w:tcW w:w="3328" w:type="dxa"/>
            <w:gridSpan w:val="2"/>
          </w:tcPr>
          <w:p w14:paraId="37D3664F" w14:textId="77777777" w:rsidR="00E15F46" w:rsidRPr="00C36B9D" w:rsidRDefault="00E15F46" w:rsidP="00E15F46">
            <w:pPr>
              <w:pStyle w:val="TAL"/>
              <w:rPr>
                <w:rFonts w:cs="Arial"/>
                <w:bCs/>
                <w:szCs w:val="18"/>
                <w:lang w:eastAsia="zh-CN"/>
              </w:rPr>
            </w:pPr>
            <w:r w:rsidRPr="00C36B9D">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C36B9D" w:rsidRDefault="00E15F46" w:rsidP="006B7CC7">
            <w:pPr>
              <w:pStyle w:val="TAL"/>
              <w:rPr>
                <w:lang w:eastAsia="zh-CN"/>
              </w:rPr>
            </w:pPr>
            <w:r w:rsidRPr="00C36B9D">
              <w:rPr>
                <w:lang w:eastAsia="zh-CN"/>
              </w:rPr>
              <w:t>Support of up to four different numerologies in the same NR PUCCH group for NR-CA where UE is not configured with two NR PUCCH groups</w:t>
            </w:r>
          </w:p>
          <w:p w14:paraId="1A947312" w14:textId="77777777" w:rsidR="00E15F46" w:rsidRPr="00C36B9D" w:rsidRDefault="00E15F46" w:rsidP="006B7CC7">
            <w:pPr>
              <w:pStyle w:val="TAL"/>
              <w:rPr>
                <w:lang w:eastAsia="zh-CN"/>
              </w:rPr>
            </w:pPr>
          </w:p>
          <w:p w14:paraId="4C0F437E" w14:textId="06E2DA55" w:rsidR="00E15F46" w:rsidRPr="00C36B9D" w:rsidRDefault="00E15F46" w:rsidP="006B7CC7">
            <w:pPr>
              <w:pStyle w:val="TAL"/>
            </w:pPr>
            <w:r w:rsidRPr="00C36B9D">
              <w:rPr>
                <w:lang w:eastAsia="zh-CN"/>
              </w:rPr>
              <w:t>1) Which NR Carrier type(s) that can transmit NR PUCCH</w:t>
            </w:r>
          </w:p>
        </w:tc>
        <w:tc>
          <w:tcPr>
            <w:tcW w:w="1257" w:type="dxa"/>
          </w:tcPr>
          <w:p w14:paraId="009D1D55" w14:textId="77777777" w:rsidR="00E15F46" w:rsidRPr="00C36B9D" w:rsidRDefault="00E15F46" w:rsidP="00E15F46">
            <w:pPr>
              <w:pStyle w:val="TAL"/>
              <w:rPr>
                <w:rFonts w:cs="Arial"/>
                <w:szCs w:val="18"/>
              </w:rPr>
            </w:pPr>
          </w:p>
        </w:tc>
        <w:tc>
          <w:tcPr>
            <w:tcW w:w="4718" w:type="dxa"/>
          </w:tcPr>
          <w:p w14:paraId="267AF037" w14:textId="18BF5740" w:rsidR="00E15F46" w:rsidRPr="00C36B9D" w:rsidRDefault="00E15F46" w:rsidP="00E15F46">
            <w:pPr>
              <w:pStyle w:val="TAH"/>
              <w:jc w:val="left"/>
              <w:rPr>
                <w:rFonts w:cs="Arial"/>
                <w:b w:val="0"/>
                <w:bCs/>
                <w:i/>
                <w:iCs/>
                <w:szCs w:val="18"/>
              </w:rPr>
            </w:pPr>
            <w:r w:rsidRPr="00C36B9D">
              <w:rPr>
                <w:rFonts w:cs="Arial"/>
                <w:b w:val="0"/>
                <w:bCs/>
                <w:i/>
                <w:iCs/>
                <w:szCs w:val="18"/>
              </w:rPr>
              <w:t>maxUpTo4Diff-NumerologiesConfigSinglePUCCH-grp-r16</w:t>
            </w:r>
          </w:p>
        </w:tc>
        <w:tc>
          <w:tcPr>
            <w:tcW w:w="1897" w:type="dxa"/>
          </w:tcPr>
          <w:p w14:paraId="555E3982"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1AD1192B" w14:textId="77777777" w:rsidR="00E15F46" w:rsidRPr="00C36B9D" w:rsidRDefault="00E15F46" w:rsidP="00E15F46">
            <w:pPr>
              <w:pStyle w:val="TAL"/>
              <w:rPr>
                <w:rFonts w:cs="Arial"/>
                <w:b/>
                <w:bCs/>
                <w:szCs w:val="18"/>
              </w:rPr>
            </w:pPr>
            <w:r w:rsidRPr="00C36B9D">
              <w:rPr>
                <w:rFonts w:cs="Arial"/>
                <w:b/>
                <w:bCs/>
                <w:szCs w:val="18"/>
                <w:lang w:eastAsia="zh-CN"/>
              </w:rPr>
              <w:t>n/a</w:t>
            </w:r>
          </w:p>
        </w:tc>
        <w:tc>
          <w:tcPr>
            <w:tcW w:w="1416" w:type="dxa"/>
          </w:tcPr>
          <w:p w14:paraId="62BF35D3" w14:textId="2AF7374C" w:rsidR="00E15F46" w:rsidRPr="00C36B9D" w:rsidRDefault="00E15F46" w:rsidP="00E15F46">
            <w:pPr>
              <w:pStyle w:val="TAL"/>
              <w:rPr>
                <w:rFonts w:cs="Arial"/>
                <w:b/>
                <w:bCs/>
                <w:szCs w:val="18"/>
              </w:rPr>
            </w:pPr>
            <w:r w:rsidRPr="00C36B9D">
              <w:rPr>
                <w:rFonts w:cs="Arial"/>
                <w:b/>
                <w:bCs/>
                <w:szCs w:val="18"/>
                <w:lang w:eastAsia="zh-CN"/>
              </w:rPr>
              <w:t>n/a</w:t>
            </w:r>
          </w:p>
        </w:tc>
        <w:tc>
          <w:tcPr>
            <w:tcW w:w="3378" w:type="dxa"/>
          </w:tcPr>
          <w:p w14:paraId="5C80CA20" w14:textId="36B7A4AB" w:rsidR="00E15F46" w:rsidRPr="00C36B9D" w:rsidRDefault="00E15F46" w:rsidP="001068BD">
            <w:pPr>
              <w:pStyle w:val="TAL"/>
              <w:rPr>
                <w:lang w:eastAsia="zh-CN"/>
              </w:rPr>
            </w:pPr>
            <w:r w:rsidRPr="00C36B9D">
              <w:rPr>
                <w:lang w:eastAsia="zh-CN"/>
              </w:rPr>
              <w:t>Candidate values</w:t>
            </w:r>
          </w:p>
          <w:p w14:paraId="3E350738" w14:textId="77777777" w:rsidR="001068BD" w:rsidRPr="00C36B9D" w:rsidRDefault="001068BD" w:rsidP="001068BD">
            <w:pPr>
              <w:pStyle w:val="TAL"/>
              <w:rPr>
                <w:lang w:eastAsia="zh-CN"/>
              </w:rPr>
            </w:pPr>
          </w:p>
          <w:p w14:paraId="7F6CDB69" w14:textId="77777777" w:rsidR="001068BD" w:rsidRPr="00C36B9D" w:rsidRDefault="001068BD" w:rsidP="001068BD">
            <w:pPr>
              <w:pStyle w:val="TAL"/>
              <w:ind w:left="293" w:hanging="293"/>
            </w:pPr>
            <w:r w:rsidRPr="00C36B9D">
              <w:t>1)</w:t>
            </w:r>
            <w:r w:rsidRPr="00C36B9D">
              <w:tab/>
              <w:t>One or multiple from {FR1 licensed TDD, FR1 unlicensed TDD, FR1 licensed FDD, FR2} that can be configured with the PUCCH transmission</w:t>
            </w:r>
          </w:p>
          <w:p w14:paraId="7BEA0A87" w14:textId="77777777" w:rsidR="00E15F46" w:rsidRPr="00C36B9D" w:rsidRDefault="00E15F46" w:rsidP="006B7CC7">
            <w:pPr>
              <w:pStyle w:val="TAL"/>
              <w:rPr>
                <w:rFonts w:eastAsiaTheme="minorEastAsia"/>
                <w:lang w:eastAsia="zh-CN"/>
              </w:rPr>
            </w:pPr>
          </w:p>
          <w:p w14:paraId="5CA2D813" w14:textId="77777777" w:rsidR="00E15F46" w:rsidRPr="00C36B9D" w:rsidRDefault="00E15F46" w:rsidP="006B7CC7">
            <w:pPr>
              <w:pStyle w:val="TAL"/>
            </w:pPr>
            <w:r w:rsidRPr="00C36B9D">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p w14:paraId="6317FB9F" w14:textId="77777777" w:rsidR="00E15F46" w:rsidRPr="00C36B9D" w:rsidRDefault="00E15F46" w:rsidP="00E15F46">
            <w:pPr>
              <w:keepNext/>
              <w:keepLines/>
              <w:rPr>
                <w:rFonts w:ascii="Arial" w:hAnsi="Arial" w:cs="Arial"/>
                <w:bCs/>
                <w:sz w:val="18"/>
                <w:szCs w:val="18"/>
              </w:rPr>
            </w:pPr>
          </w:p>
        </w:tc>
      </w:tr>
      <w:tr w:rsidR="006C6E0F" w:rsidRPr="00C36B9D" w14:paraId="4F630FC8" w14:textId="77777777" w:rsidTr="00DA1249">
        <w:tc>
          <w:tcPr>
            <w:tcW w:w="988" w:type="dxa"/>
            <w:vMerge/>
          </w:tcPr>
          <w:p w14:paraId="34F39BD2" w14:textId="77777777" w:rsidR="00E15F46" w:rsidRPr="00C36B9D" w:rsidRDefault="00E15F46" w:rsidP="00E15F46">
            <w:pPr>
              <w:pStyle w:val="TAL"/>
              <w:rPr>
                <w:rFonts w:cs="Arial"/>
                <w:szCs w:val="18"/>
              </w:rPr>
            </w:pPr>
          </w:p>
        </w:tc>
        <w:tc>
          <w:tcPr>
            <w:tcW w:w="666" w:type="dxa"/>
          </w:tcPr>
          <w:p w14:paraId="00AD864F" w14:textId="77777777" w:rsidR="00E15F46" w:rsidRPr="00C36B9D" w:rsidRDefault="00E15F46" w:rsidP="00E15F46">
            <w:pPr>
              <w:pStyle w:val="TAL"/>
              <w:rPr>
                <w:rFonts w:cs="Arial"/>
                <w:bCs/>
                <w:szCs w:val="18"/>
                <w:lang w:eastAsia="zh-CN"/>
              </w:rPr>
            </w:pPr>
            <w:r w:rsidRPr="00C36B9D">
              <w:rPr>
                <w:rFonts w:eastAsia="MS Mincho" w:cs="Arial"/>
                <w:bCs/>
                <w:szCs w:val="18"/>
              </w:rPr>
              <w:t>22-7</w:t>
            </w:r>
          </w:p>
        </w:tc>
        <w:tc>
          <w:tcPr>
            <w:tcW w:w="3328" w:type="dxa"/>
            <w:gridSpan w:val="2"/>
          </w:tcPr>
          <w:p w14:paraId="1C062EF6" w14:textId="77777777" w:rsidR="00E15F46" w:rsidRPr="00C36B9D" w:rsidRDefault="00E15F46" w:rsidP="00E15F46">
            <w:pPr>
              <w:pStyle w:val="TAL"/>
              <w:rPr>
                <w:rFonts w:cs="Arial"/>
                <w:bCs/>
                <w:szCs w:val="18"/>
                <w:lang w:eastAsia="zh-CN"/>
              </w:rPr>
            </w:pPr>
            <w:r w:rsidRPr="00C36B9D">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C36B9D" w:rsidRDefault="00E15F46" w:rsidP="006B7CC7">
            <w:pPr>
              <w:pStyle w:val="TAL"/>
              <w:rPr>
                <w:lang w:eastAsia="zh-CN"/>
              </w:rPr>
            </w:pPr>
            <w:r w:rsidRPr="00C36B9D">
              <w:rPr>
                <w:lang w:eastAsia="zh-CN"/>
              </w:rPr>
              <w:t>For the BC, the UE reports one or multiple of supported configuration(s) of {primary PUCCH group config, secondary PUCCH group config} where for each supported configuration,</w:t>
            </w:r>
          </w:p>
          <w:p w14:paraId="14CE9C5E" w14:textId="580C72B7" w:rsidR="008846A0" w:rsidRPr="00C36B9D" w:rsidRDefault="008846A0" w:rsidP="006B7CC7">
            <w:pPr>
              <w:pStyle w:val="TAL"/>
              <w:ind w:left="292" w:hanging="292"/>
            </w:pPr>
            <w:r w:rsidRPr="00C36B9D">
              <w:rPr>
                <w:lang w:eastAsia="zh-CN"/>
              </w:rPr>
              <w:t>-</w:t>
            </w:r>
            <w:r w:rsidRPr="00C36B9D">
              <w:tab/>
              <w:t>the "primary PUCCH group config" includes following information:</w:t>
            </w:r>
          </w:p>
          <w:p w14:paraId="7099B0EB" w14:textId="5E0DE4D4" w:rsidR="008846A0" w:rsidRPr="00C36B9D" w:rsidRDefault="008846A0" w:rsidP="006B7CC7">
            <w:pPr>
              <w:pStyle w:val="TAL"/>
              <w:ind w:left="575" w:hanging="284"/>
            </w:pPr>
            <w:r w:rsidRPr="00C36B9D">
              <w:rPr>
                <w:lang w:eastAsia="zh-CN"/>
              </w:rPr>
              <w:t>-</w:t>
            </w:r>
            <w:r w:rsidRPr="00C36B9D">
              <w:tab/>
              <w:t>One or multiple from {FR1 licensed TDD, FR1 unlicensed TDD, FR1 licensed FDD, FR2} mapped to the primary PUCCH group</w:t>
            </w:r>
          </w:p>
          <w:p w14:paraId="56107CF8" w14:textId="47C11FBE" w:rsidR="008846A0" w:rsidRPr="00C36B9D" w:rsidRDefault="008846A0" w:rsidP="006B7CC7">
            <w:pPr>
              <w:pStyle w:val="TAL"/>
              <w:ind w:left="575" w:hanging="284"/>
            </w:pPr>
            <w:r w:rsidRPr="00C36B9D">
              <w:rPr>
                <w:lang w:eastAsia="zh-CN"/>
              </w:rPr>
              <w:t>-</w:t>
            </w:r>
            <w:r w:rsidRPr="00C36B9D">
              <w:tab/>
              <w:t>One or multiple from {FR1 licensed TDD, FR1 unlicensed TDD, FR1 licensed FDD, FR2} that can be configured with the PUCCH transmission in the primary PUCCH group</w:t>
            </w:r>
          </w:p>
          <w:p w14:paraId="27F224AC" w14:textId="4C3EDA21" w:rsidR="008846A0" w:rsidRPr="00C36B9D" w:rsidRDefault="008846A0" w:rsidP="006B7CC7">
            <w:pPr>
              <w:pStyle w:val="TAL"/>
              <w:ind w:left="292" w:hanging="292"/>
            </w:pPr>
            <w:r w:rsidRPr="00C36B9D">
              <w:rPr>
                <w:lang w:eastAsia="zh-CN"/>
              </w:rPr>
              <w:t>-</w:t>
            </w:r>
            <w:r w:rsidRPr="00C36B9D">
              <w:tab/>
              <w:t>the "secondary PUCCH group config" includes following information:</w:t>
            </w:r>
          </w:p>
          <w:p w14:paraId="4E8DFD55" w14:textId="1FC2617E" w:rsidR="008846A0" w:rsidRPr="00C36B9D" w:rsidRDefault="008846A0" w:rsidP="006B7CC7">
            <w:pPr>
              <w:pStyle w:val="TAL"/>
              <w:ind w:left="575" w:hanging="292"/>
            </w:pPr>
            <w:r w:rsidRPr="00C36B9D">
              <w:rPr>
                <w:lang w:eastAsia="zh-CN"/>
              </w:rPr>
              <w:t>-</w:t>
            </w:r>
            <w:r w:rsidRPr="00C36B9D">
              <w:tab/>
              <w:t>One or multiple from {FR1 licensed TDD, FR1 unlicensed TDD, FR1 licensed FDD, FR2} mapped to the secondary PUCCH group</w:t>
            </w:r>
          </w:p>
          <w:p w14:paraId="7F22E9D9" w14:textId="760419F9" w:rsidR="008846A0" w:rsidRPr="00C36B9D" w:rsidRDefault="008846A0" w:rsidP="006B7CC7">
            <w:pPr>
              <w:pStyle w:val="TAL"/>
              <w:ind w:left="575" w:hanging="292"/>
            </w:pPr>
            <w:r w:rsidRPr="00C36B9D">
              <w:rPr>
                <w:lang w:eastAsia="zh-CN"/>
              </w:rPr>
              <w:t>-</w:t>
            </w:r>
            <w:r w:rsidRPr="00C36B9D">
              <w:tab/>
              <w:t>One or multiple from {FR1 licensed TDD, FR1 unlicensed TDD, FR1 licensed FDD, FR2} that can be configured with the PUCCH transmission in the secondary PUCCH group</w:t>
            </w:r>
          </w:p>
          <w:p w14:paraId="4AAF8D79" w14:textId="1174CC09" w:rsidR="00E15F46" w:rsidRPr="00C36B9D" w:rsidRDefault="008846A0" w:rsidP="006B7CC7">
            <w:pPr>
              <w:pStyle w:val="TAL"/>
              <w:ind w:left="292" w:hanging="284"/>
              <w:rPr>
                <w:lang w:eastAsia="zh-CN"/>
              </w:rPr>
            </w:pPr>
            <w:r w:rsidRPr="00C36B9D">
              <w:rPr>
                <w:lang w:eastAsia="zh-CN"/>
              </w:rPr>
              <w:t>-</w:t>
            </w:r>
            <w:r w:rsidRPr="00C36B9D">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C36B9D" w:rsidRDefault="00E15F46" w:rsidP="00E15F46">
            <w:pPr>
              <w:pStyle w:val="TAL"/>
              <w:rPr>
                <w:rFonts w:cs="Arial"/>
                <w:szCs w:val="18"/>
              </w:rPr>
            </w:pPr>
          </w:p>
        </w:tc>
        <w:tc>
          <w:tcPr>
            <w:tcW w:w="4718" w:type="dxa"/>
          </w:tcPr>
          <w:p w14:paraId="003E6C0E" w14:textId="69FB042A" w:rsidR="00E15F46" w:rsidRPr="00C36B9D" w:rsidRDefault="00E15F46" w:rsidP="00E15F46">
            <w:pPr>
              <w:pStyle w:val="TAH"/>
              <w:jc w:val="left"/>
              <w:rPr>
                <w:rFonts w:cs="Arial"/>
                <w:b w:val="0"/>
                <w:bCs/>
                <w:i/>
                <w:iCs/>
                <w:szCs w:val="18"/>
              </w:rPr>
            </w:pPr>
            <w:r w:rsidRPr="00C36B9D">
              <w:rPr>
                <w:rFonts w:cs="Arial"/>
                <w:b w:val="0"/>
                <w:bCs/>
                <w:i/>
                <w:iCs/>
                <w:szCs w:val="18"/>
              </w:rPr>
              <w:t>twoPUCCH-Grp-ConfigurationsList-r16</w:t>
            </w:r>
          </w:p>
        </w:tc>
        <w:tc>
          <w:tcPr>
            <w:tcW w:w="1897" w:type="dxa"/>
          </w:tcPr>
          <w:p w14:paraId="75C3F6A7"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79DA4CE4" w14:textId="77777777" w:rsidR="00E15F46" w:rsidRPr="00C36B9D" w:rsidRDefault="00E15F46" w:rsidP="00E15F46">
            <w:pPr>
              <w:pStyle w:val="TAL"/>
              <w:rPr>
                <w:rFonts w:cs="Arial"/>
                <w:b/>
                <w:bCs/>
                <w:szCs w:val="18"/>
                <w:lang w:eastAsia="zh-CN"/>
              </w:rPr>
            </w:pPr>
            <w:r w:rsidRPr="00C36B9D">
              <w:rPr>
                <w:rFonts w:cs="Arial"/>
                <w:b/>
                <w:bCs/>
                <w:szCs w:val="18"/>
                <w:lang w:eastAsia="zh-CN"/>
              </w:rPr>
              <w:t>n/a</w:t>
            </w:r>
          </w:p>
        </w:tc>
        <w:tc>
          <w:tcPr>
            <w:tcW w:w="1416" w:type="dxa"/>
          </w:tcPr>
          <w:p w14:paraId="46C4C887" w14:textId="69112C75" w:rsidR="00E15F46" w:rsidRPr="00C36B9D" w:rsidRDefault="00E15F46" w:rsidP="00E15F46">
            <w:pPr>
              <w:pStyle w:val="TAL"/>
              <w:rPr>
                <w:rFonts w:cs="Arial"/>
                <w:b/>
                <w:bCs/>
                <w:szCs w:val="18"/>
                <w:lang w:eastAsia="zh-CN"/>
              </w:rPr>
            </w:pPr>
            <w:r w:rsidRPr="00C36B9D">
              <w:rPr>
                <w:rFonts w:cs="Arial"/>
                <w:b/>
                <w:bCs/>
                <w:szCs w:val="18"/>
                <w:lang w:eastAsia="zh-CN"/>
              </w:rPr>
              <w:t>n/a</w:t>
            </w:r>
          </w:p>
        </w:tc>
        <w:tc>
          <w:tcPr>
            <w:tcW w:w="3378" w:type="dxa"/>
          </w:tcPr>
          <w:p w14:paraId="064DCD12" w14:textId="5F7A73ED" w:rsidR="00E15F46" w:rsidRPr="00C36B9D" w:rsidRDefault="00E15F46" w:rsidP="001068BD">
            <w:pPr>
              <w:pStyle w:val="TAL"/>
              <w:rPr>
                <w:lang w:eastAsia="zh-CN"/>
              </w:rPr>
            </w:pPr>
            <w:r w:rsidRPr="00C36B9D">
              <w:rPr>
                <w:lang w:eastAsia="zh-CN"/>
              </w:rPr>
              <w:t>Note: For a band combination with SUL, the SUL band is counted as one of the bands for the condition of FG22-7.</w:t>
            </w:r>
          </w:p>
          <w:p w14:paraId="77BE2E26" w14:textId="77777777" w:rsidR="001068BD" w:rsidRPr="00C36B9D" w:rsidRDefault="001068BD" w:rsidP="006B7CC7">
            <w:pPr>
              <w:pStyle w:val="TAL"/>
              <w:rPr>
                <w:lang w:eastAsia="zh-CN"/>
              </w:rPr>
            </w:pPr>
          </w:p>
          <w:p w14:paraId="71C0DFD6" w14:textId="55FD6CF4" w:rsidR="00E15F46" w:rsidRPr="00C36B9D" w:rsidRDefault="00E15F46" w:rsidP="001068BD">
            <w:pPr>
              <w:pStyle w:val="TAL"/>
              <w:rPr>
                <w:lang w:eastAsia="zh-CN"/>
              </w:rPr>
            </w:pPr>
            <w:r w:rsidRPr="00C36B9D">
              <w:rPr>
                <w:lang w:eastAsia="zh-CN"/>
              </w:rPr>
              <w:t>Note: For a band combination with SDL, the SDL band is counted as one of the bands for the condition of FG22-7</w:t>
            </w:r>
          </w:p>
          <w:p w14:paraId="76499DEF" w14:textId="77777777" w:rsidR="001068BD" w:rsidRPr="00C36B9D" w:rsidRDefault="001068BD" w:rsidP="006B7CC7">
            <w:pPr>
              <w:pStyle w:val="TAL"/>
              <w:rPr>
                <w:lang w:eastAsia="zh-CN"/>
              </w:rPr>
            </w:pPr>
          </w:p>
          <w:p w14:paraId="0F580CB5" w14:textId="013CDD1A" w:rsidR="00E15F46" w:rsidRPr="00C36B9D" w:rsidRDefault="00E15F46" w:rsidP="001068BD">
            <w:pPr>
              <w:pStyle w:val="TAL"/>
              <w:rPr>
                <w:lang w:eastAsia="zh-CN"/>
              </w:rPr>
            </w:pPr>
            <w:r w:rsidRPr="00C36B9D">
              <w:rPr>
                <w:lang w:eastAsia="zh-CN"/>
              </w:rPr>
              <w:t>-</w:t>
            </w:r>
            <w:r w:rsidR="001068BD" w:rsidRPr="00C36B9D">
              <w:rPr>
                <w:lang w:eastAsia="zh-CN"/>
              </w:rPr>
              <w:t xml:space="preserve"> </w:t>
            </w:r>
            <w:r w:rsidRPr="00C36B9D">
              <w:rPr>
                <w:lang w:eastAsia="zh-CN"/>
              </w:rPr>
              <w:t>SDL is indicated as</w:t>
            </w:r>
            <w:r w:rsidR="001068BD" w:rsidRPr="00C36B9D">
              <w:rPr>
                <w:lang w:eastAsia="zh-CN"/>
              </w:rPr>
              <w:t xml:space="preserve"> </w:t>
            </w:r>
            <w:r w:rsidRPr="00C36B9D">
              <w:rPr>
                <w:lang w:eastAsia="zh-CN"/>
              </w:rPr>
              <w:t>'FR1 licensed FDD' carrier type when FG22-7 is applied to SDL carrier</w:t>
            </w:r>
          </w:p>
          <w:p w14:paraId="16FAEAEA" w14:textId="77777777" w:rsidR="001068BD" w:rsidRPr="00C36B9D" w:rsidRDefault="001068BD" w:rsidP="006B7CC7">
            <w:pPr>
              <w:pStyle w:val="TAL"/>
              <w:rPr>
                <w:lang w:eastAsia="zh-CN"/>
              </w:rPr>
            </w:pPr>
          </w:p>
          <w:p w14:paraId="3FEC27E3" w14:textId="3312DCE4" w:rsidR="00E15F46" w:rsidRPr="00C36B9D" w:rsidRDefault="00E15F46" w:rsidP="001068BD">
            <w:pPr>
              <w:pStyle w:val="TAL"/>
              <w:rPr>
                <w:lang w:eastAsia="zh-CN"/>
              </w:rPr>
            </w:pPr>
            <w:r w:rsidRPr="00C36B9D">
              <w:rPr>
                <w:lang w:eastAsia="zh-CN"/>
              </w:rPr>
              <w:t>-</w:t>
            </w:r>
            <w:r w:rsidR="001068BD" w:rsidRPr="00C36B9D">
              <w:rPr>
                <w:lang w:eastAsia="zh-CN"/>
              </w:rPr>
              <w:t xml:space="preserve"> </w:t>
            </w:r>
            <w:r w:rsidRPr="00C36B9D">
              <w:rPr>
                <w:lang w:eastAsia="zh-CN"/>
              </w:rPr>
              <w:t>Note: Per UE capabilities that are TDD only are not applicable to SDL</w:t>
            </w:r>
          </w:p>
          <w:p w14:paraId="75B0D98C" w14:textId="77777777" w:rsidR="001068BD" w:rsidRPr="00C36B9D" w:rsidRDefault="001068BD" w:rsidP="006B7CC7">
            <w:pPr>
              <w:pStyle w:val="TAL"/>
              <w:rPr>
                <w:lang w:eastAsia="zh-CN"/>
              </w:rPr>
            </w:pPr>
          </w:p>
          <w:p w14:paraId="61C308C7" w14:textId="1C96D9B1" w:rsidR="00E15F46" w:rsidRPr="00C36B9D" w:rsidRDefault="00E15F46" w:rsidP="001068BD">
            <w:pPr>
              <w:pStyle w:val="TAL"/>
              <w:rPr>
                <w:lang w:eastAsia="zh-CN"/>
              </w:rPr>
            </w:pPr>
            <w:r w:rsidRPr="00C36B9D">
              <w:rPr>
                <w:lang w:eastAsia="zh-CN"/>
              </w:rPr>
              <w:t>Note: When the carrier type of NUL is indicated for PUCCH transmission location, the SUL in the same cell as in the NUL can also be configured for PUCCH transmission</w:t>
            </w:r>
          </w:p>
          <w:p w14:paraId="622A26E7" w14:textId="77777777" w:rsidR="001068BD" w:rsidRPr="00C36B9D" w:rsidRDefault="001068BD" w:rsidP="006B7CC7">
            <w:pPr>
              <w:pStyle w:val="TAL"/>
              <w:rPr>
                <w:rFonts w:eastAsiaTheme="minorEastAsia"/>
                <w:lang w:eastAsia="zh-CN"/>
              </w:rPr>
            </w:pPr>
          </w:p>
          <w:p w14:paraId="1234A7EB" w14:textId="06235053" w:rsidR="00E15F46" w:rsidRPr="00C36B9D" w:rsidRDefault="00E15F46" w:rsidP="001068BD">
            <w:pPr>
              <w:pStyle w:val="TAL"/>
              <w:rPr>
                <w:lang w:eastAsia="zh-CN"/>
              </w:rPr>
            </w:pPr>
            <w:r w:rsidRPr="00C36B9D">
              <w:rPr>
                <w:lang w:eastAsia="zh-CN"/>
              </w:rPr>
              <w:t>Note: When the carrier type of NUL is indicated for one PUCCH group config, the SUL in the same cell as in the NUL can also be configured for the PUCCH group</w:t>
            </w:r>
          </w:p>
          <w:p w14:paraId="13CD42EB" w14:textId="77777777" w:rsidR="001068BD" w:rsidRPr="00C36B9D" w:rsidRDefault="001068BD" w:rsidP="006B7CC7">
            <w:pPr>
              <w:pStyle w:val="TAL"/>
              <w:rPr>
                <w:lang w:eastAsia="zh-CN"/>
              </w:rPr>
            </w:pPr>
          </w:p>
          <w:p w14:paraId="5A7528B4" w14:textId="0841CDA2" w:rsidR="00E15F46" w:rsidRPr="00C36B9D" w:rsidRDefault="00E15F46" w:rsidP="006B7CC7">
            <w:pPr>
              <w:pStyle w:val="TAL"/>
              <w:rPr>
                <w:lang w:eastAsia="zh-CN"/>
              </w:rPr>
            </w:pPr>
            <w:r w:rsidRPr="00C36B9D">
              <w:rPr>
                <w:lang w:eastAsia="zh-CN"/>
              </w:rPr>
              <w:t>Note: If UE indicating this FG does not support FG 22-7a, the UE can only be configured with the same SCS across NR PUCCH groups.</w:t>
            </w:r>
          </w:p>
        </w:tc>
        <w:tc>
          <w:tcPr>
            <w:tcW w:w="1907" w:type="dxa"/>
          </w:tcPr>
          <w:p w14:paraId="5BA765CB"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p w14:paraId="3FF905DF" w14:textId="77777777" w:rsidR="00E15F46" w:rsidRPr="00C36B9D" w:rsidRDefault="00E15F46" w:rsidP="00E15F46">
            <w:pPr>
              <w:keepNext/>
              <w:keepLines/>
              <w:rPr>
                <w:rFonts w:ascii="Arial" w:hAnsi="Arial" w:cs="Arial"/>
                <w:bCs/>
                <w:sz w:val="18"/>
                <w:szCs w:val="18"/>
                <w:lang w:eastAsia="zh-CN"/>
              </w:rPr>
            </w:pPr>
          </w:p>
        </w:tc>
      </w:tr>
      <w:tr w:rsidR="006C6E0F" w:rsidRPr="00C36B9D" w14:paraId="62B7ED9C" w14:textId="77777777" w:rsidTr="00DA1249">
        <w:tc>
          <w:tcPr>
            <w:tcW w:w="988" w:type="dxa"/>
            <w:vMerge/>
          </w:tcPr>
          <w:p w14:paraId="26614858" w14:textId="77777777" w:rsidR="00E15F46" w:rsidRPr="00C36B9D" w:rsidRDefault="00E15F46" w:rsidP="00E15F46">
            <w:pPr>
              <w:pStyle w:val="TAL"/>
              <w:rPr>
                <w:rFonts w:cs="Arial"/>
                <w:szCs w:val="18"/>
              </w:rPr>
            </w:pPr>
          </w:p>
        </w:tc>
        <w:tc>
          <w:tcPr>
            <w:tcW w:w="666" w:type="dxa"/>
          </w:tcPr>
          <w:p w14:paraId="7D2125E4" w14:textId="77777777" w:rsidR="00E15F46" w:rsidRPr="00C36B9D" w:rsidRDefault="00E15F46" w:rsidP="00E15F46">
            <w:pPr>
              <w:pStyle w:val="TAL"/>
              <w:rPr>
                <w:rFonts w:eastAsia="MS Mincho" w:cs="Arial"/>
                <w:bCs/>
                <w:szCs w:val="18"/>
              </w:rPr>
            </w:pPr>
            <w:r w:rsidRPr="00C36B9D">
              <w:rPr>
                <w:rFonts w:eastAsia="MS Mincho" w:cs="Arial"/>
                <w:bCs/>
                <w:szCs w:val="18"/>
              </w:rPr>
              <w:t>22-7a</w:t>
            </w:r>
          </w:p>
        </w:tc>
        <w:tc>
          <w:tcPr>
            <w:tcW w:w="3328" w:type="dxa"/>
            <w:gridSpan w:val="2"/>
          </w:tcPr>
          <w:p w14:paraId="7BB7986E"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y across NR PUCCH groups</w:t>
            </w:r>
          </w:p>
        </w:tc>
        <w:tc>
          <w:tcPr>
            <w:tcW w:w="3328" w:type="dxa"/>
          </w:tcPr>
          <w:p w14:paraId="4D5FB6DC"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7D3BC7C8" w14:textId="542F80F2" w:rsidR="00E15F46" w:rsidRPr="00C36B9D" w:rsidRDefault="00E15F46" w:rsidP="00E15F46">
            <w:pPr>
              <w:pStyle w:val="TAH"/>
              <w:jc w:val="left"/>
              <w:rPr>
                <w:rFonts w:cs="Arial"/>
                <w:b w:val="0"/>
                <w:bCs/>
                <w:i/>
                <w:iCs/>
                <w:szCs w:val="18"/>
              </w:rPr>
            </w:pPr>
            <w:r w:rsidRPr="00C36B9D">
              <w:rPr>
                <w:rFonts w:cs="Arial"/>
                <w:b w:val="0"/>
                <w:bCs/>
                <w:i/>
                <w:iCs/>
                <w:szCs w:val="18"/>
              </w:rPr>
              <w:t>diffNumerologyAcrossPUCCH-Group-CarrierTypes-r16</w:t>
            </w:r>
          </w:p>
        </w:tc>
        <w:tc>
          <w:tcPr>
            <w:tcW w:w="1897" w:type="dxa"/>
          </w:tcPr>
          <w:p w14:paraId="796C41C2"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4923A44A"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77628B9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1A92F2FC" w14:textId="77777777" w:rsidR="00E15F46" w:rsidRPr="00C36B9D" w:rsidRDefault="00E15F46" w:rsidP="00E15F46">
            <w:pPr>
              <w:keepNext/>
              <w:keepLines/>
              <w:rPr>
                <w:rFonts w:ascii="Arial" w:hAnsi="Arial" w:cs="Arial"/>
                <w:bCs/>
                <w:sz w:val="18"/>
                <w:szCs w:val="18"/>
                <w:lang w:eastAsia="zh-CN"/>
              </w:rPr>
            </w:pPr>
          </w:p>
        </w:tc>
        <w:tc>
          <w:tcPr>
            <w:tcW w:w="1907" w:type="dxa"/>
          </w:tcPr>
          <w:p w14:paraId="1280653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 xml:space="preserve">Optional with capability </w:t>
            </w:r>
            <w:proofErr w:type="spellStart"/>
            <w:r w:rsidRPr="00C36B9D">
              <w:rPr>
                <w:rFonts w:ascii="Arial" w:hAnsi="Arial" w:cs="Arial"/>
                <w:bCs/>
                <w:sz w:val="18"/>
                <w:szCs w:val="18"/>
                <w:lang w:eastAsia="zh-CN"/>
              </w:rPr>
              <w:t>signaling</w:t>
            </w:r>
            <w:proofErr w:type="spellEnd"/>
          </w:p>
        </w:tc>
      </w:tr>
      <w:tr w:rsidR="006C6E0F" w:rsidRPr="00C36B9D" w14:paraId="2EE561A4" w14:textId="77777777" w:rsidTr="00DA1249">
        <w:tc>
          <w:tcPr>
            <w:tcW w:w="988" w:type="dxa"/>
            <w:vMerge/>
          </w:tcPr>
          <w:p w14:paraId="45235276" w14:textId="77777777" w:rsidR="00E15F46" w:rsidRPr="00C36B9D" w:rsidRDefault="00E15F46" w:rsidP="00E15F46">
            <w:pPr>
              <w:pStyle w:val="TAL"/>
              <w:rPr>
                <w:rFonts w:cs="Arial"/>
                <w:szCs w:val="18"/>
              </w:rPr>
            </w:pPr>
          </w:p>
        </w:tc>
        <w:tc>
          <w:tcPr>
            <w:tcW w:w="666" w:type="dxa"/>
          </w:tcPr>
          <w:p w14:paraId="771F5C12" w14:textId="77777777" w:rsidR="00E15F46" w:rsidRPr="00C36B9D" w:rsidRDefault="00E15F46" w:rsidP="00E15F46">
            <w:pPr>
              <w:pStyle w:val="TAL"/>
              <w:rPr>
                <w:rFonts w:eastAsia="MS Mincho" w:cs="Arial"/>
                <w:bCs/>
                <w:szCs w:val="18"/>
              </w:rPr>
            </w:pPr>
            <w:r w:rsidRPr="00C36B9D">
              <w:rPr>
                <w:rFonts w:eastAsia="MS Mincho" w:cs="Arial"/>
                <w:bCs/>
                <w:szCs w:val="18"/>
              </w:rPr>
              <w:t>22-7b</w:t>
            </w:r>
          </w:p>
        </w:tc>
        <w:tc>
          <w:tcPr>
            <w:tcW w:w="3328" w:type="dxa"/>
            <w:gridSpan w:val="2"/>
          </w:tcPr>
          <w:p w14:paraId="091C0B44"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4F1D3A7B" w14:textId="3D72AC71" w:rsidR="00E15F46" w:rsidRPr="00C36B9D" w:rsidRDefault="00E15F46" w:rsidP="00E15F46">
            <w:pPr>
              <w:pStyle w:val="TAH"/>
              <w:jc w:val="left"/>
              <w:rPr>
                <w:rFonts w:cs="Arial"/>
                <w:b w:val="0"/>
                <w:bCs/>
                <w:i/>
                <w:iCs/>
                <w:szCs w:val="18"/>
              </w:rPr>
            </w:pPr>
            <w:r w:rsidRPr="00C36B9D">
              <w:rPr>
                <w:rFonts w:cs="Arial"/>
                <w:b w:val="0"/>
                <w:bCs/>
                <w:i/>
                <w:iCs/>
                <w:szCs w:val="18"/>
              </w:rPr>
              <w:t>diffNumerologyWithinPUCCH-GroupSmallerSCS-CarrierTypes-r16</w:t>
            </w:r>
          </w:p>
        </w:tc>
        <w:tc>
          <w:tcPr>
            <w:tcW w:w="1897" w:type="dxa"/>
          </w:tcPr>
          <w:p w14:paraId="2F596E15"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14E0D69A"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1095838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52E47523"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 xml:space="preserve">Optional with capability </w:t>
            </w:r>
            <w:proofErr w:type="spellStart"/>
            <w:r w:rsidRPr="00C36B9D">
              <w:rPr>
                <w:rFonts w:ascii="Arial" w:hAnsi="Arial" w:cs="Arial"/>
                <w:bCs/>
                <w:sz w:val="18"/>
                <w:szCs w:val="18"/>
                <w:lang w:eastAsia="zh-CN"/>
              </w:rPr>
              <w:t>signaling</w:t>
            </w:r>
            <w:proofErr w:type="spellEnd"/>
          </w:p>
        </w:tc>
      </w:tr>
      <w:tr w:rsidR="006C6E0F" w:rsidRPr="00C36B9D" w14:paraId="632DB513" w14:textId="77777777" w:rsidTr="00DA1249">
        <w:tc>
          <w:tcPr>
            <w:tcW w:w="988" w:type="dxa"/>
            <w:vMerge/>
          </w:tcPr>
          <w:p w14:paraId="30DFA7A5" w14:textId="77777777" w:rsidR="00E15F46" w:rsidRPr="00C36B9D" w:rsidRDefault="00E15F46" w:rsidP="00E15F46">
            <w:pPr>
              <w:pStyle w:val="TAL"/>
              <w:rPr>
                <w:rFonts w:cs="Arial"/>
                <w:szCs w:val="18"/>
              </w:rPr>
            </w:pPr>
          </w:p>
        </w:tc>
        <w:tc>
          <w:tcPr>
            <w:tcW w:w="666" w:type="dxa"/>
          </w:tcPr>
          <w:p w14:paraId="0F2F4155" w14:textId="77777777" w:rsidR="00E15F46" w:rsidRPr="00C36B9D" w:rsidRDefault="00E15F46" w:rsidP="00E15F46">
            <w:pPr>
              <w:pStyle w:val="TAL"/>
              <w:rPr>
                <w:rFonts w:eastAsia="MS Mincho" w:cs="Arial"/>
                <w:bCs/>
                <w:szCs w:val="18"/>
              </w:rPr>
            </w:pPr>
            <w:r w:rsidRPr="00C36B9D">
              <w:rPr>
                <w:rFonts w:eastAsia="MS Mincho" w:cs="Arial"/>
                <w:bCs/>
                <w:szCs w:val="18"/>
              </w:rPr>
              <w:t>22-7c</w:t>
            </w:r>
          </w:p>
        </w:tc>
        <w:tc>
          <w:tcPr>
            <w:tcW w:w="3328" w:type="dxa"/>
            <w:gridSpan w:val="2"/>
          </w:tcPr>
          <w:p w14:paraId="22EA0BEF"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6685A286" w14:textId="734E2D6F" w:rsidR="00E15F46" w:rsidRPr="00C36B9D" w:rsidRDefault="00E15F46" w:rsidP="00E15F46">
            <w:pPr>
              <w:pStyle w:val="TAH"/>
              <w:jc w:val="left"/>
              <w:rPr>
                <w:rFonts w:cs="Arial"/>
                <w:b w:val="0"/>
                <w:bCs/>
                <w:i/>
                <w:iCs/>
                <w:szCs w:val="18"/>
              </w:rPr>
            </w:pPr>
            <w:r w:rsidRPr="00C36B9D">
              <w:rPr>
                <w:rFonts w:cs="Arial"/>
                <w:b w:val="0"/>
                <w:bCs/>
                <w:i/>
                <w:iCs/>
                <w:szCs w:val="18"/>
              </w:rPr>
              <w:t>diffNumerologyWithinPUCCH-GroupLargerSCS-CarrierTypes-r16</w:t>
            </w:r>
          </w:p>
        </w:tc>
        <w:tc>
          <w:tcPr>
            <w:tcW w:w="1897" w:type="dxa"/>
          </w:tcPr>
          <w:p w14:paraId="2FB8D6FB"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611C2F07"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11450333"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1F988556" w14:textId="77777777" w:rsidR="00E15F46" w:rsidRPr="00C36B9D" w:rsidRDefault="00E15F46" w:rsidP="00E15F46">
            <w:pPr>
              <w:rPr>
                <w:rFonts w:ascii="Arial" w:hAnsi="Arial" w:cs="Arial"/>
                <w:bCs/>
                <w:sz w:val="18"/>
                <w:szCs w:val="18"/>
                <w:lang w:eastAsia="zh-CN"/>
              </w:rPr>
            </w:pPr>
            <w:r w:rsidRPr="00C36B9D">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 xml:space="preserve">Optional with capability </w:t>
            </w:r>
            <w:proofErr w:type="spellStart"/>
            <w:r w:rsidRPr="00C36B9D">
              <w:rPr>
                <w:rFonts w:ascii="Arial" w:hAnsi="Arial" w:cs="Arial"/>
                <w:bCs/>
                <w:sz w:val="18"/>
                <w:szCs w:val="18"/>
                <w:lang w:eastAsia="zh-CN"/>
              </w:rPr>
              <w:t>signaling</w:t>
            </w:r>
            <w:proofErr w:type="spellEnd"/>
          </w:p>
        </w:tc>
      </w:tr>
      <w:tr w:rsidR="006C6E0F" w:rsidRPr="00C36B9D" w14:paraId="2E161E08" w14:textId="77777777" w:rsidTr="00DA1249">
        <w:tc>
          <w:tcPr>
            <w:tcW w:w="988" w:type="dxa"/>
            <w:vMerge/>
          </w:tcPr>
          <w:p w14:paraId="6B888B0B" w14:textId="77777777" w:rsidR="00E15F46" w:rsidRPr="00C36B9D" w:rsidRDefault="00E15F46" w:rsidP="00E15F46">
            <w:pPr>
              <w:pStyle w:val="TAL"/>
              <w:rPr>
                <w:rFonts w:cs="Arial"/>
                <w:szCs w:val="18"/>
              </w:rPr>
            </w:pPr>
          </w:p>
        </w:tc>
        <w:tc>
          <w:tcPr>
            <w:tcW w:w="666" w:type="dxa"/>
          </w:tcPr>
          <w:p w14:paraId="704B0979" w14:textId="77777777" w:rsidR="00E15F46" w:rsidRPr="00C36B9D" w:rsidRDefault="00E15F46" w:rsidP="00E15F46">
            <w:pPr>
              <w:pStyle w:val="TAL"/>
              <w:rPr>
                <w:rFonts w:eastAsia="MS Mincho" w:cs="Arial"/>
                <w:bCs/>
                <w:szCs w:val="18"/>
              </w:rPr>
            </w:pPr>
            <w:r w:rsidRPr="00C36B9D">
              <w:rPr>
                <w:rFonts w:cs="Arial"/>
                <w:bCs/>
                <w:szCs w:val="18"/>
                <w:lang w:eastAsia="zh-CN"/>
              </w:rPr>
              <w:t>22-8</w:t>
            </w:r>
          </w:p>
        </w:tc>
        <w:tc>
          <w:tcPr>
            <w:tcW w:w="3328" w:type="dxa"/>
            <w:gridSpan w:val="2"/>
          </w:tcPr>
          <w:p w14:paraId="09B75721" w14:textId="0BA69143" w:rsidR="00E15F46" w:rsidRPr="00C36B9D" w:rsidRDefault="00E15F46" w:rsidP="00E15F46">
            <w:pPr>
              <w:pStyle w:val="TAL"/>
              <w:rPr>
                <w:rFonts w:cs="Arial"/>
                <w:bCs/>
                <w:szCs w:val="18"/>
                <w:lang w:eastAsia="zh-CN"/>
              </w:rPr>
            </w:pPr>
            <w:r w:rsidRPr="00C36B9D">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C36B9D" w:rsidRDefault="00E15F46" w:rsidP="006B7CC7">
            <w:pPr>
              <w:pStyle w:val="TAL"/>
              <w:rPr>
                <w:lang w:eastAsia="zh-CN"/>
              </w:rPr>
            </w:pPr>
            <w:r w:rsidRPr="00C36B9D">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C36B9D" w:rsidRDefault="00E15F46" w:rsidP="00E15F46">
            <w:pPr>
              <w:pStyle w:val="TAL"/>
              <w:rPr>
                <w:rFonts w:cs="Arial"/>
                <w:szCs w:val="18"/>
              </w:rPr>
            </w:pPr>
            <w:r w:rsidRPr="00C36B9D">
              <w:rPr>
                <w:rFonts w:cs="Arial"/>
                <w:bCs/>
                <w:szCs w:val="18"/>
                <w:lang w:eastAsia="zh-CN"/>
              </w:rPr>
              <w:t>2-53</w:t>
            </w:r>
          </w:p>
        </w:tc>
        <w:tc>
          <w:tcPr>
            <w:tcW w:w="4718" w:type="dxa"/>
          </w:tcPr>
          <w:p w14:paraId="6EA0A5E6"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Ant-Switch-fr1-r16</w:t>
            </w:r>
          </w:p>
        </w:tc>
        <w:tc>
          <w:tcPr>
            <w:tcW w:w="1897" w:type="dxa"/>
          </w:tcPr>
          <w:p w14:paraId="24094D7C" w14:textId="77777777" w:rsidR="00E15F46" w:rsidRPr="00C36B9D" w:rsidRDefault="00E15F46" w:rsidP="00E15F46">
            <w:pPr>
              <w:pStyle w:val="TAL"/>
              <w:rPr>
                <w:rFonts w:cs="Arial"/>
                <w:i/>
                <w:iCs/>
                <w:szCs w:val="18"/>
              </w:rPr>
            </w:pPr>
            <w:r w:rsidRPr="00C36B9D">
              <w:rPr>
                <w:rFonts w:cs="Arial"/>
                <w:bCs/>
                <w:i/>
                <w:iCs/>
                <w:szCs w:val="18"/>
              </w:rPr>
              <w:t>FeatureSetUplink-v1630</w:t>
            </w:r>
          </w:p>
        </w:tc>
        <w:tc>
          <w:tcPr>
            <w:tcW w:w="1416" w:type="dxa"/>
          </w:tcPr>
          <w:p w14:paraId="13EE5B4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3A3156D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11DE377A" w14:textId="24FACE94" w:rsidR="00E15F46" w:rsidRPr="00C36B9D" w:rsidRDefault="00E15F46" w:rsidP="00E15F46">
            <w:pPr>
              <w:keepNext/>
              <w:keepLines/>
              <w:rPr>
                <w:rFonts w:ascii="Arial" w:hAnsi="Arial" w:cs="Arial"/>
                <w:bCs/>
                <w:sz w:val="18"/>
                <w:szCs w:val="18"/>
                <w:lang w:eastAsia="zh-CN"/>
              </w:rPr>
            </w:pPr>
          </w:p>
        </w:tc>
        <w:tc>
          <w:tcPr>
            <w:tcW w:w="1907" w:type="dxa"/>
          </w:tcPr>
          <w:p w14:paraId="1502F8F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0054E722" w14:textId="77777777" w:rsidTr="00DA1249">
        <w:tc>
          <w:tcPr>
            <w:tcW w:w="988" w:type="dxa"/>
            <w:vMerge/>
          </w:tcPr>
          <w:p w14:paraId="218AEDE1" w14:textId="77777777" w:rsidR="00E15F46" w:rsidRPr="00C36B9D" w:rsidRDefault="00E15F46" w:rsidP="00E15F46">
            <w:pPr>
              <w:pStyle w:val="TAL"/>
              <w:rPr>
                <w:rFonts w:cs="Arial"/>
                <w:szCs w:val="18"/>
              </w:rPr>
            </w:pPr>
          </w:p>
        </w:tc>
        <w:tc>
          <w:tcPr>
            <w:tcW w:w="666" w:type="dxa"/>
          </w:tcPr>
          <w:p w14:paraId="69D48376" w14:textId="77777777" w:rsidR="00E15F46" w:rsidRPr="00C36B9D" w:rsidRDefault="00E15F46" w:rsidP="00E15F46">
            <w:pPr>
              <w:pStyle w:val="TAL"/>
              <w:rPr>
                <w:rFonts w:cs="Arial"/>
                <w:bCs/>
                <w:szCs w:val="18"/>
                <w:lang w:eastAsia="zh-CN"/>
              </w:rPr>
            </w:pPr>
            <w:r w:rsidRPr="00C36B9D">
              <w:rPr>
                <w:rFonts w:cs="Arial"/>
                <w:bCs/>
                <w:szCs w:val="18"/>
                <w:lang w:eastAsia="zh-CN"/>
              </w:rPr>
              <w:t>22-8a</w:t>
            </w:r>
          </w:p>
        </w:tc>
        <w:tc>
          <w:tcPr>
            <w:tcW w:w="3328" w:type="dxa"/>
            <w:gridSpan w:val="2"/>
          </w:tcPr>
          <w:p w14:paraId="18C444F3" w14:textId="77777777" w:rsidR="00E15F46" w:rsidRPr="00C36B9D" w:rsidRDefault="00E15F46" w:rsidP="00E15F46">
            <w:pPr>
              <w:pStyle w:val="TAL"/>
              <w:rPr>
                <w:rFonts w:cs="Arial"/>
                <w:bCs/>
                <w:szCs w:val="18"/>
                <w:lang w:eastAsia="zh-CN"/>
              </w:rPr>
            </w:pPr>
            <w:r w:rsidRPr="00C36B9D">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C36B9D" w:rsidRDefault="00E15F46" w:rsidP="008846A0">
            <w:pPr>
              <w:pStyle w:val="TAL"/>
              <w:rPr>
                <w:lang w:eastAsia="zh-CN"/>
              </w:rPr>
            </w:pPr>
            <w:r w:rsidRPr="00C36B9D">
              <w:rPr>
                <w:lang w:eastAsia="zh-CN"/>
              </w:rPr>
              <w:t>1. For a given UE, all search space configurations are within the same span of 3 consecutive OFDM symbols in the slot</w:t>
            </w:r>
          </w:p>
          <w:p w14:paraId="37CAD929" w14:textId="77777777" w:rsidR="004547D1" w:rsidRPr="00C36B9D" w:rsidRDefault="004547D1" w:rsidP="006B7CC7">
            <w:pPr>
              <w:pStyle w:val="TAL"/>
              <w:rPr>
                <w:lang w:eastAsia="zh-CN"/>
              </w:rPr>
            </w:pPr>
          </w:p>
          <w:p w14:paraId="5AF8A6A5" w14:textId="5938834D" w:rsidR="00E15F46" w:rsidRPr="00C36B9D" w:rsidRDefault="00E15F46" w:rsidP="006B7CC7">
            <w:pPr>
              <w:pStyle w:val="TAL"/>
              <w:rPr>
                <w:lang w:eastAsia="zh-CN"/>
              </w:rPr>
            </w:pPr>
            <w:r w:rsidRPr="00C36B9D">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C36B9D" w:rsidRDefault="00E15F46" w:rsidP="00E15F46">
            <w:pPr>
              <w:pStyle w:val="TAL"/>
              <w:rPr>
                <w:rFonts w:cs="Arial"/>
                <w:bCs/>
                <w:szCs w:val="18"/>
                <w:lang w:eastAsia="zh-CN"/>
              </w:rPr>
            </w:pPr>
            <w:r w:rsidRPr="00C36B9D">
              <w:rPr>
                <w:rFonts w:cs="Arial"/>
                <w:bCs/>
                <w:szCs w:val="18"/>
                <w:lang w:eastAsia="zh-CN"/>
              </w:rPr>
              <w:t>2-53</w:t>
            </w:r>
          </w:p>
        </w:tc>
        <w:tc>
          <w:tcPr>
            <w:tcW w:w="4718" w:type="dxa"/>
          </w:tcPr>
          <w:p w14:paraId="689622DB"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SingleOcc-fr1-r16</w:t>
            </w:r>
          </w:p>
        </w:tc>
        <w:tc>
          <w:tcPr>
            <w:tcW w:w="1897" w:type="dxa"/>
          </w:tcPr>
          <w:p w14:paraId="62C42012"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190F3DB0"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78BE5908"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96A8EC7" w14:textId="74741948" w:rsidR="00E15F46" w:rsidRPr="00C36B9D" w:rsidRDefault="00E15F46" w:rsidP="00E15F46">
            <w:pPr>
              <w:keepNext/>
              <w:keepLines/>
              <w:rPr>
                <w:rFonts w:ascii="Arial" w:hAnsi="Arial" w:cs="Arial"/>
                <w:bCs/>
                <w:sz w:val="18"/>
                <w:szCs w:val="18"/>
                <w:lang w:eastAsia="zh-CN"/>
              </w:rPr>
            </w:pPr>
          </w:p>
        </w:tc>
        <w:tc>
          <w:tcPr>
            <w:tcW w:w="1907" w:type="dxa"/>
          </w:tcPr>
          <w:p w14:paraId="47F44055"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77D7B6D" w14:textId="77777777" w:rsidTr="00DA1249">
        <w:tc>
          <w:tcPr>
            <w:tcW w:w="988" w:type="dxa"/>
            <w:vMerge/>
          </w:tcPr>
          <w:p w14:paraId="5433A631" w14:textId="77777777" w:rsidR="00E15F46" w:rsidRPr="00C36B9D" w:rsidRDefault="00E15F46" w:rsidP="00E15F46">
            <w:pPr>
              <w:pStyle w:val="TAL"/>
              <w:rPr>
                <w:rFonts w:cs="Arial"/>
                <w:szCs w:val="18"/>
              </w:rPr>
            </w:pPr>
          </w:p>
        </w:tc>
        <w:tc>
          <w:tcPr>
            <w:tcW w:w="666" w:type="dxa"/>
          </w:tcPr>
          <w:p w14:paraId="5C7B9166" w14:textId="77777777" w:rsidR="00E15F46" w:rsidRPr="00C36B9D" w:rsidRDefault="00E15F46" w:rsidP="00E15F46">
            <w:pPr>
              <w:pStyle w:val="TAL"/>
              <w:rPr>
                <w:rFonts w:cs="Arial"/>
                <w:bCs/>
                <w:szCs w:val="18"/>
                <w:lang w:eastAsia="zh-CN"/>
              </w:rPr>
            </w:pPr>
            <w:r w:rsidRPr="00C36B9D">
              <w:rPr>
                <w:rFonts w:cs="Arial"/>
                <w:bCs/>
                <w:szCs w:val="18"/>
                <w:lang w:eastAsia="zh-CN"/>
              </w:rPr>
              <w:t>22-8b</w:t>
            </w:r>
          </w:p>
        </w:tc>
        <w:tc>
          <w:tcPr>
            <w:tcW w:w="3328" w:type="dxa"/>
            <w:gridSpan w:val="2"/>
          </w:tcPr>
          <w:p w14:paraId="0B85D7FD" w14:textId="77777777" w:rsidR="00E15F46" w:rsidRPr="00C36B9D" w:rsidRDefault="00E15F46" w:rsidP="00E15F46">
            <w:pPr>
              <w:pStyle w:val="TAL"/>
              <w:rPr>
                <w:rFonts w:cs="Arial"/>
                <w:bCs/>
                <w:szCs w:val="18"/>
                <w:lang w:eastAsia="zh-CN"/>
              </w:rPr>
            </w:pPr>
            <w:r w:rsidRPr="00C36B9D">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C36B9D" w:rsidRDefault="00E15F46" w:rsidP="008846A0">
            <w:pPr>
              <w:pStyle w:val="TAL"/>
              <w:rPr>
                <w:lang w:eastAsia="zh-CN"/>
              </w:rPr>
            </w:pPr>
            <w:r w:rsidRPr="00C36B9D">
              <w:rPr>
                <w:lang w:eastAsia="zh-CN"/>
              </w:rPr>
              <w:t>1. For type 1 CSS with dedicated RRC configuration, type 3 CSS, and UE-SS, monitoring occasion can be any OFDM symbol(s) of a slot for Case 2</w:t>
            </w:r>
          </w:p>
          <w:p w14:paraId="386DD9CA" w14:textId="77777777" w:rsidR="004547D1" w:rsidRPr="00C36B9D" w:rsidRDefault="004547D1" w:rsidP="006B7CC7">
            <w:pPr>
              <w:pStyle w:val="TAL"/>
              <w:rPr>
                <w:lang w:eastAsia="zh-CN"/>
              </w:rPr>
            </w:pPr>
          </w:p>
          <w:p w14:paraId="46F084DE" w14:textId="39942CA6" w:rsidR="00E15F46" w:rsidRPr="00C36B9D" w:rsidRDefault="00E15F46" w:rsidP="006B7CC7">
            <w:pPr>
              <w:pStyle w:val="TAL"/>
              <w:rPr>
                <w:lang w:eastAsia="zh-CN"/>
              </w:rPr>
            </w:pPr>
            <w:r w:rsidRPr="00C36B9D">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C36B9D" w:rsidRDefault="00E15F46" w:rsidP="00E15F46">
            <w:pPr>
              <w:pStyle w:val="TAL"/>
              <w:rPr>
                <w:rFonts w:cs="Arial"/>
                <w:bCs/>
                <w:szCs w:val="18"/>
                <w:lang w:eastAsia="zh-CN"/>
              </w:rPr>
            </w:pPr>
            <w:r w:rsidRPr="00C36B9D">
              <w:rPr>
                <w:rFonts w:cs="Arial"/>
                <w:bCs/>
                <w:szCs w:val="18"/>
                <w:lang w:eastAsia="zh-CN"/>
              </w:rPr>
              <w:t>2-53</w:t>
            </w:r>
          </w:p>
        </w:tc>
        <w:tc>
          <w:tcPr>
            <w:tcW w:w="4718" w:type="dxa"/>
          </w:tcPr>
          <w:p w14:paraId="12330782"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outGap-fr1-r16</w:t>
            </w:r>
          </w:p>
        </w:tc>
        <w:tc>
          <w:tcPr>
            <w:tcW w:w="1897" w:type="dxa"/>
          </w:tcPr>
          <w:p w14:paraId="4AB3D1E7"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6F88764A"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612ED9E2"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5D69AD9C" w14:textId="7BC5F5D0" w:rsidR="00E15F46" w:rsidRPr="00C36B9D" w:rsidRDefault="00E15F46" w:rsidP="00E15F46">
            <w:pPr>
              <w:keepNext/>
              <w:keepLines/>
              <w:rPr>
                <w:rFonts w:ascii="Arial" w:hAnsi="Arial" w:cs="Arial"/>
                <w:bCs/>
                <w:sz w:val="18"/>
                <w:szCs w:val="18"/>
                <w:lang w:eastAsia="zh-CN"/>
              </w:rPr>
            </w:pPr>
          </w:p>
        </w:tc>
        <w:tc>
          <w:tcPr>
            <w:tcW w:w="1907" w:type="dxa"/>
          </w:tcPr>
          <w:p w14:paraId="3A3612D6"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135D5544" w14:textId="77777777" w:rsidTr="00DA1249">
        <w:tc>
          <w:tcPr>
            <w:tcW w:w="988" w:type="dxa"/>
            <w:vMerge/>
          </w:tcPr>
          <w:p w14:paraId="33F4DCB7" w14:textId="77777777" w:rsidR="00E15F46" w:rsidRPr="00C36B9D" w:rsidRDefault="00E15F46" w:rsidP="00E15F46">
            <w:pPr>
              <w:pStyle w:val="TAL"/>
              <w:rPr>
                <w:rFonts w:cs="Arial"/>
                <w:szCs w:val="18"/>
              </w:rPr>
            </w:pPr>
          </w:p>
        </w:tc>
        <w:tc>
          <w:tcPr>
            <w:tcW w:w="666" w:type="dxa"/>
          </w:tcPr>
          <w:p w14:paraId="53C42355" w14:textId="77777777" w:rsidR="00E15F46" w:rsidRPr="00C36B9D" w:rsidRDefault="00E15F46" w:rsidP="00E15F46">
            <w:pPr>
              <w:pStyle w:val="TAL"/>
              <w:rPr>
                <w:rFonts w:cs="Arial"/>
                <w:bCs/>
                <w:szCs w:val="18"/>
                <w:lang w:eastAsia="zh-CN"/>
              </w:rPr>
            </w:pPr>
            <w:r w:rsidRPr="00C36B9D">
              <w:rPr>
                <w:rFonts w:cs="Arial"/>
                <w:bCs/>
                <w:szCs w:val="18"/>
                <w:lang w:eastAsia="zh-CN"/>
              </w:rPr>
              <w:t>22-8c</w:t>
            </w:r>
          </w:p>
        </w:tc>
        <w:tc>
          <w:tcPr>
            <w:tcW w:w="3328" w:type="dxa"/>
            <w:gridSpan w:val="2"/>
          </w:tcPr>
          <w:p w14:paraId="268C5F54" w14:textId="77777777" w:rsidR="00E15F46" w:rsidRPr="00C36B9D" w:rsidRDefault="00E15F46" w:rsidP="00E15F46">
            <w:pPr>
              <w:pStyle w:val="TAL"/>
              <w:rPr>
                <w:rFonts w:cs="Arial"/>
                <w:bCs/>
                <w:szCs w:val="18"/>
                <w:lang w:eastAsia="zh-CN"/>
              </w:rPr>
            </w:pPr>
            <w:r w:rsidRPr="00C36B9D">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C36B9D" w:rsidRDefault="00E15F46" w:rsidP="008846A0">
            <w:pPr>
              <w:pStyle w:val="TAL"/>
              <w:rPr>
                <w:lang w:eastAsia="zh-CN"/>
              </w:rPr>
            </w:pPr>
            <w:r w:rsidRPr="00C36B9D">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C36B9D" w:rsidRDefault="004547D1" w:rsidP="004547D1">
            <w:pPr>
              <w:pStyle w:val="TAL"/>
              <w:ind w:left="575" w:hanging="292"/>
              <w:rPr>
                <w:lang w:eastAsia="zh-CN"/>
              </w:rPr>
            </w:pPr>
            <w:r w:rsidRPr="00C36B9D">
              <w:rPr>
                <w:lang w:eastAsia="zh-CN"/>
              </w:rPr>
              <w:t>-</w:t>
            </w:r>
            <w:r w:rsidRPr="00C36B9D">
              <w:rPr>
                <w:lang w:eastAsia="zh-CN"/>
              </w:rPr>
              <w:tab/>
              <w:t>2OFDM symbols for 15kHz</w:t>
            </w:r>
          </w:p>
          <w:p w14:paraId="5D7B03DC" w14:textId="430F1E93" w:rsidR="004547D1" w:rsidRPr="00C36B9D" w:rsidRDefault="004547D1" w:rsidP="004547D1">
            <w:pPr>
              <w:pStyle w:val="TAL"/>
              <w:ind w:left="575" w:hanging="292"/>
              <w:rPr>
                <w:lang w:eastAsia="zh-CN"/>
              </w:rPr>
            </w:pPr>
            <w:r w:rsidRPr="00C36B9D">
              <w:rPr>
                <w:lang w:eastAsia="zh-CN"/>
              </w:rPr>
              <w:t>-</w:t>
            </w:r>
            <w:r w:rsidRPr="00C36B9D">
              <w:rPr>
                <w:lang w:eastAsia="zh-CN"/>
              </w:rPr>
              <w:tab/>
              <w:t>4OFDM symbols for 30kHz</w:t>
            </w:r>
          </w:p>
          <w:p w14:paraId="0B0D6301" w14:textId="08F998F7" w:rsidR="004547D1" w:rsidRPr="00C36B9D" w:rsidRDefault="004547D1" w:rsidP="004547D1">
            <w:pPr>
              <w:pStyle w:val="TAL"/>
              <w:ind w:left="575" w:hanging="292"/>
              <w:rPr>
                <w:lang w:eastAsia="zh-CN"/>
              </w:rPr>
            </w:pPr>
            <w:r w:rsidRPr="00C36B9D">
              <w:rPr>
                <w:lang w:eastAsia="zh-CN"/>
              </w:rPr>
              <w:t>-</w:t>
            </w:r>
            <w:r w:rsidRPr="00C36B9D">
              <w:rPr>
                <w:lang w:eastAsia="zh-CN"/>
              </w:rPr>
              <w:tab/>
              <w:t>7OFDM symbols for 60kHz with NCP</w:t>
            </w:r>
          </w:p>
          <w:p w14:paraId="739EDFB2" w14:textId="2D3F5B15" w:rsidR="004547D1" w:rsidRPr="00C36B9D" w:rsidRDefault="004547D1" w:rsidP="006B7CC7">
            <w:pPr>
              <w:pStyle w:val="TAL"/>
              <w:ind w:left="575" w:hanging="292"/>
              <w:rPr>
                <w:lang w:eastAsia="zh-CN"/>
              </w:rPr>
            </w:pPr>
            <w:r w:rsidRPr="00C36B9D">
              <w:rPr>
                <w:lang w:eastAsia="zh-CN"/>
              </w:rPr>
              <w:t>-</w:t>
            </w:r>
            <w:r w:rsidRPr="00C36B9D">
              <w:rPr>
                <w:lang w:eastAsia="zh-CN"/>
              </w:rPr>
              <w:tab/>
              <w:t>11OFDM symbols for 120kHz</w:t>
            </w:r>
          </w:p>
          <w:p w14:paraId="5996ED8D" w14:textId="77777777" w:rsidR="00E15F46" w:rsidRPr="00C36B9D" w:rsidRDefault="00E15F46" w:rsidP="006B7CC7">
            <w:pPr>
              <w:pStyle w:val="TAL"/>
              <w:rPr>
                <w:lang w:eastAsia="zh-CN"/>
              </w:rPr>
            </w:pPr>
          </w:p>
          <w:p w14:paraId="0E242260" w14:textId="1419C6AB" w:rsidR="00E15F46" w:rsidRPr="00C36B9D" w:rsidRDefault="00E15F46" w:rsidP="008846A0">
            <w:pPr>
              <w:pStyle w:val="TAL"/>
              <w:rPr>
                <w:lang w:eastAsia="zh-CN"/>
              </w:rPr>
            </w:pPr>
            <w:r w:rsidRPr="00C36B9D">
              <w:rPr>
                <w:lang w:eastAsia="zh-CN"/>
              </w:rPr>
              <w:t>2. Up to one unicast DL DCI and up to one unicast UL DCI in a monitoring occasion except for the monitoring occasions of FG 3-1.</w:t>
            </w:r>
          </w:p>
          <w:p w14:paraId="3BE74651" w14:textId="77777777" w:rsidR="004547D1" w:rsidRPr="00C36B9D" w:rsidRDefault="004547D1" w:rsidP="006B7CC7">
            <w:pPr>
              <w:pStyle w:val="TAL"/>
              <w:rPr>
                <w:lang w:eastAsia="zh-CN"/>
              </w:rPr>
            </w:pPr>
          </w:p>
          <w:p w14:paraId="1B4782C9" w14:textId="6948FF29" w:rsidR="00E15F46" w:rsidRPr="00C36B9D" w:rsidRDefault="00E15F46" w:rsidP="008846A0">
            <w:pPr>
              <w:pStyle w:val="TAL"/>
              <w:rPr>
                <w:lang w:eastAsia="zh-CN"/>
              </w:rPr>
            </w:pPr>
            <w:r w:rsidRPr="00C36B9D">
              <w:rPr>
                <w:lang w:eastAsia="zh-CN"/>
              </w:rPr>
              <w:t>3. In addition for TDD the minimum separation between the first two UL unicast DCIs within the first 3 OFDM symbols of a slot can be zero OFDM symbols.</w:t>
            </w:r>
          </w:p>
          <w:p w14:paraId="3071AD80" w14:textId="77777777" w:rsidR="004547D1" w:rsidRPr="00C36B9D" w:rsidRDefault="004547D1" w:rsidP="006B7CC7">
            <w:pPr>
              <w:pStyle w:val="TAL"/>
              <w:rPr>
                <w:lang w:eastAsia="zh-CN"/>
              </w:rPr>
            </w:pPr>
          </w:p>
          <w:p w14:paraId="0BADF6A5" w14:textId="77777777" w:rsidR="00E15F46" w:rsidRPr="00C36B9D" w:rsidRDefault="00E15F46" w:rsidP="006B7CC7">
            <w:pPr>
              <w:pStyle w:val="TAL"/>
              <w:rPr>
                <w:lang w:eastAsia="zh-CN"/>
              </w:rPr>
            </w:pPr>
            <w:r w:rsidRPr="00C36B9D">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C36B9D" w:rsidRDefault="00E15F46" w:rsidP="00E15F46">
            <w:pPr>
              <w:pStyle w:val="TAL"/>
              <w:rPr>
                <w:rFonts w:cs="Arial"/>
                <w:bCs/>
                <w:szCs w:val="18"/>
                <w:lang w:eastAsia="zh-CN"/>
              </w:rPr>
            </w:pPr>
            <w:r w:rsidRPr="00C36B9D">
              <w:rPr>
                <w:rFonts w:cs="Arial"/>
                <w:bCs/>
                <w:szCs w:val="18"/>
                <w:lang w:eastAsia="zh-CN"/>
              </w:rPr>
              <w:t xml:space="preserve"> 2-53</w:t>
            </w:r>
          </w:p>
        </w:tc>
        <w:tc>
          <w:tcPr>
            <w:tcW w:w="4718" w:type="dxa"/>
          </w:tcPr>
          <w:p w14:paraId="2AAA32F3"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Gap-fr1-r16</w:t>
            </w:r>
          </w:p>
        </w:tc>
        <w:tc>
          <w:tcPr>
            <w:tcW w:w="1897" w:type="dxa"/>
          </w:tcPr>
          <w:p w14:paraId="5E715B4F"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3DC8C708"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5A8855DF"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B532F4B" w14:textId="7EF7996D" w:rsidR="00E15F46" w:rsidRPr="00C36B9D" w:rsidRDefault="00E15F46" w:rsidP="00E15F46">
            <w:pPr>
              <w:keepNext/>
              <w:keepLines/>
              <w:rPr>
                <w:rFonts w:ascii="Arial" w:hAnsi="Arial" w:cs="Arial"/>
                <w:bCs/>
                <w:sz w:val="18"/>
                <w:szCs w:val="18"/>
                <w:lang w:eastAsia="zh-CN"/>
              </w:rPr>
            </w:pPr>
          </w:p>
        </w:tc>
        <w:tc>
          <w:tcPr>
            <w:tcW w:w="1907" w:type="dxa"/>
          </w:tcPr>
          <w:p w14:paraId="014A1D94"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9AB23B4" w14:textId="77777777" w:rsidTr="00DA1249">
        <w:tc>
          <w:tcPr>
            <w:tcW w:w="988" w:type="dxa"/>
            <w:vMerge/>
          </w:tcPr>
          <w:p w14:paraId="7E9CC267" w14:textId="77777777" w:rsidR="00E15F46" w:rsidRPr="00C36B9D" w:rsidRDefault="00E15F46" w:rsidP="00E15F46">
            <w:pPr>
              <w:pStyle w:val="TAL"/>
              <w:rPr>
                <w:rFonts w:cs="Arial"/>
                <w:szCs w:val="18"/>
              </w:rPr>
            </w:pPr>
          </w:p>
        </w:tc>
        <w:tc>
          <w:tcPr>
            <w:tcW w:w="666" w:type="dxa"/>
          </w:tcPr>
          <w:p w14:paraId="5EDAF7AB" w14:textId="77777777" w:rsidR="00E15F46" w:rsidRPr="00C36B9D" w:rsidRDefault="00E15F46" w:rsidP="00E15F46">
            <w:pPr>
              <w:pStyle w:val="TAL"/>
              <w:rPr>
                <w:rFonts w:cs="Arial"/>
                <w:bCs/>
                <w:szCs w:val="18"/>
                <w:lang w:eastAsia="zh-CN"/>
              </w:rPr>
            </w:pPr>
            <w:r w:rsidRPr="00C36B9D">
              <w:rPr>
                <w:rFonts w:cs="Arial"/>
                <w:bCs/>
                <w:szCs w:val="18"/>
                <w:lang w:eastAsia="zh-CN"/>
              </w:rPr>
              <w:t>22-8d</w:t>
            </w:r>
          </w:p>
        </w:tc>
        <w:tc>
          <w:tcPr>
            <w:tcW w:w="3328" w:type="dxa"/>
            <w:gridSpan w:val="2"/>
          </w:tcPr>
          <w:p w14:paraId="115C424D" w14:textId="77777777" w:rsidR="00E15F46" w:rsidRPr="00C36B9D" w:rsidRDefault="00E15F46" w:rsidP="00E15F46">
            <w:pPr>
              <w:pStyle w:val="TAL"/>
              <w:rPr>
                <w:rFonts w:cs="Arial"/>
                <w:bCs/>
                <w:szCs w:val="18"/>
                <w:lang w:eastAsia="zh-CN"/>
              </w:rPr>
            </w:pPr>
            <w:r w:rsidRPr="00C36B9D">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C36B9D" w:rsidRDefault="00E15F46" w:rsidP="008846A0">
            <w:pPr>
              <w:pStyle w:val="TAL"/>
              <w:rPr>
                <w:lang w:eastAsia="zh-CN"/>
              </w:rPr>
            </w:pPr>
            <w:r w:rsidRPr="00C36B9D">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C36B9D" w:rsidRDefault="00E15F46" w:rsidP="00AA6E3D">
            <w:pPr>
              <w:pStyle w:val="TAL"/>
              <w:rPr>
                <w:lang w:eastAsia="zh-CN"/>
              </w:rPr>
            </w:pPr>
            <w:r w:rsidRPr="00C36B9D">
              <w:rPr>
                <w:lang w:eastAsia="zh-CN"/>
              </w:rPr>
              <w:t>For the set of monitoring occasions which are within the same span:</w:t>
            </w:r>
          </w:p>
          <w:p w14:paraId="302C3880" w14:textId="77777777" w:rsidR="00E15F46" w:rsidRPr="00C36B9D" w:rsidRDefault="00E15F46">
            <w:pPr>
              <w:pStyle w:val="TAL"/>
              <w:rPr>
                <w:lang w:eastAsia="zh-CN"/>
              </w:rPr>
            </w:pPr>
            <w:r w:rsidRPr="00C36B9D">
              <w:rPr>
                <w:lang w:eastAsia="zh-CN"/>
              </w:rPr>
              <w:t>- Processing one unicast DCI scheduling DL and one unicast DCI scheduling UL per scheduled CC across this set of monitoring occasions for FDD</w:t>
            </w:r>
          </w:p>
          <w:p w14:paraId="2B804537" w14:textId="77777777" w:rsidR="00E15F46" w:rsidRPr="00C36B9D" w:rsidRDefault="00E15F46">
            <w:pPr>
              <w:pStyle w:val="TAL"/>
              <w:rPr>
                <w:lang w:eastAsia="zh-CN"/>
              </w:rPr>
            </w:pPr>
            <w:r w:rsidRPr="00C36B9D">
              <w:rPr>
                <w:lang w:eastAsia="zh-CN"/>
              </w:rPr>
              <w:t>- Processing one unicast DCI scheduling DL and two unicast DCI scheduling UL per scheduled CC across this set of monitoring occasions for TDD</w:t>
            </w:r>
          </w:p>
          <w:p w14:paraId="72EC2A17" w14:textId="77777777" w:rsidR="00E15F46" w:rsidRPr="00C36B9D" w:rsidRDefault="00E15F46">
            <w:pPr>
              <w:pStyle w:val="TAL"/>
              <w:rPr>
                <w:lang w:eastAsia="zh-CN"/>
              </w:rPr>
            </w:pPr>
            <w:r w:rsidRPr="00C36B9D">
              <w:rPr>
                <w:lang w:eastAsia="zh-CN"/>
              </w:rPr>
              <w:t>- Processing two unicast DCI scheduling DL and one unicast DCI scheduling UL per scheduled CC across this set of monitoring occasions for TDD</w:t>
            </w:r>
          </w:p>
          <w:p w14:paraId="6917AFC3" w14:textId="77777777" w:rsidR="00E15F46" w:rsidRPr="00C36B9D" w:rsidRDefault="00E15F46">
            <w:pPr>
              <w:pStyle w:val="TAL"/>
              <w:rPr>
                <w:lang w:eastAsia="zh-CN"/>
              </w:rPr>
            </w:pPr>
            <w:r w:rsidRPr="00C36B9D">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C36B9D" w:rsidRDefault="00E15F46">
            <w:pPr>
              <w:pStyle w:val="TAL"/>
              <w:rPr>
                <w:lang w:eastAsia="zh-CN"/>
              </w:rPr>
            </w:pPr>
            <w:r w:rsidRPr="00C36B9D">
              <w:rPr>
                <w:lang w:eastAsia="zh-CN"/>
              </w:rPr>
              <w:t>The number of different start symbol indices of PDCCH monitoring occasions per slot including PDCCH monitoring occasions of FG-3-1, is no more than 7.</w:t>
            </w:r>
          </w:p>
          <w:p w14:paraId="09C2D74F" w14:textId="0AAFECA8" w:rsidR="00E15F46" w:rsidRPr="00C36B9D" w:rsidRDefault="00E15F46" w:rsidP="006B7CC7">
            <w:pPr>
              <w:pStyle w:val="TAL"/>
              <w:rPr>
                <w:lang w:eastAsia="zh-CN"/>
              </w:rPr>
            </w:pPr>
            <w:r w:rsidRPr="00C36B9D">
              <w:rPr>
                <w:lang w:eastAsia="zh-CN"/>
              </w:rPr>
              <w:t xml:space="preserve">The number of different start symbol indices of PDCCH monitoring occasions per half-slot including PDCCH monitoring occasions of FG-3-1 is no more than 4 in </w:t>
            </w:r>
            <w:proofErr w:type="spellStart"/>
            <w:r w:rsidRPr="00C36B9D">
              <w:rPr>
                <w:lang w:eastAsia="zh-CN"/>
              </w:rPr>
              <w:t>SCell</w:t>
            </w:r>
            <w:proofErr w:type="spellEnd"/>
            <w:r w:rsidR="00500B95" w:rsidRPr="00C36B9D">
              <w:rPr>
                <w:lang w:eastAsia="zh-CN"/>
              </w:rPr>
              <w:t>.</w:t>
            </w:r>
          </w:p>
          <w:p w14:paraId="12CAB909" w14:textId="77777777" w:rsidR="00E15F46" w:rsidRPr="00C36B9D" w:rsidRDefault="00E15F46" w:rsidP="006B7CC7">
            <w:pPr>
              <w:pStyle w:val="TAL"/>
              <w:rPr>
                <w:lang w:eastAsia="zh-CN"/>
              </w:rPr>
            </w:pPr>
          </w:p>
          <w:p w14:paraId="06293EC1" w14:textId="40087B84" w:rsidR="00E15F46" w:rsidRPr="00C36B9D" w:rsidRDefault="00E15F46" w:rsidP="006B7CC7">
            <w:pPr>
              <w:pStyle w:val="TAL"/>
              <w:rPr>
                <w:lang w:eastAsia="zh-CN"/>
              </w:rPr>
            </w:pPr>
            <w:r w:rsidRPr="00C36B9D">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C36B9D" w:rsidRDefault="00E15F46" w:rsidP="00E15F46">
            <w:pPr>
              <w:pStyle w:val="TAL"/>
              <w:rPr>
                <w:rFonts w:cs="Arial"/>
                <w:bCs/>
                <w:szCs w:val="18"/>
                <w:lang w:eastAsia="zh-CN"/>
              </w:rPr>
            </w:pPr>
            <w:r w:rsidRPr="00C36B9D">
              <w:rPr>
                <w:rFonts w:cs="Arial"/>
                <w:bCs/>
                <w:szCs w:val="18"/>
                <w:lang w:eastAsia="zh-CN"/>
              </w:rPr>
              <w:t>2-53</w:t>
            </w:r>
          </w:p>
        </w:tc>
        <w:tc>
          <w:tcPr>
            <w:tcW w:w="4718" w:type="dxa"/>
          </w:tcPr>
          <w:p w14:paraId="2F43A337"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SpanGap-fr1-r16</w:t>
            </w:r>
          </w:p>
        </w:tc>
        <w:tc>
          <w:tcPr>
            <w:tcW w:w="1897" w:type="dxa"/>
          </w:tcPr>
          <w:p w14:paraId="50D9344B"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37B80DBE"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2AF40C77"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6F8EEDEB" w14:textId="77777777" w:rsidR="00E15F46" w:rsidRPr="00C36B9D" w:rsidRDefault="00E15F46" w:rsidP="001068BD">
            <w:pPr>
              <w:pStyle w:val="TAL"/>
              <w:rPr>
                <w:lang w:eastAsia="zh-CN"/>
              </w:rPr>
            </w:pPr>
            <w:r w:rsidRPr="00C36B9D">
              <w:rPr>
                <w:lang w:eastAsia="zh-CN"/>
              </w:rPr>
              <w:t>This capability is necessary for each SCS.</w:t>
            </w:r>
          </w:p>
          <w:p w14:paraId="594A5584" w14:textId="77777777" w:rsidR="00E15F46" w:rsidRPr="00C36B9D" w:rsidRDefault="00E15F46" w:rsidP="00AA6E3D">
            <w:pPr>
              <w:pStyle w:val="TAL"/>
              <w:rPr>
                <w:lang w:eastAsia="zh-CN"/>
              </w:rPr>
            </w:pPr>
          </w:p>
          <w:p w14:paraId="13BFA09E" w14:textId="77777777" w:rsidR="00E15F46" w:rsidRPr="00C36B9D" w:rsidRDefault="00E15F46">
            <w:pPr>
              <w:pStyle w:val="TAL"/>
              <w:rPr>
                <w:lang w:eastAsia="zh-CN"/>
              </w:rPr>
            </w:pPr>
            <w:r w:rsidRPr="00C36B9D">
              <w:rPr>
                <w:lang w:eastAsia="zh-CN"/>
              </w:rPr>
              <w:t>Candidate value set for (X, Y):</w:t>
            </w:r>
          </w:p>
          <w:p w14:paraId="295A2251" w14:textId="77777777" w:rsidR="00023E64" w:rsidRPr="00C36B9D" w:rsidRDefault="00E15F46">
            <w:pPr>
              <w:pStyle w:val="TAL"/>
              <w:rPr>
                <w:lang w:eastAsia="zh-CN"/>
              </w:rPr>
            </w:pPr>
            <w:r w:rsidRPr="00C36B9D">
              <w:rPr>
                <w:lang w:eastAsia="zh-CN"/>
              </w:rPr>
              <w:t>{(7, 3),</w:t>
            </w:r>
          </w:p>
          <w:p w14:paraId="38AFBDBF" w14:textId="01E34E5A" w:rsidR="00E15F46" w:rsidRPr="00C36B9D" w:rsidRDefault="00E15F46">
            <w:pPr>
              <w:pStyle w:val="TAL"/>
              <w:rPr>
                <w:lang w:eastAsia="zh-CN"/>
              </w:rPr>
            </w:pPr>
            <w:r w:rsidRPr="00C36B9D">
              <w:rPr>
                <w:lang w:eastAsia="zh-CN"/>
              </w:rPr>
              <w:t>(4, 3) and (7, 3),</w:t>
            </w:r>
          </w:p>
          <w:p w14:paraId="490F1244" w14:textId="2F00B89A" w:rsidR="00E15F46" w:rsidRPr="00C36B9D" w:rsidRDefault="00E15F46" w:rsidP="006B7CC7">
            <w:pPr>
              <w:pStyle w:val="TAL"/>
              <w:rPr>
                <w:lang w:eastAsia="zh-CN"/>
              </w:rPr>
            </w:pPr>
            <w:r w:rsidRPr="00C36B9D">
              <w:rPr>
                <w:lang w:eastAsia="zh-CN"/>
              </w:rPr>
              <w:t>(2, 2) and (4, 3) and (7, 3)}</w:t>
            </w:r>
          </w:p>
        </w:tc>
        <w:tc>
          <w:tcPr>
            <w:tcW w:w="1907" w:type="dxa"/>
          </w:tcPr>
          <w:p w14:paraId="623C984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2479BA7" w14:textId="77777777" w:rsidTr="00DA1249">
        <w:tc>
          <w:tcPr>
            <w:tcW w:w="988" w:type="dxa"/>
            <w:vMerge/>
          </w:tcPr>
          <w:p w14:paraId="45857B8B" w14:textId="77777777" w:rsidR="00E15F46" w:rsidRPr="00C36B9D" w:rsidRDefault="00E15F46" w:rsidP="00E15F46">
            <w:pPr>
              <w:pStyle w:val="TAL"/>
              <w:rPr>
                <w:rFonts w:cs="Arial"/>
                <w:szCs w:val="18"/>
              </w:rPr>
            </w:pPr>
          </w:p>
        </w:tc>
        <w:tc>
          <w:tcPr>
            <w:tcW w:w="666" w:type="dxa"/>
          </w:tcPr>
          <w:p w14:paraId="2CE16474" w14:textId="77777777" w:rsidR="00E15F46" w:rsidRPr="00C36B9D" w:rsidRDefault="00E15F46" w:rsidP="00E15F46">
            <w:pPr>
              <w:pStyle w:val="TAL"/>
              <w:rPr>
                <w:rFonts w:cs="Arial"/>
                <w:bCs/>
                <w:szCs w:val="18"/>
                <w:lang w:eastAsia="zh-CN"/>
              </w:rPr>
            </w:pPr>
            <w:r w:rsidRPr="00C36B9D">
              <w:rPr>
                <w:rFonts w:cs="Arial"/>
                <w:bCs/>
                <w:szCs w:val="18"/>
                <w:lang w:eastAsia="zh-CN"/>
              </w:rPr>
              <w:t>22-9</w:t>
            </w:r>
          </w:p>
        </w:tc>
        <w:tc>
          <w:tcPr>
            <w:tcW w:w="3328" w:type="dxa"/>
            <w:gridSpan w:val="2"/>
          </w:tcPr>
          <w:p w14:paraId="5DD791A0" w14:textId="77777777" w:rsidR="00E15F46" w:rsidRPr="00C36B9D" w:rsidRDefault="00E15F46" w:rsidP="00E15F46">
            <w:pPr>
              <w:pStyle w:val="TAL"/>
              <w:rPr>
                <w:rFonts w:cs="Arial"/>
                <w:bCs/>
                <w:szCs w:val="18"/>
                <w:lang w:eastAsia="zh-CN"/>
              </w:rPr>
            </w:pPr>
            <w:r w:rsidRPr="00C36B9D">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C36B9D" w:rsidRDefault="00E15F46" w:rsidP="008846A0">
            <w:pPr>
              <w:pStyle w:val="TAL"/>
              <w:rPr>
                <w:lang w:eastAsia="zh-CN"/>
              </w:rPr>
            </w:pPr>
            <w:r w:rsidRPr="00C36B9D">
              <w:rPr>
                <w:lang w:eastAsia="zh-CN"/>
              </w:rPr>
              <w:t>A UE supports the partial cancellation of the PUCCH or PUSCH or PRACH configured transmission:</w:t>
            </w:r>
          </w:p>
          <w:p w14:paraId="54A2993A" w14:textId="7CDD1794" w:rsidR="004547D1" w:rsidRPr="00C36B9D" w:rsidRDefault="004547D1" w:rsidP="008846A0">
            <w:pPr>
              <w:pStyle w:val="TAL"/>
              <w:rPr>
                <w:lang w:eastAsia="zh-CN"/>
              </w:rPr>
            </w:pPr>
          </w:p>
          <w:p w14:paraId="48DE91A9" w14:textId="1A4D7455" w:rsidR="004547D1" w:rsidRPr="00C36B9D" w:rsidRDefault="004547D1" w:rsidP="004547D1">
            <w:pPr>
              <w:pStyle w:val="TAL"/>
              <w:ind w:left="292" w:hanging="292"/>
              <w:rPr>
                <w:lang w:eastAsia="zh-CN"/>
              </w:rPr>
            </w:pPr>
            <w:r w:rsidRPr="00C36B9D">
              <w:rPr>
                <w:lang w:eastAsia="zh-CN"/>
              </w:rPr>
              <w:t>1.</w:t>
            </w:r>
            <w:r w:rsidRPr="00C36B9D">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C36B9D" w:rsidRDefault="004547D1" w:rsidP="004547D1">
            <w:pPr>
              <w:pStyle w:val="TAL"/>
              <w:ind w:left="292" w:hanging="292"/>
              <w:rPr>
                <w:lang w:eastAsia="zh-CN"/>
              </w:rPr>
            </w:pPr>
            <w:r w:rsidRPr="00C36B9D">
              <w:rPr>
                <w:lang w:eastAsia="zh-CN"/>
              </w:rPr>
              <w:t>2.</w:t>
            </w:r>
            <w:r w:rsidRPr="00C36B9D">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proofErr w:type="spellStart"/>
            <w:r w:rsidRPr="00C36B9D">
              <w:rPr>
                <w:i/>
                <w:iCs/>
                <w:lang w:eastAsia="zh-CN"/>
              </w:rPr>
              <w:t>tdd</w:t>
            </w:r>
            <w:proofErr w:type="spellEnd"/>
            <w:r w:rsidRPr="00C36B9D">
              <w:rPr>
                <w:i/>
                <w:iCs/>
                <w:lang w:eastAsia="zh-CN"/>
              </w:rPr>
              <w:t>-UL-DL-</w:t>
            </w:r>
            <w:proofErr w:type="spellStart"/>
            <w:r w:rsidRPr="00C36B9D">
              <w:rPr>
                <w:i/>
                <w:iCs/>
                <w:lang w:eastAsia="zh-CN"/>
              </w:rPr>
              <w:t>ConfigurationCommon</w:t>
            </w:r>
            <w:proofErr w:type="spellEnd"/>
            <w:r w:rsidRPr="00C36B9D">
              <w:rPr>
                <w:lang w:eastAsia="zh-CN"/>
              </w:rPr>
              <w:t xml:space="preserve">, and </w:t>
            </w:r>
            <w:proofErr w:type="spellStart"/>
            <w:r w:rsidRPr="00C36B9D">
              <w:rPr>
                <w:i/>
                <w:iCs/>
                <w:lang w:eastAsia="zh-CN"/>
              </w:rPr>
              <w:t>tdd</w:t>
            </w:r>
            <w:proofErr w:type="spellEnd"/>
            <w:r w:rsidRPr="00C36B9D">
              <w:rPr>
                <w:i/>
                <w:iCs/>
                <w:lang w:eastAsia="zh-CN"/>
              </w:rPr>
              <w:t>-UL-DL-</w:t>
            </w:r>
            <w:proofErr w:type="spellStart"/>
            <w:r w:rsidRPr="00C36B9D">
              <w:rPr>
                <w:i/>
                <w:iCs/>
                <w:lang w:eastAsia="zh-CN"/>
              </w:rPr>
              <w:t>ConfigurationDedicated</w:t>
            </w:r>
            <w:proofErr w:type="spellEnd"/>
            <w:r w:rsidRPr="00C36B9D">
              <w:rPr>
                <w:lang w:eastAsia="zh-CN"/>
              </w:rPr>
              <w:t xml:space="preserve"> if provided, or </w:t>
            </w:r>
            <w:proofErr w:type="spellStart"/>
            <w:r w:rsidRPr="00C36B9D">
              <w:rPr>
                <w:i/>
                <w:iCs/>
                <w:lang w:eastAsia="zh-CN"/>
              </w:rPr>
              <w:t>tdd</w:t>
            </w:r>
            <w:proofErr w:type="spellEnd"/>
            <w:r w:rsidRPr="00C36B9D">
              <w:rPr>
                <w:i/>
                <w:iCs/>
                <w:lang w:eastAsia="zh-CN"/>
              </w:rPr>
              <w:t>-UL-DL-</w:t>
            </w:r>
            <w:proofErr w:type="spellStart"/>
            <w:r w:rsidRPr="00C36B9D">
              <w:rPr>
                <w:i/>
                <w:iCs/>
                <w:lang w:eastAsia="zh-CN"/>
              </w:rPr>
              <w:t>ConfigurationCommon</w:t>
            </w:r>
            <w:proofErr w:type="spellEnd"/>
            <w:r w:rsidRPr="00C36B9D">
              <w:rPr>
                <w:lang w:eastAsia="zh-CN"/>
              </w:rPr>
              <w:t xml:space="preserve"> and </w:t>
            </w:r>
            <w:proofErr w:type="spellStart"/>
            <w:r w:rsidRPr="00C36B9D">
              <w:rPr>
                <w:i/>
                <w:iCs/>
                <w:lang w:eastAsia="zh-CN"/>
              </w:rPr>
              <w:t>tdd</w:t>
            </w:r>
            <w:proofErr w:type="spellEnd"/>
            <w:r w:rsidRPr="00C36B9D">
              <w:rPr>
                <w:i/>
                <w:iCs/>
                <w:lang w:eastAsia="zh-CN"/>
              </w:rPr>
              <w:t>-UL-DL-</w:t>
            </w:r>
            <w:proofErr w:type="spellStart"/>
            <w:r w:rsidRPr="00C36B9D">
              <w:rPr>
                <w:i/>
                <w:iCs/>
                <w:lang w:eastAsia="zh-CN"/>
              </w:rPr>
              <w:t>ConfigurationDedicated</w:t>
            </w:r>
            <w:proofErr w:type="spellEnd"/>
            <w:r w:rsidRPr="00C36B9D">
              <w:rPr>
                <w:lang w:eastAsia="zh-CN"/>
              </w:rPr>
              <w:t xml:space="preserve"> are not provided to the UE.</w:t>
            </w:r>
          </w:p>
          <w:p w14:paraId="0EF159E3" w14:textId="77995B85" w:rsidR="00E15F46" w:rsidRPr="00C36B9D" w:rsidRDefault="004547D1" w:rsidP="00E64973">
            <w:pPr>
              <w:pStyle w:val="TAL"/>
              <w:ind w:left="292" w:hanging="292"/>
              <w:rPr>
                <w:lang w:eastAsia="zh-CN"/>
              </w:rPr>
            </w:pPr>
            <w:r w:rsidRPr="00C36B9D">
              <w:rPr>
                <w:lang w:eastAsia="zh-CN"/>
              </w:rPr>
              <w:t>3.</w:t>
            </w:r>
            <w:r w:rsidRPr="00C36B9D">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C36B9D" w:rsidRDefault="00E15F46" w:rsidP="00E15F46">
            <w:pPr>
              <w:pStyle w:val="TAL"/>
              <w:rPr>
                <w:rFonts w:cs="Arial"/>
                <w:bCs/>
                <w:szCs w:val="18"/>
                <w:lang w:eastAsia="zh-CN"/>
              </w:rPr>
            </w:pPr>
          </w:p>
        </w:tc>
        <w:tc>
          <w:tcPr>
            <w:tcW w:w="4718" w:type="dxa"/>
          </w:tcPr>
          <w:p w14:paraId="3C985EF0" w14:textId="77777777" w:rsidR="00E15F46" w:rsidRPr="00C36B9D" w:rsidRDefault="00E15F46" w:rsidP="00E15F46">
            <w:pPr>
              <w:pStyle w:val="TAH"/>
              <w:jc w:val="left"/>
              <w:rPr>
                <w:rFonts w:cs="Arial"/>
                <w:b w:val="0"/>
                <w:bCs/>
                <w:i/>
                <w:iCs/>
                <w:szCs w:val="18"/>
              </w:rPr>
            </w:pPr>
            <w:r w:rsidRPr="00C36B9D">
              <w:rPr>
                <w:rFonts w:cs="Arial"/>
                <w:b w:val="0"/>
                <w:bCs/>
                <w:i/>
                <w:iCs/>
                <w:szCs w:val="18"/>
              </w:rPr>
              <w:t>partialCancellationPUCCH-PUSCH-PRACH-TX-r16</w:t>
            </w:r>
          </w:p>
        </w:tc>
        <w:tc>
          <w:tcPr>
            <w:tcW w:w="1897" w:type="dxa"/>
          </w:tcPr>
          <w:p w14:paraId="3C7EEEB6"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6C988791"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3295C282"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653C06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 </w:t>
            </w:r>
          </w:p>
        </w:tc>
        <w:tc>
          <w:tcPr>
            <w:tcW w:w="1907" w:type="dxa"/>
          </w:tcPr>
          <w:p w14:paraId="46082A32"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2CFB5A6D" w14:textId="77777777" w:rsidTr="00DA1249">
        <w:tc>
          <w:tcPr>
            <w:tcW w:w="988" w:type="dxa"/>
          </w:tcPr>
          <w:p w14:paraId="502B2730" w14:textId="77777777" w:rsidR="00E15F46" w:rsidRPr="00C36B9D" w:rsidRDefault="00E15F46" w:rsidP="00E15F46">
            <w:pPr>
              <w:pStyle w:val="TAL"/>
              <w:rPr>
                <w:rFonts w:cs="Arial"/>
                <w:szCs w:val="18"/>
              </w:rPr>
            </w:pPr>
          </w:p>
        </w:tc>
        <w:tc>
          <w:tcPr>
            <w:tcW w:w="666" w:type="dxa"/>
          </w:tcPr>
          <w:p w14:paraId="228B4E41" w14:textId="77777777" w:rsidR="00E15F46" w:rsidRPr="00C36B9D" w:rsidRDefault="00E15F46" w:rsidP="00E15F46">
            <w:pPr>
              <w:pStyle w:val="TAL"/>
              <w:rPr>
                <w:rFonts w:cs="Arial"/>
                <w:bCs/>
                <w:szCs w:val="18"/>
                <w:lang w:eastAsia="zh-CN"/>
              </w:rPr>
            </w:pPr>
            <w:r w:rsidRPr="00C36B9D">
              <w:rPr>
                <w:rFonts w:cs="Arial"/>
                <w:bCs/>
                <w:szCs w:val="18"/>
                <w:lang w:eastAsia="zh-CN"/>
              </w:rPr>
              <w:t>22-10</w:t>
            </w:r>
          </w:p>
        </w:tc>
        <w:tc>
          <w:tcPr>
            <w:tcW w:w="3328" w:type="dxa"/>
            <w:gridSpan w:val="2"/>
          </w:tcPr>
          <w:p w14:paraId="5545EA14" w14:textId="77777777" w:rsidR="00E15F46" w:rsidRPr="00C36B9D" w:rsidRDefault="00E15F46" w:rsidP="00E15F46">
            <w:pPr>
              <w:pStyle w:val="TAL"/>
              <w:rPr>
                <w:rFonts w:cs="Arial"/>
                <w:bCs/>
                <w:szCs w:val="18"/>
                <w:lang w:eastAsia="zh-CN"/>
              </w:rPr>
            </w:pPr>
            <w:r w:rsidRPr="00C36B9D">
              <w:rPr>
                <w:rFonts w:cs="Arial"/>
                <w:bCs/>
                <w:szCs w:val="18"/>
                <w:lang w:eastAsia="zh-CN"/>
              </w:rPr>
              <w:t xml:space="preserve">Support of </w:t>
            </w:r>
            <w:proofErr w:type="spellStart"/>
            <w:r w:rsidRPr="00C36B9D">
              <w:rPr>
                <w:rFonts w:cs="Arial"/>
                <w:bCs/>
                <w:szCs w:val="18"/>
                <w:lang w:eastAsia="zh-CN"/>
              </w:rPr>
              <w:t>pdcch-MonitoringAnyOccasionsWithSpanGap</w:t>
            </w:r>
            <w:proofErr w:type="spellEnd"/>
            <w:r w:rsidRPr="00C36B9D">
              <w:rPr>
                <w:rFonts w:cs="Arial"/>
                <w:bCs/>
                <w:szCs w:val="18"/>
                <w:lang w:eastAsia="zh-CN"/>
              </w:rPr>
              <w:t xml:space="preserve"> in case of cross-carrier scheduling with different SCSs in the scheduling cell and the scheduled cell</w:t>
            </w:r>
          </w:p>
        </w:tc>
        <w:tc>
          <w:tcPr>
            <w:tcW w:w="3328" w:type="dxa"/>
          </w:tcPr>
          <w:p w14:paraId="7631F2A1" w14:textId="77777777" w:rsidR="00E15F46" w:rsidRPr="00C36B9D" w:rsidRDefault="00E15F46" w:rsidP="006B7CC7">
            <w:pPr>
              <w:pStyle w:val="TAL"/>
              <w:rPr>
                <w:lang w:eastAsia="zh-CN"/>
              </w:rPr>
            </w:pPr>
            <w:r w:rsidRPr="00C36B9D">
              <w:rPr>
                <w:lang w:eastAsia="zh-CN"/>
              </w:rPr>
              <w:t xml:space="preserve">Support of </w:t>
            </w:r>
            <w:proofErr w:type="spellStart"/>
            <w:r w:rsidRPr="00C36B9D">
              <w:rPr>
                <w:lang w:eastAsia="zh-CN"/>
              </w:rPr>
              <w:t>pdcch-MonitoringAnyOccasionsWithSpanGap</w:t>
            </w:r>
            <w:proofErr w:type="spellEnd"/>
            <w:r w:rsidRPr="00C36B9D">
              <w:rPr>
                <w:lang w:eastAsia="zh-CN"/>
              </w:rPr>
              <w:t xml:space="preserve"> in case of cross-carrier scheduling with different SCSs in the scheduling cell and the scheduled cell</w:t>
            </w:r>
          </w:p>
          <w:p w14:paraId="6C9D0FAA" w14:textId="24BDEE4F" w:rsidR="004547D1" w:rsidRPr="00C36B9D" w:rsidRDefault="004547D1" w:rsidP="006B7CC7">
            <w:pPr>
              <w:pStyle w:val="TAL"/>
              <w:ind w:left="575" w:hanging="434"/>
              <w:rPr>
                <w:lang w:eastAsia="zh-CN"/>
              </w:rPr>
            </w:pPr>
            <w:r w:rsidRPr="00C36B9D">
              <w:rPr>
                <w:lang w:eastAsia="zh-CN"/>
              </w:rPr>
              <w:t>-</w:t>
            </w:r>
            <w:r w:rsidRPr="00C36B9D">
              <w:rPr>
                <w:lang w:eastAsia="zh-CN"/>
              </w:rPr>
              <w:tab/>
              <w:t>Candidate values: {Interpretation2, Interpretation3}</w:t>
            </w:r>
          </w:p>
          <w:p w14:paraId="753603DF" w14:textId="72BFF87F" w:rsidR="00E15F46" w:rsidRPr="00C36B9D" w:rsidRDefault="00E15F46" w:rsidP="006B7CC7">
            <w:pPr>
              <w:pStyle w:val="TAL"/>
              <w:rPr>
                <w:lang w:eastAsia="zh-CN"/>
              </w:rPr>
            </w:pPr>
          </w:p>
        </w:tc>
        <w:tc>
          <w:tcPr>
            <w:tcW w:w="1257" w:type="dxa"/>
          </w:tcPr>
          <w:p w14:paraId="343F65BE" w14:textId="77777777" w:rsidR="00E15F46" w:rsidRPr="00C36B9D" w:rsidRDefault="00E15F46" w:rsidP="00E15F46">
            <w:pPr>
              <w:pStyle w:val="TAL"/>
              <w:rPr>
                <w:rFonts w:cs="Arial"/>
                <w:bCs/>
                <w:szCs w:val="18"/>
                <w:lang w:eastAsia="zh-CN"/>
              </w:rPr>
            </w:pPr>
            <w:r w:rsidRPr="00C36B9D">
              <w:rPr>
                <w:rFonts w:cs="Arial"/>
                <w:bCs/>
                <w:szCs w:val="18"/>
                <w:lang w:eastAsia="zh-CN"/>
              </w:rPr>
              <w:t>3-5b, 18-5</w:t>
            </w:r>
          </w:p>
        </w:tc>
        <w:tc>
          <w:tcPr>
            <w:tcW w:w="4718" w:type="dxa"/>
          </w:tcPr>
          <w:p w14:paraId="7F2EFADE" w14:textId="77777777" w:rsidR="00E15F46" w:rsidRPr="00C36B9D" w:rsidRDefault="00E15F46" w:rsidP="00E15F46">
            <w:pPr>
              <w:pStyle w:val="TAH"/>
              <w:jc w:val="left"/>
              <w:rPr>
                <w:rFonts w:cs="Arial"/>
                <w:b w:val="0"/>
                <w:bCs/>
                <w:i/>
                <w:iCs/>
                <w:szCs w:val="18"/>
              </w:rPr>
            </w:pPr>
            <w:r w:rsidRPr="00C36B9D">
              <w:rPr>
                <w:rFonts w:cs="Arial"/>
                <w:b w:val="0"/>
                <w:bCs/>
                <w:i/>
                <w:iCs/>
                <w:szCs w:val="18"/>
              </w:rPr>
              <w:t>pdcch-MonitoringAnyOccasionsWithSpanGapCrossCarrierSch-r16</w:t>
            </w:r>
          </w:p>
        </w:tc>
        <w:tc>
          <w:tcPr>
            <w:tcW w:w="1897" w:type="dxa"/>
          </w:tcPr>
          <w:p w14:paraId="485B167A" w14:textId="77777777" w:rsidR="00E15F46" w:rsidRPr="00C36B9D" w:rsidRDefault="00E15F46" w:rsidP="00E15F46">
            <w:pPr>
              <w:pStyle w:val="TAL"/>
              <w:rPr>
                <w:rFonts w:cs="Arial"/>
                <w:bCs/>
                <w:i/>
                <w:iCs/>
                <w:szCs w:val="18"/>
              </w:rPr>
            </w:pPr>
            <w:proofErr w:type="spellStart"/>
            <w:r w:rsidRPr="00C36B9D">
              <w:rPr>
                <w:rFonts w:cs="Arial"/>
                <w:bCs/>
                <w:i/>
                <w:iCs/>
                <w:szCs w:val="18"/>
              </w:rPr>
              <w:t>Phy-ParametersCommon</w:t>
            </w:r>
            <w:proofErr w:type="spellEnd"/>
          </w:p>
        </w:tc>
        <w:tc>
          <w:tcPr>
            <w:tcW w:w="1416" w:type="dxa"/>
          </w:tcPr>
          <w:p w14:paraId="697A1BA9" w14:textId="77777777" w:rsidR="00E15F46" w:rsidRPr="00C36B9D" w:rsidRDefault="00E15F46" w:rsidP="00E15F46">
            <w:pPr>
              <w:pStyle w:val="TAL"/>
              <w:rPr>
                <w:rFonts w:cs="Arial"/>
                <w:bCs/>
                <w:szCs w:val="18"/>
                <w:lang w:eastAsia="zh-CN"/>
              </w:rPr>
            </w:pPr>
            <w:r w:rsidRPr="00C36B9D">
              <w:rPr>
                <w:rFonts w:cs="Arial"/>
                <w:bCs/>
                <w:szCs w:val="18"/>
                <w:lang w:eastAsia="zh-CN"/>
              </w:rPr>
              <w:t>No</w:t>
            </w:r>
          </w:p>
        </w:tc>
        <w:tc>
          <w:tcPr>
            <w:tcW w:w="1416" w:type="dxa"/>
          </w:tcPr>
          <w:p w14:paraId="0C841E54" w14:textId="77777777" w:rsidR="00E15F46" w:rsidRPr="00C36B9D" w:rsidRDefault="00E15F46" w:rsidP="00E15F46">
            <w:pPr>
              <w:pStyle w:val="TAL"/>
              <w:rPr>
                <w:rFonts w:cs="Arial"/>
                <w:bCs/>
                <w:szCs w:val="18"/>
                <w:lang w:eastAsia="zh-CN"/>
              </w:rPr>
            </w:pPr>
            <w:r w:rsidRPr="00C36B9D">
              <w:rPr>
                <w:rFonts w:cs="Arial"/>
                <w:bCs/>
                <w:szCs w:val="18"/>
                <w:lang w:eastAsia="zh-CN"/>
              </w:rPr>
              <w:t>No</w:t>
            </w:r>
          </w:p>
        </w:tc>
        <w:tc>
          <w:tcPr>
            <w:tcW w:w="3378" w:type="dxa"/>
          </w:tcPr>
          <w:p w14:paraId="438C40A0"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Candidate values: {Interpretation2, Interpretation3}</w:t>
            </w:r>
          </w:p>
          <w:p w14:paraId="7698183B"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 xml:space="preserve">If UE indicates Interpretation2, it supports 22-10 as long as </w:t>
            </w:r>
            <w:proofErr w:type="spellStart"/>
            <w:r w:rsidRPr="00C36B9D">
              <w:rPr>
                <w:rFonts w:ascii="Arial" w:hAnsi="Arial" w:cs="Arial"/>
                <w:bCs/>
                <w:sz w:val="18"/>
                <w:szCs w:val="18"/>
                <w:lang w:eastAsia="zh-CN"/>
              </w:rPr>
              <w:t>pdcch-MonitoringAnyOccasionsWithSpanGap</w:t>
            </w:r>
            <w:proofErr w:type="spellEnd"/>
            <w:r w:rsidRPr="00C36B9D">
              <w:rPr>
                <w:rFonts w:ascii="Arial" w:hAnsi="Arial" w:cs="Arial"/>
                <w:bCs/>
                <w:sz w:val="18"/>
                <w:szCs w:val="18"/>
                <w:lang w:eastAsia="zh-CN"/>
              </w:rPr>
              <w:t xml:space="preserve"> is supported for the band of the scheduling/triggering/indicating cell.</w:t>
            </w:r>
          </w:p>
          <w:p w14:paraId="43E69508"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 xml:space="preserve">If UE indicates Interpretation3, it supports 22-10 as long as </w:t>
            </w:r>
            <w:proofErr w:type="spellStart"/>
            <w:r w:rsidRPr="00C36B9D">
              <w:rPr>
                <w:rFonts w:ascii="Arial" w:hAnsi="Arial" w:cs="Arial"/>
                <w:bCs/>
                <w:sz w:val="18"/>
                <w:szCs w:val="18"/>
                <w:lang w:eastAsia="zh-CN"/>
              </w:rPr>
              <w:t>pdcch-MonitoringAnyOccasionsWithSpanGap</w:t>
            </w:r>
            <w:proofErr w:type="spellEnd"/>
            <w:r w:rsidRPr="00C36B9D">
              <w:rPr>
                <w:rFonts w:ascii="Arial" w:hAnsi="Arial" w:cs="Arial"/>
                <w:bCs/>
                <w:sz w:val="18"/>
                <w:szCs w:val="18"/>
                <w:lang w:eastAsia="zh-CN"/>
              </w:rPr>
              <w:t xml:space="preserve"> is supported in both the band of the scheduled/triggered/indicated cell and the band of the scheduling/triggering/indicating cell.</w:t>
            </w:r>
          </w:p>
          <w:p w14:paraId="7FF028A6" w14:textId="67547B07" w:rsidR="00E15F46" w:rsidRPr="00C36B9D" w:rsidRDefault="00E15F46" w:rsidP="00E15F46">
            <w:pPr>
              <w:keepNext/>
              <w:keepLines/>
              <w:rPr>
                <w:rFonts w:ascii="Arial" w:hAnsi="Arial" w:cs="Arial"/>
                <w:bCs/>
                <w:sz w:val="18"/>
                <w:szCs w:val="18"/>
                <w:lang w:eastAsia="zh-CN"/>
              </w:rPr>
            </w:pPr>
            <w:r w:rsidRPr="00C36B9D">
              <w:rPr>
                <w:rFonts w:ascii="Arial" w:eastAsiaTheme="minorEastAsia" w:hAnsi="Arial" w:cs="Arial"/>
                <w:sz w:val="18"/>
                <w:szCs w:val="18"/>
                <w:lang w:eastAsia="zh-CN"/>
              </w:rPr>
              <w:t>For</w:t>
            </w:r>
            <w:r w:rsidR="001068BD" w:rsidRPr="00C36B9D">
              <w:rPr>
                <w:rFonts w:ascii="Arial" w:eastAsiaTheme="minorEastAsia" w:hAnsi="Arial" w:cs="Arial"/>
                <w:sz w:val="18"/>
                <w:szCs w:val="18"/>
                <w:lang w:eastAsia="zh-CN"/>
              </w:rPr>
              <w:t xml:space="preserve"> </w:t>
            </w:r>
            <w:proofErr w:type="spellStart"/>
            <w:r w:rsidRPr="00C36B9D">
              <w:rPr>
                <w:rFonts w:ascii="Arial" w:eastAsiaTheme="minorEastAsia" w:hAnsi="Arial" w:cs="Arial"/>
                <w:sz w:val="18"/>
                <w:szCs w:val="18"/>
                <w:lang w:eastAsia="zh-CN"/>
              </w:rPr>
              <w:t>pdcch-MonitoringAnyOccasionsWithSpanGap</w:t>
            </w:r>
            <w:proofErr w:type="spellEnd"/>
            <w:r w:rsidRPr="00C36B9D">
              <w:rPr>
                <w:rFonts w:ascii="Arial" w:eastAsiaTheme="minorEastAsia" w:hAnsi="Arial" w:cs="Arial"/>
                <w:sz w:val="18"/>
                <w:szCs w:val="18"/>
                <w:lang w:eastAsia="zh-CN"/>
              </w:rPr>
              <w:t>, the supported set (set1, set2 or set 3) for</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for the band of the scheduling cell.</w:t>
            </w:r>
          </w:p>
        </w:tc>
        <w:tc>
          <w:tcPr>
            <w:tcW w:w="1907" w:type="dxa"/>
          </w:tcPr>
          <w:p w14:paraId="3B5452DA"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703D0" w:rsidRPr="00C36B9D" w14:paraId="24975181" w14:textId="77777777" w:rsidTr="00DA1249">
        <w:tc>
          <w:tcPr>
            <w:tcW w:w="988" w:type="dxa"/>
          </w:tcPr>
          <w:p w14:paraId="41C8CA49" w14:textId="77777777" w:rsidR="00E15F46" w:rsidRPr="00C36B9D" w:rsidRDefault="00E15F46" w:rsidP="00E15F46">
            <w:pPr>
              <w:pStyle w:val="TAL"/>
              <w:rPr>
                <w:rFonts w:cs="Arial"/>
                <w:szCs w:val="18"/>
              </w:rPr>
            </w:pPr>
          </w:p>
        </w:tc>
        <w:tc>
          <w:tcPr>
            <w:tcW w:w="666" w:type="dxa"/>
          </w:tcPr>
          <w:p w14:paraId="4F051F52" w14:textId="5E27F4E8" w:rsidR="00E15F46" w:rsidRPr="00C36B9D" w:rsidRDefault="00E15F46" w:rsidP="00E15F46">
            <w:pPr>
              <w:pStyle w:val="TAL"/>
              <w:rPr>
                <w:rFonts w:cs="Arial"/>
                <w:szCs w:val="18"/>
                <w:lang w:eastAsia="zh-CN"/>
              </w:rPr>
            </w:pPr>
            <w:r w:rsidRPr="00C36B9D">
              <w:t>22-11</w:t>
            </w:r>
          </w:p>
        </w:tc>
        <w:tc>
          <w:tcPr>
            <w:tcW w:w="3328" w:type="dxa"/>
            <w:gridSpan w:val="2"/>
          </w:tcPr>
          <w:p w14:paraId="128F6D99" w14:textId="676C7933" w:rsidR="00E15F46" w:rsidRPr="00C36B9D" w:rsidRDefault="00E15F46" w:rsidP="00E15F46">
            <w:pPr>
              <w:pStyle w:val="TAL"/>
              <w:rPr>
                <w:rFonts w:cs="Arial"/>
                <w:szCs w:val="18"/>
                <w:lang w:eastAsia="zh-CN"/>
              </w:rPr>
            </w:pPr>
            <w:r w:rsidRPr="00C36B9D">
              <w:t>Support of 'cri-RI-CQI' report without non-PMI-</w:t>
            </w:r>
            <w:proofErr w:type="spellStart"/>
            <w:r w:rsidRPr="00C36B9D">
              <w:t>PortIndication</w:t>
            </w:r>
            <w:proofErr w:type="spellEnd"/>
          </w:p>
        </w:tc>
        <w:tc>
          <w:tcPr>
            <w:tcW w:w="3328" w:type="dxa"/>
          </w:tcPr>
          <w:p w14:paraId="236C5423" w14:textId="72542AD1" w:rsidR="00E15F46" w:rsidRPr="00C36B9D" w:rsidRDefault="00E15F46" w:rsidP="006B7CC7">
            <w:pPr>
              <w:pStyle w:val="TAL"/>
              <w:rPr>
                <w:lang w:eastAsia="zh-CN"/>
              </w:rPr>
            </w:pPr>
            <w:r w:rsidRPr="00C36B9D">
              <w:rPr>
                <w:lang w:eastAsia="zh-CN"/>
              </w:rPr>
              <w:t>UE supports CSI-</w:t>
            </w:r>
            <w:proofErr w:type="spellStart"/>
            <w:r w:rsidRPr="00C36B9D">
              <w:rPr>
                <w:lang w:eastAsia="zh-CN"/>
              </w:rPr>
              <w:t>ReportConfig</w:t>
            </w:r>
            <w:proofErr w:type="spellEnd"/>
            <w:r w:rsidRPr="00C36B9D">
              <w:rPr>
                <w:lang w:eastAsia="zh-CN"/>
              </w:rPr>
              <w:t xml:space="preserve"> with the higher layer parameter </w:t>
            </w:r>
            <w:proofErr w:type="spellStart"/>
            <w:r w:rsidRPr="00C36B9D">
              <w:rPr>
                <w:lang w:eastAsia="zh-CN"/>
              </w:rPr>
              <w:t>reportQuantity</w:t>
            </w:r>
            <w:proofErr w:type="spellEnd"/>
            <w:r w:rsidRPr="00C36B9D">
              <w:rPr>
                <w:lang w:eastAsia="zh-CN"/>
              </w:rPr>
              <w:t xml:space="preserve"> set to 'cri-RI-CQI' and the higher layer parameter non-PMI-</w:t>
            </w:r>
            <w:proofErr w:type="spellStart"/>
            <w:r w:rsidRPr="00C36B9D">
              <w:rPr>
                <w:lang w:eastAsia="zh-CN"/>
              </w:rPr>
              <w:t>PortIndication</w:t>
            </w:r>
            <w:proofErr w:type="spellEnd"/>
            <w:r w:rsidRPr="00C36B9D">
              <w:rPr>
                <w:lang w:eastAsia="zh-CN"/>
              </w:rPr>
              <w:t xml:space="preserve"> is not configured</w:t>
            </w:r>
          </w:p>
        </w:tc>
        <w:tc>
          <w:tcPr>
            <w:tcW w:w="1257" w:type="dxa"/>
          </w:tcPr>
          <w:p w14:paraId="0DE4761E" w14:textId="77777777" w:rsidR="00E15F46" w:rsidRPr="00C36B9D" w:rsidRDefault="00E15F46" w:rsidP="00E15F46">
            <w:pPr>
              <w:pStyle w:val="TAL"/>
              <w:rPr>
                <w:rFonts w:cs="Arial"/>
                <w:szCs w:val="18"/>
                <w:lang w:eastAsia="zh-CN"/>
              </w:rPr>
            </w:pPr>
            <w:r w:rsidRPr="00C36B9D">
              <w:t>2-35</w:t>
            </w:r>
          </w:p>
        </w:tc>
        <w:tc>
          <w:tcPr>
            <w:tcW w:w="4718" w:type="dxa"/>
          </w:tcPr>
          <w:p w14:paraId="1094279B" w14:textId="77777777" w:rsidR="00E15F46" w:rsidRPr="00C36B9D" w:rsidRDefault="00E15F46" w:rsidP="00E15F46">
            <w:pPr>
              <w:pStyle w:val="TAH"/>
              <w:jc w:val="left"/>
              <w:rPr>
                <w:rFonts w:cs="Arial"/>
                <w:b w:val="0"/>
                <w:bCs/>
                <w:i/>
                <w:iCs/>
                <w:szCs w:val="18"/>
              </w:rPr>
            </w:pPr>
            <w:r w:rsidRPr="00C36B9D">
              <w:rPr>
                <w:rFonts w:cs="Arial"/>
                <w:b w:val="0"/>
                <w:bCs/>
                <w:i/>
                <w:iCs/>
                <w:szCs w:val="18"/>
              </w:rPr>
              <w:t>cri-RI-CQI-WithoutNon-PMI-PortInd-r16</w:t>
            </w:r>
          </w:p>
        </w:tc>
        <w:tc>
          <w:tcPr>
            <w:tcW w:w="1897" w:type="dxa"/>
          </w:tcPr>
          <w:p w14:paraId="1EC01C75" w14:textId="77777777" w:rsidR="00E15F46" w:rsidRPr="00C36B9D" w:rsidRDefault="00E15F46" w:rsidP="00E15F46">
            <w:pPr>
              <w:pStyle w:val="TAL"/>
              <w:rPr>
                <w:rFonts w:cs="Arial"/>
                <w:bCs/>
                <w:i/>
                <w:iCs/>
                <w:szCs w:val="18"/>
              </w:rPr>
            </w:pPr>
            <w:proofErr w:type="spellStart"/>
            <w:r w:rsidRPr="00C36B9D">
              <w:rPr>
                <w:rFonts w:cs="Arial"/>
                <w:bCs/>
                <w:i/>
                <w:iCs/>
                <w:szCs w:val="18"/>
              </w:rPr>
              <w:t>Phy</w:t>
            </w:r>
            <w:proofErr w:type="spellEnd"/>
            <w:r w:rsidRPr="00C36B9D">
              <w:rPr>
                <w:rFonts w:cs="Arial"/>
                <w:bCs/>
                <w:i/>
                <w:iCs/>
                <w:szCs w:val="18"/>
              </w:rPr>
              <w:t>-Parameters</w:t>
            </w:r>
          </w:p>
        </w:tc>
        <w:tc>
          <w:tcPr>
            <w:tcW w:w="1416" w:type="dxa"/>
          </w:tcPr>
          <w:p w14:paraId="4B10825B"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5365AC55" w14:textId="77777777" w:rsidR="00E15F46" w:rsidRPr="00C36B9D" w:rsidRDefault="00E15F46" w:rsidP="00E15F46">
            <w:pPr>
              <w:pStyle w:val="TAL"/>
              <w:rPr>
                <w:rFonts w:cs="Arial"/>
                <w:bCs/>
                <w:szCs w:val="18"/>
                <w:lang w:eastAsia="zh-CN"/>
              </w:rPr>
            </w:pPr>
            <w:r w:rsidRPr="00C36B9D">
              <w:rPr>
                <w:rFonts w:cs="Arial"/>
                <w:bCs/>
                <w:szCs w:val="18"/>
                <w:lang w:eastAsia="zh-CN"/>
              </w:rPr>
              <w:t>Yes</w:t>
            </w:r>
          </w:p>
        </w:tc>
        <w:tc>
          <w:tcPr>
            <w:tcW w:w="3378" w:type="dxa"/>
          </w:tcPr>
          <w:p w14:paraId="7E911975" w14:textId="77777777" w:rsidR="00E15F46" w:rsidRPr="00C36B9D" w:rsidRDefault="00E15F46" w:rsidP="00E15F46">
            <w:pPr>
              <w:keepNext/>
              <w:keepLines/>
              <w:rPr>
                <w:rFonts w:ascii="Arial" w:hAnsi="Arial" w:cs="Arial"/>
                <w:bCs/>
                <w:sz w:val="18"/>
                <w:szCs w:val="18"/>
                <w:lang w:eastAsia="zh-CN"/>
              </w:rPr>
            </w:pPr>
          </w:p>
        </w:tc>
        <w:tc>
          <w:tcPr>
            <w:tcW w:w="1907" w:type="dxa"/>
          </w:tcPr>
          <w:p w14:paraId="1F8AA2E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153DDF44" w14:textId="77777777" w:rsidTr="00DA1249">
        <w:tc>
          <w:tcPr>
            <w:tcW w:w="988" w:type="dxa"/>
          </w:tcPr>
          <w:p w14:paraId="05CCC154" w14:textId="77777777" w:rsidR="00F717CC" w:rsidRPr="00C36B9D" w:rsidRDefault="00F717CC" w:rsidP="00F717CC">
            <w:pPr>
              <w:pStyle w:val="TAL"/>
              <w:rPr>
                <w:rFonts w:cs="Arial"/>
                <w:szCs w:val="18"/>
              </w:rPr>
            </w:pPr>
          </w:p>
        </w:tc>
        <w:tc>
          <w:tcPr>
            <w:tcW w:w="666" w:type="dxa"/>
          </w:tcPr>
          <w:p w14:paraId="1B215DC7" w14:textId="4699B408" w:rsidR="00F717CC" w:rsidRPr="00C36B9D" w:rsidRDefault="00F717CC" w:rsidP="00F717CC">
            <w:pPr>
              <w:pStyle w:val="TAL"/>
            </w:pPr>
            <w:r w:rsidRPr="00C36B9D">
              <w:t>22-12</w:t>
            </w:r>
          </w:p>
        </w:tc>
        <w:tc>
          <w:tcPr>
            <w:tcW w:w="3328" w:type="dxa"/>
            <w:gridSpan w:val="2"/>
          </w:tcPr>
          <w:p w14:paraId="6A175FDA" w14:textId="119C6BCE" w:rsidR="00F717CC" w:rsidRPr="00C36B9D" w:rsidRDefault="00F717CC" w:rsidP="00F717CC">
            <w:pPr>
              <w:pStyle w:val="TAL"/>
            </w:pPr>
            <w:r w:rsidRPr="00C36B9D">
              <w:t>PDCCH monitoring with a single span of three contiguous OFDM symbols that is within the first four OFDM symbols in a slot</w:t>
            </w:r>
          </w:p>
        </w:tc>
        <w:tc>
          <w:tcPr>
            <w:tcW w:w="3328" w:type="dxa"/>
          </w:tcPr>
          <w:p w14:paraId="1DC50FC1" w14:textId="38E06998" w:rsidR="00F717CC" w:rsidRPr="00C36B9D" w:rsidRDefault="00F717CC" w:rsidP="00F717CC">
            <w:pPr>
              <w:pStyle w:val="TAL"/>
              <w:rPr>
                <w:lang w:eastAsia="zh-CN"/>
              </w:rPr>
            </w:pPr>
            <w:r w:rsidRPr="00C36B9D">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1257" w:type="dxa"/>
          </w:tcPr>
          <w:p w14:paraId="2BFA259F" w14:textId="77777777" w:rsidR="00F717CC" w:rsidRPr="00C36B9D" w:rsidRDefault="00F717CC" w:rsidP="00F717CC">
            <w:pPr>
              <w:pStyle w:val="TAL"/>
            </w:pPr>
          </w:p>
        </w:tc>
        <w:tc>
          <w:tcPr>
            <w:tcW w:w="4718" w:type="dxa"/>
          </w:tcPr>
          <w:p w14:paraId="143FC90F"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i/>
                <w:iCs/>
                <w:sz w:val="18"/>
                <w:szCs w:val="18"/>
                <w:lang w:val="en-GB"/>
              </w:rPr>
              <w:t>pdcch-MonitoringSingleSpanFirst4Sym-r16</w:t>
            </w:r>
          </w:p>
          <w:p w14:paraId="36821BAE" w14:textId="77777777" w:rsidR="00F717CC" w:rsidRPr="00C36B9D" w:rsidRDefault="00F717CC" w:rsidP="00F717CC">
            <w:pPr>
              <w:pStyle w:val="TAH"/>
              <w:jc w:val="left"/>
              <w:rPr>
                <w:rFonts w:cs="Arial"/>
                <w:b w:val="0"/>
                <w:bCs/>
                <w:i/>
                <w:iCs/>
                <w:szCs w:val="18"/>
              </w:rPr>
            </w:pPr>
          </w:p>
        </w:tc>
        <w:tc>
          <w:tcPr>
            <w:tcW w:w="1897" w:type="dxa"/>
          </w:tcPr>
          <w:p w14:paraId="6E10F9F2"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i/>
                <w:iCs/>
                <w:sz w:val="18"/>
                <w:szCs w:val="18"/>
                <w:lang w:val="en-GB"/>
              </w:rPr>
              <w:t>Phy-ParametersFR1</w:t>
            </w:r>
          </w:p>
          <w:p w14:paraId="386CB0A9" w14:textId="77777777" w:rsidR="00F717CC" w:rsidRPr="00C36B9D" w:rsidRDefault="00F717CC" w:rsidP="00F717CC">
            <w:pPr>
              <w:pStyle w:val="TAL"/>
              <w:rPr>
                <w:rFonts w:cs="Arial"/>
                <w:bCs/>
                <w:i/>
                <w:iCs/>
                <w:szCs w:val="18"/>
              </w:rPr>
            </w:pPr>
          </w:p>
        </w:tc>
        <w:tc>
          <w:tcPr>
            <w:tcW w:w="1416" w:type="dxa"/>
          </w:tcPr>
          <w:p w14:paraId="3CC2240D" w14:textId="1C51AD48"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1416" w:type="dxa"/>
          </w:tcPr>
          <w:p w14:paraId="7EEDECB2" w14:textId="04715A15" w:rsidR="00F717CC" w:rsidRPr="00C36B9D" w:rsidRDefault="00F717CC" w:rsidP="00F717CC">
            <w:pPr>
              <w:pStyle w:val="TAL"/>
              <w:rPr>
                <w:rFonts w:cs="Arial"/>
                <w:bCs/>
                <w:szCs w:val="18"/>
                <w:lang w:eastAsia="zh-CN"/>
              </w:rPr>
            </w:pPr>
            <w:r w:rsidRPr="00C36B9D">
              <w:rPr>
                <w:rFonts w:cs="Arial"/>
                <w:bCs/>
                <w:szCs w:val="18"/>
                <w:lang w:eastAsia="zh-CN"/>
              </w:rPr>
              <w:t>FR1 only</w:t>
            </w:r>
          </w:p>
        </w:tc>
        <w:tc>
          <w:tcPr>
            <w:tcW w:w="3378" w:type="dxa"/>
          </w:tcPr>
          <w:p w14:paraId="089E710A" w14:textId="77777777" w:rsidR="00F717CC" w:rsidRPr="00C36B9D" w:rsidRDefault="00F717CC" w:rsidP="00F717CC">
            <w:pPr>
              <w:keepNext/>
              <w:keepLines/>
              <w:rPr>
                <w:rFonts w:ascii="Arial" w:hAnsi="Arial" w:cs="Arial"/>
                <w:bCs/>
                <w:sz w:val="18"/>
                <w:szCs w:val="18"/>
                <w:lang w:eastAsia="zh-CN"/>
              </w:rPr>
            </w:pPr>
          </w:p>
        </w:tc>
        <w:tc>
          <w:tcPr>
            <w:tcW w:w="1907" w:type="dxa"/>
          </w:tcPr>
          <w:p w14:paraId="41633039" w14:textId="0B999094"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0150C0A3" w14:textId="77777777" w:rsidTr="00DA1249">
        <w:tc>
          <w:tcPr>
            <w:tcW w:w="988" w:type="dxa"/>
          </w:tcPr>
          <w:p w14:paraId="01DDCEAF" w14:textId="1D4C330B" w:rsidR="00F717CC" w:rsidRPr="00C36B9D" w:rsidRDefault="00F717CC" w:rsidP="00F717CC">
            <w:pPr>
              <w:pStyle w:val="TAL"/>
              <w:rPr>
                <w:rFonts w:cs="Arial"/>
                <w:szCs w:val="18"/>
              </w:rPr>
            </w:pPr>
            <w:r w:rsidRPr="00C36B9D">
              <w:rPr>
                <w:bCs/>
              </w:rPr>
              <w:t>Further RRM enhancement for NR and MR-DC</w:t>
            </w:r>
          </w:p>
        </w:tc>
        <w:tc>
          <w:tcPr>
            <w:tcW w:w="666" w:type="dxa"/>
          </w:tcPr>
          <w:p w14:paraId="354ED02A" w14:textId="0F4EE618" w:rsidR="00F717CC" w:rsidRPr="00C36B9D" w:rsidRDefault="00F717CC" w:rsidP="00F717CC">
            <w:pPr>
              <w:pStyle w:val="TAL"/>
            </w:pPr>
            <w:r w:rsidRPr="00C36B9D">
              <w:t>22-13</w:t>
            </w:r>
          </w:p>
        </w:tc>
        <w:tc>
          <w:tcPr>
            <w:tcW w:w="3328" w:type="dxa"/>
            <w:gridSpan w:val="2"/>
          </w:tcPr>
          <w:p w14:paraId="2B94A4C4" w14:textId="60DDE9EE" w:rsidR="00F717CC" w:rsidRPr="00C36B9D" w:rsidRDefault="00F717CC" w:rsidP="00F717CC">
            <w:pPr>
              <w:pStyle w:val="TAL"/>
            </w:pPr>
            <w:r w:rsidRPr="00C36B9D">
              <w:rPr>
                <w:bCs/>
              </w:rPr>
              <w:t>CSI reporting cross PUCCH group</w:t>
            </w:r>
          </w:p>
        </w:tc>
        <w:tc>
          <w:tcPr>
            <w:tcW w:w="3328" w:type="dxa"/>
          </w:tcPr>
          <w:p w14:paraId="3C6426AE" w14:textId="5E0BEB1E"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1)</w:t>
            </w:r>
            <w:r w:rsidRPr="00C36B9D">
              <w:rPr>
                <w:rFonts w:ascii="Arial" w:hAnsi="Arial" w:cs="Arial"/>
                <w:sz w:val="18"/>
                <w:szCs w:val="18"/>
                <w:lang w:eastAsia="zh-CN"/>
              </w:rPr>
              <w:tab/>
            </w:r>
            <w:r w:rsidR="00F717CC" w:rsidRPr="00C36B9D">
              <w:rPr>
                <w:rFonts w:ascii="Arial" w:hAnsi="Arial" w:cs="Arial"/>
                <w:sz w:val="18"/>
                <w:szCs w:val="18"/>
              </w:rPr>
              <w:t>Support reporting CSI of an </w:t>
            </w:r>
            <w:proofErr w:type="spellStart"/>
            <w:r w:rsidR="00F717CC" w:rsidRPr="00C36B9D">
              <w:rPr>
                <w:rFonts w:ascii="Arial" w:hAnsi="Arial" w:cs="Arial"/>
                <w:sz w:val="18"/>
                <w:szCs w:val="18"/>
              </w:rPr>
              <w:t>SCell</w:t>
            </w:r>
            <w:proofErr w:type="spellEnd"/>
            <w:r w:rsidR="00F717CC" w:rsidRPr="00C36B9D">
              <w:rPr>
                <w:rFonts w:ascii="Arial" w:hAnsi="Arial" w:cs="Arial"/>
                <w:sz w:val="18"/>
                <w:szCs w:val="18"/>
              </w:rPr>
              <w:t xml:space="preserve"> belonging to secondary PUCCH group by PUSCH or PUCCH of active serving cells belonging to primary PUCCH group, for both during and after </w:t>
            </w:r>
            <w:proofErr w:type="spellStart"/>
            <w:r w:rsidR="00F717CC" w:rsidRPr="00C36B9D">
              <w:rPr>
                <w:rFonts w:ascii="Arial" w:hAnsi="Arial" w:cs="Arial"/>
                <w:sz w:val="18"/>
                <w:szCs w:val="18"/>
              </w:rPr>
              <w:t>SCell</w:t>
            </w:r>
            <w:proofErr w:type="spellEnd"/>
            <w:r w:rsidR="00F717CC" w:rsidRPr="00C36B9D">
              <w:rPr>
                <w:rFonts w:ascii="Arial" w:hAnsi="Arial" w:cs="Arial"/>
                <w:sz w:val="18"/>
                <w:szCs w:val="18"/>
              </w:rPr>
              <w:t xml:space="preserve"> activation procedure.</w:t>
            </w:r>
          </w:p>
          <w:p w14:paraId="692CA52B" w14:textId="34682E02"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2)</w:t>
            </w:r>
            <w:r w:rsidRPr="00C36B9D">
              <w:rPr>
                <w:rFonts w:ascii="Arial" w:hAnsi="Arial" w:cs="Arial"/>
                <w:sz w:val="18"/>
                <w:szCs w:val="18"/>
                <w:lang w:eastAsia="zh-CN"/>
              </w:rPr>
              <w:tab/>
            </w:r>
            <w:r w:rsidR="00F717CC" w:rsidRPr="00C36B9D">
              <w:rPr>
                <w:rFonts w:ascii="Arial" w:hAnsi="Arial" w:cs="Arial"/>
                <w:sz w:val="18"/>
                <w:szCs w:val="18"/>
              </w:rPr>
              <w:t>Support reporting CSI of an </w:t>
            </w:r>
            <w:proofErr w:type="spellStart"/>
            <w:r w:rsidR="00F717CC" w:rsidRPr="00C36B9D">
              <w:rPr>
                <w:rFonts w:ascii="Arial" w:hAnsi="Arial" w:cs="Arial"/>
                <w:sz w:val="18"/>
                <w:szCs w:val="18"/>
              </w:rPr>
              <w:t>SCell</w:t>
            </w:r>
            <w:proofErr w:type="spellEnd"/>
            <w:r w:rsidR="00F717CC" w:rsidRPr="00C36B9D">
              <w:rPr>
                <w:rFonts w:ascii="Arial" w:hAnsi="Arial" w:cs="Arial"/>
                <w:sz w:val="18"/>
                <w:szCs w:val="18"/>
              </w:rPr>
              <w:t xml:space="preserve"> belonging to primary PUCCH group by PUSCH or PUCCH of active serving cells belonging to secondary PUCCH group, for both during and after </w:t>
            </w:r>
            <w:proofErr w:type="spellStart"/>
            <w:r w:rsidR="00F717CC" w:rsidRPr="00C36B9D">
              <w:rPr>
                <w:rFonts w:ascii="Arial" w:hAnsi="Arial" w:cs="Arial"/>
                <w:sz w:val="18"/>
                <w:szCs w:val="18"/>
              </w:rPr>
              <w:t>SCell</w:t>
            </w:r>
            <w:proofErr w:type="spellEnd"/>
            <w:r w:rsidR="00F717CC" w:rsidRPr="00C36B9D">
              <w:rPr>
                <w:rFonts w:ascii="Arial" w:hAnsi="Arial" w:cs="Arial"/>
                <w:sz w:val="18"/>
                <w:szCs w:val="18"/>
              </w:rPr>
              <w:t xml:space="preserve"> activation procedure.</w:t>
            </w:r>
          </w:p>
          <w:p w14:paraId="70C95928" w14:textId="63B43EAC"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3)</w:t>
            </w:r>
            <w:r w:rsidRPr="00C36B9D">
              <w:rPr>
                <w:rFonts w:ascii="Arial" w:hAnsi="Arial" w:cs="Arial"/>
                <w:sz w:val="18"/>
                <w:szCs w:val="18"/>
                <w:lang w:eastAsia="zh-CN"/>
              </w:rPr>
              <w:tab/>
            </w:r>
            <w:r w:rsidR="00F717CC" w:rsidRPr="00C36B9D">
              <w:rPr>
                <w:rFonts w:ascii="Arial" w:hAnsi="Arial" w:cs="Arial"/>
                <w:sz w:val="18"/>
                <w:szCs w:val="18"/>
              </w:rPr>
              <w:t>Support for P-CSI and A-CSI for cross-PUCCH group CSI reporting</w:t>
            </w:r>
          </w:p>
          <w:p w14:paraId="776E3B01" w14:textId="2ED1513C" w:rsidR="00F717CC" w:rsidRPr="00C36B9D" w:rsidRDefault="00F32835" w:rsidP="00F32835">
            <w:pPr>
              <w:pStyle w:val="B2"/>
              <w:spacing w:after="0"/>
              <w:rPr>
                <w:rFonts w:ascii="Arial" w:hAnsi="Arial" w:cs="Arial"/>
                <w:sz w:val="18"/>
                <w:szCs w:val="18"/>
              </w:rPr>
            </w:pPr>
            <w:r w:rsidRPr="00C36B9D">
              <w:rPr>
                <w:rFonts w:ascii="Arial" w:hAnsi="Arial" w:cs="Arial"/>
                <w:sz w:val="18"/>
                <w:szCs w:val="18"/>
              </w:rPr>
              <w:t>-</w:t>
            </w:r>
            <w:r w:rsidRPr="00C36B9D">
              <w:rPr>
                <w:rFonts w:ascii="Arial" w:hAnsi="Arial" w:cs="Arial"/>
                <w:sz w:val="18"/>
                <w:szCs w:val="18"/>
                <w:lang w:eastAsia="zh-CN"/>
              </w:rPr>
              <w:tab/>
            </w:r>
            <w:r w:rsidR="00F717CC" w:rsidRPr="00C36B9D">
              <w:rPr>
                <w:rFonts w:ascii="Arial" w:hAnsi="Arial" w:cs="Arial"/>
                <w:sz w:val="18"/>
                <w:szCs w:val="18"/>
              </w:rPr>
              <w:t>Indication for UE CSI computation time for A-CSI report = {same as no-cross-PUCCH-group, relaxed}</w:t>
            </w:r>
          </w:p>
          <w:p w14:paraId="5ADA8FB8" w14:textId="1281D508"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4)</w:t>
            </w:r>
            <w:r w:rsidRPr="00C36B9D">
              <w:rPr>
                <w:rFonts w:ascii="Arial" w:hAnsi="Arial" w:cs="Arial"/>
                <w:sz w:val="18"/>
                <w:szCs w:val="18"/>
                <w:lang w:eastAsia="zh-CN"/>
              </w:rPr>
              <w:tab/>
            </w:r>
            <w:r w:rsidR="00F717CC" w:rsidRPr="00C36B9D">
              <w:rPr>
                <w:rFonts w:ascii="Arial" w:hAnsi="Arial" w:cs="Arial"/>
                <w:sz w:val="18"/>
                <w:szCs w:val="18"/>
              </w:rPr>
              <w:t>Additional indication for support/not of SP-CSI on PUCCH for cross-PUCCH group CSI reporting</w:t>
            </w:r>
          </w:p>
          <w:p w14:paraId="0DC87783" w14:textId="0BD42F54"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5)</w:t>
            </w:r>
            <w:r w:rsidRPr="00C36B9D">
              <w:rPr>
                <w:rFonts w:ascii="Arial" w:hAnsi="Arial" w:cs="Arial"/>
                <w:sz w:val="18"/>
                <w:szCs w:val="18"/>
                <w:lang w:eastAsia="zh-CN"/>
              </w:rPr>
              <w:tab/>
            </w:r>
            <w:r w:rsidR="00F717CC" w:rsidRPr="00C36B9D">
              <w:rPr>
                <w:rFonts w:ascii="Arial" w:hAnsi="Arial" w:cs="Arial"/>
                <w:sz w:val="18"/>
                <w:szCs w:val="18"/>
              </w:rPr>
              <w:t>Additional indication for support/not of SP-CSI on PUSCH for cross-PUCCH group CSI reporting</w:t>
            </w:r>
          </w:p>
          <w:p w14:paraId="5E9DA51E" w14:textId="56DD8ADA"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6)</w:t>
            </w:r>
            <w:r w:rsidRPr="00C36B9D">
              <w:rPr>
                <w:rFonts w:ascii="Arial" w:hAnsi="Arial" w:cs="Arial"/>
                <w:sz w:val="18"/>
                <w:szCs w:val="18"/>
                <w:lang w:eastAsia="zh-CN"/>
              </w:rPr>
              <w:tab/>
            </w:r>
            <w:r w:rsidR="00F717CC" w:rsidRPr="00C36B9D">
              <w:rPr>
                <w:rFonts w:ascii="Arial" w:hAnsi="Arial" w:cs="Arial"/>
                <w:sz w:val="18"/>
                <w:szCs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p>
          <w:p w14:paraId="0081C4F4" w14:textId="4F466B54" w:rsidR="00F717CC" w:rsidRPr="00C36B9D" w:rsidRDefault="00F717CC" w:rsidP="00F32835">
            <w:pPr>
              <w:pStyle w:val="TAN"/>
              <w:rPr>
                <w:rFonts w:cs="Arial"/>
                <w:szCs w:val="18"/>
                <w:lang w:eastAsia="zh-CN"/>
              </w:rPr>
            </w:pPr>
            <w:r w:rsidRPr="00C36B9D">
              <w:rPr>
                <w:rFonts w:cs="Arial"/>
                <w:szCs w:val="18"/>
              </w:rPr>
              <w:t>N</w:t>
            </w:r>
            <w:r w:rsidR="00F32835" w:rsidRPr="00C36B9D">
              <w:rPr>
                <w:rFonts w:cs="Arial"/>
                <w:szCs w:val="18"/>
              </w:rPr>
              <w:t>OTE</w:t>
            </w:r>
            <w:r w:rsidRPr="00C36B9D">
              <w:rPr>
                <w:rFonts w:cs="Arial"/>
                <w:szCs w:val="18"/>
              </w:rPr>
              <w:t>:</w:t>
            </w:r>
            <w:r w:rsidR="00F32835" w:rsidRPr="00C36B9D">
              <w:rPr>
                <w:rFonts w:cs="Arial"/>
                <w:szCs w:val="18"/>
                <w:lang w:eastAsia="zh-CN"/>
              </w:rPr>
              <w:tab/>
            </w:r>
            <w:r w:rsidRPr="00C36B9D">
              <w:rPr>
                <w:rFonts w:cs="Arial"/>
                <w:szCs w:val="18"/>
              </w:rPr>
              <w:t>The UE capability is introduced from Rel-16.</w:t>
            </w:r>
          </w:p>
        </w:tc>
        <w:tc>
          <w:tcPr>
            <w:tcW w:w="1257" w:type="dxa"/>
          </w:tcPr>
          <w:p w14:paraId="0D6D7EA3" w14:textId="4FE0727F" w:rsidR="00F717CC" w:rsidRPr="00C36B9D" w:rsidRDefault="00F717CC" w:rsidP="00F717CC">
            <w:pPr>
              <w:pStyle w:val="TAL"/>
            </w:pPr>
            <w:r w:rsidRPr="00C36B9D">
              <w:rPr>
                <w:bCs/>
              </w:rPr>
              <w:t>FG 2-35 and either FG 6-7 or FG 22-7</w:t>
            </w:r>
          </w:p>
        </w:tc>
        <w:tc>
          <w:tcPr>
            <w:tcW w:w="4718" w:type="dxa"/>
          </w:tcPr>
          <w:p w14:paraId="70955CE8" w14:textId="6BA4FEE3" w:rsidR="00F717CC" w:rsidRPr="00C36B9D" w:rsidRDefault="00F717CC" w:rsidP="00F717CC">
            <w:pPr>
              <w:pStyle w:val="TAH"/>
              <w:jc w:val="left"/>
              <w:rPr>
                <w:rFonts w:cs="Arial"/>
                <w:b w:val="0"/>
                <w:bCs/>
                <w:i/>
                <w:iCs/>
                <w:szCs w:val="18"/>
              </w:rPr>
            </w:pPr>
            <w:r w:rsidRPr="00C36B9D">
              <w:rPr>
                <w:rFonts w:cs="Arial"/>
                <w:b w:val="0"/>
                <w:bCs/>
                <w:i/>
                <w:iCs/>
                <w:szCs w:val="18"/>
              </w:rPr>
              <w:t>csi-ReportingCrossPUCCH-Grp-r16               SEQUENCE</w:t>
            </w:r>
          </w:p>
          <w:p w14:paraId="2D1A2A44" w14:textId="77777777" w:rsidR="00F717CC" w:rsidRPr="00C36B9D" w:rsidRDefault="00F717CC" w:rsidP="00EE1D99">
            <w:pPr>
              <w:pStyle w:val="TAH"/>
              <w:jc w:val="left"/>
              <w:rPr>
                <w:rFonts w:cs="Arial"/>
                <w:b w:val="0"/>
                <w:bCs/>
                <w:i/>
                <w:iCs/>
                <w:szCs w:val="18"/>
              </w:rPr>
            </w:pPr>
            <w:r w:rsidRPr="00C36B9D">
              <w:rPr>
                <w:rFonts w:cs="Arial"/>
                <w:b w:val="0"/>
                <w:bCs/>
                <w:i/>
                <w:iCs/>
                <w:szCs w:val="18"/>
              </w:rPr>
              <w:t>{</w:t>
            </w:r>
          </w:p>
          <w:p w14:paraId="5FD44173" w14:textId="77777777" w:rsidR="00F717CC" w:rsidRPr="00C36B9D" w:rsidRDefault="00F717CC" w:rsidP="00EE1D99">
            <w:pPr>
              <w:pStyle w:val="TAH"/>
              <w:jc w:val="left"/>
              <w:rPr>
                <w:rFonts w:cs="Arial"/>
                <w:b w:val="0"/>
                <w:bCs/>
                <w:i/>
                <w:iCs/>
                <w:szCs w:val="18"/>
              </w:rPr>
            </w:pPr>
            <w:r w:rsidRPr="00C36B9D">
              <w:rPr>
                <w:rFonts w:cs="Arial"/>
                <w:b w:val="0"/>
                <w:bCs/>
                <w:i/>
                <w:iCs/>
                <w:szCs w:val="18"/>
              </w:rPr>
              <w:t>computationTimeForA-CSI-r16,</w:t>
            </w:r>
          </w:p>
          <w:p w14:paraId="62070D31" w14:textId="418E000E" w:rsidR="00F717CC" w:rsidRPr="00C36B9D" w:rsidRDefault="00F717CC" w:rsidP="00C36B9D">
            <w:pPr>
              <w:pStyle w:val="TAH"/>
              <w:jc w:val="left"/>
              <w:rPr>
                <w:rFonts w:cs="Arial"/>
                <w:b w:val="0"/>
                <w:bCs/>
                <w:i/>
                <w:iCs/>
                <w:szCs w:val="18"/>
              </w:rPr>
            </w:pPr>
            <w:r w:rsidRPr="00C36B9D">
              <w:rPr>
                <w:rFonts w:cs="Arial"/>
                <w:b w:val="0"/>
                <w:bCs/>
                <w:i/>
                <w:iCs/>
                <w:szCs w:val="18"/>
              </w:rPr>
              <w:t>additionalSymbols-r16       SEQUENCE {</w:t>
            </w:r>
          </w:p>
          <w:p w14:paraId="4391F461"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15kHz-additionalSymbols-r16,</w:t>
            </w:r>
          </w:p>
          <w:p w14:paraId="51591670"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30kHz-additionalSymbols-r16,</w:t>
            </w:r>
          </w:p>
          <w:p w14:paraId="61BEA16D"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60kHz-additionalSymbols-r16,</w:t>
            </w:r>
          </w:p>
          <w:p w14:paraId="6943AB29" w14:textId="03CAAACD" w:rsidR="00F717CC" w:rsidRPr="00C36B9D" w:rsidRDefault="00F717CC" w:rsidP="00EE1D99">
            <w:pPr>
              <w:pStyle w:val="TAH"/>
              <w:ind w:left="284"/>
              <w:jc w:val="left"/>
              <w:rPr>
                <w:rFonts w:cs="Arial"/>
                <w:b w:val="0"/>
                <w:bCs/>
                <w:i/>
                <w:iCs/>
                <w:szCs w:val="18"/>
              </w:rPr>
            </w:pPr>
            <w:r w:rsidRPr="00C36B9D">
              <w:rPr>
                <w:rFonts w:cs="Arial"/>
                <w:b w:val="0"/>
                <w:bCs/>
                <w:i/>
                <w:iCs/>
                <w:szCs w:val="18"/>
              </w:rPr>
              <w:t>scs-120kHz-additionalSymbols-r16</w:t>
            </w:r>
          </w:p>
          <w:p w14:paraId="640A388E" w14:textId="5BAE529F" w:rsidR="00F717CC" w:rsidRPr="00C36B9D" w:rsidRDefault="00F717CC" w:rsidP="00EE1D99">
            <w:pPr>
              <w:pStyle w:val="TAH"/>
              <w:ind w:left="284"/>
              <w:rPr>
                <w:rFonts w:cs="Arial"/>
                <w:b w:val="0"/>
                <w:bCs/>
                <w:i/>
                <w:iCs/>
                <w:szCs w:val="18"/>
              </w:rPr>
            </w:pPr>
            <w:r w:rsidRPr="00C36B9D">
              <w:rPr>
                <w:rFonts w:cs="Arial"/>
                <w:b w:val="0"/>
                <w:bCs/>
                <w:i/>
                <w:iCs/>
                <w:szCs w:val="18"/>
              </w:rPr>
              <w:t>}</w:t>
            </w:r>
          </w:p>
          <w:p w14:paraId="772898AB" w14:textId="77777777" w:rsidR="00F717CC" w:rsidRPr="00C36B9D" w:rsidRDefault="00F717CC" w:rsidP="00F717CC">
            <w:pPr>
              <w:pStyle w:val="TAH"/>
              <w:jc w:val="left"/>
              <w:rPr>
                <w:rFonts w:cs="Arial"/>
                <w:b w:val="0"/>
                <w:bCs/>
                <w:i/>
                <w:iCs/>
                <w:szCs w:val="18"/>
              </w:rPr>
            </w:pPr>
            <w:r w:rsidRPr="00C36B9D">
              <w:rPr>
                <w:rFonts w:cs="Arial"/>
                <w:b w:val="0"/>
                <w:bCs/>
                <w:i/>
                <w:iCs/>
                <w:szCs w:val="18"/>
              </w:rPr>
              <w:t>sp-CSI-ReportingOnPUCCH-r16</w:t>
            </w:r>
          </w:p>
          <w:p w14:paraId="6B75C657" w14:textId="77777777" w:rsidR="00F717CC" w:rsidRPr="00C36B9D" w:rsidRDefault="00F717CC" w:rsidP="00F717CC">
            <w:pPr>
              <w:pStyle w:val="TAH"/>
              <w:jc w:val="left"/>
              <w:rPr>
                <w:rFonts w:cs="Arial"/>
                <w:b w:val="0"/>
                <w:bCs/>
                <w:i/>
                <w:iCs/>
                <w:szCs w:val="18"/>
              </w:rPr>
            </w:pPr>
            <w:r w:rsidRPr="00C36B9D">
              <w:rPr>
                <w:rFonts w:cs="Arial"/>
                <w:b w:val="0"/>
                <w:bCs/>
                <w:i/>
                <w:iCs/>
                <w:szCs w:val="18"/>
              </w:rPr>
              <w:t>sp-CSI-ReportingOnPUSCH-r16   carrierTypePairList-r16</w:t>
            </w:r>
          </w:p>
          <w:p w14:paraId="3C9FFD52" w14:textId="5118713E" w:rsidR="00F717CC" w:rsidRPr="00C36B9D" w:rsidRDefault="00F717CC" w:rsidP="00F717CC">
            <w:pPr>
              <w:pStyle w:val="TAH"/>
              <w:jc w:val="left"/>
              <w:rPr>
                <w:rFonts w:cs="Arial"/>
                <w:b w:val="0"/>
                <w:bCs/>
                <w:i/>
                <w:iCs/>
                <w:szCs w:val="18"/>
              </w:rPr>
            </w:pPr>
            <w:r w:rsidRPr="00C36B9D">
              <w:rPr>
                <w:rFonts w:cs="Arial"/>
                <w:b w:val="0"/>
                <w:bCs/>
                <w:i/>
                <w:iCs/>
                <w:szCs w:val="18"/>
              </w:rPr>
              <w:t>}</w:t>
            </w:r>
          </w:p>
        </w:tc>
        <w:tc>
          <w:tcPr>
            <w:tcW w:w="1897" w:type="dxa"/>
          </w:tcPr>
          <w:p w14:paraId="60C60A6B" w14:textId="58FD473A" w:rsidR="00F717CC" w:rsidRPr="00C36B9D" w:rsidRDefault="00F717CC" w:rsidP="00F717CC">
            <w:pPr>
              <w:pStyle w:val="TAL"/>
              <w:rPr>
                <w:rFonts w:cs="Arial"/>
                <w:bCs/>
                <w:i/>
                <w:iCs/>
                <w:szCs w:val="18"/>
              </w:rPr>
            </w:pPr>
            <w:r w:rsidRPr="00C36B9D">
              <w:rPr>
                <w:rFonts w:cs="Arial"/>
                <w:bCs/>
                <w:i/>
                <w:iCs/>
                <w:szCs w:val="18"/>
              </w:rPr>
              <w:t>CA-ParametersNR-v1690</w:t>
            </w:r>
          </w:p>
        </w:tc>
        <w:tc>
          <w:tcPr>
            <w:tcW w:w="1416" w:type="dxa"/>
          </w:tcPr>
          <w:p w14:paraId="288A81F1" w14:textId="07A26653" w:rsidR="00F717CC" w:rsidRPr="00C36B9D" w:rsidRDefault="00F717CC" w:rsidP="00F717CC">
            <w:pPr>
              <w:pStyle w:val="TAL"/>
              <w:rPr>
                <w:rFonts w:cs="Arial"/>
                <w:bCs/>
                <w:szCs w:val="18"/>
                <w:lang w:eastAsia="zh-CN"/>
              </w:rPr>
            </w:pPr>
            <w:r w:rsidRPr="00C36B9D">
              <w:rPr>
                <w:rFonts w:cs="Arial"/>
                <w:bCs/>
                <w:szCs w:val="18"/>
                <w:lang w:eastAsia="zh-CN"/>
              </w:rPr>
              <w:t>n/a</w:t>
            </w:r>
          </w:p>
        </w:tc>
        <w:tc>
          <w:tcPr>
            <w:tcW w:w="1416" w:type="dxa"/>
          </w:tcPr>
          <w:p w14:paraId="64A7B092" w14:textId="7C3C20FE" w:rsidR="00F717CC" w:rsidRPr="00C36B9D" w:rsidRDefault="00F717CC" w:rsidP="00F717CC">
            <w:pPr>
              <w:pStyle w:val="TAL"/>
              <w:rPr>
                <w:rFonts w:cs="Arial"/>
                <w:bCs/>
                <w:szCs w:val="18"/>
                <w:lang w:eastAsia="zh-CN"/>
              </w:rPr>
            </w:pPr>
            <w:r w:rsidRPr="00C36B9D">
              <w:rPr>
                <w:rFonts w:cs="Arial"/>
                <w:bCs/>
                <w:szCs w:val="18"/>
                <w:lang w:eastAsia="zh-CN"/>
              </w:rPr>
              <w:t>n/a</w:t>
            </w:r>
          </w:p>
        </w:tc>
        <w:tc>
          <w:tcPr>
            <w:tcW w:w="3378" w:type="dxa"/>
          </w:tcPr>
          <w:p w14:paraId="29CA9BDF" w14:textId="3A6CB05D" w:rsidR="00F717CC" w:rsidRPr="00C36B9D" w:rsidRDefault="00F717CC" w:rsidP="00EE1D99">
            <w:pPr>
              <w:keepNext/>
              <w:keepLines/>
              <w:rPr>
                <w:rFonts w:ascii="Arial" w:hAnsi="Arial" w:cs="Arial"/>
                <w:bCs/>
                <w:sz w:val="18"/>
                <w:szCs w:val="18"/>
                <w:lang w:eastAsia="zh-CN"/>
              </w:rPr>
            </w:pPr>
            <w:r w:rsidRPr="00C36B9D">
              <w:rPr>
                <w:rFonts w:ascii="Arial" w:hAnsi="Arial" w:cs="Arial"/>
                <w:bCs/>
                <w:sz w:val="18"/>
                <w:szCs w:val="18"/>
                <w:lang w:eastAsia="zh-CN"/>
              </w:rPr>
              <w:t>Note: RAN1 didn</w:t>
            </w:r>
            <w:r w:rsidR="00F32835" w:rsidRPr="00C36B9D">
              <w:rPr>
                <w:rFonts w:ascii="Arial" w:hAnsi="Arial" w:cs="Arial"/>
                <w:bCs/>
                <w:sz w:val="18"/>
                <w:szCs w:val="18"/>
                <w:lang w:eastAsia="zh-CN"/>
              </w:rPr>
              <w:t>'</w:t>
            </w:r>
            <w:r w:rsidRPr="00C36B9D">
              <w:rPr>
                <w:rFonts w:ascii="Arial" w:hAnsi="Arial" w:cs="Arial"/>
                <w:bCs/>
                <w:sz w:val="18"/>
                <w:szCs w:val="18"/>
                <w:lang w:eastAsia="zh-CN"/>
              </w:rPr>
              <w:t>t discuss the potential conflicts with the definition of PUCCH group that was discussed in RAN2</w:t>
            </w:r>
          </w:p>
          <w:p w14:paraId="5CCA8D8E" w14:textId="77777777" w:rsidR="00F717CC" w:rsidRPr="00C36B9D" w:rsidRDefault="00F717CC" w:rsidP="00EE1D99">
            <w:pPr>
              <w:keepNext/>
              <w:keepLines/>
              <w:rPr>
                <w:rFonts w:ascii="Arial" w:hAnsi="Arial" w:cs="Arial"/>
                <w:bCs/>
                <w:sz w:val="18"/>
                <w:szCs w:val="18"/>
                <w:lang w:eastAsia="zh-CN"/>
              </w:rPr>
            </w:pPr>
          </w:p>
          <w:p w14:paraId="61A56EBB" w14:textId="6F14ED96" w:rsidR="00F717CC" w:rsidRPr="00C36B9D" w:rsidRDefault="00F717CC" w:rsidP="00EE1D99">
            <w:pPr>
              <w:keepNext/>
              <w:keepLines/>
              <w:rPr>
                <w:rFonts w:ascii="Arial" w:hAnsi="Arial" w:cs="Arial"/>
                <w:bCs/>
                <w:sz w:val="18"/>
                <w:szCs w:val="18"/>
                <w:lang w:eastAsia="zh-CN"/>
              </w:rPr>
            </w:pPr>
            <w:r w:rsidRPr="00C36B9D">
              <w:rPr>
                <w:rFonts w:ascii="Arial" w:hAnsi="Arial" w:cs="Arial"/>
                <w:bCs/>
                <w:sz w:val="18"/>
                <w:szCs w:val="18"/>
                <w:lang w:eastAsia="zh-CN"/>
              </w:rPr>
              <w:t xml:space="preserve">Component 3: if </w:t>
            </w:r>
            <w:r w:rsidR="00F32835" w:rsidRPr="00C36B9D">
              <w:rPr>
                <w:rFonts w:ascii="Arial" w:hAnsi="Arial" w:cs="Arial"/>
                <w:bCs/>
                <w:sz w:val="18"/>
                <w:szCs w:val="18"/>
                <w:lang w:eastAsia="zh-CN"/>
              </w:rPr>
              <w:t>"</w:t>
            </w:r>
            <w:r w:rsidRPr="00C36B9D">
              <w:rPr>
                <w:rFonts w:ascii="Arial" w:hAnsi="Arial" w:cs="Arial"/>
                <w:bCs/>
                <w:sz w:val="18"/>
                <w:szCs w:val="18"/>
                <w:lang w:eastAsia="zh-CN"/>
              </w:rPr>
              <w:t>relaxed</w:t>
            </w:r>
            <w:r w:rsidR="00F32835" w:rsidRPr="00C36B9D">
              <w:rPr>
                <w:rFonts w:ascii="Arial" w:hAnsi="Arial" w:cs="Arial"/>
                <w:bCs/>
                <w:sz w:val="18"/>
                <w:szCs w:val="18"/>
                <w:lang w:eastAsia="zh-CN"/>
              </w:rPr>
              <w:t>"</w:t>
            </w:r>
            <w:r w:rsidRPr="00C36B9D">
              <w:rPr>
                <w:rFonts w:ascii="Arial" w:hAnsi="Arial" w:cs="Arial"/>
                <w:bCs/>
                <w:sz w:val="18"/>
                <w:szCs w:val="18"/>
                <w:lang w:eastAsia="zh-CN"/>
              </w:rPr>
              <w:t xml:space="preserve"> is reported, then indicate additional number of symbols required in addition to existing Z and Z</w:t>
            </w:r>
            <w:r w:rsidR="00FD53FC" w:rsidRPr="00C36B9D">
              <w:rPr>
                <w:rFonts w:ascii="Arial" w:hAnsi="Arial" w:cs="Arial"/>
                <w:bCs/>
                <w:sz w:val="18"/>
                <w:szCs w:val="18"/>
                <w:lang w:eastAsia="zh-CN"/>
              </w:rPr>
              <w:t>'</w:t>
            </w:r>
            <w:r w:rsidRPr="00C36B9D">
              <w:rPr>
                <w:rFonts w:ascii="Arial" w:hAnsi="Arial" w:cs="Arial"/>
                <w:bCs/>
                <w:sz w:val="18"/>
                <w:szCs w:val="18"/>
                <w:lang w:eastAsia="zh-CN"/>
              </w:rPr>
              <w:t xml:space="preserve"> for aperiodic CSI report for cross-PUCCH group CSI reporting, which is per SCS (the same SCS set definition as in S5.4 of TS 38.214) reported and has candidate values {val#1, val#2, val#3}.</w:t>
            </w:r>
          </w:p>
          <w:p w14:paraId="102DCFD2" w14:textId="2295D639"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Note: the candidate value {val#1, val#2, val#3} is with range from 14 to 56 symbols only, their exact values are FFS.</w:t>
            </w:r>
          </w:p>
        </w:tc>
        <w:tc>
          <w:tcPr>
            <w:tcW w:w="1907" w:type="dxa"/>
          </w:tcPr>
          <w:p w14:paraId="488A6BA7" w14:textId="69481DD3"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61ADAA91" w14:textId="77777777" w:rsidTr="00DA1249">
        <w:tc>
          <w:tcPr>
            <w:tcW w:w="988" w:type="dxa"/>
          </w:tcPr>
          <w:p w14:paraId="25230BAE" w14:textId="77777777" w:rsidR="00F717CC" w:rsidRPr="00C36B9D" w:rsidRDefault="00F717CC" w:rsidP="00F717CC">
            <w:pPr>
              <w:pStyle w:val="TAL"/>
              <w:rPr>
                <w:rFonts w:cs="Arial"/>
                <w:szCs w:val="18"/>
              </w:rPr>
            </w:pPr>
          </w:p>
        </w:tc>
        <w:tc>
          <w:tcPr>
            <w:tcW w:w="666" w:type="dxa"/>
          </w:tcPr>
          <w:p w14:paraId="4C83D7AB" w14:textId="0EAD0EAF" w:rsidR="00F717CC" w:rsidRPr="00C36B9D" w:rsidRDefault="00F717CC" w:rsidP="00F717CC">
            <w:pPr>
              <w:pStyle w:val="TAL"/>
            </w:pPr>
            <w:r w:rsidRPr="00C36B9D">
              <w:t>22-14</w:t>
            </w:r>
          </w:p>
        </w:tc>
        <w:tc>
          <w:tcPr>
            <w:tcW w:w="3328" w:type="dxa"/>
            <w:gridSpan w:val="2"/>
          </w:tcPr>
          <w:p w14:paraId="78F5A391" w14:textId="2018F9B0" w:rsidR="00F717CC" w:rsidRPr="00C36B9D" w:rsidRDefault="00F717CC" w:rsidP="00F717CC">
            <w:pPr>
              <w:pStyle w:val="TAL"/>
            </w:pPr>
            <w:r w:rsidRPr="00C36B9D">
              <w:t>Multiplexing HARQ-ACK without PUCCH on PUSCH</w:t>
            </w:r>
          </w:p>
        </w:tc>
        <w:tc>
          <w:tcPr>
            <w:tcW w:w="3328" w:type="dxa"/>
          </w:tcPr>
          <w:p w14:paraId="0290F9D3" w14:textId="7127CB7F" w:rsidR="00F717CC" w:rsidRPr="00C36B9D" w:rsidRDefault="00991429" w:rsidP="00F717CC">
            <w:pPr>
              <w:pStyle w:val="TAL"/>
              <w:rPr>
                <w:lang w:eastAsia="zh-CN"/>
              </w:rPr>
            </w:pPr>
            <w:r w:rsidRPr="00C36B9D">
              <w:rPr>
                <w:lang w:eastAsia="zh-CN"/>
              </w:rPr>
              <w:t>M</w:t>
            </w:r>
            <w:r w:rsidR="00F717CC" w:rsidRPr="00C36B9D">
              <w:rPr>
                <w:lang w:eastAsia="zh-CN"/>
              </w:rPr>
              <w:t>ultiplexing HARQ-ACK in a PUSCH in a PUCCH slot when the UE misses any HARQ-ACK to transmit in any PUCCH but receives UL grant(s) with UL-TDAI field to transmit multiple PUSCHs in the PUCCH slot</w:t>
            </w:r>
          </w:p>
        </w:tc>
        <w:tc>
          <w:tcPr>
            <w:tcW w:w="1257" w:type="dxa"/>
          </w:tcPr>
          <w:p w14:paraId="0ECCC8C8" w14:textId="77777777" w:rsidR="00F717CC" w:rsidRPr="00C36B9D" w:rsidRDefault="00F717CC" w:rsidP="00F717CC">
            <w:pPr>
              <w:pStyle w:val="TAL"/>
            </w:pPr>
          </w:p>
        </w:tc>
        <w:tc>
          <w:tcPr>
            <w:tcW w:w="4718" w:type="dxa"/>
          </w:tcPr>
          <w:p w14:paraId="613F4BD1" w14:textId="3009D6C0" w:rsidR="00F717CC" w:rsidRPr="00C36B9D" w:rsidRDefault="00F717CC" w:rsidP="00F717CC">
            <w:pPr>
              <w:pStyle w:val="TAH"/>
              <w:jc w:val="left"/>
              <w:rPr>
                <w:rFonts w:cs="Arial"/>
                <w:b w:val="0"/>
                <w:bCs/>
                <w:i/>
                <w:iCs/>
                <w:szCs w:val="18"/>
              </w:rPr>
            </w:pPr>
            <w:r w:rsidRPr="00C36B9D">
              <w:rPr>
                <w:rFonts w:cs="Arial"/>
                <w:b w:val="0"/>
                <w:bCs/>
                <w:i/>
                <w:iCs/>
                <w:szCs w:val="18"/>
              </w:rPr>
              <w:t>mux-HARQ-ACK-withoutPUCCH-onPUSCH-r16</w:t>
            </w:r>
          </w:p>
        </w:tc>
        <w:tc>
          <w:tcPr>
            <w:tcW w:w="1897" w:type="dxa"/>
          </w:tcPr>
          <w:p w14:paraId="544C7361" w14:textId="04804983" w:rsidR="00F717CC" w:rsidRPr="00C36B9D" w:rsidRDefault="00F717CC" w:rsidP="00F717CC">
            <w:pPr>
              <w:pStyle w:val="TAL"/>
              <w:rPr>
                <w:rFonts w:cs="Arial"/>
                <w:bCs/>
                <w:i/>
                <w:iCs/>
                <w:szCs w:val="18"/>
              </w:rPr>
            </w:pPr>
            <w:proofErr w:type="spellStart"/>
            <w:r w:rsidRPr="00C36B9D">
              <w:rPr>
                <w:rFonts w:cs="Arial"/>
                <w:i/>
                <w:iCs/>
                <w:szCs w:val="18"/>
              </w:rPr>
              <w:t>Phy</w:t>
            </w:r>
            <w:proofErr w:type="spellEnd"/>
            <w:r w:rsidRPr="00C36B9D">
              <w:rPr>
                <w:rFonts w:cs="Arial"/>
                <w:i/>
                <w:iCs/>
                <w:szCs w:val="18"/>
              </w:rPr>
              <w:t>-Parameters</w:t>
            </w:r>
          </w:p>
        </w:tc>
        <w:tc>
          <w:tcPr>
            <w:tcW w:w="1416" w:type="dxa"/>
          </w:tcPr>
          <w:p w14:paraId="13F34401" w14:textId="4890DE30"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1416" w:type="dxa"/>
          </w:tcPr>
          <w:p w14:paraId="7684A630" w14:textId="78A8A8BB"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3378" w:type="dxa"/>
          </w:tcPr>
          <w:p w14:paraId="59E878BF" w14:textId="77777777" w:rsidR="00F717CC" w:rsidRPr="00C36B9D" w:rsidRDefault="00F717CC" w:rsidP="00F717CC">
            <w:pPr>
              <w:keepNext/>
              <w:keepLines/>
              <w:rPr>
                <w:rFonts w:ascii="Arial" w:hAnsi="Arial" w:cs="Arial"/>
                <w:bCs/>
                <w:sz w:val="18"/>
                <w:szCs w:val="18"/>
                <w:lang w:eastAsia="zh-CN"/>
              </w:rPr>
            </w:pPr>
          </w:p>
        </w:tc>
        <w:tc>
          <w:tcPr>
            <w:tcW w:w="1907" w:type="dxa"/>
          </w:tcPr>
          <w:p w14:paraId="466D1439" w14:textId="795E1134"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bl>
    <w:p w14:paraId="5DA683A2" w14:textId="77777777" w:rsidR="00DA1249" w:rsidRPr="00C36B9D" w:rsidRDefault="00DA1249" w:rsidP="006B7CC7"/>
    <w:p w14:paraId="5C1E8B71" w14:textId="36F0A576" w:rsidR="00E15F46" w:rsidRPr="00C36B9D" w:rsidRDefault="00E15F46" w:rsidP="00E15F46">
      <w:pPr>
        <w:pStyle w:val="Heading2"/>
      </w:pPr>
      <w:bookmarkStart w:id="63" w:name="_Toc124787862"/>
      <w:r w:rsidRPr="00C36B9D">
        <w:t>5.2</w:t>
      </w:r>
      <w:r w:rsidRPr="00C36B9D">
        <w:tab/>
        <w:t>Layer-2 and Layer-3 features</w:t>
      </w:r>
      <w:bookmarkEnd w:id="63"/>
    </w:p>
    <w:p w14:paraId="4908731D" w14:textId="1E30FECC" w:rsidR="00371385" w:rsidRPr="00C36B9D" w:rsidRDefault="00371385" w:rsidP="006B7CC7">
      <w:pPr>
        <w:pStyle w:val="Heading3"/>
      </w:pPr>
      <w:bookmarkStart w:id="64" w:name="_Toc124787863"/>
      <w:r w:rsidRPr="00C36B9D">
        <w:t>5.2.0</w:t>
      </w:r>
      <w:r w:rsidRPr="00C36B9D">
        <w:tab/>
        <w:t>General</w:t>
      </w:r>
      <w:bookmarkEnd w:id="64"/>
    </w:p>
    <w:p w14:paraId="1AD85621" w14:textId="7F8BCE8D" w:rsidR="00E15F46" w:rsidRPr="00C36B9D" w:rsidRDefault="00E15F46" w:rsidP="00E15F46">
      <w:r w:rsidRPr="00C36B9D">
        <w:t>Tables 5.2</w:t>
      </w:r>
      <w:r w:rsidR="00FC69F1" w:rsidRPr="00C36B9D">
        <w:t>.</w:t>
      </w:r>
      <w:r w:rsidRPr="00C36B9D">
        <w:t>1</w:t>
      </w:r>
      <w:r w:rsidR="00FC69F1" w:rsidRPr="00C36B9D">
        <w:t>-1</w:t>
      </w:r>
      <w:r w:rsidRPr="00C36B9D">
        <w:t xml:space="preserve"> to 5.2</w:t>
      </w:r>
      <w:r w:rsidR="00FC69F1" w:rsidRPr="00C36B9D">
        <w:t>.</w:t>
      </w:r>
      <w:r w:rsidRPr="00C36B9D">
        <w:t>24</w:t>
      </w:r>
      <w:r w:rsidR="00FC69F1" w:rsidRPr="00C36B9D">
        <w:t>-1</w:t>
      </w:r>
      <w:r w:rsidRPr="00C36B9D">
        <w:t xml:space="preserve"> provide the list of Layer-2 and Layer-3 features, as shown in [7] and the corresponding UE capability field name, as specified in TS 38.331 [2].</w:t>
      </w:r>
    </w:p>
    <w:p w14:paraId="786CEEED" w14:textId="1B2A9128" w:rsidR="00E15F46" w:rsidRPr="00C36B9D" w:rsidRDefault="00E15F46" w:rsidP="00E15F46">
      <w:pPr>
        <w:pStyle w:val="Heading3"/>
        <w:rPr>
          <w:lang w:eastAsia="ko-KR"/>
        </w:rPr>
      </w:pPr>
      <w:bookmarkStart w:id="65" w:name="_Toc124787864"/>
      <w:r w:rsidRPr="00C36B9D">
        <w:rPr>
          <w:lang w:eastAsia="ko-KR"/>
        </w:rPr>
        <w:t>5.2.1</w:t>
      </w:r>
      <w:r w:rsidR="00500B95" w:rsidRPr="00C36B9D">
        <w:rPr>
          <w:lang w:eastAsia="ko-KR"/>
        </w:rPr>
        <w:tab/>
      </w:r>
      <w:r w:rsidRPr="00C36B9D">
        <w:rPr>
          <w:lang w:eastAsia="ko-KR"/>
        </w:rPr>
        <w:t>NR_IAB-Core</w:t>
      </w:r>
      <w:bookmarkEnd w:id="65"/>
    </w:p>
    <w:p w14:paraId="0616EA1F" w14:textId="58F92B96" w:rsidR="00E15F46" w:rsidRPr="00C36B9D" w:rsidRDefault="00E15F46" w:rsidP="006B7CC7">
      <w:pPr>
        <w:pStyle w:val="TH"/>
      </w:pPr>
      <w:r w:rsidRPr="00C36B9D">
        <w:t>Table 5.2</w:t>
      </w:r>
      <w:r w:rsidR="00500B95" w:rsidRPr="00C36B9D">
        <w:t>.</w:t>
      </w:r>
      <w:r w:rsidRPr="00C36B9D">
        <w:t>1</w:t>
      </w:r>
      <w:r w:rsidR="00500B95" w:rsidRPr="00C36B9D">
        <w:t>-1</w:t>
      </w:r>
      <w:r w:rsidRPr="00C36B9D">
        <w:t>:</w:t>
      </w:r>
      <w:r w:rsidR="00500B95" w:rsidRPr="00C36B9D">
        <w:t xml:space="preserve"> </w:t>
      </w:r>
      <w:r w:rsidRPr="00C36B9D">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C6E0F" w:rsidRPr="00C36B9D"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C36B9D" w:rsidRDefault="00E15F46" w:rsidP="00F0212A">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C36B9D" w:rsidRDefault="00E15F46" w:rsidP="00AA6E3D">
            <w:pPr>
              <w:pStyle w:val="TAH"/>
            </w:pPr>
            <w:r w:rsidRPr="00C36B9D">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C36B9D" w:rsidRDefault="00E15F46">
            <w:pPr>
              <w:pStyle w:val="TAH"/>
            </w:pPr>
            <w:r w:rsidRPr="00C36B9D">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C36B9D" w:rsidRDefault="00E15F46">
            <w:pPr>
              <w:pStyle w:val="TAH"/>
            </w:pPr>
            <w:r w:rsidRPr="00C36B9D">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C36B9D" w:rsidRDefault="00E15F46">
            <w:pPr>
              <w:pStyle w:val="TAH"/>
            </w:pPr>
            <w:r w:rsidRPr="00C36B9D">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C36B9D" w:rsidRDefault="00E15F46">
            <w:pPr>
              <w:pStyle w:val="TAH"/>
            </w:pPr>
            <w:r w:rsidRPr="00C36B9D">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C36B9D" w:rsidRDefault="00E15F46">
            <w:pPr>
              <w:pStyle w:val="TAH"/>
            </w:pPr>
            <w:r w:rsidRPr="00C36B9D">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C36B9D" w:rsidRDefault="00E15F46">
            <w:pPr>
              <w:pStyle w:val="TAH"/>
            </w:pPr>
            <w:r w:rsidRPr="00C36B9D">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C36B9D" w:rsidRDefault="00E15F46">
            <w:pPr>
              <w:pStyle w:val="TAH"/>
            </w:pPr>
            <w:r w:rsidRPr="00C36B9D">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C36B9D" w:rsidRDefault="00E15F46">
            <w:pPr>
              <w:pStyle w:val="TAH"/>
            </w:pPr>
            <w:r w:rsidRPr="00C36B9D">
              <w:t>Mandatory/Optional</w:t>
            </w:r>
          </w:p>
        </w:tc>
      </w:tr>
      <w:tr w:rsidR="006C6E0F" w:rsidRPr="00C36B9D"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C36B9D" w:rsidRDefault="00E15F46" w:rsidP="004A3E4A">
            <w:pPr>
              <w:pStyle w:val="TAL"/>
              <w:rPr>
                <w:rFonts w:asciiTheme="majorHAnsi" w:hAnsiTheme="majorHAnsi" w:cstheme="majorHAnsi"/>
                <w:szCs w:val="18"/>
              </w:rPr>
            </w:pPr>
            <w:r w:rsidRPr="00C36B9D">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C36B9D" w:rsidRDefault="00E15F46" w:rsidP="00AA6E3D">
            <w:pPr>
              <w:pStyle w:val="TAL"/>
              <w:rPr>
                <w:rFonts w:asciiTheme="majorHAnsi" w:hAnsiTheme="majorHAnsi" w:cstheme="majorHAnsi"/>
                <w:szCs w:val="18"/>
              </w:rPr>
            </w:pPr>
            <w:r w:rsidRPr="00C36B9D">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C36B9D" w:rsidRDefault="00E15F46">
            <w:pPr>
              <w:pStyle w:val="TAL"/>
              <w:rPr>
                <w:rFonts w:asciiTheme="majorHAnsi" w:eastAsia="SimSun" w:hAnsiTheme="majorHAnsi" w:cstheme="majorHAnsi"/>
                <w:szCs w:val="18"/>
                <w:lang w:eastAsia="zh-CN"/>
              </w:rPr>
            </w:pPr>
            <w:r w:rsidRPr="00C36B9D">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C36B9D" w:rsidRDefault="00E15F46" w:rsidP="006B7CC7">
            <w:pPr>
              <w:pStyle w:val="TAL"/>
            </w:pPr>
            <w:r w:rsidRPr="00C36B9D">
              <w:t>1) Routing</w:t>
            </w:r>
          </w:p>
          <w:p w14:paraId="78B24765" w14:textId="77777777" w:rsidR="00E15F46" w:rsidRPr="00C36B9D" w:rsidRDefault="00E15F46" w:rsidP="006B7CC7">
            <w:pPr>
              <w:pStyle w:val="TAL"/>
            </w:pPr>
            <w:r w:rsidRPr="00C36B9D">
              <w:t>2) Bearer mapping</w:t>
            </w:r>
          </w:p>
          <w:p w14:paraId="6A69F72F" w14:textId="77777777" w:rsidR="00E15F46" w:rsidRPr="00C36B9D" w:rsidRDefault="00E15F46" w:rsidP="006B7CC7">
            <w:pPr>
              <w:pStyle w:val="TAL"/>
            </w:pPr>
            <w:r w:rsidRPr="00C36B9D">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C36B9D"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C36B9D" w:rsidRDefault="00E15F46">
            <w:pPr>
              <w:pStyle w:val="TAL"/>
              <w:rPr>
                <w:rFonts w:asciiTheme="majorHAnsi" w:eastAsia="SimSun" w:hAnsiTheme="majorHAnsi" w:cstheme="majorHAnsi"/>
                <w:szCs w:val="18"/>
                <w:lang w:eastAsia="zh-CN"/>
              </w:rPr>
            </w:pPr>
            <w:r w:rsidRPr="00C36B9D">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C36B9D" w:rsidRDefault="00E15F46">
            <w:pPr>
              <w:pStyle w:val="TAL"/>
              <w:rPr>
                <w:rFonts w:asciiTheme="majorHAnsi" w:hAnsiTheme="majorHAnsi" w:cstheme="majorHAnsi"/>
                <w:szCs w:val="18"/>
              </w:rPr>
            </w:pPr>
            <w:r w:rsidRPr="00C36B9D">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C36B9D" w:rsidRDefault="00E15F46">
            <w:pPr>
              <w:pStyle w:val="TAL"/>
              <w:rPr>
                <w:rFonts w:asciiTheme="majorHAnsi" w:hAnsiTheme="majorHAnsi" w:cstheme="majorHAnsi"/>
                <w:szCs w:val="18"/>
              </w:rPr>
            </w:pPr>
            <w:r w:rsidRPr="00C36B9D">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C36B9D" w:rsidRDefault="00E15F46">
            <w:pPr>
              <w:pStyle w:val="TAL"/>
              <w:rPr>
                <w:rFonts w:asciiTheme="majorHAnsi" w:hAnsiTheme="majorHAnsi" w:cstheme="majorHAnsi"/>
                <w:szCs w:val="18"/>
              </w:rPr>
            </w:pPr>
            <w:r w:rsidRPr="00C36B9D">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C36B9D" w:rsidRDefault="00E15F46">
            <w:pPr>
              <w:pStyle w:val="TAL"/>
              <w:rPr>
                <w:rFonts w:asciiTheme="majorHAnsi" w:hAnsiTheme="majorHAnsi" w:cstheme="majorHAnsi"/>
                <w:szCs w:val="18"/>
              </w:rPr>
            </w:pPr>
            <w:r w:rsidRPr="00C36B9D">
              <w:t>Mandatory without capability signalling for IAB MT</w:t>
            </w:r>
          </w:p>
        </w:tc>
      </w:tr>
      <w:tr w:rsidR="006C6E0F" w:rsidRPr="00C36B9D"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C36B9D" w:rsidRDefault="00E15F46">
            <w:pPr>
              <w:pStyle w:val="TAL"/>
              <w:rPr>
                <w:rFonts w:asciiTheme="majorHAnsi" w:hAnsiTheme="majorHAnsi" w:cstheme="majorHAnsi"/>
                <w:szCs w:val="18"/>
              </w:rPr>
            </w:pPr>
            <w:r w:rsidRPr="00C36B9D">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C36B9D" w:rsidRDefault="00E15F46">
            <w:pPr>
              <w:pStyle w:val="TAL"/>
              <w:rPr>
                <w:rFonts w:asciiTheme="majorHAnsi" w:eastAsia="SimSun" w:hAnsiTheme="majorHAnsi" w:cstheme="majorHAnsi"/>
                <w:szCs w:val="18"/>
                <w:lang w:eastAsia="zh-CN"/>
              </w:rPr>
            </w:pPr>
            <w:proofErr w:type="spellStart"/>
            <w:r w:rsidRPr="00C36B9D">
              <w:t>HbH</w:t>
            </w:r>
            <w:proofErr w:type="spellEnd"/>
            <w:r w:rsidRPr="00C36B9D">
              <w:t xml:space="preserve">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C36B9D" w:rsidRDefault="00E15F46" w:rsidP="004A3E4A">
            <w:pPr>
              <w:pStyle w:val="TAL"/>
            </w:pPr>
            <w:r w:rsidRPr="00C36B9D">
              <w:t>1) Indicates whether the IAB-MT supports flow control procedures and flow control feedback per backhaul RLC channel, as specified in TS 38.340 [11].</w:t>
            </w:r>
          </w:p>
          <w:p w14:paraId="02A906BC" w14:textId="77777777" w:rsidR="004A3E4A" w:rsidRPr="00C36B9D" w:rsidRDefault="004A3E4A" w:rsidP="006B7CC7">
            <w:pPr>
              <w:pStyle w:val="TAL"/>
            </w:pPr>
          </w:p>
          <w:p w14:paraId="2D2E78EB" w14:textId="77777777" w:rsidR="00E15F46" w:rsidRPr="00C36B9D" w:rsidRDefault="00E15F46" w:rsidP="006B7CC7">
            <w:pPr>
              <w:pStyle w:val="TAL"/>
            </w:pPr>
            <w:r w:rsidRPr="00C36B9D">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C36B9D" w:rsidRDefault="00E15F46" w:rsidP="00AA6E3D">
            <w:pPr>
              <w:pStyle w:val="TAL"/>
            </w:pPr>
            <w:r w:rsidRPr="00C36B9D">
              <w:t xml:space="preserve">1) </w:t>
            </w:r>
            <w:r w:rsidRPr="00C36B9D">
              <w:rPr>
                <w:i/>
                <w:iCs/>
              </w:rPr>
              <w:t>flowControlBH-RLC-ChannelBased-r16</w:t>
            </w:r>
          </w:p>
          <w:p w14:paraId="653FD324" w14:textId="77777777" w:rsidR="00E15F46" w:rsidRPr="00C36B9D" w:rsidRDefault="00E15F46">
            <w:pPr>
              <w:pStyle w:val="TAL"/>
              <w:rPr>
                <w:rFonts w:asciiTheme="majorHAnsi" w:eastAsia="SimSun" w:hAnsiTheme="majorHAnsi" w:cstheme="majorHAnsi"/>
                <w:szCs w:val="18"/>
                <w:lang w:eastAsia="zh-CN"/>
              </w:rPr>
            </w:pPr>
            <w:r w:rsidRPr="00C36B9D">
              <w:t xml:space="preserve">2) </w:t>
            </w:r>
            <w:r w:rsidRPr="00C36B9D">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C36B9D" w:rsidRDefault="00E15F46">
            <w:pPr>
              <w:pStyle w:val="TAL"/>
              <w:rPr>
                <w:rFonts w:asciiTheme="majorHAnsi" w:hAnsiTheme="majorHAnsi" w:cstheme="majorHAnsi"/>
                <w:szCs w:val="18"/>
              </w:rPr>
            </w:pPr>
            <w:r w:rsidRPr="00C36B9D">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C36B9D" w:rsidRDefault="00E15F46">
            <w:pPr>
              <w:pStyle w:val="TAL"/>
              <w:rPr>
                <w:rFonts w:asciiTheme="majorHAnsi" w:hAnsiTheme="majorHAnsi" w:cstheme="majorHAnsi"/>
                <w:szCs w:val="18"/>
              </w:rPr>
            </w:pPr>
            <w:r w:rsidRPr="00C36B9D">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C36B9D" w:rsidRDefault="00E15F46">
            <w:pPr>
              <w:pStyle w:val="TAL"/>
              <w:rPr>
                <w:rFonts w:asciiTheme="majorHAnsi" w:eastAsia="SimSun" w:hAnsiTheme="majorHAnsi" w:cstheme="majorHAnsi"/>
                <w:szCs w:val="18"/>
                <w:lang w:eastAsia="zh-CN"/>
              </w:rPr>
            </w:pPr>
            <w:r w:rsidRPr="00C36B9D">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C36B9D" w:rsidRDefault="00E15F46" w:rsidP="006B7CC7">
            <w:pPr>
              <w:pStyle w:val="TAL"/>
            </w:pPr>
            <w:r w:rsidRPr="00C36B9D">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C36B9D" w:rsidRDefault="00E15F46" w:rsidP="00AA6E3D">
            <w:pPr>
              <w:pStyle w:val="TAL"/>
              <w:rPr>
                <w:rFonts w:asciiTheme="majorHAnsi" w:eastAsia="SimSun" w:hAnsiTheme="majorHAnsi" w:cstheme="majorHAnsi"/>
                <w:szCs w:val="18"/>
                <w:lang w:eastAsia="zh-CN"/>
              </w:rPr>
            </w:pPr>
            <w:r w:rsidRPr="00C36B9D">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C36B9D" w:rsidRDefault="00E15F46">
            <w:pPr>
              <w:pStyle w:val="TAL"/>
              <w:rPr>
                <w:rFonts w:asciiTheme="majorHAnsi" w:hAnsiTheme="majorHAnsi" w:cstheme="majorHAnsi"/>
                <w:szCs w:val="18"/>
              </w:rPr>
            </w:pPr>
            <w:r w:rsidRPr="00C36B9D">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C36B9D" w:rsidRDefault="00E15F46">
            <w:pPr>
              <w:pStyle w:val="TAL"/>
              <w:rPr>
                <w:rFonts w:asciiTheme="majorHAnsi" w:hAnsiTheme="majorHAnsi" w:cstheme="majorHAnsi"/>
                <w:szCs w:val="18"/>
              </w:rPr>
            </w:pPr>
            <w:r w:rsidRPr="00C36B9D">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C36B9D" w:rsidRDefault="00E15F46">
            <w:pPr>
              <w:pStyle w:val="TAL"/>
              <w:rPr>
                <w:rFonts w:asciiTheme="majorHAnsi" w:eastAsia="SimSun" w:hAnsiTheme="majorHAnsi" w:cstheme="majorHAnsi"/>
                <w:szCs w:val="18"/>
                <w:lang w:eastAsia="zh-CN"/>
              </w:rPr>
            </w:pPr>
            <w:r w:rsidRPr="00C36B9D">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C36B9D" w:rsidRDefault="00E15F46" w:rsidP="006B7CC7">
            <w:pPr>
              <w:pStyle w:val="TAL"/>
            </w:pPr>
            <w:r w:rsidRPr="00C36B9D">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C36B9D" w:rsidRDefault="00E15F46" w:rsidP="004A3E4A">
            <w:pPr>
              <w:pStyle w:val="TAL"/>
              <w:rPr>
                <w:i/>
                <w:iCs/>
              </w:rPr>
            </w:pPr>
            <w:r w:rsidRPr="00C36B9D">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C36B9D" w:rsidRDefault="00E15F46" w:rsidP="00AA6E3D">
            <w:pPr>
              <w:pStyle w:val="TAL"/>
              <w:rPr>
                <w:rFonts w:asciiTheme="majorHAnsi" w:hAnsiTheme="majorHAnsi" w:cstheme="majorHAnsi"/>
                <w:szCs w:val="18"/>
              </w:rPr>
            </w:pPr>
            <w:r w:rsidRPr="00C36B9D">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C36B9D" w:rsidRDefault="00E15F46">
            <w:pPr>
              <w:pStyle w:val="TAL"/>
              <w:rPr>
                <w:rFonts w:asciiTheme="majorHAnsi" w:hAnsiTheme="majorHAnsi" w:cstheme="majorHAnsi"/>
                <w:szCs w:val="18"/>
              </w:rPr>
            </w:pPr>
            <w:r w:rsidRPr="00C36B9D">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C36B9D" w:rsidRDefault="00E15F46">
            <w:pPr>
              <w:pStyle w:val="TAL"/>
              <w:rPr>
                <w:rFonts w:asciiTheme="majorHAnsi" w:eastAsia="SimSun" w:hAnsiTheme="majorHAnsi" w:cstheme="majorHAnsi"/>
                <w:szCs w:val="18"/>
                <w:lang w:eastAsia="zh-CN"/>
              </w:rPr>
            </w:pPr>
            <w:r w:rsidRPr="00C36B9D">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C36B9D" w:rsidRDefault="00E15F46" w:rsidP="006B7CC7">
            <w:pPr>
              <w:pStyle w:val="TAL"/>
            </w:pPr>
            <w:r w:rsidRPr="00C36B9D">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C36B9D" w:rsidRDefault="00E15F46" w:rsidP="004A3E4A">
            <w:pPr>
              <w:pStyle w:val="TAL"/>
              <w:rPr>
                <w:i/>
                <w:iCs/>
              </w:rPr>
            </w:pPr>
            <w:r w:rsidRPr="00C36B9D">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C36B9D" w:rsidRDefault="00E15F46" w:rsidP="00AA6E3D">
            <w:pPr>
              <w:pStyle w:val="TAL"/>
              <w:rPr>
                <w:rFonts w:asciiTheme="majorHAnsi" w:hAnsiTheme="majorHAnsi" w:cstheme="majorHAnsi"/>
                <w:szCs w:val="18"/>
              </w:rPr>
            </w:pPr>
            <w:r w:rsidRPr="00C36B9D">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C36B9D" w:rsidRDefault="00E15F46">
            <w:pPr>
              <w:pStyle w:val="TAL"/>
              <w:rPr>
                <w:rFonts w:asciiTheme="majorHAnsi" w:hAnsiTheme="majorHAnsi" w:cstheme="majorHAnsi"/>
                <w:szCs w:val="18"/>
              </w:rPr>
            </w:pPr>
            <w:r w:rsidRPr="00C36B9D">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C36B9D" w:rsidRDefault="00E15F46">
            <w:pPr>
              <w:pStyle w:val="TAL"/>
              <w:rPr>
                <w:rFonts w:asciiTheme="majorHAnsi" w:eastAsia="SimSun" w:hAnsiTheme="majorHAnsi" w:cstheme="majorHAnsi"/>
                <w:szCs w:val="18"/>
                <w:lang w:eastAsia="zh-CN"/>
              </w:rPr>
            </w:pPr>
            <w:r w:rsidRPr="00C36B9D">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C36B9D" w:rsidRDefault="00E15F46">
            <w:pPr>
              <w:pStyle w:val="TAL"/>
            </w:pPr>
            <w:r w:rsidRPr="00C36B9D">
              <w:t>1) Indicates whether the IAB-MT supports DRB configuration including split DRB with one UL path, (de)ciphering on DRB and PDCP status reporting.</w:t>
            </w:r>
          </w:p>
          <w:p w14:paraId="48B2A4A2" w14:textId="77777777" w:rsidR="00E15F46" w:rsidRPr="00C36B9D" w:rsidRDefault="00E15F46" w:rsidP="006B7CC7">
            <w:pPr>
              <w:pStyle w:val="TAL"/>
            </w:pPr>
            <w:r w:rsidRPr="00C36B9D">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C36B9D" w:rsidRDefault="00E15F46" w:rsidP="004A3E4A">
            <w:pPr>
              <w:pStyle w:val="TAL"/>
              <w:rPr>
                <w:i/>
                <w:iCs/>
              </w:rPr>
            </w:pPr>
            <w:r w:rsidRPr="00C36B9D">
              <w:rPr>
                <w:i/>
                <w:iCs/>
              </w:rPr>
              <w:t>1) drb-IAB-r16</w:t>
            </w:r>
          </w:p>
          <w:p w14:paraId="1C6A9F51" w14:textId="251854EE" w:rsidR="00E15F46" w:rsidRPr="00C36B9D" w:rsidRDefault="00E15F46" w:rsidP="004A3E4A">
            <w:pPr>
              <w:pStyle w:val="TAL"/>
              <w:rPr>
                <w:i/>
                <w:iCs/>
              </w:rPr>
            </w:pPr>
            <w:r w:rsidRPr="00C36B9D">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C36B9D" w:rsidRDefault="00E15F46" w:rsidP="00AA6E3D">
            <w:pPr>
              <w:pStyle w:val="TAL"/>
              <w:rPr>
                <w:rFonts w:asciiTheme="majorHAnsi" w:hAnsiTheme="majorHAnsi" w:cstheme="majorHAnsi"/>
                <w:szCs w:val="18"/>
              </w:rPr>
            </w:pPr>
            <w:r w:rsidRPr="00C36B9D">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C36B9D" w:rsidRDefault="00E15F46">
            <w:pPr>
              <w:pStyle w:val="TAL"/>
              <w:rPr>
                <w:rFonts w:asciiTheme="majorHAnsi" w:hAnsiTheme="majorHAnsi" w:cstheme="majorHAnsi"/>
                <w:szCs w:val="18"/>
              </w:rPr>
            </w:pPr>
            <w:r w:rsidRPr="00C36B9D">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C36B9D" w:rsidRDefault="00E15F46">
            <w:pPr>
              <w:pStyle w:val="TAL"/>
              <w:rPr>
                <w:rFonts w:asciiTheme="majorHAnsi" w:eastAsia="SimSun" w:hAnsiTheme="majorHAnsi" w:cstheme="majorHAnsi"/>
                <w:szCs w:val="18"/>
                <w:lang w:eastAsia="zh-CN"/>
              </w:rPr>
            </w:pPr>
            <w:r w:rsidRPr="00C36B9D">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C36B9D" w:rsidRDefault="00E15F46" w:rsidP="006B7CC7">
            <w:pPr>
              <w:pStyle w:val="TAL"/>
            </w:pPr>
            <w:r w:rsidRPr="00C36B9D">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C36B9D" w:rsidRDefault="00E15F46" w:rsidP="004A3E4A">
            <w:pPr>
              <w:pStyle w:val="TAL"/>
              <w:rPr>
                <w:i/>
                <w:iCs/>
              </w:rPr>
            </w:pPr>
            <w:bookmarkStart w:id="66" w:name="_Hlk42609061"/>
            <w:r w:rsidRPr="00C36B9D">
              <w:rPr>
                <w:i/>
                <w:iCs/>
              </w:rPr>
              <w:t>preEmptiveBSR-r16</w:t>
            </w:r>
            <w:bookmarkEnd w:id="66"/>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C36B9D" w:rsidRDefault="00E15F46" w:rsidP="00AA6E3D">
            <w:pPr>
              <w:pStyle w:val="TAL"/>
              <w:rPr>
                <w:rFonts w:asciiTheme="majorHAnsi" w:hAnsiTheme="majorHAnsi" w:cstheme="majorHAnsi"/>
                <w:szCs w:val="18"/>
              </w:rPr>
            </w:pPr>
            <w:r w:rsidRPr="00C36B9D">
              <w:rPr>
                <w:i/>
                <w:iCs/>
              </w:rPr>
              <w:t>MAC-</w:t>
            </w:r>
            <w:proofErr w:type="spellStart"/>
            <w:r w:rsidRPr="00C36B9D">
              <w:rPr>
                <w:i/>
                <w:iCs/>
              </w:rPr>
              <w:t>ParametersCommon</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C36B9D" w:rsidRDefault="00E15F46">
            <w:pPr>
              <w:pStyle w:val="TAL"/>
              <w:rPr>
                <w:rFonts w:asciiTheme="majorHAnsi" w:hAnsiTheme="majorHAnsi" w:cstheme="majorHAnsi"/>
                <w:szCs w:val="18"/>
              </w:rPr>
            </w:pPr>
            <w:r w:rsidRPr="00C36B9D">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C36B9D" w:rsidRDefault="00E15F46">
            <w:pPr>
              <w:pStyle w:val="TAL"/>
              <w:rPr>
                <w:rFonts w:asciiTheme="majorHAnsi" w:eastAsia="SimSun" w:hAnsiTheme="majorHAnsi" w:cstheme="majorHAnsi"/>
                <w:szCs w:val="18"/>
                <w:lang w:eastAsia="zh-CN"/>
              </w:rPr>
            </w:pPr>
            <w:r w:rsidRPr="00C36B9D">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C36B9D" w:rsidRDefault="00E15F46" w:rsidP="006B7CC7">
            <w:pPr>
              <w:pStyle w:val="TAL"/>
            </w:pPr>
            <w:r w:rsidRPr="00C36B9D">
              <w:t xml:space="preserve">Indicates whether the IAB-MT supports extended Logical Channel ID space using two-octet </w:t>
            </w:r>
            <w:proofErr w:type="spellStart"/>
            <w:r w:rsidRPr="00C36B9D">
              <w:t>eLCID</w:t>
            </w:r>
            <w:proofErr w:type="spellEnd"/>
            <w:r w:rsidRPr="00C36B9D">
              <w:t>,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C36B9D" w:rsidRDefault="00E15F46" w:rsidP="004A3E4A">
            <w:pPr>
              <w:pStyle w:val="TAL"/>
              <w:rPr>
                <w:i/>
                <w:iCs/>
              </w:rPr>
            </w:pPr>
            <w:bookmarkStart w:id="67" w:name="_Hlk42609043"/>
            <w:r w:rsidRPr="00C36B9D">
              <w:rPr>
                <w:i/>
                <w:iCs/>
              </w:rPr>
              <w:t>lcid-ExtensionIAB-r16</w:t>
            </w:r>
            <w:bookmarkEnd w:id="67"/>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C36B9D" w:rsidRDefault="00E15F46" w:rsidP="00AA6E3D">
            <w:pPr>
              <w:pStyle w:val="TAL"/>
              <w:rPr>
                <w:rFonts w:asciiTheme="majorHAnsi" w:hAnsiTheme="majorHAnsi" w:cstheme="majorHAnsi"/>
                <w:szCs w:val="18"/>
              </w:rPr>
            </w:pPr>
            <w:r w:rsidRPr="00C36B9D">
              <w:rPr>
                <w:i/>
                <w:iCs/>
              </w:rPr>
              <w:t>MAC-</w:t>
            </w:r>
            <w:proofErr w:type="spellStart"/>
            <w:r w:rsidRPr="00C36B9D">
              <w:rPr>
                <w:i/>
                <w:iCs/>
              </w:rPr>
              <w:t>ParametersCommon</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C36B9D" w:rsidRDefault="00E15F46">
            <w:pPr>
              <w:pStyle w:val="TAL"/>
              <w:rPr>
                <w:rFonts w:asciiTheme="majorHAnsi" w:hAnsiTheme="majorHAnsi" w:cstheme="majorHAnsi"/>
                <w:szCs w:val="18"/>
              </w:rPr>
            </w:pPr>
            <w:r w:rsidRPr="00C36B9D">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C36B9D" w:rsidRDefault="00E15F46">
            <w:pPr>
              <w:pStyle w:val="TAL"/>
              <w:rPr>
                <w:rFonts w:asciiTheme="majorHAnsi" w:eastAsia="SimSun" w:hAnsiTheme="majorHAnsi" w:cstheme="majorHAnsi"/>
                <w:szCs w:val="18"/>
                <w:lang w:eastAsia="zh-CN"/>
              </w:rPr>
            </w:pPr>
            <w:r w:rsidRPr="00C36B9D">
              <w:t xml:space="preserve">F1AP over LTE leg </w:t>
            </w:r>
            <w:proofErr w:type="spellStart"/>
            <w:r w:rsidRPr="00C36B9D">
              <w:t>signaling</w:t>
            </w:r>
            <w:proofErr w:type="spellEnd"/>
            <w:r w:rsidRPr="00C36B9D">
              <w:t xml:space="preserve">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C36B9D" w:rsidRDefault="00E15F46" w:rsidP="006B7CC7">
            <w:pPr>
              <w:pStyle w:val="TAL"/>
              <w:rPr>
                <w:bCs/>
              </w:rPr>
            </w:pPr>
            <w:r w:rsidRPr="00C36B9D">
              <w:rPr>
                <w:bCs/>
              </w:rPr>
              <w:t xml:space="preserve">Indicates whether the IAB-MT supports F1-C signalling over </w:t>
            </w:r>
            <w:proofErr w:type="spellStart"/>
            <w:r w:rsidRPr="00C36B9D">
              <w:rPr>
                <w:bCs/>
                <w:i/>
                <w:iCs/>
              </w:rPr>
              <w:t>DLInformationTransfer</w:t>
            </w:r>
            <w:proofErr w:type="spellEnd"/>
            <w:r w:rsidRPr="00C36B9D">
              <w:rPr>
                <w:bCs/>
              </w:rPr>
              <w:t xml:space="preserve"> and </w:t>
            </w:r>
            <w:proofErr w:type="spellStart"/>
            <w:r w:rsidRPr="00C36B9D">
              <w:rPr>
                <w:bCs/>
                <w:i/>
                <w:iCs/>
              </w:rPr>
              <w:t>ULInformationTransfer</w:t>
            </w:r>
            <w:proofErr w:type="spellEnd"/>
            <w:r w:rsidRPr="00C36B9D">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C36B9D" w:rsidRDefault="00E15F46" w:rsidP="004A3E4A">
            <w:pPr>
              <w:pStyle w:val="TAL"/>
              <w:rPr>
                <w:i/>
                <w:iCs/>
              </w:rPr>
            </w:pPr>
            <w:r w:rsidRPr="00C36B9D">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C36B9D" w:rsidRDefault="00E15F46" w:rsidP="004A3E4A">
            <w:pPr>
              <w:pStyle w:val="TAL"/>
            </w:pPr>
            <w:r w:rsidRPr="00C36B9D">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C36B9D" w:rsidRDefault="00E15F46" w:rsidP="00AA6E3D">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C36B9D" w:rsidRDefault="00E15F46">
            <w:pPr>
              <w:pStyle w:val="TAL"/>
            </w:pPr>
            <w:r w:rsidRPr="00C36B9D">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C36B9D" w:rsidRDefault="00E15F46">
            <w:pPr>
              <w:pStyle w:val="TAL"/>
            </w:pPr>
            <w:r w:rsidRPr="00C36B9D">
              <w:t xml:space="preserve">F1AP over LTE leg </w:t>
            </w:r>
            <w:proofErr w:type="spellStart"/>
            <w:r w:rsidRPr="00C36B9D">
              <w:t>signaling</w:t>
            </w:r>
            <w:proofErr w:type="spellEnd"/>
            <w:r w:rsidRPr="00C36B9D">
              <w:t xml:space="preserve">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C36B9D" w:rsidRDefault="00E15F46">
            <w:pPr>
              <w:pStyle w:val="TAL"/>
            </w:pPr>
            <w:r w:rsidRPr="00C36B9D">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C36B9D"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C36B9D" w:rsidRDefault="00E15F46">
            <w:pPr>
              <w:pStyle w:val="TAL"/>
              <w:rPr>
                <w:i/>
                <w:iCs/>
              </w:rPr>
            </w:pPr>
            <w:r w:rsidRPr="00C36B9D">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C36B9D" w:rsidRDefault="00E15F46">
            <w:pPr>
              <w:pStyle w:val="TAL"/>
            </w:pPr>
            <w:r w:rsidRPr="00C36B9D">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C36B9D" w:rsidRDefault="00E15F46">
            <w:pPr>
              <w:pStyle w:val="TAL"/>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C36B9D" w:rsidRDefault="00E15F46">
            <w:pPr>
              <w:pStyle w:val="TAL"/>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C36B9D" w:rsidRDefault="00E15F46">
            <w:pPr>
              <w:pStyle w:val="TAL"/>
            </w:pPr>
            <w:r w:rsidRPr="00C36B9D">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C36B9D" w:rsidRDefault="00E15F46">
            <w:pPr>
              <w:pStyle w:val="TAL"/>
            </w:pPr>
            <w:r w:rsidRPr="00C36B9D">
              <w:t xml:space="preserve">F1AP over LTE leg </w:t>
            </w:r>
            <w:proofErr w:type="spellStart"/>
            <w:r w:rsidRPr="00C36B9D">
              <w:t>signaling</w:t>
            </w:r>
            <w:proofErr w:type="spellEnd"/>
            <w:r w:rsidRPr="00C36B9D">
              <w:t xml:space="preserve">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C36B9D" w:rsidRDefault="00E15F46">
            <w:pPr>
              <w:pStyle w:val="TAL"/>
            </w:pPr>
            <w:r w:rsidRPr="00C36B9D">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C36B9D"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C36B9D" w:rsidRDefault="00E15F46">
            <w:pPr>
              <w:pStyle w:val="TAL"/>
              <w:rPr>
                <w:i/>
                <w:iCs/>
              </w:rPr>
            </w:pPr>
            <w:r w:rsidRPr="00C36B9D">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C36B9D" w:rsidRDefault="00E15F46">
            <w:pPr>
              <w:pStyle w:val="TAL"/>
            </w:pPr>
            <w:r w:rsidRPr="00C36B9D">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C36B9D" w:rsidRDefault="00E15F46">
            <w:pPr>
              <w:pStyle w:val="TAL"/>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C36B9D" w:rsidRDefault="00E15F46">
            <w:pPr>
              <w:pStyle w:val="TAL"/>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C36B9D" w:rsidRDefault="00E15F46">
            <w:pPr>
              <w:pStyle w:val="TAL"/>
              <w:rPr>
                <w:rFonts w:asciiTheme="majorHAnsi" w:hAnsiTheme="majorHAnsi" w:cstheme="majorHAnsi"/>
                <w:szCs w:val="18"/>
              </w:rPr>
            </w:pPr>
            <w:r w:rsidRPr="00C36B9D">
              <w:t>Optional with capability signalling for IAB-MT</w:t>
            </w:r>
          </w:p>
        </w:tc>
      </w:tr>
      <w:tr w:rsidR="006C6E0F" w:rsidRPr="00C36B9D"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C36B9D" w:rsidRDefault="00E15F46">
            <w:pPr>
              <w:pStyle w:val="TAL"/>
              <w:rPr>
                <w:rFonts w:asciiTheme="majorHAnsi" w:hAnsiTheme="majorHAnsi" w:cstheme="majorHAnsi"/>
                <w:szCs w:val="18"/>
              </w:rPr>
            </w:pPr>
            <w:r w:rsidRPr="00C36B9D">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C36B9D" w:rsidRDefault="00E15F46">
            <w:pPr>
              <w:pStyle w:val="TAL"/>
              <w:rPr>
                <w:rFonts w:asciiTheme="majorHAnsi" w:eastAsia="SimSun" w:hAnsiTheme="majorHAnsi" w:cstheme="majorHAnsi"/>
                <w:szCs w:val="18"/>
                <w:lang w:eastAsia="zh-CN"/>
              </w:rPr>
            </w:pPr>
            <w:r w:rsidRPr="00C36B9D">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C36B9D" w:rsidRDefault="00E15F46" w:rsidP="006B7CC7">
            <w:pPr>
              <w:pStyle w:val="TAL"/>
            </w:pPr>
            <w:r w:rsidRPr="00C36B9D">
              <w:rPr>
                <w:bCs/>
              </w:rPr>
              <w:t xml:space="preserve">Indicates whether the IAB-MT supports intra-frequency HO. It </w:t>
            </w:r>
            <w:r w:rsidRPr="00C36B9D">
              <w:t xml:space="preserve">indicates the support for intra-frequency HO from the corresponding duplex mode if this capability is included in </w:t>
            </w:r>
            <w:proofErr w:type="spellStart"/>
            <w:r w:rsidRPr="00C36B9D">
              <w:rPr>
                <w:i/>
              </w:rPr>
              <w:t>fdd</w:t>
            </w:r>
            <w:proofErr w:type="spellEnd"/>
            <w:r w:rsidRPr="00C36B9D">
              <w:rPr>
                <w:i/>
              </w:rPr>
              <w:t>-Add-UE-NR-Capabilities</w:t>
            </w:r>
            <w:r w:rsidRPr="00C36B9D">
              <w:t xml:space="preserve"> or </w:t>
            </w:r>
            <w:proofErr w:type="spellStart"/>
            <w:r w:rsidRPr="00C36B9D">
              <w:rPr>
                <w:i/>
              </w:rPr>
              <w:t>tdd</w:t>
            </w:r>
            <w:proofErr w:type="spellEnd"/>
            <w:r w:rsidRPr="00C36B9D">
              <w:rPr>
                <w:i/>
              </w:rPr>
              <w:t>-Add-UE-NR-Capabilities</w:t>
            </w:r>
            <w:r w:rsidRPr="00C36B9D">
              <w:t xml:space="preserve">. It indicates the support for intra-frequency HO in the corresponding frequency range if this capability is included in </w:t>
            </w:r>
            <w:r w:rsidRPr="00C36B9D">
              <w:rPr>
                <w:i/>
              </w:rPr>
              <w:t>fr1-Add-UE-NR-Capabilities</w:t>
            </w:r>
            <w:r w:rsidRPr="00C36B9D">
              <w:t xml:space="preserve"> or </w:t>
            </w:r>
            <w:r w:rsidRPr="00C36B9D">
              <w:rPr>
                <w:i/>
              </w:rPr>
              <w:t>fr2-Add-UE-NR-Capabilities</w:t>
            </w:r>
            <w:r w:rsidRPr="00C36B9D">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C36B9D" w:rsidRDefault="00E15F46" w:rsidP="004A3E4A">
            <w:pPr>
              <w:pStyle w:val="TAL"/>
              <w:rPr>
                <w:i/>
                <w:iCs/>
              </w:rPr>
            </w:pPr>
            <w:r w:rsidRPr="00C36B9D">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C36B9D" w:rsidRDefault="00E15F46" w:rsidP="00AA6E3D">
            <w:pPr>
              <w:pStyle w:val="TAL"/>
              <w:rPr>
                <w:rFonts w:asciiTheme="majorHAnsi" w:hAnsiTheme="majorHAnsi" w:cstheme="majorHAnsi"/>
                <w:szCs w:val="18"/>
              </w:rPr>
            </w:pPr>
            <w:proofErr w:type="spellStart"/>
            <w:r w:rsidRPr="00C36B9D">
              <w:rPr>
                <w:i/>
                <w:iCs/>
              </w:rPr>
              <w:t>BandN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C36B9D" w:rsidRDefault="00E15F46">
            <w:pPr>
              <w:pStyle w:val="TAL"/>
              <w:rPr>
                <w:rFonts w:asciiTheme="majorHAnsi" w:hAnsiTheme="majorHAnsi" w:cstheme="majorHAnsi"/>
                <w:szCs w:val="18"/>
              </w:rPr>
            </w:pPr>
            <w:r w:rsidRPr="00C36B9D">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C36B9D" w:rsidRDefault="00E15F46">
            <w:pPr>
              <w:pStyle w:val="TAL"/>
              <w:rPr>
                <w:rFonts w:asciiTheme="majorHAnsi" w:hAnsiTheme="majorHAnsi" w:cstheme="majorHAnsi"/>
                <w:szCs w:val="18"/>
              </w:rPr>
            </w:pPr>
            <w:r w:rsidRPr="00C36B9D">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C36B9D" w:rsidRDefault="00E15F46">
            <w:pPr>
              <w:pStyle w:val="TAL"/>
              <w:rPr>
                <w:rFonts w:asciiTheme="majorHAnsi" w:hAnsiTheme="majorHAnsi" w:cstheme="majorHAnsi"/>
                <w:szCs w:val="18"/>
              </w:rPr>
            </w:pPr>
            <w:r w:rsidRPr="00C36B9D">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6C6E0F" w:rsidRPr="00C36B9D"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C36B9D" w:rsidRDefault="00E15F46">
            <w:pPr>
              <w:pStyle w:val="TAL"/>
              <w:rPr>
                <w:rFonts w:asciiTheme="majorHAnsi" w:hAnsiTheme="majorHAnsi" w:cstheme="majorHAnsi"/>
                <w:szCs w:val="18"/>
              </w:rPr>
            </w:pPr>
            <w:r w:rsidRPr="00C36B9D">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C36B9D" w:rsidRDefault="00E15F46">
            <w:pPr>
              <w:pStyle w:val="TAL"/>
              <w:rPr>
                <w:rFonts w:asciiTheme="majorHAnsi" w:eastAsia="SimSun" w:hAnsiTheme="majorHAnsi" w:cstheme="majorHAnsi"/>
                <w:szCs w:val="18"/>
                <w:lang w:eastAsia="zh-CN"/>
              </w:rPr>
            </w:pPr>
            <w:r w:rsidRPr="00C36B9D">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C36B9D" w:rsidRDefault="00E15F46" w:rsidP="006B7CC7">
            <w:pPr>
              <w:pStyle w:val="TAL"/>
            </w:pPr>
            <w:r w:rsidRPr="00C36B9D">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C36B9D" w:rsidRDefault="00E15F46" w:rsidP="004A3E4A">
            <w:pPr>
              <w:pStyle w:val="TAL"/>
              <w:rPr>
                <w:i/>
                <w:iCs/>
              </w:rPr>
            </w:pPr>
            <w:r w:rsidRPr="00C36B9D">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C36B9D" w:rsidRDefault="00E15F46" w:rsidP="00AA6E3D">
            <w:pPr>
              <w:pStyle w:val="TAL"/>
              <w:rPr>
                <w:rFonts w:asciiTheme="majorHAnsi" w:hAnsiTheme="majorHAnsi" w:cstheme="majorHAnsi"/>
                <w:szCs w:val="18"/>
              </w:rPr>
            </w:pPr>
            <w:proofErr w:type="spellStart"/>
            <w:r w:rsidRPr="00C36B9D">
              <w:rPr>
                <w:i/>
                <w:iCs/>
              </w:rPr>
              <w:t>MeasAndMobParametersCommon</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r w:rsidR="00E15F46" w:rsidRPr="00C36B9D"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C36B9D" w:rsidRDefault="00E15F46">
            <w:pPr>
              <w:pStyle w:val="TAL"/>
              <w:rPr>
                <w:rFonts w:asciiTheme="majorHAnsi" w:hAnsiTheme="majorHAnsi" w:cstheme="majorHAnsi"/>
                <w:szCs w:val="18"/>
              </w:rPr>
            </w:pPr>
            <w:r w:rsidRPr="00C36B9D">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C36B9D" w:rsidRDefault="00E15F46">
            <w:pPr>
              <w:pStyle w:val="TAL"/>
              <w:rPr>
                <w:rFonts w:asciiTheme="majorHAnsi" w:eastAsia="SimSun" w:hAnsiTheme="majorHAnsi" w:cstheme="majorHAnsi"/>
                <w:szCs w:val="18"/>
                <w:lang w:eastAsia="zh-CN"/>
              </w:rPr>
            </w:pPr>
            <w:r w:rsidRPr="00C36B9D">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C36B9D" w:rsidRDefault="00E15F46" w:rsidP="006B7CC7">
            <w:pPr>
              <w:pStyle w:val="TAL"/>
            </w:pPr>
            <w:r w:rsidRPr="00C36B9D">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C36B9D" w:rsidRDefault="00E15F46" w:rsidP="004A3E4A">
            <w:pPr>
              <w:pStyle w:val="TAL"/>
              <w:rPr>
                <w:i/>
                <w:iCs/>
              </w:rPr>
            </w:pPr>
            <w:r w:rsidRPr="00C36B9D">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C36B9D" w:rsidRDefault="00E15F46" w:rsidP="00AA6E3D">
            <w:pPr>
              <w:pStyle w:val="TAL"/>
              <w:rPr>
                <w:rFonts w:asciiTheme="majorHAnsi" w:hAnsiTheme="majorHAnsi" w:cstheme="majorHAnsi"/>
                <w:szCs w:val="18"/>
              </w:rPr>
            </w:pPr>
            <w:r w:rsidRPr="00C36B9D">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r w:rsidRPr="00C36B9D">
              <w:t xml:space="preserve"> for IAB-MT</w:t>
            </w:r>
          </w:p>
        </w:tc>
      </w:tr>
    </w:tbl>
    <w:p w14:paraId="069B7DEE" w14:textId="77777777" w:rsidR="00E15F46" w:rsidRPr="00C36B9D" w:rsidRDefault="00E15F46" w:rsidP="00E15F46">
      <w:pPr>
        <w:spacing w:afterLines="50" w:after="120"/>
        <w:jc w:val="both"/>
        <w:rPr>
          <w:rFonts w:eastAsia="MS Mincho"/>
          <w:sz w:val="22"/>
        </w:rPr>
      </w:pPr>
    </w:p>
    <w:p w14:paraId="163AD0FB" w14:textId="29AB0B28" w:rsidR="00E15F46" w:rsidRPr="00C36B9D" w:rsidRDefault="00E15F46" w:rsidP="00E15F46">
      <w:pPr>
        <w:pStyle w:val="Heading3"/>
        <w:rPr>
          <w:lang w:eastAsia="ko-KR"/>
        </w:rPr>
      </w:pPr>
      <w:bookmarkStart w:id="68" w:name="_Toc124787865"/>
      <w:r w:rsidRPr="00C36B9D">
        <w:rPr>
          <w:lang w:eastAsia="ko-KR"/>
        </w:rPr>
        <w:t>5.2.2</w:t>
      </w:r>
      <w:r w:rsidR="00500B95" w:rsidRPr="00C36B9D">
        <w:rPr>
          <w:lang w:eastAsia="ko-KR"/>
        </w:rPr>
        <w:tab/>
      </w:r>
      <w:proofErr w:type="spellStart"/>
      <w:r w:rsidRPr="00C36B9D">
        <w:rPr>
          <w:lang w:eastAsia="ko-KR"/>
        </w:rPr>
        <w:t>NR_unlic</w:t>
      </w:r>
      <w:proofErr w:type="spellEnd"/>
      <w:r w:rsidRPr="00C36B9D">
        <w:rPr>
          <w:lang w:eastAsia="ko-KR"/>
        </w:rPr>
        <w:t>-Core</w:t>
      </w:r>
      <w:bookmarkEnd w:id="68"/>
    </w:p>
    <w:p w14:paraId="696FE587" w14:textId="3336389F" w:rsidR="00E15F46" w:rsidRPr="00C36B9D" w:rsidRDefault="00E15F46" w:rsidP="006B7CC7">
      <w:pPr>
        <w:pStyle w:val="TH"/>
      </w:pPr>
      <w:r w:rsidRPr="00C36B9D">
        <w:t>Table 5.2</w:t>
      </w:r>
      <w:r w:rsidR="00500B95" w:rsidRPr="00C36B9D">
        <w:t>.</w:t>
      </w:r>
      <w:r w:rsidRPr="00C36B9D">
        <w:t>2</w:t>
      </w:r>
      <w:r w:rsidR="00500B95" w:rsidRPr="00C36B9D">
        <w:t>-1</w:t>
      </w:r>
      <w:r w:rsidRPr="00C36B9D">
        <w:t>:</w:t>
      </w:r>
      <w:r w:rsidR="00500B95" w:rsidRPr="00C36B9D">
        <w:t xml:space="preserve"> </w:t>
      </w:r>
      <w:r w:rsidRPr="00C36B9D">
        <w:t xml:space="preserve">Layer-2 and Layer-3 feature list for </w:t>
      </w:r>
      <w:proofErr w:type="spellStart"/>
      <w:r w:rsidRPr="00C36B9D">
        <w:t>NR_unlic</w:t>
      </w:r>
      <w:proofErr w:type="spellEnd"/>
      <w:r w:rsidRPr="00C36B9D">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C36B9D" w:rsidRDefault="00E15F46" w:rsidP="0031771B">
            <w:pPr>
              <w:pStyle w:val="TAH"/>
            </w:pPr>
            <w:r w:rsidRPr="00C36B9D">
              <w:t>Mandatory/Optional</w:t>
            </w:r>
          </w:p>
        </w:tc>
      </w:tr>
      <w:tr w:rsidR="006703D0" w:rsidRPr="00C36B9D"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C36B9D" w:rsidRDefault="00E15F46" w:rsidP="004A3E4A">
            <w:pPr>
              <w:pStyle w:val="TAL"/>
              <w:rPr>
                <w:rFonts w:asciiTheme="majorHAnsi" w:hAnsiTheme="majorHAnsi" w:cstheme="majorHAnsi"/>
                <w:szCs w:val="18"/>
              </w:rPr>
            </w:pPr>
            <w:r w:rsidRPr="00C36B9D">
              <w:t xml:space="preserve">12. </w:t>
            </w:r>
            <w:proofErr w:type="spellStart"/>
            <w:r w:rsidRPr="00C36B9D">
              <w:t>NR_unlic</w:t>
            </w:r>
            <w:proofErr w:type="spellEnd"/>
            <w:r w:rsidRPr="00C36B9D">
              <w:t>-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C36B9D" w:rsidRDefault="00E15F46" w:rsidP="00AA6E3D">
            <w:pPr>
              <w:pStyle w:val="TAL"/>
              <w:rPr>
                <w:rFonts w:asciiTheme="majorHAnsi" w:hAnsiTheme="majorHAnsi" w:cstheme="majorHAnsi"/>
                <w:szCs w:val="18"/>
              </w:rPr>
            </w:pPr>
            <w:r w:rsidRPr="00C36B9D">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C36B9D" w:rsidRDefault="00E15F46">
            <w:pPr>
              <w:pStyle w:val="TAL"/>
              <w:rPr>
                <w:rFonts w:asciiTheme="majorHAnsi" w:eastAsia="SimSun" w:hAnsiTheme="majorHAnsi" w:cstheme="majorHAnsi"/>
                <w:szCs w:val="18"/>
                <w:lang w:eastAsia="zh-CN"/>
              </w:rPr>
            </w:pPr>
            <w:r w:rsidRPr="00C36B9D">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C36B9D" w:rsidRDefault="00E15F46" w:rsidP="006B7CC7">
            <w:pPr>
              <w:pStyle w:val="TAL"/>
            </w:pPr>
            <w:r w:rsidRPr="00C36B9D">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C36B9D" w:rsidRDefault="00E15F46">
            <w:pPr>
              <w:pStyle w:val="TAL"/>
              <w:rPr>
                <w:rFonts w:asciiTheme="majorHAnsi" w:eastAsia="SimSun" w:hAnsiTheme="majorHAnsi" w:cstheme="majorHAnsi"/>
                <w:i/>
                <w:iCs/>
                <w:szCs w:val="18"/>
                <w:lang w:eastAsia="zh-CN"/>
              </w:rPr>
            </w:pPr>
            <w:r w:rsidRPr="00C36B9D">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C36B9D" w:rsidRDefault="00E15F46">
            <w:pPr>
              <w:pStyle w:val="TAL"/>
              <w:rPr>
                <w:rFonts w:asciiTheme="majorHAnsi" w:hAnsiTheme="majorHAnsi" w:cstheme="majorHAnsi"/>
                <w:szCs w:val="18"/>
              </w:rPr>
            </w:pPr>
            <w:r w:rsidRPr="00C36B9D">
              <w:rPr>
                <w:i/>
                <w:iCs/>
              </w:rPr>
              <w:t>MAC-</w:t>
            </w:r>
            <w:proofErr w:type="spellStart"/>
            <w:r w:rsidRPr="00C36B9D">
              <w:rPr>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C36B9D" w:rsidRDefault="00E15F46">
            <w:pPr>
              <w:pStyle w:val="TAL"/>
              <w:rPr>
                <w:rFonts w:asciiTheme="majorHAnsi" w:hAnsiTheme="majorHAnsi" w:cstheme="majorHAnsi"/>
                <w:szCs w:val="18"/>
              </w:rPr>
            </w:pPr>
            <w:bookmarkStart w:id="69" w:name="_Hlk42151165"/>
            <w:r w:rsidRPr="00C36B9D">
              <w:t>This feature applies to all serving cells with which the UE is configured with shared spectrum channel access.</w:t>
            </w:r>
            <w:bookmarkEnd w:id="69"/>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C36B9D" w:rsidRDefault="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p>
        </w:tc>
      </w:tr>
    </w:tbl>
    <w:p w14:paraId="023E7902" w14:textId="77777777" w:rsidR="004A3E4A" w:rsidRPr="00C36B9D" w:rsidRDefault="004A3E4A" w:rsidP="006B7CC7">
      <w:pPr>
        <w:rPr>
          <w:lang w:eastAsia="ko-KR"/>
        </w:rPr>
      </w:pPr>
    </w:p>
    <w:p w14:paraId="75C11FA9" w14:textId="329466F4" w:rsidR="00E15F46" w:rsidRPr="00C36B9D" w:rsidRDefault="00E15F46" w:rsidP="00E15F46">
      <w:pPr>
        <w:pStyle w:val="Heading3"/>
        <w:rPr>
          <w:lang w:eastAsia="ko-KR"/>
        </w:rPr>
      </w:pPr>
      <w:bookmarkStart w:id="70" w:name="_Toc124787866"/>
      <w:r w:rsidRPr="00C36B9D">
        <w:rPr>
          <w:lang w:eastAsia="ko-KR"/>
        </w:rPr>
        <w:t>5.2.3</w:t>
      </w:r>
      <w:r w:rsidR="00500B95" w:rsidRPr="00C36B9D">
        <w:rPr>
          <w:lang w:eastAsia="ko-KR"/>
        </w:rPr>
        <w:tab/>
      </w:r>
      <w:r w:rsidRPr="00C36B9D">
        <w:rPr>
          <w:lang w:eastAsia="ko-KR"/>
        </w:rPr>
        <w:t>5G_V2X_NRSL-Core</w:t>
      </w:r>
      <w:bookmarkEnd w:id="70"/>
    </w:p>
    <w:p w14:paraId="0CE89554" w14:textId="5EA8DE1D" w:rsidR="00E15F46" w:rsidRPr="00C36B9D" w:rsidRDefault="00E15F46" w:rsidP="006B7CC7">
      <w:pPr>
        <w:pStyle w:val="TH"/>
      </w:pPr>
      <w:r w:rsidRPr="00C36B9D">
        <w:t>Table 5.2</w:t>
      </w:r>
      <w:r w:rsidR="00500B95" w:rsidRPr="00C36B9D">
        <w:t>.</w:t>
      </w:r>
      <w:r w:rsidRPr="00C36B9D">
        <w:t>3</w:t>
      </w:r>
      <w:r w:rsidR="00500B95" w:rsidRPr="00C36B9D">
        <w:t>-1</w:t>
      </w:r>
      <w:r w:rsidRPr="00C36B9D">
        <w:t>:</w:t>
      </w:r>
      <w:r w:rsidR="00500B95" w:rsidRPr="00C36B9D">
        <w:t xml:space="preserve"> </w:t>
      </w:r>
      <w:r w:rsidRPr="00C36B9D">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C36B9D" w:rsidRDefault="00E15F46" w:rsidP="0031771B">
            <w:pPr>
              <w:pStyle w:val="TAH"/>
            </w:pPr>
            <w:r w:rsidRPr="00C36B9D">
              <w:t>Mandatory/Optional</w:t>
            </w:r>
          </w:p>
        </w:tc>
      </w:tr>
      <w:tr w:rsidR="006C6E0F" w:rsidRPr="00C36B9D"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C36B9D" w:rsidRDefault="00E15F46" w:rsidP="00E15F46">
            <w:pPr>
              <w:pStyle w:val="TAL"/>
            </w:pPr>
            <w:r w:rsidRPr="00C36B9D">
              <w:t>13. 5G_V2X_NRSL-Core</w:t>
            </w:r>
          </w:p>
          <w:p w14:paraId="2AFC0BF0"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C36B9D" w:rsidRDefault="00E15F46" w:rsidP="00E15F46">
            <w:pPr>
              <w:pStyle w:val="TAL"/>
              <w:rPr>
                <w:rFonts w:asciiTheme="majorHAnsi" w:hAnsiTheme="majorHAnsi" w:cstheme="majorHAnsi"/>
                <w:szCs w:val="18"/>
              </w:rPr>
            </w:pPr>
            <w:r w:rsidRPr="00C36B9D">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C36B9D" w:rsidRDefault="00E15F46" w:rsidP="00E15F46">
            <w:pPr>
              <w:pStyle w:val="TAL"/>
              <w:rPr>
                <w:rFonts w:asciiTheme="majorHAnsi" w:eastAsia="SimSun" w:hAnsiTheme="majorHAnsi" w:cstheme="majorHAnsi"/>
                <w:szCs w:val="18"/>
                <w:lang w:eastAsia="zh-CN"/>
              </w:rPr>
            </w:pPr>
            <w:proofErr w:type="spellStart"/>
            <w:r w:rsidRPr="00C36B9D">
              <w:t>Sidelink</w:t>
            </w:r>
            <w:proofErr w:type="spellEnd"/>
            <w:r w:rsidRPr="00C36B9D">
              <w:t xml:space="preserve">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C36B9D" w:rsidRDefault="00E15F46" w:rsidP="006B7CC7">
            <w:pPr>
              <w:pStyle w:val="TAL"/>
            </w:pPr>
            <w:r w:rsidRPr="00C36B9D">
              <w:t xml:space="preserve">Indicates the access stratum release for NR </w:t>
            </w:r>
            <w:proofErr w:type="spellStart"/>
            <w:r w:rsidRPr="00C36B9D">
              <w:t>sidelink</w:t>
            </w:r>
            <w:proofErr w:type="spellEnd"/>
            <w:r w:rsidRPr="00C36B9D">
              <w:t xml:space="preserve">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C36B9D" w:rsidRDefault="00E15F46" w:rsidP="00E15F46">
            <w:pPr>
              <w:pStyle w:val="TAL"/>
              <w:rPr>
                <w:rFonts w:asciiTheme="majorHAnsi" w:eastAsia="SimSun" w:hAnsiTheme="majorHAnsi" w:cstheme="majorHAnsi"/>
                <w:szCs w:val="18"/>
                <w:lang w:eastAsia="zh-CN"/>
              </w:rPr>
            </w:pPr>
            <w:r w:rsidRPr="00C36B9D">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C36B9D" w:rsidRDefault="00E15F46" w:rsidP="00E15F46">
            <w:pPr>
              <w:pStyle w:val="TAL"/>
              <w:rPr>
                <w:rFonts w:asciiTheme="majorHAnsi" w:hAnsiTheme="majorHAnsi" w:cstheme="majorHAnsi"/>
                <w:szCs w:val="18"/>
              </w:rPr>
            </w:pPr>
            <w:r w:rsidRPr="00C36B9D">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C36B9D" w:rsidRDefault="00E15F46" w:rsidP="00E15F46">
            <w:pPr>
              <w:pStyle w:val="TAL"/>
            </w:pPr>
            <w:r w:rsidRPr="00C36B9D">
              <w:t>Mandatory with capability signalling</w:t>
            </w:r>
          </w:p>
        </w:tc>
      </w:tr>
      <w:tr w:rsidR="006C6E0F" w:rsidRPr="00C36B9D"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C36B9D" w:rsidRDefault="00E15F46" w:rsidP="00E15F46">
            <w:pPr>
              <w:pStyle w:val="TAL"/>
              <w:rPr>
                <w:rFonts w:asciiTheme="majorHAnsi" w:hAnsiTheme="majorHAnsi" w:cstheme="majorHAnsi"/>
                <w:szCs w:val="18"/>
              </w:rPr>
            </w:pPr>
            <w:r w:rsidRPr="00C36B9D">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C36B9D" w:rsidRDefault="00E15F46" w:rsidP="00E15F46">
            <w:pPr>
              <w:pStyle w:val="TAL"/>
              <w:rPr>
                <w:rFonts w:asciiTheme="majorHAnsi" w:eastAsia="SimSun" w:hAnsiTheme="majorHAnsi" w:cstheme="majorHAnsi"/>
                <w:szCs w:val="18"/>
                <w:lang w:eastAsia="zh-CN"/>
              </w:rPr>
            </w:pPr>
            <w:proofErr w:type="spellStart"/>
            <w:r w:rsidRPr="00C36B9D">
              <w:t>Sidelink</w:t>
            </w:r>
            <w:proofErr w:type="spellEnd"/>
            <w:r w:rsidRPr="00C36B9D">
              <w:t xml:space="preserve">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C36B9D" w:rsidRDefault="00E15F46" w:rsidP="006B7CC7">
            <w:pPr>
              <w:pStyle w:val="TAL"/>
            </w:pPr>
            <w:r w:rsidRPr="00C36B9D">
              <w:t xml:space="preserve">Indicates whether UE supports out of order delivery of data to upper layers by PDCP for </w:t>
            </w:r>
            <w:proofErr w:type="spellStart"/>
            <w:r w:rsidRPr="00C36B9D">
              <w:t>sidelin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C36B9D" w:rsidRDefault="00E15F46" w:rsidP="00E15F46">
            <w:pPr>
              <w:pStyle w:val="TAL"/>
              <w:rPr>
                <w:rFonts w:asciiTheme="majorHAnsi" w:eastAsia="SimSun" w:hAnsiTheme="majorHAnsi" w:cstheme="majorHAnsi"/>
                <w:szCs w:val="18"/>
                <w:lang w:eastAsia="zh-CN"/>
              </w:rPr>
            </w:pPr>
            <w:r w:rsidRPr="00C36B9D">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C36B9D" w:rsidRDefault="00E15F46" w:rsidP="00E15F46">
            <w:pPr>
              <w:pStyle w:val="TAL"/>
              <w:rPr>
                <w:rFonts w:asciiTheme="majorHAnsi" w:hAnsiTheme="majorHAnsi" w:cstheme="majorHAnsi"/>
                <w:szCs w:val="18"/>
              </w:rPr>
            </w:pPr>
            <w:r w:rsidRPr="00C36B9D">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C36B9D" w:rsidRDefault="00E15F46" w:rsidP="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p>
        </w:tc>
      </w:tr>
      <w:tr w:rsidR="006C6E0F" w:rsidRPr="00C36B9D"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C36B9D" w:rsidRDefault="00E15F46" w:rsidP="00E15F46">
            <w:pPr>
              <w:pStyle w:val="TAL"/>
              <w:rPr>
                <w:rFonts w:asciiTheme="majorHAnsi" w:hAnsiTheme="majorHAnsi" w:cstheme="majorHAnsi"/>
                <w:szCs w:val="18"/>
              </w:rPr>
            </w:pPr>
            <w:r w:rsidRPr="00C36B9D">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C36B9D" w:rsidRDefault="00E15F46" w:rsidP="00E15F46">
            <w:pPr>
              <w:pStyle w:val="TAL"/>
              <w:rPr>
                <w:rFonts w:asciiTheme="majorHAnsi" w:eastAsia="SimSun" w:hAnsiTheme="majorHAnsi" w:cstheme="majorHAnsi"/>
                <w:szCs w:val="18"/>
                <w:lang w:eastAsia="zh-CN"/>
              </w:rPr>
            </w:pPr>
            <w:proofErr w:type="spellStart"/>
            <w:r w:rsidRPr="00C36B9D">
              <w:t>Sidelink</w:t>
            </w:r>
            <w:proofErr w:type="spellEnd"/>
            <w:r w:rsidRPr="00C36B9D">
              <w:t xml:space="preserve">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C36B9D" w:rsidRDefault="00E15F46" w:rsidP="00E15F46">
            <w:pPr>
              <w:pStyle w:val="TAL"/>
            </w:pPr>
            <w:r w:rsidRPr="00C36B9D">
              <w:t xml:space="preserve">Indicates whether the UE supports AM DRB with 18-bit length of RLC sequence number for </w:t>
            </w:r>
            <w:proofErr w:type="spellStart"/>
            <w:r w:rsidRPr="00C36B9D">
              <w:t>sidelin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C36B9D" w:rsidRDefault="00E15F46" w:rsidP="00E15F46">
            <w:pPr>
              <w:pStyle w:val="TAL"/>
              <w:rPr>
                <w:i/>
                <w:iCs/>
              </w:rPr>
            </w:pPr>
            <w:r w:rsidRPr="00C36B9D">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C36B9D" w:rsidRDefault="00E15F46" w:rsidP="00E15F46">
            <w:pPr>
              <w:pStyle w:val="TAL"/>
              <w:rPr>
                <w:rFonts w:asciiTheme="majorHAnsi" w:hAnsiTheme="majorHAnsi" w:cstheme="majorHAnsi"/>
                <w:i/>
                <w:iCs/>
                <w:szCs w:val="18"/>
              </w:rPr>
            </w:pPr>
            <w:r w:rsidRPr="00C36B9D">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C36B9D" w:rsidRDefault="00E15F46" w:rsidP="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p>
        </w:tc>
      </w:tr>
      <w:tr w:rsidR="006C6E0F" w:rsidRPr="00C36B9D"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C36B9D" w:rsidRDefault="00E15F46" w:rsidP="00E15F46">
            <w:pPr>
              <w:pStyle w:val="TAL"/>
            </w:pPr>
            <w:r w:rsidRPr="00C36B9D">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C36B9D" w:rsidRDefault="00E15F46" w:rsidP="00E15F46">
            <w:pPr>
              <w:pStyle w:val="TAL"/>
            </w:pPr>
            <w:proofErr w:type="spellStart"/>
            <w:r w:rsidRPr="00C36B9D">
              <w:t>Sidelink</w:t>
            </w:r>
            <w:proofErr w:type="spellEnd"/>
            <w:r w:rsidRPr="00C36B9D">
              <w:t xml:space="preserve">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C36B9D" w:rsidRDefault="00E15F46" w:rsidP="00E15F46">
            <w:pPr>
              <w:pStyle w:val="TAL"/>
            </w:pPr>
            <w:r w:rsidRPr="00C36B9D">
              <w:t xml:space="preserve">Indicates whether the UE supports UM DRB with 12-bit length of RLC sequence number for </w:t>
            </w:r>
            <w:proofErr w:type="spellStart"/>
            <w:r w:rsidRPr="00C36B9D">
              <w:t>sidelin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C36B9D" w:rsidRDefault="00E15F46" w:rsidP="00E15F46">
            <w:pPr>
              <w:pStyle w:val="TAL"/>
              <w:rPr>
                <w:i/>
                <w:iCs/>
              </w:rPr>
            </w:pPr>
            <w:r w:rsidRPr="00C36B9D">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C36B9D" w:rsidRDefault="00E15F46" w:rsidP="00E15F46">
            <w:pPr>
              <w:pStyle w:val="TAL"/>
              <w:rPr>
                <w:i/>
                <w:iCs/>
              </w:rPr>
            </w:pPr>
            <w:r w:rsidRPr="00C36B9D">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C36B9D" w:rsidRDefault="00E15F46" w:rsidP="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p>
        </w:tc>
      </w:tr>
      <w:tr w:rsidR="006C6E0F" w:rsidRPr="00C36B9D"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C36B9D" w:rsidRDefault="00E15F46" w:rsidP="00E15F46">
            <w:pPr>
              <w:pStyle w:val="TAL"/>
              <w:rPr>
                <w:rFonts w:asciiTheme="majorHAnsi" w:hAnsiTheme="majorHAnsi" w:cstheme="majorHAnsi"/>
                <w:szCs w:val="18"/>
              </w:rPr>
            </w:pPr>
            <w:r w:rsidRPr="00C36B9D">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C36B9D" w:rsidRDefault="00E15F46" w:rsidP="00E15F46">
            <w:pPr>
              <w:pStyle w:val="TAL"/>
              <w:rPr>
                <w:rFonts w:asciiTheme="majorHAnsi" w:eastAsia="SimSun" w:hAnsiTheme="majorHAnsi" w:cstheme="majorHAnsi"/>
                <w:szCs w:val="18"/>
                <w:lang w:eastAsia="zh-CN"/>
              </w:rPr>
            </w:pPr>
            <w:proofErr w:type="spellStart"/>
            <w:r w:rsidRPr="00C36B9D">
              <w:t>Sidelink</w:t>
            </w:r>
            <w:proofErr w:type="spellEnd"/>
            <w:r w:rsidRPr="00C36B9D">
              <w:t xml:space="preserve">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C36B9D" w:rsidRDefault="00E15F46" w:rsidP="00E15F46">
            <w:pPr>
              <w:pStyle w:val="TAL"/>
            </w:pPr>
            <w:r w:rsidRPr="00C36B9D">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C36B9D" w:rsidRDefault="00E15F46" w:rsidP="00E15F46">
            <w:pPr>
              <w:pStyle w:val="TAL"/>
              <w:rPr>
                <w:i/>
                <w:iCs/>
              </w:rPr>
            </w:pPr>
            <w:r w:rsidRPr="00C36B9D">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C36B9D" w:rsidRDefault="00E15F46" w:rsidP="00E15F46">
            <w:pPr>
              <w:pStyle w:val="TAL"/>
              <w:rPr>
                <w:rFonts w:asciiTheme="majorHAnsi" w:hAnsiTheme="majorHAnsi" w:cstheme="majorHAnsi"/>
                <w:i/>
                <w:iCs/>
                <w:szCs w:val="18"/>
              </w:rPr>
            </w:pPr>
            <w:r w:rsidRPr="00C36B9D">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C36B9D" w:rsidRDefault="00E15F46" w:rsidP="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p>
        </w:tc>
      </w:tr>
      <w:tr w:rsidR="006C6E0F" w:rsidRPr="00C36B9D"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C36B9D" w:rsidRDefault="00E15F46" w:rsidP="00E15F46">
            <w:pPr>
              <w:pStyle w:val="TAL"/>
            </w:pPr>
            <w:r w:rsidRPr="00C36B9D">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C36B9D" w:rsidRDefault="00E15F46" w:rsidP="00E15F46">
            <w:pPr>
              <w:pStyle w:val="TAL"/>
            </w:pPr>
            <w:proofErr w:type="spellStart"/>
            <w:r w:rsidRPr="00C36B9D">
              <w:t>Sidelink</w:t>
            </w:r>
            <w:proofErr w:type="spellEnd"/>
            <w:r w:rsidRPr="00C36B9D">
              <w:t xml:space="preserve"> MAC parameters – support of </w:t>
            </w:r>
            <w:proofErr w:type="spellStart"/>
            <w:r w:rsidRPr="00C36B9D">
              <w:rPr>
                <w:i/>
                <w:iCs/>
              </w:rPr>
              <w:t>logicalChannelSR-DelayTimer</w:t>
            </w:r>
            <w:proofErr w:type="spellEnd"/>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C36B9D" w:rsidRDefault="00E15F46" w:rsidP="00E15F46">
            <w:pPr>
              <w:pStyle w:val="TAL"/>
            </w:pPr>
            <w:r w:rsidRPr="00C36B9D">
              <w:t xml:space="preserve">Indicates whether the UE supports the </w:t>
            </w:r>
            <w:proofErr w:type="spellStart"/>
            <w:r w:rsidRPr="00C36B9D">
              <w:rPr>
                <w:i/>
                <w:iCs/>
              </w:rPr>
              <w:t>logicalChannelSR-DelayTimer</w:t>
            </w:r>
            <w:proofErr w:type="spellEnd"/>
            <w:r w:rsidRPr="00C36B9D">
              <w:t xml:space="preserve"> as specified in TS 38.321 [10] for </w:t>
            </w:r>
            <w:proofErr w:type="spellStart"/>
            <w:r w:rsidRPr="00C36B9D">
              <w:t>sidelink</w:t>
            </w:r>
            <w:proofErr w:type="spellEnd"/>
            <w:r w:rsidRPr="00C36B9D">
              <w:t xml:space="preserve">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C36B9D" w:rsidRDefault="00E15F46" w:rsidP="00E15F46">
            <w:pPr>
              <w:pStyle w:val="TAL"/>
              <w:rPr>
                <w:i/>
                <w:iCs/>
              </w:rPr>
            </w:pPr>
            <w:r w:rsidRPr="00C36B9D">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C36B9D" w:rsidRDefault="00E15F46" w:rsidP="00E15F46">
            <w:pPr>
              <w:pStyle w:val="TAL"/>
              <w:rPr>
                <w:i/>
                <w:iCs/>
              </w:rPr>
            </w:pPr>
            <w:r w:rsidRPr="00C36B9D">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C36B9D" w:rsidRDefault="00E15F46" w:rsidP="00E15F46">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C36B9D"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C36B9D" w:rsidRDefault="00E15F46" w:rsidP="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p>
        </w:tc>
      </w:tr>
      <w:tr w:rsidR="006C6E0F" w:rsidRPr="00C36B9D"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C36B9D" w:rsidRDefault="00E15F46" w:rsidP="00E15F46">
            <w:pPr>
              <w:pStyle w:val="TAL"/>
            </w:pPr>
            <w:r w:rsidRPr="00C36B9D">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C36B9D" w:rsidRDefault="00E15F46" w:rsidP="00E15F46">
            <w:pPr>
              <w:pStyle w:val="TAL"/>
            </w:pPr>
            <w:proofErr w:type="spellStart"/>
            <w:r w:rsidRPr="00C36B9D">
              <w:t>Sidelink</w:t>
            </w:r>
            <w:proofErr w:type="spellEnd"/>
            <w:r w:rsidRPr="00C36B9D">
              <w:t xml:space="preserve">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C36B9D" w:rsidRDefault="00E15F46" w:rsidP="00E15F46">
            <w:pPr>
              <w:pStyle w:val="TAL"/>
            </w:pPr>
            <w:r w:rsidRPr="00C36B9D">
              <w:t xml:space="preserve">Indicates whether the UE supports 8 SR configurations per PUCCH cell group as specified in TS 38.321 [10] for </w:t>
            </w:r>
            <w:proofErr w:type="spellStart"/>
            <w:r w:rsidRPr="00C36B9D">
              <w:t>sidelink</w:t>
            </w:r>
            <w:proofErr w:type="spellEnd"/>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C36B9D" w:rsidRDefault="00E15F46" w:rsidP="00E15F46">
            <w:pPr>
              <w:pStyle w:val="TAL"/>
              <w:rPr>
                <w:i/>
                <w:iCs/>
              </w:rPr>
            </w:pPr>
            <w:r w:rsidRPr="00C36B9D">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C36B9D" w:rsidRDefault="00E15F46" w:rsidP="00E15F46">
            <w:pPr>
              <w:pStyle w:val="TAL"/>
              <w:rPr>
                <w:i/>
                <w:iCs/>
              </w:rPr>
            </w:pPr>
            <w:r w:rsidRPr="00C36B9D">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C36B9D" w:rsidRDefault="00E15F46" w:rsidP="00E15F46">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C36B9D"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C36B9D" w:rsidRDefault="00E15F46" w:rsidP="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p>
        </w:tc>
      </w:tr>
      <w:tr w:rsidR="006703D0" w:rsidRPr="00C36B9D"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C36B9D" w:rsidRDefault="00E15F46" w:rsidP="00E15F46">
            <w:pPr>
              <w:pStyle w:val="TAL"/>
            </w:pPr>
            <w:r w:rsidRPr="00C36B9D">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C36B9D" w:rsidRDefault="00E15F46" w:rsidP="00E15F46">
            <w:pPr>
              <w:pStyle w:val="TAL"/>
            </w:pPr>
            <w:proofErr w:type="spellStart"/>
            <w:r w:rsidRPr="00C36B9D">
              <w:t>Sidelink</w:t>
            </w:r>
            <w:proofErr w:type="spellEnd"/>
            <w:r w:rsidRPr="00C36B9D">
              <w:t xml:space="preserve"> MAC parameters - 8 </w:t>
            </w:r>
            <w:proofErr w:type="spellStart"/>
            <w:r w:rsidRPr="00C36B9D">
              <w:t>sidelink</w:t>
            </w:r>
            <w:proofErr w:type="spellEnd"/>
            <w:r w:rsidRPr="00C36B9D">
              <w:t xml:space="preserve">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C36B9D" w:rsidRDefault="00E15F46" w:rsidP="00E15F46">
            <w:pPr>
              <w:pStyle w:val="TAL"/>
            </w:pPr>
            <w:r w:rsidRPr="00C36B9D">
              <w:t xml:space="preserve">Indicates whether UE supports 8 </w:t>
            </w:r>
            <w:proofErr w:type="spellStart"/>
            <w:r w:rsidRPr="00C36B9D">
              <w:t>sidelink</w:t>
            </w:r>
            <w:proofErr w:type="spellEnd"/>
            <w:r w:rsidRPr="00C36B9D">
              <w:t xml:space="preserve">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C36B9D" w:rsidRDefault="00E15F46" w:rsidP="00E15F46">
            <w:pPr>
              <w:pStyle w:val="TAL"/>
              <w:rPr>
                <w:i/>
                <w:iCs/>
              </w:rPr>
            </w:pPr>
            <w:r w:rsidRPr="00C36B9D">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C36B9D" w:rsidRDefault="00E15F46" w:rsidP="00E15F46">
            <w:pPr>
              <w:pStyle w:val="TAL"/>
              <w:rPr>
                <w:i/>
                <w:iCs/>
              </w:rPr>
            </w:pPr>
            <w:r w:rsidRPr="00C36B9D">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C36B9D" w:rsidRDefault="00E15F46" w:rsidP="00E15F46">
            <w:pPr>
              <w:pStyle w:val="TAL"/>
            </w:pPr>
            <w:r w:rsidRPr="00C36B9D">
              <w:t xml:space="preserve">If absent, for each resource pool, the UE only supports one </w:t>
            </w:r>
            <w:proofErr w:type="spellStart"/>
            <w:r w:rsidRPr="00C36B9D">
              <w:t>sidelink</w:t>
            </w:r>
            <w:proofErr w:type="spellEnd"/>
            <w:r w:rsidRPr="00C36B9D">
              <w:t xml:space="preserve">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C36B9D" w:rsidRDefault="00E15F46" w:rsidP="00E15F46">
            <w:pPr>
              <w:pStyle w:val="TAL"/>
              <w:rPr>
                <w:rFonts w:asciiTheme="majorHAnsi" w:hAnsiTheme="majorHAnsi" w:cstheme="majorHAnsi"/>
                <w:szCs w:val="18"/>
              </w:rPr>
            </w:pPr>
            <w:r w:rsidRPr="00C36B9D">
              <w:t xml:space="preserve">Optional with capability </w:t>
            </w:r>
            <w:proofErr w:type="spellStart"/>
            <w:r w:rsidRPr="00C36B9D">
              <w:t>signaling</w:t>
            </w:r>
            <w:proofErr w:type="spellEnd"/>
          </w:p>
        </w:tc>
      </w:tr>
    </w:tbl>
    <w:p w14:paraId="198B7C78" w14:textId="77777777" w:rsidR="00E87BB7" w:rsidRPr="00C36B9D" w:rsidRDefault="00E87BB7" w:rsidP="006B7CC7">
      <w:pPr>
        <w:rPr>
          <w:lang w:eastAsia="ko-KR"/>
        </w:rPr>
      </w:pPr>
    </w:p>
    <w:p w14:paraId="11E956C3" w14:textId="17CC7404" w:rsidR="00E15F46" w:rsidRPr="00C36B9D" w:rsidRDefault="00E15F46" w:rsidP="00E15F46">
      <w:pPr>
        <w:pStyle w:val="Heading3"/>
        <w:rPr>
          <w:lang w:eastAsia="ko-KR"/>
        </w:rPr>
      </w:pPr>
      <w:bookmarkStart w:id="71" w:name="_Toc124787867"/>
      <w:r w:rsidRPr="00C36B9D">
        <w:rPr>
          <w:lang w:eastAsia="ko-KR"/>
        </w:rPr>
        <w:t>5.2.4</w:t>
      </w:r>
      <w:r w:rsidR="00500B95" w:rsidRPr="00C36B9D">
        <w:rPr>
          <w:lang w:eastAsia="ko-KR"/>
        </w:rPr>
        <w:tab/>
      </w:r>
      <w:r w:rsidRPr="00C36B9D">
        <w:rPr>
          <w:lang w:eastAsia="ko-KR"/>
        </w:rPr>
        <w:t>RACS-RAN-Core</w:t>
      </w:r>
      <w:bookmarkEnd w:id="71"/>
    </w:p>
    <w:p w14:paraId="3FB21FC0" w14:textId="5C35EAE8" w:rsidR="00E15F46" w:rsidRPr="00C36B9D" w:rsidRDefault="00E15F46" w:rsidP="006B7CC7">
      <w:pPr>
        <w:pStyle w:val="TH"/>
      </w:pPr>
      <w:r w:rsidRPr="00C36B9D">
        <w:t>Table 5.2</w:t>
      </w:r>
      <w:r w:rsidR="00500B95" w:rsidRPr="00C36B9D">
        <w:t>.</w:t>
      </w:r>
      <w:r w:rsidRPr="00C36B9D">
        <w:t>4</w:t>
      </w:r>
      <w:r w:rsidR="00500B95" w:rsidRPr="00C36B9D">
        <w:t>-1</w:t>
      </w:r>
      <w:r w:rsidRPr="00C36B9D">
        <w:t>:</w:t>
      </w:r>
      <w:r w:rsidR="00500B95" w:rsidRPr="00C36B9D">
        <w:t xml:space="preserve"> </w:t>
      </w:r>
      <w:r w:rsidRPr="00C36B9D">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C36B9D" w:rsidRDefault="00E15F46" w:rsidP="0031771B">
            <w:pPr>
              <w:pStyle w:val="TAH"/>
            </w:pPr>
            <w:r w:rsidRPr="00C36B9D">
              <w:t>Mandatory/Optional</w:t>
            </w:r>
          </w:p>
        </w:tc>
      </w:tr>
      <w:tr w:rsidR="00E15F46" w:rsidRPr="00C36B9D"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C36B9D" w:rsidRDefault="00E15F46" w:rsidP="004A3E4A">
            <w:pPr>
              <w:pStyle w:val="TAL"/>
              <w:rPr>
                <w:rFonts w:asciiTheme="majorHAnsi" w:hAnsiTheme="majorHAnsi" w:cstheme="majorHAnsi"/>
                <w:szCs w:val="18"/>
              </w:rPr>
            </w:pPr>
            <w:r w:rsidRPr="00C36B9D">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C36B9D" w:rsidRDefault="00E15F46" w:rsidP="00AA6E3D">
            <w:pPr>
              <w:pStyle w:val="TAL"/>
              <w:rPr>
                <w:rFonts w:asciiTheme="majorHAnsi" w:hAnsiTheme="majorHAnsi" w:cstheme="majorHAnsi"/>
                <w:szCs w:val="18"/>
              </w:rPr>
            </w:pPr>
            <w:r w:rsidRPr="00C36B9D">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C36B9D" w:rsidRDefault="00E15F46">
            <w:pPr>
              <w:pStyle w:val="TAL"/>
              <w:rPr>
                <w:rFonts w:asciiTheme="majorHAnsi" w:eastAsia="SimSun" w:hAnsiTheme="majorHAnsi" w:cstheme="majorHAnsi"/>
                <w:szCs w:val="18"/>
                <w:lang w:eastAsia="zh-CN"/>
              </w:rPr>
            </w:pPr>
            <w:r w:rsidRPr="00C36B9D">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C36B9D" w:rsidRDefault="00E15F46" w:rsidP="006B7CC7">
            <w:pPr>
              <w:pStyle w:val="TAL"/>
            </w:pPr>
            <w:r w:rsidRPr="00C36B9D">
              <w:t xml:space="preserve">Support segmentation of </w:t>
            </w:r>
            <w:proofErr w:type="spellStart"/>
            <w:r w:rsidRPr="00C36B9D">
              <w:rPr>
                <w:i/>
                <w:iCs/>
              </w:rPr>
              <w:t>UECapabilityInformation</w:t>
            </w:r>
            <w:proofErr w:type="spellEnd"/>
            <w:r w:rsidRPr="00C36B9D">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C36B9D"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C36B9D"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C36B9D" w:rsidRDefault="00E15F46">
            <w:pPr>
              <w:pStyle w:val="TAL"/>
              <w:rPr>
                <w:rFonts w:asciiTheme="majorHAnsi" w:hAnsiTheme="majorHAnsi" w:cstheme="majorHAnsi"/>
                <w:szCs w:val="18"/>
              </w:rPr>
            </w:pPr>
            <w:r w:rsidRPr="00C36B9D">
              <w:t>Optional without capability signalling</w:t>
            </w:r>
          </w:p>
        </w:tc>
      </w:tr>
    </w:tbl>
    <w:p w14:paraId="1D4D6DEA" w14:textId="77777777" w:rsidR="00E15F46" w:rsidRPr="00C36B9D" w:rsidRDefault="00E15F46" w:rsidP="00E15F46">
      <w:pPr>
        <w:spacing w:afterLines="50" w:after="120"/>
        <w:jc w:val="both"/>
        <w:rPr>
          <w:rFonts w:eastAsia="MS Mincho"/>
          <w:sz w:val="22"/>
        </w:rPr>
      </w:pPr>
    </w:p>
    <w:p w14:paraId="3E7E7A8E" w14:textId="168EDA5F" w:rsidR="00E15F46" w:rsidRPr="00C36B9D" w:rsidRDefault="00E15F46" w:rsidP="00E15F46">
      <w:pPr>
        <w:pStyle w:val="Heading3"/>
        <w:rPr>
          <w:lang w:eastAsia="ko-KR"/>
        </w:rPr>
      </w:pPr>
      <w:bookmarkStart w:id="72" w:name="_Toc124787868"/>
      <w:r w:rsidRPr="00C36B9D">
        <w:rPr>
          <w:lang w:eastAsia="ko-KR"/>
        </w:rPr>
        <w:t>5.2.5</w:t>
      </w:r>
      <w:r w:rsidR="00500B95" w:rsidRPr="00C36B9D">
        <w:rPr>
          <w:lang w:eastAsia="ko-KR"/>
        </w:rPr>
        <w:tab/>
      </w:r>
      <w:r w:rsidRPr="00C36B9D">
        <w:rPr>
          <w:lang w:eastAsia="ko-KR"/>
        </w:rPr>
        <w:t>NR_IIOT-Core</w:t>
      </w:r>
      <w:bookmarkEnd w:id="72"/>
    </w:p>
    <w:p w14:paraId="15307D8B" w14:textId="765FBE30" w:rsidR="00E15F46" w:rsidRPr="00C36B9D" w:rsidRDefault="00E15F46" w:rsidP="006B7CC7">
      <w:pPr>
        <w:pStyle w:val="TH"/>
      </w:pPr>
      <w:r w:rsidRPr="00C36B9D">
        <w:t>Table 5.2</w:t>
      </w:r>
      <w:r w:rsidR="00500B95" w:rsidRPr="00C36B9D">
        <w:t>.</w:t>
      </w:r>
      <w:r w:rsidRPr="00C36B9D">
        <w:t>5</w:t>
      </w:r>
      <w:r w:rsidR="00500B95" w:rsidRPr="00C36B9D">
        <w:t>-1</w:t>
      </w:r>
      <w:r w:rsidRPr="00C36B9D">
        <w:t>:</w:t>
      </w:r>
      <w:r w:rsidR="00500B95" w:rsidRPr="00C36B9D">
        <w:t xml:space="preserve"> </w:t>
      </w:r>
      <w:r w:rsidRPr="00C36B9D">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C36B9D" w:rsidRDefault="00E15F46" w:rsidP="0031771B">
            <w:pPr>
              <w:pStyle w:val="TAH"/>
            </w:pPr>
            <w:r w:rsidRPr="00C36B9D">
              <w:t>Mandatory/Optional</w:t>
            </w:r>
          </w:p>
        </w:tc>
      </w:tr>
      <w:tr w:rsidR="006C6E0F" w:rsidRPr="00C36B9D"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C36B9D" w:rsidRDefault="00E15F46" w:rsidP="004A3E4A">
            <w:pPr>
              <w:pStyle w:val="TAL"/>
              <w:rPr>
                <w:rFonts w:asciiTheme="majorHAnsi" w:hAnsiTheme="majorHAnsi" w:cstheme="majorHAnsi"/>
                <w:szCs w:val="18"/>
              </w:rPr>
            </w:pPr>
            <w:r w:rsidRPr="00C36B9D">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C36B9D" w:rsidRDefault="00E15F46" w:rsidP="00AA6E3D">
            <w:pPr>
              <w:pStyle w:val="TAL"/>
              <w:rPr>
                <w:rFonts w:asciiTheme="majorHAnsi" w:hAnsiTheme="majorHAnsi" w:cstheme="majorHAnsi"/>
                <w:szCs w:val="18"/>
              </w:rPr>
            </w:pPr>
            <w:r w:rsidRPr="00C36B9D">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C36B9D" w:rsidRDefault="00E15F46">
            <w:pPr>
              <w:pStyle w:val="TAL"/>
              <w:rPr>
                <w:rFonts w:asciiTheme="majorHAnsi" w:eastAsia="SimSun" w:hAnsiTheme="majorHAnsi" w:cstheme="majorHAnsi"/>
                <w:szCs w:val="18"/>
                <w:lang w:eastAsia="zh-CN"/>
              </w:rPr>
            </w:pPr>
            <w:r w:rsidRPr="00C36B9D">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C36B9D" w:rsidRDefault="00E15F46" w:rsidP="006B7CC7">
            <w:pPr>
              <w:pStyle w:val="TAL"/>
            </w:pPr>
            <w:r w:rsidRPr="00C36B9D">
              <w:t xml:space="preserve">Indicates whether the UE supports provision of </w:t>
            </w:r>
            <w:proofErr w:type="spellStart"/>
            <w:r w:rsidRPr="00C36B9D">
              <w:t>referenceTimeInfo</w:t>
            </w:r>
            <w:proofErr w:type="spellEnd"/>
            <w:r w:rsidRPr="00C36B9D">
              <w:t xml:space="preserve"> in </w:t>
            </w:r>
            <w:proofErr w:type="spellStart"/>
            <w:r w:rsidRPr="00C36B9D">
              <w:rPr>
                <w:i/>
                <w:iCs/>
              </w:rPr>
              <w:t>DLInformationTransfer</w:t>
            </w:r>
            <w:proofErr w:type="spellEnd"/>
            <w:r w:rsidRPr="00C36B9D">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C36B9D" w:rsidRDefault="00E15F46">
            <w:pPr>
              <w:pStyle w:val="TAL"/>
              <w:rPr>
                <w:rFonts w:asciiTheme="majorHAnsi" w:eastAsia="SimSun" w:hAnsiTheme="majorHAnsi" w:cstheme="majorHAnsi"/>
                <w:szCs w:val="18"/>
                <w:lang w:eastAsia="zh-CN"/>
              </w:rPr>
            </w:pPr>
            <w:r w:rsidRPr="00C36B9D">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C36B9D" w:rsidRDefault="00E15F46">
            <w:pPr>
              <w:pStyle w:val="TAL"/>
              <w:rPr>
                <w:rFonts w:asciiTheme="majorHAnsi" w:hAnsiTheme="majorHAnsi" w:cstheme="majorHAnsi"/>
                <w:szCs w:val="18"/>
              </w:rPr>
            </w:pPr>
            <w:r w:rsidRPr="00C36B9D">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C36B9D" w:rsidRDefault="00E15F46">
            <w:pPr>
              <w:pStyle w:val="TAL"/>
              <w:rPr>
                <w:rFonts w:asciiTheme="majorHAnsi" w:hAnsiTheme="majorHAnsi" w:cstheme="majorHAnsi"/>
                <w:szCs w:val="18"/>
              </w:rPr>
            </w:pPr>
            <w:r w:rsidRPr="00C36B9D">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C36B9D" w:rsidRDefault="00E15F46">
            <w:pPr>
              <w:pStyle w:val="TAL"/>
              <w:rPr>
                <w:rFonts w:asciiTheme="majorHAnsi" w:eastAsia="SimSun" w:hAnsiTheme="majorHAnsi" w:cstheme="majorHAnsi"/>
                <w:szCs w:val="18"/>
                <w:lang w:eastAsia="zh-CN"/>
              </w:rPr>
            </w:pPr>
            <w:r w:rsidRPr="00C36B9D">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C36B9D" w:rsidRDefault="00E15F46">
            <w:pPr>
              <w:pStyle w:val="TAL"/>
            </w:pPr>
            <w:r w:rsidRPr="00C36B9D">
              <w:t xml:space="preserve">1) Indicates whether the UE supports restricting data transmission from a given LCH to a configured (sub-) set of configured grant configurations (see </w:t>
            </w:r>
            <w:r w:rsidRPr="00C36B9D">
              <w:rPr>
                <w:i/>
                <w:iCs/>
              </w:rPr>
              <w:t>allowedCG-List-r16</w:t>
            </w:r>
            <w:r w:rsidRPr="00C36B9D">
              <w:t xml:space="preserve"> in </w:t>
            </w:r>
            <w:proofErr w:type="spellStart"/>
            <w:r w:rsidRPr="00C36B9D">
              <w:rPr>
                <w:i/>
                <w:iCs/>
              </w:rPr>
              <w:t>LogicalChannelConfig</w:t>
            </w:r>
            <w:proofErr w:type="spellEnd"/>
            <w:r w:rsidRPr="00C36B9D">
              <w:t xml:space="preserve"> in TS 38.331 [2]) as specified in TS 38.321 [10].</w:t>
            </w:r>
          </w:p>
          <w:p w14:paraId="01E45E34" w14:textId="77777777" w:rsidR="00E15F46" w:rsidRPr="00C36B9D" w:rsidRDefault="00E15F46">
            <w:pPr>
              <w:pStyle w:val="TAL"/>
            </w:pPr>
          </w:p>
          <w:p w14:paraId="255B7961" w14:textId="3F680EA3" w:rsidR="00E15F46" w:rsidRPr="00C36B9D" w:rsidRDefault="00E15F46" w:rsidP="006B7CC7">
            <w:pPr>
              <w:pStyle w:val="TAL"/>
            </w:pPr>
            <w:r w:rsidRPr="00C36B9D">
              <w:t xml:space="preserve">2) Indicates whether the UE supports restricting data transmission from a given LCH to a configured (sub-) set of dynamic grant priority levels (see </w:t>
            </w:r>
            <w:r w:rsidRPr="00C36B9D">
              <w:rPr>
                <w:i/>
                <w:iCs/>
              </w:rPr>
              <w:t>allowedPHY-PriorityIndex-r16</w:t>
            </w:r>
            <w:r w:rsidRPr="00C36B9D">
              <w:t xml:space="preserve"> in </w:t>
            </w:r>
            <w:proofErr w:type="spellStart"/>
            <w:r w:rsidRPr="00C36B9D">
              <w:rPr>
                <w:i/>
                <w:iCs/>
              </w:rPr>
              <w:t>LogicalChannelConfig</w:t>
            </w:r>
            <w:proofErr w:type="spellEnd"/>
            <w:r w:rsidRPr="00C36B9D">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C36B9D"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C36B9D" w:rsidRDefault="00E15F46" w:rsidP="00AA6E3D">
            <w:pPr>
              <w:pStyle w:val="TAL"/>
              <w:rPr>
                <w:i/>
                <w:iCs/>
              </w:rPr>
            </w:pPr>
            <w:r w:rsidRPr="00C36B9D">
              <w:t>1)</w:t>
            </w:r>
            <w:r w:rsidRPr="00C36B9D">
              <w:rPr>
                <w:i/>
                <w:iCs/>
              </w:rPr>
              <w:t xml:space="preserve"> lch-ToConfiguredGrantMapping-r16</w:t>
            </w:r>
          </w:p>
          <w:p w14:paraId="75B4A730" w14:textId="77777777" w:rsidR="00E15F46" w:rsidRPr="00C36B9D" w:rsidRDefault="00E15F46">
            <w:pPr>
              <w:pStyle w:val="TAL"/>
            </w:pPr>
          </w:p>
          <w:p w14:paraId="237701B8" w14:textId="0E044A10" w:rsidR="00E15F46" w:rsidRPr="00C36B9D" w:rsidRDefault="00E15F46">
            <w:pPr>
              <w:pStyle w:val="TAL"/>
              <w:rPr>
                <w:i/>
                <w:iCs/>
              </w:rPr>
            </w:pPr>
            <w:r w:rsidRPr="00C36B9D">
              <w:t>2)</w:t>
            </w:r>
            <w:r w:rsidRPr="00C36B9D">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C36B9D" w:rsidRDefault="00E15F46">
            <w:pPr>
              <w:pStyle w:val="TAL"/>
              <w:rPr>
                <w:i/>
              </w:rPr>
            </w:pPr>
            <w:r w:rsidRPr="00C36B9D">
              <w:rPr>
                <w:i/>
              </w:rPr>
              <w:t>MAC-</w:t>
            </w:r>
            <w:proofErr w:type="spellStart"/>
            <w:r w:rsidRPr="00C36B9D">
              <w:rPr>
                <w:i/>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C36B9D" w:rsidRDefault="00E15F46">
            <w:pPr>
              <w:pStyle w:val="TAL"/>
              <w:rPr>
                <w:rFonts w:asciiTheme="majorHAnsi" w:hAnsiTheme="majorHAnsi" w:cstheme="majorHAnsi"/>
                <w:szCs w:val="18"/>
              </w:rPr>
            </w:pPr>
            <w:r w:rsidRPr="00C36B9D">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C36B9D" w:rsidRDefault="00E15F46">
            <w:pPr>
              <w:pStyle w:val="TAL"/>
              <w:rPr>
                <w:rFonts w:asciiTheme="majorHAnsi" w:eastAsia="SimSun" w:hAnsiTheme="majorHAnsi" w:cstheme="majorHAnsi"/>
                <w:szCs w:val="18"/>
                <w:lang w:eastAsia="zh-CN"/>
              </w:rPr>
            </w:pPr>
            <w:r w:rsidRPr="00C36B9D">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C36B9D" w:rsidRDefault="00E15F46">
            <w:pPr>
              <w:pStyle w:val="TAL"/>
            </w:pPr>
            <w:r w:rsidRPr="00C36B9D">
              <w:t xml:space="preserve">Indicates that the UE supports extended periodicities for CG Type 1 (if the UE indicates </w:t>
            </w:r>
            <w:r w:rsidRPr="00C36B9D">
              <w:rPr>
                <w:i/>
              </w:rPr>
              <w:t xml:space="preserve">configuredUL-GrantType1 </w:t>
            </w:r>
            <w:r w:rsidRPr="00C36B9D">
              <w:t xml:space="preserve">capability) or CG Type 2 (if the UE indicates </w:t>
            </w:r>
            <w:r w:rsidRPr="00C36B9D">
              <w:rPr>
                <w:i/>
              </w:rPr>
              <w:t xml:space="preserve">configuredUL-GrantType2 </w:t>
            </w:r>
            <w:r w:rsidRPr="00C36B9D">
              <w:t xml:space="preserve">capability) as specified by </w:t>
            </w:r>
            <w:r w:rsidRPr="00C36B9D">
              <w:rPr>
                <w:i/>
                <w:iCs/>
              </w:rPr>
              <w:t>periodicityExt-r16</w:t>
            </w:r>
            <w:r w:rsidRPr="00C36B9D">
              <w:t xml:space="preserve"> field of IE </w:t>
            </w:r>
            <w:proofErr w:type="spellStart"/>
            <w:r w:rsidRPr="00C36B9D">
              <w:rPr>
                <w:i/>
                <w:iCs/>
              </w:rPr>
              <w:t>ConfiguredGrantConfig</w:t>
            </w:r>
            <w:proofErr w:type="spellEnd"/>
            <w:r w:rsidRPr="00C36B9D">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C36B9D" w:rsidRDefault="00E15F46">
            <w:pPr>
              <w:pStyle w:val="TAL"/>
              <w:rPr>
                <w:i/>
              </w:rPr>
            </w:pPr>
            <w:r w:rsidRPr="00C36B9D">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C36B9D" w:rsidRDefault="00E15F46">
            <w:pPr>
              <w:pStyle w:val="TAL"/>
              <w:rPr>
                <w:rFonts w:asciiTheme="majorHAnsi" w:hAnsiTheme="majorHAnsi" w:cstheme="majorHAnsi"/>
                <w:i/>
                <w:iCs/>
                <w:szCs w:val="18"/>
              </w:rPr>
            </w:pPr>
            <w:proofErr w:type="spellStart"/>
            <w:r w:rsidRPr="00C36B9D">
              <w:rPr>
                <w:i/>
                <w:iCs/>
              </w:rPr>
              <w:t>Phy-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C36B9D" w:rsidRDefault="00E15F46">
            <w:pPr>
              <w:pStyle w:val="TAL"/>
            </w:pPr>
            <w:r w:rsidRPr="00C36B9D">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C36B9D" w:rsidRDefault="00E15F46">
            <w:pPr>
              <w:pStyle w:val="TAL"/>
            </w:pPr>
            <w:r w:rsidRPr="00C36B9D">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C36B9D" w:rsidRDefault="00E15F46">
            <w:pPr>
              <w:pStyle w:val="TAL"/>
            </w:pPr>
            <w:r w:rsidRPr="00C36B9D">
              <w:t xml:space="preserve">Indicates that the UE supports extended periodicities for downlink SPS as specified by </w:t>
            </w:r>
            <w:r w:rsidRPr="00C36B9D">
              <w:rPr>
                <w:i/>
                <w:iCs/>
              </w:rPr>
              <w:t>periodicityExt-r16</w:t>
            </w:r>
            <w:r w:rsidRPr="00C36B9D">
              <w:t xml:space="preserve"> field of IE </w:t>
            </w:r>
            <w:r w:rsidRPr="00C36B9D">
              <w:rPr>
                <w:i/>
                <w:iCs/>
              </w:rPr>
              <w:t xml:space="preserve">SPS-Config </w:t>
            </w:r>
            <w:r w:rsidRPr="00C36B9D">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C36B9D" w:rsidRDefault="00E15F46">
            <w:pPr>
              <w:pStyle w:val="TAL"/>
              <w:rPr>
                <w:iCs/>
              </w:rPr>
            </w:pPr>
            <w:r w:rsidRPr="00C36B9D">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C36B9D" w:rsidRDefault="00E15F46">
            <w:pPr>
              <w:pStyle w:val="TAL"/>
              <w:rPr>
                <w:i/>
                <w:iCs/>
              </w:rPr>
            </w:pPr>
            <w:proofErr w:type="spellStart"/>
            <w:r w:rsidRPr="00C36B9D">
              <w:rPr>
                <w:i/>
                <w:iCs/>
              </w:rPr>
              <w:t>Phy-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C36B9D" w:rsidRDefault="00E15F46">
            <w:pPr>
              <w:pStyle w:val="TAL"/>
            </w:pPr>
            <w:r w:rsidRPr="00C36B9D">
              <w:t>Optional with capability signalling</w:t>
            </w:r>
          </w:p>
        </w:tc>
      </w:tr>
      <w:tr w:rsidR="006C6E0F" w:rsidRPr="00C36B9D"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C36B9D" w:rsidRDefault="00E15F46">
            <w:pPr>
              <w:pStyle w:val="TAL"/>
            </w:pPr>
            <w:r w:rsidRPr="00C36B9D">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C36B9D" w:rsidRDefault="00E15F46">
            <w:pPr>
              <w:pStyle w:val="TAL"/>
            </w:pPr>
            <w:r w:rsidRPr="00C36B9D">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C36B9D" w:rsidRDefault="00E15F46">
            <w:pPr>
              <w:pStyle w:val="TAL"/>
            </w:pPr>
            <w:r w:rsidRPr="00C36B9D">
              <w:t>1) Indicates that the UE supports Ethernet header compression</w:t>
            </w:r>
            <w:r w:rsidRPr="00C36B9D">
              <w:rPr>
                <w:lang w:eastAsia="ko-KR"/>
              </w:rPr>
              <w:t xml:space="preserve"> and decompression using EHC protocol, as specified in </w:t>
            </w:r>
            <w:r w:rsidRPr="00C36B9D">
              <w:t>TS 38.323 [15].</w:t>
            </w:r>
          </w:p>
          <w:p w14:paraId="4F8AD02A" w14:textId="77777777" w:rsidR="00E15F46" w:rsidRPr="00C36B9D" w:rsidRDefault="00E15F46">
            <w:pPr>
              <w:pStyle w:val="TAL"/>
            </w:pPr>
          </w:p>
          <w:p w14:paraId="6A7D35D1" w14:textId="0311603D" w:rsidR="00E15F46" w:rsidRPr="00C36B9D" w:rsidRDefault="00E15F46">
            <w:pPr>
              <w:pStyle w:val="TAL"/>
            </w:pPr>
            <w:r w:rsidRPr="00C36B9D">
              <w:t>2) Indicates that the UE supports EHC context continuation operation where the UE keeps the established EHC context(s) upon PDCP re-establishment, as specified in TS 38.323 [15].</w:t>
            </w:r>
          </w:p>
          <w:p w14:paraId="60868AE2" w14:textId="77777777" w:rsidR="00E15F46" w:rsidRPr="00C36B9D" w:rsidRDefault="00E15F46">
            <w:pPr>
              <w:pStyle w:val="TAL"/>
            </w:pPr>
          </w:p>
          <w:p w14:paraId="248AF8E3" w14:textId="77777777" w:rsidR="00E15F46" w:rsidRPr="00C36B9D" w:rsidRDefault="00E15F46">
            <w:pPr>
              <w:pStyle w:val="TAL"/>
            </w:pPr>
            <w:r w:rsidRPr="00C36B9D">
              <w:t>3) Indicates whether the UE supports simultaneous configuration of EHC and ROHC protocols for the same DRB.</w:t>
            </w:r>
          </w:p>
          <w:p w14:paraId="027AEED1" w14:textId="77777777" w:rsidR="00E15F46" w:rsidRPr="00C36B9D" w:rsidRDefault="00E15F46">
            <w:pPr>
              <w:pStyle w:val="TAL"/>
            </w:pPr>
          </w:p>
          <w:p w14:paraId="41286CF1" w14:textId="55249C88" w:rsidR="00E15F46" w:rsidRPr="00C36B9D" w:rsidRDefault="00E15F46">
            <w:pPr>
              <w:pStyle w:val="TAL"/>
            </w:pPr>
            <w:r w:rsidRPr="00C36B9D">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C36B9D" w:rsidRDefault="00E15F46">
            <w:pPr>
              <w:pStyle w:val="TAL"/>
              <w:rPr>
                <w:i/>
                <w:iCs/>
              </w:rPr>
            </w:pPr>
            <w:r w:rsidRPr="00C36B9D">
              <w:t xml:space="preserve">1) </w:t>
            </w:r>
            <w:r w:rsidRPr="00C36B9D">
              <w:rPr>
                <w:i/>
                <w:iCs/>
              </w:rPr>
              <w:t>ehc-r16</w:t>
            </w:r>
          </w:p>
          <w:p w14:paraId="4D2F1DC6" w14:textId="77777777" w:rsidR="00E15F46" w:rsidRPr="00C36B9D" w:rsidRDefault="00E15F46">
            <w:pPr>
              <w:pStyle w:val="TAL"/>
            </w:pPr>
          </w:p>
          <w:p w14:paraId="23961D02" w14:textId="77777777" w:rsidR="00E15F46" w:rsidRPr="00C36B9D" w:rsidRDefault="00E15F46">
            <w:pPr>
              <w:pStyle w:val="TAL"/>
              <w:rPr>
                <w:i/>
                <w:iCs/>
              </w:rPr>
            </w:pPr>
            <w:r w:rsidRPr="00C36B9D">
              <w:t xml:space="preserve">2) </w:t>
            </w:r>
            <w:r w:rsidRPr="00C36B9D">
              <w:rPr>
                <w:i/>
                <w:iCs/>
              </w:rPr>
              <w:t>continueEHC-Context-r16</w:t>
            </w:r>
          </w:p>
          <w:p w14:paraId="50E394AA" w14:textId="77777777" w:rsidR="00E15F46" w:rsidRPr="00C36B9D" w:rsidRDefault="00E15F46">
            <w:pPr>
              <w:pStyle w:val="TAL"/>
              <w:rPr>
                <w:i/>
                <w:iCs/>
              </w:rPr>
            </w:pPr>
          </w:p>
          <w:p w14:paraId="45CB2DC7" w14:textId="77777777" w:rsidR="00E15F46" w:rsidRPr="00C36B9D" w:rsidRDefault="00E15F46">
            <w:pPr>
              <w:pStyle w:val="TAL"/>
              <w:rPr>
                <w:i/>
                <w:iCs/>
              </w:rPr>
            </w:pPr>
            <w:r w:rsidRPr="00C36B9D">
              <w:t xml:space="preserve">3) </w:t>
            </w:r>
            <w:r w:rsidRPr="00C36B9D">
              <w:rPr>
                <w:i/>
                <w:iCs/>
              </w:rPr>
              <w:t>jointEHC-ROHC-Config-r16</w:t>
            </w:r>
          </w:p>
          <w:p w14:paraId="1EA7F3FA" w14:textId="77777777" w:rsidR="00E15F46" w:rsidRPr="00C36B9D" w:rsidRDefault="00E15F46">
            <w:pPr>
              <w:pStyle w:val="TAL"/>
              <w:rPr>
                <w:i/>
                <w:iCs/>
              </w:rPr>
            </w:pPr>
          </w:p>
          <w:p w14:paraId="2C4778A4" w14:textId="77777777" w:rsidR="00E15F46" w:rsidRPr="00C36B9D" w:rsidRDefault="00E15F46">
            <w:pPr>
              <w:pStyle w:val="TAL"/>
              <w:rPr>
                <w:i/>
                <w:iCs/>
              </w:rPr>
            </w:pPr>
            <w:r w:rsidRPr="00C36B9D">
              <w:t xml:space="preserve">4) </w:t>
            </w:r>
            <w:r w:rsidRPr="00C36B9D">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C36B9D" w:rsidRDefault="00E15F46">
            <w:pPr>
              <w:pStyle w:val="TAL"/>
              <w:rPr>
                <w:i/>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C36B9D" w:rsidRDefault="00E15F46">
            <w:pPr>
              <w:pStyle w:val="TAL"/>
              <w:rPr>
                <w:rFonts w:asciiTheme="majorHAnsi" w:hAnsiTheme="majorHAnsi" w:cstheme="majorHAnsi"/>
                <w:szCs w:val="18"/>
              </w:rPr>
            </w:pPr>
            <w:r w:rsidRPr="00C36B9D">
              <w:t xml:space="preserve">1) </w:t>
            </w:r>
            <w:r w:rsidRPr="00C36B9D">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C36B9D" w:rsidRDefault="00E15F46">
            <w:pPr>
              <w:pStyle w:val="TAL"/>
              <w:rPr>
                <w:rFonts w:asciiTheme="majorHAnsi" w:hAnsiTheme="majorHAnsi" w:cstheme="majorHAnsi"/>
                <w:szCs w:val="18"/>
              </w:rPr>
            </w:pPr>
            <w:r w:rsidRPr="00C36B9D">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C36B9D" w:rsidRDefault="00E15F46">
            <w:pPr>
              <w:pStyle w:val="TAL"/>
              <w:rPr>
                <w:rFonts w:asciiTheme="majorHAnsi" w:eastAsia="SimSun" w:hAnsiTheme="majorHAnsi" w:cstheme="majorHAnsi"/>
                <w:szCs w:val="18"/>
                <w:lang w:eastAsia="zh-CN"/>
              </w:rPr>
            </w:pPr>
            <w:r w:rsidRPr="00C36B9D">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C36B9D" w:rsidRDefault="00E15F46">
            <w:pPr>
              <w:pStyle w:val="TAL"/>
            </w:pPr>
            <w:r w:rsidRPr="00C36B9D">
              <w:t>1) Indicates whether the UE supports prioritization between overlapping grants and between scheduling request and overlapping grants based on LCH priority as specified in TS 38.321 [10].</w:t>
            </w:r>
          </w:p>
          <w:p w14:paraId="57CBB86D" w14:textId="77777777" w:rsidR="00E15F46" w:rsidRPr="00C36B9D" w:rsidRDefault="00E15F46">
            <w:pPr>
              <w:pStyle w:val="TAL"/>
            </w:pPr>
          </w:p>
          <w:p w14:paraId="56790AF6" w14:textId="14D601CE" w:rsidR="00E15F46" w:rsidRPr="00C36B9D" w:rsidRDefault="00E15F46">
            <w:pPr>
              <w:pStyle w:val="TAL"/>
            </w:pPr>
            <w:r w:rsidRPr="00C36B9D">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C36B9D" w:rsidRDefault="00E15F46">
            <w:pPr>
              <w:pStyle w:val="TAL"/>
            </w:pPr>
            <w:r w:rsidRPr="00C36B9D">
              <w:t xml:space="preserve">2) </w:t>
            </w:r>
            <w:r w:rsidRPr="00C36B9D">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C36B9D" w:rsidRDefault="00E15F46">
            <w:pPr>
              <w:pStyle w:val="TAL"/>
            </w:pPr>
            <w:r w:rsidRPr="00C36B9D">
              <w:t xml:space="preserve">1) </w:t>
            </w:r>
            <w:r w:rsidRPr="00C36B9D">
              <w:rPr>
                <w:i/>
                <w:iCs/>
              </w:rPr>
              <w:t>lch-PriorityBasedPrioritization-r16</w:t>
            </w:r>
          </w:p>
          <w:p w14:paraId="4C199957" w14:textId="77777777" w:rsidR="00E15F46" w:rsidRPr="00C36B9D" w:rsidRDefault="00E15F46">
            <w:pPr>
              <w:pStyle w:val="TAL"/>
            </w:pPr>
          </w:p>
          <w:p w14:paraId="31437B92" w14:textId="0EE57C16" w:rsidR="00E15F46" w:rsidRPr="00C36B9D" w:rsidRDefault="00E15F46">
            <w:pPr>
              <w:pStyle w:val="TAL"/>
              <w:rPr>
                <w:i/>
                <w:iCs/>
              </w:rPr>
            </w:pPr>
            <w:r w:rsidRPr="00C36B9D">
              <w:t xml:space="preserve">2) </w:t>
            </w:r>
            <w:r w:rsidRPr="00C36B9D">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C36B9D" w:rsidRDefault="00E15F46">
            <w:pPr>
              <w:pStyle w:val="TAL"/>
              <w:rPr>
                <w:rFonts w:asciiTheme="majorHAnsi" w:hAnsiTheme="majorHAnsi" w:cstheme="majorHAnsi"/>
                <w:i/>
                <w:iCs/>
                <w:szCs w:val="18"/>
              </w:rPr>
            </w:pPr>
            <w:r w:rsidRPr="00C36B9D">
              <w:rPr>
                <w:i/>
              </w:rPr>
              <w:t>MAC-</w:t>
            </w:r>
            <w:proofErr w:type="spellStart"/>
            <w:r w:rsidRPr="00C36B9D">
              <w:rPr>
                <w:i/>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703D0" w:rsidRPr="00C36B9D"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C36B9D" w:rsidRDefault="00E15F46">
            <w:pPr>
              <w:pStyle w:val="TAL"/>
            </w:pPr>
            <w:r w:rsidRPr="00C36B9D">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C36B9D" w:rsidRDefault="00E15F46">
            <w:pPr>
              <w:pStyle w:val="TAL"/>
            </w:pPr>
            <w:r w:rsidRPr="00C36B9D">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C36B9D" w:rsidRDefault="00E15F46">
            <w:pPr>
              <w:pStyle w:val="TAL"/>
            </w:pPr>
            <w:r w:rsidRPr="00C36B9D">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C36B9D" w:rsidRDefault="00E15F46">
            <w:pPr>
              <w:pStyle w:val="TAL"/>
              <w:rPr>
                <w:rFonts w:asciiTheme="majorHAnsi" w:hAnsiTheme="majorHAnsi" w:cstheme="majorHAnsi"/>
                <w:szCs w:val="18"/>
              </w:rPr>
            </w:pPr>
            <w:proofErr w:type="spellStart"/>
            <w:r w:rsidRPr="00C36B9D">
              <w:rPr>
                <w:i/>
                <w:iCs/>
              </w:rPr>
              <w:t>pdcp</w:t>
            </w:r>
            <w:proofErr w:type="spellEnd"/>
            <w:r w:rsidRPr="00C36B9D">
              <w:rPr>
                <w:i/>
                <w:iCs/>
              </w:rPr>
              <w:t>-</w:t>
            </w:r>
            <w:proofErr w:type="spellStart"/>
            <w:r w:rsidRPr="00C36B9D">
              <w:rPr>
                <w:i/>
                <w:iCs/>
              </w:rPr>
              <w:t>DuplicationMCG</w:t>
            </w:r>
            <w:proofErr w:type="spellEnd"/>
            <w:r w:rsidRPr="00C36B9D">
              <w:rPr>
                <w:i/>
                <w:iCs/>
              </w:rPr>
              <w:t>-</w:t>
            </w:r>
            <w:proofErr w:type="spellStart"/>
            <w:r w:rsidRPr="00C36B9D">
              <w:rPr>
                <w:i/>
                <w:iCs/>
              </w:rPr>
              <w:t>OrSCG</w:t>
            </w:r>
            <w:proofErr w:type="spellEnd"/>
            <w:r w:rsidRPr="00C36B9D">
              <w:rPr>
                <w:i/>
                <w:iCs/>
              </w:rPr>
              <w:t>-DRB</w:t>
            </w:r>
            <w:r w:rsidRPr="00C36B9D">
              <w:t xml:space="preserve">, </w:t>
            </w:r>
            <w:proofErr w:type="spellStart"/>
            <w:r w:rsidRPr="00C36B9D">
              <w:rPr>
                <w:i/>
                <w:iCs/>
              </w:rPr>
              <w:t>pdcp-DuplicationSplitDRB</w:t>
            </w:r>
            <w:proofErr w:type="spellEnd"/>
            <w:r w:rsidRPr="00C36B9D">
              <w:t xml:space="preserve">, </w:t>
            </w:r>
            <w:proofErr w:type="spellStart"/>
            <w:r w:rsidRPr="00C36B9D">
              <w:rPr>
                <w:i/>
                <w:iCs/>
              </w:rPr>
              <w:t>pdcp-DuplicationSplitSRB</w:t>
            </w:r>
            <w:proofErr w:type="spellEnd"/>
            <w:r w:rsidRPr="00C36B9D">
              <w:t xml:space="preserve"> and </w:t>
            </w:r>
            <w:proofErr w:type="spellStart"/>
            <w:r w:rsidRPr="00C36B9D">
              <w:rPr>
                <w:i/>
                <w:iCs/>
              </w:rPr>
              <w:t>pdcp-DuplicationSRB</w:t>
            </w:r>
            <w:proofErr w:type="spellEnd"/>
            <w:r w:rsidRPr="00C36B9D">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C36B9D" w:rsidRDefault="00E15F46">
            <w:pPr>
              <w:pStyle w:val="TAL"/>
              <w:rPr>
                <w:i/>
                <w:iCs/>
              </w:rPr>
            </w:pPr>
            <w:r w:rsidRPr="00C36B9D">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C36B9D" w:rsidRDefault="00E15F46">
            <w:pPr>
              <w:pStyle w:val="TAL"/>
              <w:rPr>
                <w:i/>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C36B9D" w:rsidRDefault="00E15F46">
            <w:pPr>
              <w:pStyle w:val="TAL"/>
            </w:pPr>
            <w:r w:rsidRPr="00C36B9D">
              <w:t>The UE supporting this feature supports secondary RLC entity(</w:t>
            </w:r>
            <w:proofErr w:type="spellStart"/>
            <w:r w:rsidRPr="00C36B9D">
              <w:t>ies</w:t>
            </w:r>
            <w:proofErr w:type="spellEnd"/>
            <w:r w:rsidRPr="00C36B9D">
              <w:t xml:space="preserve">) activation and deactivation based on </w:t>
            </w:r>
            <w:r w:rsidRPr="00C36B9D">
              <w:rPr>
                <w:lang w:eastAsia="zh-CN"/>
              </w:rPr>
              <w:t>duplication RLC Activation/Deactivation</w:t>
            </w:r>
            <w:r w:rsidRPr="00C36B9D">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C36B9D" w:rsidRDefault="00E15F46">
            <w:pPr>
              <w:pStyle w:val="TAL"/>
              <w:rPr>
                <w:rFonts w:asciiTheme="majorHAnsi" w:hAnsiTheme="majorHAnsi" w:cstheme="majorHAnsi"/>
                <w:szCs w:val="18"/>
              </w:rPr>
            </w:pPr>
            <w:r w:rsidRPr="00C36B9D">
              <w:t>Optional with capability signalling</w:t>
            </w:r>
          </w:p>
        </w:tc>
      </w:tr>
    </w:tbl>
    <w:p w14:paraId="22EE2E49" w14:textId="77777777" w:rsidR="00E87BB7" w:rsidRPr="00C36B9D" w:rsidRDefault="00E87BB7" w:rsidP="006B7CC7">
      <w:pPr>
        <w:rPr>
          <w:lang w:eastAsia="ko-KR"/>
        </w:rPr>
      </w:pPr>
    </w:p>
    <w:p w14:paraId="5AC50323" w14:textId="0B0A3DB6" w:rsidR="00E15F46" w:rsidRPr="00C36B9D" w:rsidRDefault="00E15F46" w:rsidP="006B7CC7">
      <w:pPr>
        <w:pStyle w:val="Heading3"/>
        <w:rPr>
          <w:lang w:eastAsia="ko-KR"/>
        </w:rPr>
      </w:pPr>
      <w:bookmarkStart w:id="73" w:name="_Toc124787869"/>
      <w:r w:rsidRPr="00C36B9D">
        <w:rPr>
          <w:lang w:eastAsia="ko-KR"/>
        </w:rPr>
        <w:t>5.2.6</w:t>
      </w:r>
      <w:r w:rsidR="00500B95" w:rsidRPr="00C36B9D">
        <w:rPr>
          <w:lang w:eastAsia="ko-KR"/>
        </w:rPr>
        <w:tab/>
      </w:r>
      <w:proofErr w:type="spellStart"/>
      <w:r w:rsidRPr="00C36B9D">
        <w:rPr>
          <w:lang w:eastAsia="ko-KR"/>
        </w:rPr>
        <w:t>NR_pos</w:t>
      </w:r>
      <w:proofErr w:type="spellEnd"/>
      <w:r w:rsidRPr="00C36B9D">
        <w:rPr>
          <w:lang w:eastAsia="ko-KR"/>
        </w:rPr>
        <w:t>-Core</w:t>
      </w:r>
      <w:bookmarkEnd w:id="73"/>
    </w:p>
    <w:p w14:paraId="53164462" w14:textId="4B325E75" w:rsidR="00E15F46" w:rsidRPr="00C36B9D" w:rsidRDefault="00E15F46" w:rsidP="006B7CC7">
      <w:pPr>
        <w:pStyle w:val="TH"/>
      </w:pPr>
      <w:r w:rsidRPr="00C36B9D">
        <w:t>Table 5.2</w:t>
      </w:r>
      <w:r w:rsidR="00500B95" w:rsidRPr="00C36B9D">
        <w:t>.</w:t>
      </w:r>
      <w:r w:rsidRPr="00C36B9D">
        <w:t>6</w:t>
      </w:r>
      <w:r w:rsidR="00500B95" w:rsidRPr="00C36B9D">
        <w:t>-1</w:t>
      </w:r>
      <w:r w:rsidRPr="00C36B9D">
        <w:t>:</w:t>
      </w:r>
      <w:r w:rsidR="00500B95" w:rsidRPr="00C36B9D">
        <w:t xml:space="preserve"> </w:t>
      </w:r>
      <w:r w:rsidRPr="00C36B9D">
        <w:t xml:space="preserve">Layer-2 and Layer-3 feature list for </w:t>
      </w:r>
      <w:proofErr w:type="spellStart"/>
      <w:r w:rsidRPr="00C36B9D">
        <w:t>NR_pos</w:t>
      </w:r>
      <w:proofErr w:type="spellEnd"/>
      <w:r w:rsidRPr="00C36B9D">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C36B9D" w:rsidRDefault="00E15F46" w:rsidP="004A3E4A">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C36B9D" w:rsidRDefault="00E15F46">
            <w:pPr>
              <w:pStyle w:val="TAH"/>
            </w:pPr>
            <w:r w:rsidRPr="00C36B9D">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C36B9D" w:rsidRDefault="00E15F46">
            <w:pPr>
              <w:pStyle w:val="TAH"/>
            </w:pPr>
            <w:r w:rsidRPr="00C36B9D">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C36B9D" w:rsidRDefault="00E15F46">
            <w:pPr>
              <w:pStyle w:val="TAH"/>
            </w:pPr>
            <w:r w:rsidRPr="00C36B9D">
              <w:t>Mandatory/Optional</w:t>
            </w:r>
          </w:p>
        </w:tc>
      </w:tr>
      <w:tr w:rsidR="006C6E0F" w:rsidRPr="00C36B9D"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C36B9D" w:rsidRDefault="00E15F46" w:rsidP="004A3E4A">
            <w:pPr>
              <w:pStyle w:val="TAL"/>
              <w:rPr>
                <w:rFonts w:asciiTheme="majorHAnsi" w:hAnsiTheme="majorHAnsi" w:cstheme="majorHAnsi"/>
                <w:szCs w:val="18"/>
              </w:rPr>
            </w:pPr>
            <w:r w:rsidRPr="00C36B9D">
              <w:t xml:space="preserve">16. </w:t>
            </w:r>
            <w:proofErr w:type="spellStart"/>
            <w:r w:rsidRPr="00C36B9D">
              <w:t>NR_pos</w:t>
            </w:r>
            <w:proofErr w:type="spellEnd"/>
            <w:r w:rsidRPr="00C36B9D">
              <w:t>-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C36B9D" w:rsidRDefault="00E15F46" w:rsidP="00AA6E3D">
            <w:pPr>
              <w:pStyle w:val="TAL"/>
              <w:rPr>
                <w:rFonts w:asciiTheme="majorHAnsi" w:hAnsiTheme="majorHAnsi" w:cstheme="majorHAnsi"/>
                <w:szCs w:val="18"/>
              </w:rPr>
            </w:pPr>
            <w:r w:rsidRPr="00C36B9D">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C36B9D" w:rsidRDefault="00E15F46">
            <w:pPr>
              <w:pStyle w:val="TAL"/>
              <w:rPr>
                <w:rFonts w:asciiTheme="majorHAnsi" w:eastAsia="SimSun" w:hAnsiTheme="majorHAnsi" w:cstheme="majorHAnsi"/>
                <w:szCs w:val="18"/>
                <w:lang w:eastAsia="zh-CN"/>
              </w:rPr>
            </w:pPr>
            <w:r w:rsidRPr="00C36B9D">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C36B9D" w:rsidRDefault="00E15F46" w:rsidP="006B7CC7">
            <w:pPr>
              <w:pStyle w:val="TAL"/>
            </w:pPr>
            <w:r w:rsidRPr="00C36B9D">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C36B9D" w:rsidRDefault="00E15F46">
            <w:pPr>
              <w:pStyle w:val="TAL"/>
              <w:rPr>
                <w:rFonts w:asciiTheme="majorHAnsi" w:eastAsia="SimSun" w:hAnsiTheme="majorHAnsi" w:cstheme="majorHAnsi"/>
                <w:i/>
                <w:iCs/>
                <w:szCs w:val="18"/>
                <w:lang w:eastAsia="zh-CN"/>
              </w:rPr>
            </w:pPr>
            <w:r w:rsidRPr="00C36B9D">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C36B9D" w:rsidRDefault="00E15F46">
            <w:pPr>
              <w:pStyle w:val="TAL"/>
              <w:rPr>
                <w:i/>
                <w:iCs/>
                <w:snapToGrid w:val="0"/>
              </w:rPr>
            </w:pPr>
            <w:r w:rsidRPr="00C36B9D">
              <w:rPr>
                <w:i/>
                <w:iCs/>
                <w:snapToGrid w:val="0"/>
              </w:rPr>
              <w:t>NR-Multi-RTT-ProvideCapabilities-r16 or</w:t>
            </w:r>
          </w:p>
          <w:p w14:paraId="16C527DA" w14:textId="77777777" w:rsidR="00E15F46" w:rsidRPr="00C36B9D" w:rsidRDefault="00E15F46">
            <w:pPr>
              <w:pStyle w:val="TAL"/>
              <w:rPr>
                <w:i/>
                <w:iCs/>
                <w:snapToGrid w:val="0"/>
              </w:rPr>
            </w:pPr>
            <w:r w:rsidRPr="00C36B9D">
              <w:rPr>
                <w:i/>
                <w:iCs/>
                <w:snapToGrid w:val="0"/>
              </w:rPr>
              <w:t>NR-DL-TDOA-ProvideCapabilities-r16</w:t>
            </w:r>
          </w:p>
          <w:p w14:paraId="249698A9" w14:textId="77777777" w:rsidR="00E15F46" w:rsidRPr="00C36B9D" w:rsidRDefault="00E15F46">
            <w:pPr>
              <w:pStyle w:val="TAL"/>
              <w:rPr>
                <w:i/>
                <w:iCs/>
              </w:rPr>
            </w:pPr>
          </w:p>
          <w:p w14:paraId="406B434B"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C36B9D" w:rsidRDefault="00E15F46">
            <w:pPr>
              <w:pStyle w:val="TAL"/>
              <w:rPr>
                <w:rFonts w:asciiTheme="majorHAnsi" w:hAnsiTheme="majorHAnsi" w:cstheme="majorHAnsi"/>
                <w:szCs w:val="18"/>
              </w:rPr>
            </w:pPr>
            <w:r w:rsidRPr="00C36B9D">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C36B9D" w:rsidRDefault="00E15F46">
            <w:pPr>
              <w:pStyle w:val="TAL"/>
              <w:rPr>
                <w:rFonts w:asciiTheme="majorHAnsi" w:eastAsia="SimSun" w:hAnsiTheme="majorHAnsi" w:cstheme="majorHAnsi"/>
                <w:szCs w:val="18"/>
                <w:lang w:eastAsia="zh-CN"/>
              </w:rPr>
            </w:pPr>
            <w:r w:rsidRPr="00C36B9D">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C36B9D" w:rsidRDefault="00E15F46" w:rsidP="006B7CC7">
            <w:pPr>
              <w:pStyle w:val="TAL"/>
            </w:pPr>
            <w:r w:rsidRPr="00C36B9D">
              <w:t>Indicates whether the UE supports periodical Reporting for NR ECID, DL-</w:t>
            </w:r>
            <w:proofErr w:type="spellStart"/>
            <w:r w:rsidRPr="00C36B9D">
              <w:t>AoD</w:t>
            </w:r>
            <w:proofErr w:type="spellEnd"/>
            <w:r w:rsidRPr="00C36B9D">
              <w:t>,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C36B9D"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C36B9D" w:rsidRDefault="00E15F46" w:rsidP="00AA6E3D">
            <w:pPr>
              <w:pStyle w:val="TAL"/>
              <w:rPr>
                <w:rFonts w:asciiTheme="majorHAnsi" w:eastAsia="SimSun" w:hAnsiTheme="majorHAnsi" w:cstheme="majorHAnsi"/>
                <w:i/>
                <w:iCs/>
                <w:szCs w:val="18"/>
                <w:lang w:eastAsia="zh-CN"/>
              </w:rPr>
            </w:pPr>
            <w:r w:rsidRPr="00C36B9D">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C36B9D" w:rsidRDefault="00E15F46">
            <w:pPr>
              <w:pStyle w:val="TAL"/>
              <w:rPr>
                <w:i/>
                <w:iCs/>
                <w:snapToGrid w:val="0"/>
              </w:rPr>
            </w:pPr>
            <w:r w:rsidRPr="00C36B9D">
              <w:rPr>
                <w:i/>
                <w:iCs/>
                <w:snapToGrid w:val="0"/>
              </w:rPr>
              <w:t>NR-Multi-RTT-ProvideCapabilities-r16 or</w:t>
            </w:r>
          </w:p>
          <w:p w14:paraId="7D8945CF" w14:textId="0D67CA33" w:rsidR="00E15F46" w:rsidRPr="00C36B9D" w:rsidRDefault="00E15F46">
            <w:pPr>
              <w:pStyle w:val="TAL"/>
              <w:rPr>
                <w:i/>
                <w:iCs/>
                <w:snapToGrid w:val="0"/>
              </w:rPr>
            </w:pPr>
            <w:r w:rsidRPr="00C36B9D">
              <w:rPr>
                <w:i/>
                <w:iCs/>
                <w:snapToGrid w:val="0"/>
              </w:rPr>
              <w:t>NR-DL-TDOA-ProvideCapabilities-r16 or</w:t>
            </w:r>
          </w:p>
          <w:p w14:paraId="164820AB" w14:textId="77777777" w:rsidR="00E15F46" w:rsidRPr="00C36B9D" w:rsidRDefault="00E15F46">
            <w:pPr>
              <w:pStyle w:val="TAL"/>
              <w:rPr>
                <w:i/>
                <w:iCs/>
                <w:snapToGrid w:val="0"/>
              </w:rPr>
            </w:pPr>
            <w:r w:rsidRPr="00C36B9D">
              <w:rPr>
                <w:i/>
                <w:iCs/>
                <w:snapToGrid w:val="0"/>
              </w:rPr>
              <w:t>NR-ECID-ProvideCapabilities-r16 or</w:t>
            </w:r>
          </w:p>
          <w:p w14:paraId="681A0D5F" w14:textId="77777777" w:rsidR="00E15F46" w:rsidRPr="00C36B9D" w:rsidRDefault="00E15F46">
            <w:pPr>
              <w:pStyle w:val="TAL"/>
              <w:rPr>
                <w:i/>
                <w:iCs/>
                <w:snapToGrid w:val="0"/>
              </w:rPr>
            </w:pPr>
            <w:r w:rsidRPr="00C36B9D">
              <w:rPr>
                <w:i/>
                <w:iCs/>
                <w:snapToGrid w:val="0"/>
              </w:rPr>
              <w:t>NR-DL-AoD-ProvideCapabilities-r16</w:t>
            </w:r>
          </w:p>
          <w:p w14:paraId="4A7FD9C4" w14:textId="77777777" w:rsidR="00E15F46" w:rsidRPr="00C36B9D" w:rsidRDefault="00E15F46">
            <w:pPr>
              <w:pStyle w:val="TAL"/>
              <w:rPr>
                <w:i/>
                <w:iCs/>
              </w:rPr>
            </w:pPr>
          </w:p>
          <w:p w14:paraId="25D20F65"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C36B9D" w:rsidRDefault="00E15F46">
            <w:pPr>
              <w:pStyle w:val="TAL"/>
              <w:rPr>
                <w:rFonts w:asciiTheme="majorHAnsi" w:hAnsiTheme="majorHAnsi" w:cstheme="majorHAnsi"/>
                <w:szCs w:val="18"/>
              </w:rPr>
            </w:pPr>
            <w:r w:rsidRPr="00C36B9D">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C36B9D" w:rsidRDefault="00E15F46">
            <w:pPr>
              <w:pStyle w:val="TAL"/>
              <w:rPr>
                <w:rFonts w:asciiTheme="majorHAnsi" w:eastAsia="SimSun" w:hAnsiTheme="majorHAnsi" w:cstheme="majorHAnsi"/>
                <w:szCs w:val="18"/>
                <w:lang w:eastAsia="zh-CN"/>
              </w:rPr>
            </w:pPr>
            <w:r w:rsidRPr="00C36B9D">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C36B9D" w:rsidRDefault="00E15F46">
            <w:pPr>
              <w:pStyle w:val="TAL"/>
            </w:pPr>
            <w:r w:rsidRPr="00C36B9D">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C36B9D" w:rsidRDefault="00E15F46">
            <w:pPr>
              <w:pStyle w:val="TAL"/>
              <w:rPr>
                <w:i/>
                <w:iCs/>
              </w:rPr>
            </w:pPr>
            <w:r w:rsidRPr="00C36B9D">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C36B9D" w:rsidRDefault="00E15F46">
            <w:pPr>
              <w:pStyle w:val="TAL"/>
              <w:rPr>
                <w:i/>
                <w:iCs/>
                <w:snapToGrid w:val="0"/>
              </w:rPr>
            </w:pPr>
            <w:r w:rsidRPr="00C36B9D">
              <w:rPr>
                <w:i/>
                <w:iCs/>
                <w:snapToGrid w:val="0"/>
              </w:rPr>
              <w:t>NR-ECID-ProvideCapabilities-r16</w:t>
            </w:r>
          </w:p>
          <w:p w14:paraId="4C2D61F2" w14:textId="77777777" w:rsidR="00E15F46" w:rsidRPr="00C36B9D" w:rsidRDefault="00E15F46">
            <w:pPr>
              <w:pStyle w:val="TAL"/>
              <w:rPr>
                <w:i/>
                <w:iCs/>
              </w:rPr>
            </w:pPr>
          </w:p>
          <w:p w14:paraId="04135D4E"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C36B9D" w:rsidRDefault="00E15F46">
            <w:pPr>
              <w:pStyle w:val="TAL"/>
            </w:pPr>
            <w:r w:rsidRPr="00C36B9D">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C36B9D" w:rsidRDefault="00E15F46">
            <w:pPr>
              <w:pStyle w:val="TAL"/>
            </w:pPr>
            <w:r w:rsidRPr="00C36B9D">
              <w:rPr>
                <w:rFonts w:cs="Arial"/>
                <w:bCs/>
                <w:szCs w:val="18"/>
                <w:lang w:eastAsia="zh-CN"/>
              </w:rPr>
              <w:t>Positioni</w:t>
            </w:r>
            <w:r w:rsidR="004A3E4A" w:rsidRPr="00C36B9D">
              <w:rPr>
                <w:rFonts w:cs="Arial"/>
                <w:bCs/>
                <w:szCs w:val="18"/>
                <w:lang w:eastAsia="zh-CN"/>
              </w:rPr>
              <w:t>n</w:t>
            </w:r>
            <w:r w:rsidRPr="00C36B9D">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C36B9D" w:rsidRDefault="00E15F46">
            <w:pPr>
              <w:pStyle w:val="TAL"/>
            </w:pPr>
            <w:r w:rsidRPr="00C36B9D">
              <w:rPr>
                <w:rFonts w:cs="Arial"/>
                <w:bCs/>
                <w:lang w:eastAsia="zh-CN"/>
              </w:rPr>
              <w:t xml:space="preserve">Indicates what </w:t>
            </w:r>
            <w:proofErr w:type="spellStart"/>
            <w:r w:rsidRPr="00C36B9D">
              <w:rPr>
                <w:rFonts w:cs="Arial"/>
                <w:bCs/>
                <w:lang w:eastAsia="zh-CN"/>
              </w:rPr>
              <w:t>positoining</w:t>
            </w:r>
            <w:proofErr w:type="spellEnd"/>
            <w:r w:rsidRPr="00C36B9D">
              <w:rPr>
                <w:rFonts w:cs="Arial"/>
                <w:bCs/>
                <w:lang w:eastAsia="zh-CN"/>
              </w:rPr>
              <w:t xml:space="preserve"> mode the UE supports for DL-TDOA. The positioning mode </w:t>
            </w:r>
            <w:proofErr w:type="spellStart"/>
            <w:r w:rsidRPr="00C36B9D">
              <w:rPr>
                <w:rFonts w:cs="Arial"/>
                <w:bCs/>
                <w:lang w:eastAsia="zh-CN"/>
              </w:rPr>
              <w:t>incldues</w:t>
            </w:r>
            <w:proofErr w:type="spellEnd"/>
            <w:r w:rsidRPr="00C36B9D">
              <w:rPr>
                <w:rFonts w:cs="Arial"/>
                <w:bCs/>
                <w:lang w:eastAsia="zh-CN"/>
              </w:rPr>
              <w:t xml:space="preserve"> standalone, </w:t>
            </w:r>
            <w:proofErr w:type="spellStart"/>
            <w:r w:rsidRPr="00C36B9D">
              <w:rPr>
                <w:rFonts w:cs="Arial"/>
                <w:bCs/>
                <w:lang w:eastAsia="zh-CN"/>
              </w:rPr>
              <w:t>ue</w:t>
            </w:r>
            <w:proofErr w:type="spellEnd"/>
            <w:r w:rsidRPr="00C36B9D">
              <w:rPr>
                <w:rFonts w:cs="Arial"/>
                <w:bCs/>
                <w:lang w:eastAsia="zh-CN"/>
              </w:rPr>
              <w:t xml:space="preserve">-based, and </w:t>
            </w:r>
            <w:proofErr w:type="spellStart"/>
            <w:r w:rsidRPr="00C36B9D">
              <w:rPr>
                <w:rFonts w:cs="Arial"/>
                <w:bCs/>
                <w:lang w:eastAsia="zh-CN"/>
              </w:rPr>
              <w:t>ue</w:t>
            </w:r>
            <w:proofErr w:type="spellEnd"/>
            <w:r w:rsidRPr="00C36B9D">
              <w:rPr>
                <w:rFonts w:cs="Arial"/>
                <w:bCs/>
                <w:lang w:eastAsia="zh-CN"/>
              </w:rPr>
              <w:t>-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C36B9D" w:rsidRDefault="00E15F46">
            <w:pPr>
              <w:pStyle w:val="TAL"/>
              <w:rPr>
                <w:iCs/>
              </w:rPr>
            </w:pPr>
            <w:r w:rsidRPr="00C36B9D">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C36B9D" w:rsidRDefault="00E15F46">
            <w:pPr>
              <w:pStyle w:val="TAL"/>
              <w:rPr>
                <w:i/>
                <w:iCs/>
              </w:rPr>
            </w:pPr>
            <w:r w:rsidRPr="00C36B9D">
              <w:rPr>
                <w:rFonts w:eastAsia="Malgun Gothic" w:cs="Arial"/>
                <w:i/>
              </w:rPr>
              <w:t>NR-DL-TDOA-</w:t>
            </w:r>
            <w:proofErr w:type="spellStart"/>
            <w:r w:rsidRPr="00C36B9D">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C36B9D" w:rsidRDefault="00E15F46">
            <w:pPr>
              <w:pStyle w:val="TAL"/>
            </w:pPr>
            <w:r w:rsidRPr="00C36B9D">
              <w:rPr>
                <w:rFonts w:cs="Arial"/>
                <w:bCs/>
                <w:szCs w:val="18"/>
                <w:lang w:eastAsia="zh-CN"/>
              </w:rPr>
              <w:t>Optional with capability signalling</w:t>
            </w:r>
          </w:p>
        </w:tc>
      </w:tr>
      <w:tr w:rsidR="006C6E0F" w:rsidRPr="00C36B9D"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C36B9D" w:rsidRDefault="00E15F46">
            <w:pPr>
              <w:pStyle w:val="TAL"/>
            </w:pPr>
            <w:r w:rsidRPr="00C36B9D">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C36B9D" w:rsidRDefault="00E15F46">
            <w:pPr>
              <w:pStyle w:val="TAL"/>
            </w:pPr>
            <w:r w:rsidRPr="00C36B9D">
              <w:rPr>
                <w:rFonts w:cs="Arial"/>
                <w:bCs/>
                <w:szCs w:val="18"/>
                <w:lang w:eastAsia="zh-CN"/>
              </w:rPr>
              <w:t>Positioning Modes for DL-</w:t>
            </w:r>
            <w:proofErr w:type="spellStart"/>
            <w:r w:rsidRPr="00C36B9D">
              <w:rPr>
                <w:rFonts w:cs="Arial"/>
                <w:bCs/>
                <w:szCs w:val="18"/>
                <w:lang w:eastAsia="zh-CN"/>
              </w:rPr>
              <w:t>AoD</w:t>
            </w:r>
            <w:proofErr w:type="spellEnd"/>
            <w:r w:rsidRPr="00C36B9D">
              <w:rPr>
                <w:rFonts w:cs="Arial"/>
                <w:bCs/>
                <w:szCs w:val="18"/>
                <w:lang w:eastAsia="zh-CN"/>
              </w:rPr>
              <w:t xml:space="preserve">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C36B9D" w:rsidRDefault="00E15F46">
            <w:pPr>
              <w:pStyle w:val="TAL"/>
            </w:pPr>
            <w:r w:rsidRPr="00C36B9D">
              <w:rPr>
                <w:rFonts w:cs="Arial"/>
                <w:bCs/>
                <w:lang w:eastAsia="zh-CN"/>
              </w:rPr>
              <w:t xml:space="preserve">Indicates what </w:t>
            </w:r>
            <w:proofErr w:type="spellStart"/>
            <w:r w:rsidRPr="00C36B9D">
              <w:rPr>
                <w:rFonts w:cs="Arial"/>
                <w:bCs/>
                <w:lang w:eastAsia="zh-CN"/>
              </w:rPr>
              <w:t>positoining</w:t>
            </w:r>
            <w:proofErr w:type="spellEnd"/>
            <w:r w:rsidRPr="00C36B9D">
              <w:rPr>
                <w:rFonts w:cs="Arial"/>
                <w:bCs/>
                <w:lang w:eastAsia="zh-CN"/>
              </w:rPr>
              <w:t xml:space="preserve"> mode the UE supports for DL-TDOA. The positioning mode </w:t>
            </w:r>
            <w:proofErr w:type="spellStart"/>
            <w:r w:rsidRPr="00C36B9D">
              <w:rPr>
                <w:rFonts w:cs="Arial"/>
                <w:bCs/>
                <w:lang w:eastAsia="zh-CN"/>
              </w:rPr>
              <w:t>incldues</w:t>
            </w:r>
            <w:proofErr w:type="spellEnd"/>
            <w:r w:rsidRPr="00C36B9D">
              <w:rPr>
                <w:rFonts w:cs="Arial"/>
                <w:bCs/>
                <w:lang w:eastAsia="zh-CN"/>
              </w:rPr>
              <w:t xml:space="preserve"> standalone, </w:t>
            </w:r>
            <w:proofErr w:type="spellStart"/>
            <w:r w:rsidRPr="00C36B9D">
              <w:rPr>
                <w:rFonts w:cs="Arial"/>
                <w:bCs/>
                <w:lang w:eastAsia="zh-CN"/>
              </w:rPr>
              <w:t>ue</w:t>
            </w:r>
            <w:proofErr w:type="spellEnd"/>
            <w:r w:rsidRPr="00C36B9D">
              <w:rPr>
                <w:rFonts w:cs="Arial"/>
                <w:bCs/>
                <w:lang w:eastAsia="zh-CN"/>
              </w:rPr>
              <w:t xml:space="preserve">-based, and </w:t>
            </w:r>
            <w:proofErr w:type="spellStart"/>
            <w:r w:rsidRPr="00C36B9D">
              <w:rPr>
                <w:rFonts w:cs="Arial"/>
                <w:bCs/>
                <w:lang w:eastAsia="zh-CN"/>
              </w:rPr>
              <w:t>ue</w:t>
            </w:r>
            <w:proofErr w:type="spellEnd"/>
            <w:r w:rsidRPr="00C36B9D">
              <w:rPr>
                <w:rFonts w:cs="Arial"/>
                <w:bCs/>
                <w:lang w:eastAsia="zh-CN"/>
              </w:rPr>
              <w:t>-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C36B9D" w:rsidRDefault="00E15F46">
            <w:pPr>
              <w:pStyle w:val="TAL"/>
              <w:rPr>
                <w:i/>
                <w:iCs/>
              </w:rPr>
            </w:pPr>
            <w:r w:rsidRPr="00C36B9D">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C36B9D" w:rsidRDefault="00E15F46">
            <w:pPr>
              <w:pStyle w:val="TAL"/>
              <w:rPr>
                <w:i/>
                <w:iCs/>
              </w:rPr>
            </w:pPr>
            <w:r w:rsidRPr="00C36B9D">
              <w:rPr>
                <w:rFonts w:eastAsia="Malgun Gothic" w:cs="Arial"/>
                <w:i/>
              </w:rPr>
              <w:t>NR-DL-AOD-</w:t>
            </w:r>
            <w:proofErr w:type="spellStart"/>
            <w:r w:rsidRPr="00C36B9D">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C36B9D" w:rsidRDefault="00E15F46">
            <w:pPr>
              <w:pStyle w:val="TAL"/>
              <w:rPr>
                <w:rFonts w:asciiTheme="majorHAnsi" w:hAnsiTheme="majorHAnsi" w:cstheme="majorHAnsi"/>
                <w:szCs w:val="18"/>
              </w:rPr>
            </w:pPr>
            <w:r w:rsidRPr="00C36B9D">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C36B9D" w:rsidRDefault="00E15F46">
            <w:pPr>
              <w:pStyle w:val="TAL"/>
              <w:rPr>
                <w:rFonts w:asciiTheme="majorHAnsi" w:eastAsia="SimSun" w:hAnsiTheme="majorHAnsi" w:cstheme="majorHAnsi"/>
                <w:szCs w:val="18"/>
                <w:lang w:eastAsia="zh-CN"/>
              </w:rPr>
            </w:pPr>
            <w:r w:rsidRPr="00C36B9D">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C36B9D" w:rsidRDefault="00E15F46">
            <w:pPr>
              <w:pStyle w:val="TAL"/>
            </w:pPr>
            <w:r w:rsidRPr="00C36B9D">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C36B9D" w:rsidRDefault="00E15F46">
            <w:pPr>
              <w:pStyle w:val="TAL"/>
              <w:rPr>
                <w:rFonts w:asciiTheme="majorHAnsi" w:eastAsia="SimSun" w:hAnsiTheme="majorHAnsi" w:cstheme="majorHAnsi"/>
                <w:szCs w:val="18"/>
                <w:lang w:eastAsia="zh-CN"/>
              </w:rPr>
            </w:pPr>
            <w:r w:rsidRPr="00C36B9D">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C36B9D" w:rsidRDefault="00E15F46">
            <w:pPr>
              <w:pStyle w:val="TAL"/>
              <w:rPr>
                <w:rFonts w:asciiTheme="majorHAnsi" w:hAnsiTheme="majorHAnsi" w:cstheme="majorHAnsi"/>
                <w:i/>
                <w:iCs/>
                <w:szCs w:val="18"/>
              </w:rPr>
            </w:pPr>
            <w:r w:rsidRPr="00C36B9D">
              <w:rPr>
                <w:rFonts w:eastAsia="Malgun Gothic" w:cs="Arial"/>
                <w:i/>
              </w:rPr>
              <w:t>A-GNSS-</w:t>
            </w:r>
            <w:proofErr w:type="spellStart"/>
            <w:r w:rsidRPr="00C36B9D">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C36B9D" w:rsidRDefault="00E15F46">
            <w:pPr>
              <w:pStyle w:val="TAL"/>
              <w:rPr>
                <w:rFonts w:asciiTheme="majorHAnsi" w:hAnsiTheme="majorHAnsi" w:cstheme="majorHAnsi"/>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C36B9D" w:rsidRDefault="00E15F46">
            <w:pPr>
              <w:pStyle w:val="TAL"/>
              <w:rPr>
                <w:rFonts w:asciiTheme="majorHAnsi" w:hAnsiTheme="majorHAnsi" w:cstheme="majorHAnsi"/>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C36B9D" w:rsidRDefault="00E15F46">
            <w:pPr>
              <w:pStyle w:val="TAL"/>
            </w:pPr>
            <w:r w:rsidRPr="00C36B9D">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C36B9D" w:rsidRDefault="00E15F46">
            <w:pPr>
              <w:pStyle w:val="TAL"/>
            </w:pPr>
            <w:r w:rsidRPr="00C36B9D">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C36B9D" w:rsidRDefault="00E15F46">
            <w:pPr>
              <w:pStyle w:val="TAL"/>
            </w:pPr>
            <w:r w:rsidRPr="00C36B9D">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C36B9D" w:rsidRDefault="00E15F46">
            <w:pPr>
              <w:pStyle w:val="TAL"/>
              <w:rPr>
                <w:i/>
                <w:iCs/>
              </w:rPr>
            </w:pPr>
            <w:r w:rsidRPr="00C36B9D">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C36B9D" w:rsidRDefault="00E15F46">
            <w:pPr>
              <w:pStyle w:val="TAL"/>
              <w:rPr>
                <w:i/>
                <w:iCs/>
              </w:rPr>
            </w:pPr>
            <w:r w:rsidRPr="00C36B9D">
              <w:rPr>
                <w:rFonts w:eastAsia="Malgun Gothic" w:cs="Arial"/>
                <w:i/>
              </w:rPr>
              <w:t>A-GNSS-</w:t>
            </w:r>
            <w:proofErr w:type="spellStart"/>
            <w:r w:rsidRPr="00C36B9D">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C36B9D"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C36B9D" w:rsidRDefault="00E15F46" w:rsidP="004A3E4A">
            <w:pPr>
              <w:pStyle w:val="TAL"/>
            </w:pPr>
            <w:r w:rsidRPr="00C36B9D">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C36B9D" w:rsidRDefault="00E15F46" w:rsidP="00AA6E3D">
            <w:pPr>
              <w:pStyle w:val="TAL"/>
            </w:pPr>
            <w:r w:rsidRPr="00C36B9D">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C36B9D" w:rsidRDefault="00E15F46">
            <w:pPr>
              <w:pStyle w:val="TAL"/>
            </w:pPr>
            <w:r w:rsidRPr="00C36B9D">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C36B9D" w:rsidRDefault="00E15F46">
            <w:pPr>
              <w:pStyle w:val="TAL"/>
              <w:rPr>
                <w:i/>
                <w:iCs/>
              </w:rPr>
            </w:pPr>
            <w:r w:rsidRPr="00C36B9D">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C36B9D" w:rsidRDefault="00E15F46">
            <w:pPr>
              <w:pStyle w:val="TAL"/>
              <w:rPr>
                <w:i/>
                <w:iCs/>
              </w:rPr>
            </w:pPr>
            <w:r w:rsidRPr="00C36B9D">
              <w:rPr>
                <w:rFonts w:eastAsia="Malgun Gothic" w:cs="Arial"/>
                <w:i/>
              </w:rPr>
              <w:t>A-GNSS-</w:t>
            </w:r>
            <w:proofErr w:type="spellStart"/>
            <w:r w:rsidRPr="00C36B9D">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E15F46" w:rsidRPr="00C36B9D"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C36B9D"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C36B9D" w:rsidRDefault="00E15F46" w:rsidP="004A3E4A">
            <w:pPr>
              <w:pStyle w:val="TAL"/>
            </w:pPr>
            <w:r w:rsidRPr="00C36B9D">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C36B9D" w:rsidRDefault="00E15F46" w:rsidP="00AA6E3D">
            <w:pPr>
              <w:pStyle w:val="TAL"/>
            </w:pPr>
            <w:r w:rsidRPr="00C36B9D">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C36B9D" w:rsidRDefault="00E15F46">
            <w:pPr>
              <w:pStyle w:val="TAL"/>
            </w:pPr>
            <w:r w:rsidRPr="00C36B9D">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C36B9D" w:rsidRDefault="00E15F46">
            <w:pPr>
              <w:pStyle w:val="TAL"/>
              <w:rPr>
                <w:i/>
                <w:iCs/>
              </w:rPr>
            </w:pPr>
            <w:r w:rsidRPr="00C36B9D">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C36B9D" w:rsidRDefault="00E15F46">
            <w:pPr>
              <w:pStyle w:val="TAL"/>
              <w:rPr>
                <w:i/>
                <w:iCs/>
              </w:rPr>
            </w:pPr>
            <w:r w:rsidRPr="00C36B9D">
              <w:rPr>
                <w:rFonts w:eastAsia="Malgun Gothic" w:cs="Arial"/>
                <w:i/>
              </w:rPr>
              <w:t>A-GNSS-</w:t>
            </w:r>
            <w:proofErr w:type="spellStart"/>
            <w:r w:rsidRPr="00C36B9D">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bl>
    <w:p w14:paraId="0EE57C06" w14:textId="77777777" w:rsidR="00E15F46" w:rsidRPr="00C36B9D" w:rsidRDefault="00E15F46" w:rsidP="00E15F46">
      <w:pPr>
        <w:spacing w:afterLines="50" w:after="120"/>
        <w:jc w:val="both"/>
        <w:rPr>
          <w:rFonts w:eastAsia="MS Mincho"/>
          <w:sz w:val="22"/>
        </w:rPr>
      </w:pPr>
    </w:p>
    <w:p w14:paraId="14D3A56F" w14:textId="313DDDFC" w:rsidR="00E15F46" w:rsidRPr="00C36B9D" w:rsidRDefault="00E15F46" w:rsidP="00E15F46">
      <w:pPr>
        <w:pStyle w:val="Heading3"/>
        <w:rPr>
          <w:lang w:eastAsia="ko-KR"/>
        </w:rPr>
      </w:pPr>
      <w:bookmarkStart w:id="74" w:name="_Toc124787870"/>
      <w:r w:rsidRPr="00C36B9D">
        <w:rPr>
          <w:lang w:eastAsia="ko-KR"/>
        </w:rPr>
        <w:t>5.2.7</w:t>
      </w:r>
      <w:r w:rsidR="00500B95" w:rsidRPr="00C36B9D">
        <w:rPr>
          <w:lang w:eastAsia="ko-KR"/>
        </w:rPr>
        <w:tab/>
      </w:r>
      <w:proofErr w:type="spellStart"/>
      <w:r w:rsidRPr="00C36B9D">
        <w:rPr>
          <w:lang w:eastAsia="ko-KR"/>
        </w:rPr>
        <w:t>NR_Mob_enh</w:t>
      </w:r>
      <w:proofErr w:type="spellEnd"/>
      <w:r w:rsidRPr="00C36B9D">
        <w:rPr>
          <w:lang w:eastAsia="ko-KR"/>
        </w:rPr>
        <w:t>-Core</w:t>
      </w:r>
      <w:bookmarkEnd w:id="74"/>
    </w:p>
    <w:p w14:paraId="167E5018" w14:textId="65B8DD71" w:rsidR="00E15F46" w:rsidRPr="00C36B9D" w:rsidRDefault="00E15F46" w:rsidP="006B7CC7">
      <w:pPr>
        <w:pStyle w:val="TH"/>
      </w:pPr>
      <w:r w:rsidRPr="00C36B9D">
        <w:t>Table 5.2</w:t>
      </w:r>
      <w:r w:rsidR="00500B95" w:rsidRPr="00C36B9D">
        <w:t>.</w:t>
      </w:r>
      <w:r w:rsidRPr="00C36B9D">
        <w:t>7</w:t>
      </w:r>
      <w:r w:rsidR="00500B95" w:rsidRPr="00C36B9D">
        <w:t>-1</w:t>
      </w:r>
      <w:r w:rsidRPr="00C36B9D">
        <w:t>:</w:t>
      </w:r>
      <w:r w:rsidR="00500B95" w:rsidRPr="00C36B9D">
        <w:t xml:space="preserve"> </w:t>
      </w:r>
      <w:r w:rsidRPr="00C36B9D">
        <w:t xml:space="preserve">Layer-2 and Layer-3 feature list for </w:t>
      </w:r>
      <w:proofErr w:type="spellStart"/>
      <w:r w:rsidRPr="00C36B9D">
        <w:t>NR_Mob_enh</w:t>
      </w:r>
      <w:proofErr w:type="spellEnd"/>
      <w:r w:rsidRPr="00C36B9D">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C36B9D" w:rsidRDefault="00E15F46" w:rsidP="004A3E4A">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C36B9D" w:rsidRDefault="00E15F46">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C36B9D" w:rsidRDefault="00E15F46">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C36B9D" w:rsidRDefault="00E15F46">
            <w:pPr>
              <w:pStyle w:val="TAH"/>
            </w:pPr>
            <w:r w:rsidRPr="00C36B9D">
              <w:t>Mandatory/Optional</w:t>
            </w:r>
          </w:p>
        </w:tc>
      </w:tr>
      <w:tr w:rsidR="006C6E0F" w:rsidRPr="00C36B9D"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C36B9D" w:rsidRDefault="00E15F46" w:rsidP="004A3E4A">
            <w:pPr>
              <w:pStyle w:val="TAL"/>
            </w:pPr>
            <w:r w:rsidRPr="00C36B9D">
              <w:t xml:space="preserve">17. </w:t>
            </w:r>
            <w:proofErr w:type="spellStart"/>
            <w:r w:rsidRPr="00C36B9D">
              <w:t>NR_Mob_enh</w:t>
            </w:r>
            <w:proofErr w:type="spellEnd"/>
            <w:r w:rsidRPr="00C36B9D">
              <w:t>-Core</w:t>
            </w:r>
          </w:p>
          <w:p w14:paraId="5AA81AAF" w14:textId="77777777" w:rsidR="00E15F46" w:rsidRPr="00C36B9D"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C36B9D" w:rsidRDefault="00E15F46">
            <w:pPr>
              <w:pStyle w:val="TAL"/>
              <w:rPr>
                <w:rFonts w:asciiTheme="majorHAnsi" w:hAnsiTheme="majorHAnsi" w:cstheme="majorHAnsi"/>
                <w:szCs w:val="18"/>
              </w:rPr>
            </w:pPr>
            <w:r w:rsidRPr="00C36B9D">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C36B9D" w:rsidRDefault="00E15F46" w:rsidP="006B7CC7">
            <w:pPr>
              <w:pStyle w:val="TAL"/>
            </w:pPr>
            <w:r w:rsidRPr="00C36B9D">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C36B9D" w:rsidRDefault="00E15F46">
            <w:pPr>
              <w:pStyle w:val="TAL"/>
              <w:rPr>
                <w:rFonts w:eastAsia="MS Mincho"/>
              </w:rPr>
            </w:pPr>
            <w:r w:rsidRPr="00C36B9D">
              <w:t xml:space="preserve">The parameter can only be set if </w:t>
            </w:r>
            <w:r w:rsidRPr="00C36B9D">
              <w:rPr>
                <w:i/>
                <w:iCs/>
              </w:rPr>
              <w:t>condHandover-r16</w:t>
            </w:r>
            <w:r w:rsidRPr="00C36B9D">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C36B9D" w:rsidRDefault="00E15F46">
            <w:pPr>
              <w:pStyle w:val="TAL"/>
              <w:rPr>
                <w:rFonts w:eastAsia="SimSun"/>
                <w:i/>
                <w:iCs/>
                <w:lang w:eastAsia="zh-CN"/>
              </w:rPr>
            </w:pPr>
            <w:r w:rsidRPr="00C36B9D">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C36B9D" w:rsidRDefault="00E15F46">
            <w:pPr>
              <w:pStyle w:val="TAL"/>
              <w:rPr>
                <w:i/>
                <w:iCs/>
              </w:rPr>
            </w:pPr>
            <w:r w:rsidRPr="00C36B9D">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C36B9D" w:rsidRDefault="00E15F46">
            <w:pPr>
              <w:pStyle w:val="TAL"/>
            </w:pPr>
            <w:r w:rsidRPr="00C36B9D">
              <w:rPr>
                <w:lang w:eastAsia="zh-CN"/>
              </w:rPr>
              <w:t>Optional with capability signalling</w:t>
            </w:r>
          </w:p>
        </w:tc>
      </w:tr>
      <w:tr w:rsidR="006C6E0F" w:rsidRPr="00C36B9D"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C36B9D" w:rsidRDefault="00E15F46">
            <w:pPr>
              <w:pStyle w:val="TAL"/>
              <w:rPr>
                <w:rFonts w:asciiTheme="majorHAnsi" w:hAnsiTheme="majorHAnsi" w:cstheme="majorHAnsi"/>
                <w:szCs w:val="18"/>
              </w:rPr>
            </w:pPr>
            <w:r w:rsidRPr="00C36B9D">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C36B9D" w:rsidRDefault="00E15F46" w:rsidP="006B7CC7">
            <w:pPr>
              <w:pStyle w:val="TAL"/>
            </w:pPr>
            <w:r w:rsidRPr="00C36B9D">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C36B9D" w:rsidRDefault="00E15F46" w:rsidP="004A3E4A">
            <w:pPr>
              <w:pStyle w:val="TAL"/>
            </w:pPr>
            <w:r w:rsidRPr="00C36B9D">
              <w:t xml:space="preserve">The parameter can only be set if </w:t>
            </w:r>
            <w:r w:rsidRPr="00C36B9D">
              <w:rPr>
                <w:i/>
                <w:iCs/>
              </w:rPr>
              <w:t>condHandover-r16</w:t>
            </w:r>
            <w:r w:rsidRPr="00C36B9D">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C36B9D" w:rsidRDefault="00E15F46" w:rsidP="00F92353">
            <w:pPr>
              <w:pStyle w:val="TAL"/>
              <w:rPr>
                <w:rFonts w:eastAsia="SimSun"/>
                <w:i/>
                <w:iCs/>
                <w:lang w:eastAsia="zh-CN"/>
              </w:rPr>
            </w:pPr>
            <w:r w:rsidRPr="00C36B9D">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C36B9D" w:rsidRDefault="00E15F46" w:rsidP="00AA6E3D">
            <w:pPr>
              <w:pStyle w:val="TAL"/>
              <w:rPr>
                <w:i/>
                <w:iCs/>
              </w:rPr>
            </w:pPr>
            <w:r w:rsidRPr="00C36B9D">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C36B9D" w:rsidRDefault="00E15F46">
            <w:pPr>
              <w:pStyle w:val="TAL"/>
            </w:pPr>
            <w:r w:rsidRPr="00C36B9D">
              <w:rPr>
                <w:lang w:eastAsia="zh-CN"/>
              </w:rPr>
              <w:t>Optional with capability signalling</w:t>
            </w:r>
          </w:p>
        </w:tc>
      </w:tr>
      <w:tr w:rsidR="006C6E0F" w:rsidRPr="00C36B9D"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C36B9D" w:rsidRDefault="00E15F46">
            <w:pPr>
              <w:pStyle w:val="TAL"/>
            </w:pPr>
            <w:r w:rsidRPr="00C36B9D">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C36B9D" w:rsidRDefault="00E15F46">
            <w:pPr>
              <w:pStyle w:val="TAL"/>
              <w:rPr>
                <w:i/>
                <w:iCs/>
              </w:rPr>
            </w:pPr>
            <w:r w:rsidRPr="00C36B9D">
              <w:rPr>
                <w:i/>
                <w:iCs/>
              </w:rPr>
              <w:t>condHandover-r1</w:t>
            </w:r>
            <w:r w:rsidR="00F92353" w:rsidRPr="00C36B9D">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C36B9D" w:rsidRDefault="00E15F46">
            <w:pPr>
              <w:pStyle w:val="TAL"/>
              <w:rPr>
                <w:i/>
                <w:iCs/>
              </w:rPr>
            </w:pPr>
            <w:proofErr w:type="spellStart"/>
            <w:r w:rsidRPr="00C36B9D">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C36B9D" w:rsidRDefault="00E15F46">
            <w:pPr>
              <w:pStyle w:val="TAL"/>
            </w:pPr>
            <w:r w:rsidRPr="00C36B9D">
              <w:rPr>
                <w:lang w:eastAsia="zh-CN"/>
              </w:rPr>
              <w:t>Optional with capability signalling</w:t>
            </w:r>
          </w:p>
        </w:tc>
      </w:tr>
      <w:tr w:rsidR="006C6E0F" w:rsidRPr="00C36B9D"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C36B9D" w:rsidRDefault="00E15F46">
            <w:pPr>
              <w:pStyle w:val="TAL"/>
            </w:pPr>
            <w:r w:rsidRPr="00C36B9D">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C36B9D" w:rsidRDefault="00E15F46">
            <w:pPr>
              <w:pStyle w:val="TAL"/>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C36B9D" w:rsidRDefault="00E15F46">
            <w:pPr>
              <w:pStyle w:val="TAL"/>
            </w:pPr>
            <w:r w:rsidRPr="00C36B9D">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C36B9D" w:rsidRDefault="00E15F46">
            <w:pPr>
              <w:pStyle w:val="TAL"/>
              <w:rPr>
                <w:i/>
                <w:iCs/>
              </w:rPr>
            </w:pPr>
            <w:r w:rsidRPr="00C36B9D">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C36B9D" w:rsidRDefault="00E15F46">
            <w:pPr>
              <w:pStyle w:val="TAL"/>
              <w:rPr>
                <w:i/>
                <w:iCs/>
              </w:rPr>
            </w:pPr>
            <w:proofErr w:type="spellStart"/>
            <w:r w:rsidRPr="00C36B9D">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C36B9D" w:rsidRDefault="00E15F46">
            <w:pPr>
              <w:pStyle w:val="TAL"/>
            </w:pPr>
            <w:r w:rsidRPr="00C36B9D">
              <w:rPr>
                <w:lang w:eastAsia="zh-CN"/>
              </w:rPr>
              <w:t>Optional with capability signalling</w:t>
            </w:r>
          </w:p>
        </w:tc>
      </w:tr>
      <w:tr w:rsidR="006C6E0F" w:rsidRPr="00C36B9D"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C36B9D" w:rsidRDefault="00E15F46">
            <w:pPr>
              <w:pStyle w:val="TAL"/>
            </w:pPr>
            <w:r w:rsidRPr="00C36B9D">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C36B9D" w:rsidRDefault="00E15F46">
            <w:pPr>
              <w:pStyle w:val="TAL"/>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C36B9D" w:rsidRDefault="00E15F46">
            <w:pPr>
              <w:pStyle w:val="TAL"/>
            </w:pPr>
            <w:r w:rsidRPr="00C36B9D">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C36B9D" w:rsidRDefault="00E15F46">
            <w:pPr>
              <w:pStyle w:val="TAL"/>
            </w:pPr>
            <w:r w:rsidRPr="00C36B9D">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C36B9D" w:rsidRDefault="00E15F46">
            <w:pPr>
              <w:pStyle w:val="TAL"/>
              <w:rPr>
                <w:i/>
                <w:iCs/>
              </w:rPr>
            </w:pPr>
            <w:r w:rsidRPr="00C36B9D">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C36B9D" w:rsidRDefault="00E15F46">
            <w:pPr>
              <w:pStyle w:val="TAL"/>
              <w:rPr>
                <w:i/>
                <w:iCs/>
              </w:rPr>
            </w:pPr>
            <w:proofErr w:type="spellStart"/>
            <w:r w:rsidRPr="00C36B9D">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C36B9D" w:rsidRDefault="00E15F46">
            <w:pPr>
              <w:pStyle w:val="TAL"/>
            </w:pPr>
            <w:r w:rsidRPr="00C36B9D">
              <w:rPr>
                <w:lang w:eastAsia="zh-CN"/>
              </w:rPr>
              <w:t>Conditional mandatory with capability signalling</w:t>
            </w:r>
          </w:p>
        </w:tc>
      </w:tr>
      <w:tr w:rsidR="006C6E0F" w:rsidRPr="00C36B9D"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C36B9D" w:rsidRDefault="00E15F46">
            <w:pPr>
              <w:pStyle w:val="TAL"/>
              <w:rPr>
                <w:rFonts w:asciiTheme="majorHAnsi" w:hAnsiTheme="majorHAnsi" w:cstheme="majorHAnsi"/>
                <w:szCs w:val="18"/>
              </w:rPr>
            </w:pPr>
            <w:r w:rsidRPr="00C36B9D">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C36B9D" w:rsidRDefault="00E15F46">
            <w:pPr>
              <w:pStyle w:val="TAL"/>
              <w:rPr>
                <w:rFonts w:asciiTheme="majorHAnsi" w:eastAsia="SimSun" w:hAnsiTheme="majorHAnsi" w:cstheme="majorHAnsi"/>
                <w:szCs w:val="18"/>
                <w:lang w:eastAsia="zh-CN"/>
              </w:rPr>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C36B9D" w:rsidRDefault="00E15F46">
            <w:pPr>
              <w:pStyle w:val="TAL"/>
            </w:pPr>
            <w:r w:rsidRPr="00C36B9D">
              <w:rPr>
                <w:rFonts w:eastAsia="MS PGothic"/>
              </w:rPr>
              <w:t xml:space="preserve">Indicates whether the UE supports conditional </w:t>
            </w:r>
            <w:proofErr w:type="spellStart"/>
            <w:r w:rsidRPr="00C36B9D">
              <w:rPr>
                <w:rFonts w:eastAsia="MS PGothic"/>
              </w:rPr>
              <w:t>PSCell</w:t>
            </w:r>
            <w:proofErr w:type="spellEnd"/>
            <w:r w:rsidRPr="00C36B9D">
              <w:rPr>
                <w:rFonts w:eastAsia="MS PGothic"/>
              </w:rPr>
              <w:t xml:space="preserve">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C36B9D" w:rsidRDefault="00E15F46">
            <w:pPr>
              <w:pStyle w:val="TAL"/>
            </w:pPr>
            <w:r w:rsidRPr="00C36B9D">
              <w:t xml:space="preserve">The parameter can only be set if </w:t>
            </w:r>
            <w:r w:rsidRPr="00C36B9D">
              <w:rPr>
                <w:i/>
                <w:iCs/>
              </w:rPr>
              <w:t>condPSCellChange-r16</w:t>
            </w:r>
            <w:r w:rsidRPr="00C36B9D">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C36B9D" w:rsidRDefault="00E15F46">
            <w:pPr>
              <w:pStyle w:val="TAL"/>
              <w:rPr>
                <w:rFonts w:eastAsia="SimSun"/>
                <w:i/>
                <w:iCs/>
                <w:lang w:eastAsia="zh-CN"/>
              </w:rPr>
            </w:pPr>
            <w:r w:rsidRPr="00C36B9D">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C36B9D" w:rsidRDefault="00E15F46">
            <w:pPr>
              <w:pStyle w:val="TAL"/>
              <w:rPr>
                <w:i/>
                <w:iCs/>
              </w:rPr>
            </w:pPr>
            <w:r w:rsidRPr="00C36B9D">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C36B9D" w:rsidRDefault="00E15F46">
            <w:pPr>
              <w:pStyle w:val="TAL"/>
            </w:pPr>
            <w:r w:rsidRPr="00C36B9D">
              <w:rPr>
                <w:lang w:eastAsia="zh-CN"/>
              </w:rPr>
              <w:t>Optional with capability signalling</w:t>
            </w:r>
          </w:p>
        </w:tc>
      </w:tr>
      <w:tr w:rsidR="006C6E0F" w:rsidRPr="00C36B9D"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C36B9D" w:rsidRDefault="00E15F46">
            <w:pPr>
              <w:pStyle w:val="TAL"/>
            </w:pPr>
            <w:r w:rsidRPr="00C36B9D">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C36B9D" w:rsidRDefault="00E15F46">
            <w:pPr>
              <w:pStyle w:val="TAL"/>
            </w:pPr>
            <w:r w:rsidRPr="00C36B9D">
              <w:t xml:space="preserve">Indicates whether the UE supports conditional </w:t>
            </w:r>
            <w:proofErr w:type="spellStart"/>
            <w:r w:rsidRPr="00C36B9D">
              <w:t>PSCell</w:t>
            </w:r>
            <w:proofErr w:type="spellEnd"/>
            <w:r w:rsidRPr="00C36B9D">
              <w:t xml:space="preserve">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C36B9D" w:rsidRDefault="00E15F46">
            <w:pPr>
              <w:pStyle w:val="TAL"/>
            </w:pPr>
            <w:r w:rsidRPr="00C36B9D">
              <w:t xml:space="preserve">The parameter can only be set if </w:t>
            </w:r>
            <w:r w:rsidRPr="00C36B9D">
              <w:rPr>
                <w:i/>
                <w:iCs/>
              </w:rPr>
              <w:t>condPSCellChange-r16</w:t>
            </w:r>
            <w:r w:rsidRPr="00C36B9D">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C36B9D" w:rsidRDefault="00E15F46">
            <w:pPr>
              <w:pStyle w:val="TAL"/>
              <w:rPr>
                <w:i/>
                <w:iCs/>
              </w:rPr>
            </w:pPr>
            <w:r w:rsidRPr="00C36B9D">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C36B9D" w:rsidRDefault="00E15F46">
            <w:pPr>
              <w:pStyle w:val="TAL"/>
              <w:rPr>
                <w:i/>
                <w:iCs/>
              </w:rPr>
            </w:pPr>
            <w:r w:rsidRPr="00C36B9D">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C36B9D" w:rsidRDefault="00E15F46">
            <w:pPr>
              <w:pStyle w:val="TAL"/>
            </w:pPr>
            <w:r w:rsidRPr="00C36B9D">
              <w:rPr>
                <w:lang w:eastAsia="zh-CN"/>
              </w:rPr>
              <w:t>Optional with capability signalling</w:t>
            </w:r>
          </w:p>
        </w:tc>
      </w:tr>
      <w:tr w:rsidR="006C6E0F" w:rsidRPr="00C36B9D"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C36B9D" w:rsidRDefault="00E15F46">
            <w:pPr>
              <w:pStyle w:val="TAL"/>
            </w:pPr>
            <w:r w:rsidRPr="00C36B9D">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C36B9D" w:rsidRDefault="00E15F46">
            <w:pPr>
              <w:pStyle w:val="TAL"/>
            </w:pPr>
            <w:r w:rsidRPr="00C36B9D">
              <w:rPr>
                <w:rFonts w:eastAsia="MS PGothic"/>
              </w:rPr>
              <w:t xml:space="preserve">Indicates whether the UE supports conditional </w:t>
            </w:r>
            <w:proofErr w:type="spellStart"/>
            <w:r w:rsidRPr="00C36B9D">
              <w:rPr>
                <w:rFonts w:eastAsia="MS PGothic"/>
              </w:rPr>
              <w:t>PSCell</w:t>
            </w:r>
            <w:proofErr w:type="spellEnd"/>
            <w:r w:rsidRPr="00C36B9D">
              <w:rPr>
                <w:rFonts w:eastAsia="MS PGothic"/>
              </w:rPr>
              <w:t xml:space="preserve">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C36B9D" w:rsidRDefault="00E15F46">
            <w:pPr>
              <w:pStyle w:val="TAL"/>
              <w:rPr>
                <w:i/>
                <w:iCs/>
              </w:rPr>
            </w:pPr>
            <w:r w:rsidRPr="00C36B9D">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C36B9D" w:rsidRDefault="00E15F46">
            <w:pPr>
              <w:pStyle w:val="TAL"/>
              <w:rPr>
                <w:i/>
                <w:iCs/>
              </w:rPr>
            </w:pPr>
            <w:proofErr w:type="spellStart"/>
            <w:r w:rsidRPr="00C36B9D">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C36B9D" w:rsidRDefault="00E15F46">
            <w:pPr>
              <w:pStyle w:val="TAL"/>
              <w:rPr>
                <w:lang w:eastAsia="zh-CN"/>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C36B9D" w:rsidRDefault="00E15F46">
            <w:pPr>
              <w:pStyle w:val="TAL"/>
              <w:rPr>
                <w:lang w:eastAsia="zh-CN"/>
              </w:rPr>
            </w:pPr>
            <w:r w:rsidRPr="00C36B9D">
              <w:rPr>
                <w:lang w:eastAsia="zh-CN"/>
              </w:rPr>
              <w:t>Optional with capability signalling</w:t>
            </w:r>
          </w:p>
        </w:tc>
      </w:tr>
      <w:tr w:rsidR="006C6E0F" w:rsidRPr="00C36B9D"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C36B9D" w:rsidRDefault="00E15F46">
            <w:pPr>
              <w:pStyle w:val="TAL"/>
            </w:pPr>
            <w:r w:rsidRPr="00C36B9D">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C36B9D" w:rsidRDefault="00E15F46">
            <w:pPr>
              <w:pStyle w:val="TAL"/>
              <w:rPr>
                <w:rFonts w:eastAsia="MS PGothic"/>
              </w:rPr>
            </w:pPr>
            <w:r w:rsidRPr="00C36B9D">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C36B9D" w:rsidRDefault="00E15F46">
            <w:pPr>
              <w:pStyle w:val="TAL"/>
            </w:pPr>
            <w:r w:rsidRPr="00C36B9D">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C36B9D" w:rsidRDefault="00E15F46">
            <w:pPr>
              <w:pStyle w:val="TAL"/>
              <w:rPr>
                <w:i/>
                <w:iCs/>
              </w:rPr>
            </w:pPr>
            <w:r w:rsidRPr="00C36B9D">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C36B9D" w:rsidRDefault="00E15F46">
            <w:pPr>
              <w:pStyle w:val="TAL"/>
              <w:rPr>
                <w:i/>
                <w:iCs/>
              </w:rPr>
            </w:pPr>
            <w:proofErr w:type="spellStart"/>
            <w:r w:rsidRPr="00C36B9D">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C36B9D" w:rsidRDefault="00E15F46">
            <w:pPr>
              <w:pStyle w:val="TAL"/>
              <w:rPr>
                <w:rFonts w:eastAsia="MS PGothic"/>
              </w:rPr>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C36B9D" w:rsidRDefault="00E15F46">
            <w:pPr>
              <w:pStyle w:val="TAL"/>
              <w:rPr>
                <w:lang w:eastAsia="zh-CN"/>
              </w:rPr>
            </w:pPr>
            <w:r w:rsidRPr="00C36B9D">
              <w:rPr>
                <w:lang w:eastAsia="zh-CN"/>
              </w:rPr>
              <w:t>Conditional mandatory with capability signalling</w:t>
            </w:r>
          </w:p>
        </w:tc>
      </w:tr>
      <w:tr w:rsidR="006C6E0F" w:rsidRPr="00C36B9D"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C36B9D" w:rsidRDefault="00E15F46">
            <w:pPr>
              <w:pStyle w:val="TAL"/>
            </w:pPr>
            <w:r w:rsidRPr="00C36B9D">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C36B9D" w:rsidRDefault="00E15F46">
            <w:pPr>
              <w:pStyle w:val="TAL"/>
            </w:pPr>
            <w:r w:rsidRPr="00C36B9D">
              <w:t xml:space="preserve">T312 for </w:t>
            </w:r>
            <w:proofErr w:type="spellStart"/>
            <w:r w:rsidRPr="00C36B9D">
              <w:t>PCell</w:t>
            </w:r>
            <w:proofErr w:type="spellEnd"/>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C36B9D" w:rsidRDefault="00E15F46">
            <w:pPr>
              <w:pStyle w:val="TAL"/>
            </w:pPr>
            <w:r w:rsidRPr="00C36B9D">
              <w:t xml:space="preserve">Indicates whether the UE supports T312 based fast failure recovery for </w:t>
            </w:r>
            <w:proofErr w:type="spellStart"/>
            <w:r w:rsidRPr="00C36B9D">
              <w:t>PCell</w:t>
            </w:r>
            <w:proofErr w:type="spellEnd"/>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C36B9D" w:rsidRDefault="00E15F46">
            <w:pPr>
              <w:pStyle w:val="TAL"/>
              <w:rPr>
                <w:i/>
                <w:iCs/>
              </w:rPr>
            </w:pPr>
            <w:r w:rsidRPr="00C36B9D">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C36B9D" w:rsidRDefault="00E15F46">
            <w:pPr>
              <w:pStyle w:val="TAL"/>
              <w:rPr>
                <w:i/>
                <w:iCs/>
              </w:rPr>
            </w:pPr>
            <w:proofErr w:type="spellStart"/>
            <w:r w:rsidRPr="00C36B9D">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C36B9D"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C36B9D" w:rsidRDefault="00E15F46">
            <w:pPr>
              <w:pStyle w:val="TAL"/>
              <w:rPr>
                <w:lang w:eastAsia="zh-CN"/>
              </w:rPr>
            </w:pPr>
            <w:r w:rsidRPr="00C36B9D">
              <w:rPr>
                <w:lang w:eastAsia="zh-CN"/>
              </w:rPr>
              <w:t>Optional with capability signalling</w:t>
            </w:r>
          </w:p>
        </w:tc>
      </w:tr>
      <w:tr w:rsidR="00E15F46" w:rsidRPr="00C36B9D"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C36B9D" w:rsidRDefault="00E15F46">
            <w:pPr>
              <w:pStyle w:val="TAL"/>
            </w:pPr>
            <w:r w:rsidRPr="00C36B9D">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C36B9D" w:rsidRDefault="00E15F46">
            <w:pPr>
              <w:pStyle w:val="TAL"/>
            </w:pPr>
            <w:r w:rsidRPr="00C36B9D">
              <w:t xml:space="preserve">T312 for </w:t>
            </w:r>
            <w:proofErr w:type="spellStart"/>
            <w:r w:rsidRPr="00C36B9D">
              <w:t>PSCell</w:t>
            </w:r>
            <w:proofErr w:type="spellEnd"/>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C36B9D" w:rsidRDefault="00E15F46">
            <w:pPr>
              <w:pStyle w:val="TAL"/>
            </w:pPr>
            <w:r w:rsidRPr="00C36B9D">
              <w:t xml:space="preserve">Indicates whether the UE supports T312 based fast failure recovery for </w:t>
            </w:r>
            <w:proofErr w:type="spellStart"/>
            <w:r w:rsidRPr="00C36B9D">
              <w:t>PSCell</w:t>
            </w:r>
            <w:proofErr w:type="spellEnd"/>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C36B9D" w:rsidRDefault="00E15F46">
            <w:pPr>
              <w:pStyle w:val="TAL"/>
              <w:rPr>
                <w:i/>
                <w:iCs/>
              </w:rPr>
            </w:pPr>
            <w:r w:rsidRPr="00C36B9D">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C36B9D" w:rsidRDefault="00E15F46">
            <w:pPr>
              <w:pStyle w:val="TAL"/>
              <w:rPr>
                <w:i/>
                <w:iCs/>
              </w:rPr>
            </w:pPr>
            <w:r w:rsidRPr="00C36B9D">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C36B9D" w:rsidRDefault="00E15F46">
            <w:pPr>
              <w:pStyle w:val="TAL"/>
              <w:rPr>
                <w:lang w:eastAsia="zh-CN"/>
              </w:rPr>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C36B9D"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C36B9D" w:rsidRDefault="00E15F46">
            <w:pPr>
              <w:pStyle w:val="TAL"/>
              <w:rPr>
                <w:lang w:eastAsia="zh-CN"/>
              </w:rPr>
            </w:pPr>
            <w:r w:rsidRPr="00C36B9D">
              <w:rPr>
                <w:lang w:eastAsia="zh-CN"/>
              </w:rPr>
              <w:t>Optional with capability signalling</w:t>
            </w:r>
          </w:p>
        </w:tc>
      </w:tr>
    </w:tbl>
    <w:p w14:paraId="2FA3620D" w14:textId="00141929" w:rsidR="00E15F46" w:rsidRPr="00C36B9D" w:rsidRDefault="00E15F46" w:rsidP="00500B95">
      <w:pPr>
        <w:rPr>
          <w:rFonts w:eastAsia="Batang"/>
          <w:lang w:eastAsia="ko-KR"/>
        </w:rPr>
      </w:pPr>
    </w:p>
    <w:p w14:paraId="29F554E1" w14:textId="4C960C49" w:rsidR="00E15F46" w:rsidRPr="00C36B9D" w:rsidRDefault="00E15F46" w:rsidP="00E15F46">
      <w:pPr>
        <w:pStyle w:val="Heading3"/>
        <w:rPr>
          <w:lang w:eastAsia="ko-KR"/>
        </w:rPr>
      </w:pPr>
      <w:bookmarkStart w:id="75" w:name="_Toc124787871"/>
      <w:r w:rsidRPr="00C36B9D">
        <w:rPr>
          <w:lang w:eastAsia="ko-KR"/>
        </w:rPr>
        <w:t>5.2.8</w:t>
      </w:r>
      <w:r w:rsidR="00500B95" w:rsidRPr="00C36B9D">
        <w:rPr>
          <w:lang w:eastAsia="ko-KR"/>
        </w:rPr>
        <w:tab/>
      </w:r>
      <w:proofErr w:type="spellStart"/>
      <w:r w:rsidRPr="00C36B9D">
        <w:rPr>
          <w:lang w:eastAsia="ko-KR"/>
        </w:rPr>
        <w:t>LTE_NR_DC_CA_enh</w:t>
      </w:r>
      <w:proofErr w:type="spellEnd"/>
      <w:r w:rsidRPr="00C36B9D">
        <w:rPr>
          <w:lang w:eastAsia="ko-KR"/>
        </w:rPr>
        <w:t>-Core</w:t>
      </w:r>
      <w:bookmarkEnd w:id="75"/>
    </w:p>
    <w:p w14:paraId="43C61281" w14:textId="71ED0840" w:rsidR="00E15F46" w:rsidRPr="00C36B9D" w:rsidRDefault="00E15F46" w:rsidP="006B7CC7">
      <w:pPr>
        <w:pStyle w:val="TH"/>
      </w:pPr>
      <w:r w:rsidRPr="00C36B9D">
        <w:t>Table 5.2</w:t>
      </w:r>
      <w:r w:rsidR="00500B95" w:rsidRPr="00C36B9D">
        <w:t>.</w:t>
      </w:r>
      <w:r w:rsidRPr="00C36B9D">
        <w:t>8</w:t>
      </w:r>
      <w:r w:rsidR="00500B95" w:rsidRPr="00C36B9D">
        <w:t>-1</w:t>
      </w:r>
      <w:r w:rsidRPr="00C36B9D">
        <w:t>:</w:t>
      </w:r>
      <w:r w:rsidR="00500B95" w:rsidRPr="00C36B9D">
        <w:t xml:space="preserve"> </w:t>
      </w:r>
      <w:r w:rsidRPr="00C36B9D">
        <w:t xml:space="preserve">Layer-2 and Layer-3 feature list for </w:t>
      </w:r>
      <w:proofErr w:type="spellStart"/>
      <w:r w:rsidRPr="00C36B9D">
        <w:t>LTE_NR_DC_CA_enh</w:t>
      </w:r>
      <w:proofErr w:type="spellEnd"/>
      <w:r w:rsidRPr="00C36B9D">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C36B9D" w:rsidRDefault="00E15F46" w:rsidP="00500B95">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C36B9D" w:rsidRDefault="00E15F46" w:rsidP="0031771B">
            <w:pPr>
              <w:pStyle w:val="TAH"/>
            </w:pPr>
            <w:r w:rsidRPr="00C36B9D">
              <w:t>Mandatory/Optional</w:t>
            </w:r>
          </w:p>
        </w:tc>
      </w:tr>
      <w:tr w:rsidR="006C6E0F" w:rsidRPr="00C36B9D"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C36B9D" w:rsidRDefault="00E15F46" w:rsidP="00135C59">
            <w:pPr>
              <w:pStyle w:val="TAL"/>
            </w:pPr>
            <w:r w:rsidRPr="00C36B9D">
              <w:t xml:space="preserve">18. </w:t>
            </w:r>
            <w:proofErr w:type="spellStart"/>
            <w:r w:rsidRPr="00C36B9D">
              <w:t>LTE_NR_DC_CA_enh</w:t>
            </w:r>
            <w:proofErr w:type="spellEnd"/>
            <w:r w:rsidRPr="00C36B9D">
              <w:t>-Core</w:t>
            </w:r>
          </w:p>
          <w:p w14:paraId="0B8828DB" w14:textId="77777777" w:rsidR="00E15F46" w:rsidRPr="00C36B9D"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C36B9D" w:rsidRDefault="00E15F46">
            <w:pPr>
              <w:pStyle w:val="TAL"/>
              <w:rPr>
                <w:rFonts w:asciiTheme="majorHAnsi" w:hAnsiTheme="majorHAnsi" w:cstheme="majorHAnsi"/>
                <w:szCs w:val="18"/>
              </w:rPr>
            </w:pPr>
            <w:r w:rsidRPr="00C36B9D">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C36B9D" w:rsidRDefault="00E15F46">
            <w:pPr>
              <w:pStyle w:val="TAL"/>
              <w:rPr>
                <w:rFonts w:asciiTheme="majorHAnsi" w:eastAsia="SimSun" w:hAnsiTheme="majorHAnsi" w:cstheme="majorHAnsi"/>
                <w:szCs w:val="18"/>
                <w:lang w:eastAsia="zh-CN"/>
              </w:rPr>
            </w:pPr>
            <w:r w:rsidRPr="00C36B9D">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C36B9D" w:rsidRDefault="00E15F46" w:rsidP="006B7CC7">
            <w:pPr>
              <w:pStyle w:val="TAL"/>
            </w:pPr>
            <w:r w:rsidRPr="00C36B9D">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C36B9D" w:rsidRDefault="00E15F46">
            <w:pPr>
              <w:pStyle w:val="TAL"/>
              <w:rPr>
                <w:rFonts w:asciiTheme="majorHAnsi" w:eastAsia="SimSun" w:hAnsiTheme="majorHAnsi" w:cstheme="majorHAnsi"/>
                <w:i/>
                <w:iCs/>
                <w:szCs w:val="18"/>
                <w:lang w:eastAsia="zh-CN"/>
              </w:rPr>
            </w:pPr>
            <w:r w:rsidRPr="00C36B9D">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C36B9D" w:rsidRDefault="00E15F46">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C36B9D" w:rsidRDefault="00E15F46">
            <w:pPr>
              <w:pStyle w:val="TAL"/>
            </w:pPr>
            <w:r w:rsidRPr="00C36B9D">
              <w:rPr>
                <w:lang w:eastAsia="zh-CN"/>
              </w:rPr>
              <w:t>Optional with capability signalling</w:t>
            </w:r>
          </w:p>
        </w:tc>
      </w:tr>
      <w:tr w:rsidR="006C6E0F" w:rsidRPr="00C36B9D"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C36B9D" w:rsidRDefault="00E15F46">
            <w:pPr>
              <w:pStyle w:val="TAL"/>
              <w:rPr>
                <w:rFonts w:asciiTheme="majorHAnsi" w:hAnsiTheme="majorHAnsi" w:cstheme="majorHAnsi"/>
                <w:szCs w:val="18"/>
              </w:rPr>
            </w:pPr>
            <w:r w:rsidRPr="00C36B9D">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C36B9D" w:rsidRDefault="00E15F46">
            <w:pPr>
              <w:pStyle w:val="TAL"/>
              <w:rPr>
                <w:rFonts w:asciiTheme="majorHAnsi" w:eastAsia="SimSun" w:hAnsiTheme="majorHAnsi" w:cstheme="majorHAnsi"/>
                <w:szCs w:val="18"/>
                <w:lang w:eastAsia="zh-CN"/>
              </w:rPr>
            </w:pPr>
            <w:r w:rsidRPr="00C36B9D">
              <w:t xml:space="preserve">Resume with stored MCG </w:t>
            </w:r>
            <w:proofErr w:type="spellStart"/>
            <w:r w:rsidRPr="00C36B9D">
              <w:t>SCell</w:t>
            </w:r>
            <w:proofErr w:type="spellEnd"/>
            <w:r w:rsidRPr="00C36B9D">
              <w:t xml:space="preserve">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C36B9D" w:rsidRDefault="00E15F46" w:rsidP="006B7CC7">
            <w:pPr>
              <w:pStyle w:val="TAL"/>
            </w:pPr>
            <w:r w:rsidRPr="00C36B9D">
              <w:t xml:space="preserve">Indicates whether the UE supports not deleting the stored MCG </w:t>
            </w:r>
            <w:proofErr w:type="spellStart"/>
            <w:r w:rsidRPr="00C36B9D">
              <w:t>SCell</w:t>
            </w:r>
            <w:proofErr w:type="spellEnd"/>
            <w:r w:rsidRPr="00C36B9D">
              <w:t xml:space="preserve">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C36B9D" w:rsidRDefault="00E15F46" w:rsidP="00135C59">
            <w:pPr>
              <w:pStyle w:val="TAL"/>
            </w:pPr>
            <w:r w:rsidRPr="00C36B9D">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C36B9D" w:rsidRDefault="00E15F46" w:rsidP="00AA6E3D">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C36B9D" w:rsidRDefault="00E15F46">
            <w:pPr>
              <w:pStyle w:val="TAL"/>
            </w:pPr>
            <w:r w:rsidRPr="00C36B9D">
              <w:rPr>
                <w:lang w:eastAsia="zh-CN"/>
              </w:rPr>
              <w:t>Optional with capability signalling</w:t>
            </w:r>
          </w:p>
        </w:tc>
      </w:tr>
      <w:tr w:rsidR="006C6E0F" w:rsidRPr="00C36B9D"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C36B9D" w:rsidRDefault="00E15F46">
            <w:pPr>
              <w:pStyle w:val="TAL"/>
            </w:pPr>
            <w:r w:rsidRPr="00C36B9D">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C36B9D" w:rsidRDefault="00E15F46">
            <w:pPr>
              <w:pStyle w:val="TAL"/>
            </w:pPr>
            <w:r w:rsidRPr="00C36B9D">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C36B9D" w:rsidRDefault="00E15F46">
            <w:pPr>
              <w:pStyle w:val="TAL"/>
            </w:pPr>
            <w:r w:rsidRPr="00C36B9D">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C36B9D" w:rsidRDefault="00E15F46">
            <w:pPr>
              <w:pStyle w:val="TAL"/>
            </w:pPr>
            <w:r w:rsidRPr="00C36B9D">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C36B9D" w:rsidRDefault="00E15F46">
            <w:pPr>
              <w:pStyle w:val="TAL"/>
            </w:pPr>
            <w:r w:rsidRPr="00C36B9D">
              <w:rPr>
                <w:lang w:eastAsia="zh-CN"/>
              </w:rPr>
              <w:t>Optional with capability signalling</w:t>
            </w:r>
          </w:p>
        </w:tc>
      </w:tr>
      <w:tr w:rsidR="006C6E0F" w:rsidRPr="00C36B9D"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C36B9D" w:rsidRDefault="00E15F46">
            <w:pPr>
              <w:pStyle w:val="TAL"/>
            </w:pPr>
            <w:r w:rsidRPr="00C36B9D">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C36B9D" w:rsidRDefault="00E15F46">
            <w:pPr>
              <w:pStyle w:val="TAL"/>
            </w:pPr>
            <w:r w:rsidRPr="00C36B9D">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C36B9D" w:rsidRDefault="00E15F46">
            <w:pPr>
              <w:pStyle w:val="TAL"/>
            </w:pPr>
            <w:r w:rsidRPr="00C36B9D">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C36B9D" w:rsidRDefault="00E15F46">
            <w:pPr>
              <w:pStyle w:val="TAL"/>
            </w:pPr>
            <w:r w:rsidRPr="00C36B9D">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C36B9D" w:rsidRDefault="00E15F46">
            <w:pPr>
              <w:pStyle w:val="TAL"/>
              <w:rPr>
                <w:i/>
                <w:iCs/>
              </w:rPr>
            </w:pPr>
            <w:r w:rsidRPr="00C36B9D">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C36B9D" w:rsidRDefault="00E15F46">
            <w:pPr>
              <w:pStyle w:val="TAL"/>
            </w:pPr>
            <w:r w:rsidRPr="00C36B9D">
              <w:rPr>
                <w:lang w:eastAsia="zh-CN"/>
              </w:rPr>
              <w:t>Optional with capability signalling</w:t>
            </w:r>
          </w:p>
        </w:tc>
      </w:tr>
      <w:tr w:rsidR="006C6E0F" w:rsidRPr="00C36B9D"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C36B9D" w:rsidRDefault="00E15F46">
            <w:pPr>
              <w:pStyle w:val="TAL"/>
              <w:rPr>
                <w:rFonts w:asciiTheme="majorHAnsi" w:hAnsiTheme="majorHAnsi" w:cstheme="majorHAnsi"/>
                <w:szCs w:val="18"/>
              </w:rPr>
            </w:pPr>
            <w:r w:rsidRPr="00C36B9D">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C36B9D" w:rsidRDefault="00E15F46">
            <w:pPr>
              <w:pStyle w:val="TAL"/>
              <w:rPr>
                <w:rFonts w:asciiTheme="majorHAnsi" w:eastAsia="SimSun" w:hAnsiTheme="majorHAnsi" w:cstheme="majorHAnsi"/>
                <w:szCs w:val="18"/>
                <w:lang w:eastAsia="zh-CN"/>
              </w:rPr>
            </w:pPr>
            <w:r w:rsidRPr="00C36B9D">
              <w:t xml:space="preserve">Direct NR MCG </w:t>
            </w:r>
            <w:proofErr w:type="spellStart"/>
            <w:r w:rsidRPr="00C36B9D">
              <w:t>SCell</w:t>
            </w:r>
            <w:proofErr w:type="spellEnd"/>
            <w:r w:rsidRPr="00C36B9D">
              <w:t xml:space="preserve">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C36B9D" w:rsidRDefault="00E15F46">
            <w:pPr>
              <w:pStyle w:val="TAL"/>
              <w:rPr>
                <w:bCs/>
                <w:iCs/>
              </w:rPr>
            </w:pPr>
            <w:r w:rsidRPr="00C36B9D">
              <w:t xml:space="preserve">1) </w:t>
            </w:r>
            <w:r w:rsidRPr="00C36B9D">
              <w:rPr>
                <w:bCs/>
                <w:iCs/>
              </w:rPr>
              <w:t xml:space="preserve">Indicates whether the UE supports direct NR MCG </w:t>
            </w:r>
            <w:proofErr w:type="spellStart"/>
            <w:r w:rsidRPr="00C36B9D">
              <w:rPr>
                <w:bCs/>
                <w:iCs/>
              </w:rPr>
              <w:t>SCell</w:t>
            </w:r>
            <w:proofErr w:type="spellEnd"/>
            <w:r w:rsidRPr="00C36B9D">
              <w:rPr>
                <w:bCs/>
                <w:iCs/>
              </w:rPr>
              <w:t xml:space="preserve"> activation, </w:t>
            </w:r>
            <w:r w:rsidRPr="00C36B9D">
              <w:t xml:space="preserve">as specified in TS 38.321 [10], </w:t>
            </w:r>
            <w:r w:rsidRPr="00C36B9D">
              <w:rPr>
                <w:bCs/>
                <w:iCs/>
              </w:rPr>
              <w:t xml:space="preserve">upon </w:t>
            </w:r>
            <w:proofErr w:type="spellStart"/>
            <w:r w:rsidRPr="00C36B9D">
              <w:rPr>
                <w:bCs/>
                <w:iCs/>
              </w:rPr>
              <w:t>SCell</w:t>
            </w:r>
            <w:proofErr w:type="spellEnd"/>
            <w:r w:rsidRPr="00C36B9D">
              <w:rPr>
                <w:bCs/>
                <w:iCs/>
              </w:rPr>
              <w:t xml:space="preserve"> addition, upon reconfiguration with sync of the MCG,</w:t>
            </w:r>
            <w:r w:rsidRPr="00C36B9D">
              <w:t xml:space="preserve"> as specified in TS 38.331 [2]</w:t>
            </w:r>
            <w:r w:rsidRPr="00C36B9D">
              <w:rPr>
                <w:bCs/>
                <w:iCs/>
              </w:rPr>
              <w:t>.</w:t>
            </w:r>
          </w:p>
          <w:p w14:paraId="13735B60" w14:textId="77777777" w:rsidR="00E15F46" w:rsidRPr="00C36B9D" w:rsidRDefault="00E15F46">
            <w:pPr>
              <w:pStyle w:val="TAL"/>
              <w:rPr>
                <w:bCs/>
                <w:iCs/>
              </w:rPr>
            </w:pPr>
          </w:p>
          <w:p w14:paraId="51779704" w14:textId="00205E2C" w:rsidR="00E15F46" w:rsidRPr="00C36B9D" w:rsidRDefault="00E15F46">
            <w:pPr>
              <w:pStyle w:val="TAL"/>
            </w:pPr>
            <w:r w:rsidRPr="00C36B9D">
              <w:rPr>
                <w:bCs/>
                <w:iCs/>
              </w:rPr>
              <w:t xml:space="preserve">2) Indicates whether the UE supports direct NR MCG </w:t>
            </w:r>
            <w:proofErr w:type="spellStart"/>
            <w:r w:rsidRPr="00C36B9D">
              <w:rPr>
                <w:bCs/>
                <w:iCs/>
              </w:rPr>
              <w:t>SCell</w:t>
            </w:r>
            <w:proofErr w:type="spellEnd"/>
            <w:r w:rsidRPr="00C36B9D">
              <w:rPr>
                <w:bCs/>
                <w:iCs/>
              </w:rPr>
              <w:t xml:space="preserve"> activation, </w:t>
            </w:r>
            <w:r w:rsidRPr="00C36B9D">
              <w:t xml:space="preserve">as specified in TS 38.321 [10], </w:t>
            </w:r>
            <w:r w:rsidRPr="00C36B9D">
              <w:rPr>
                <w:bCs/>
                <w:iCs/>
              </w:rPr>
              <w:t xml:space="preserve">upon reception of an </w:t>
            </w:r>
            <w:proofErr w:type="spellStart"/>
            <w:r w:rsidRPr="00C36B9D">
              <w:rPr>
                <w:bCs/>
                <w:i/>
                <w:iCs/>
              </w:rPr>
              <w:t>RRCResume</w:t>
            </w:r>
            <w:proofErr w:type="spellEnd"/>
            <w:r w:rsidRPr="00C36B9D">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C36B9D" w:rsidRDefault="00E15F46">
            <w:pPr>
              <w:pStyle w:val="TAL"/>
            </w:pPr>
            <w:r w:rsidRPr="00C36B9D">
              <w:t xml:space="preserve">1) </w:t>
            </w:r>
            <w:r w:rsidRPr="00C36B9D">
              <w:rPr>
                <w:i/>
                <w:iCs/>
              </w:rPr>
              <w:t>directMCG-SCellActivation-r16</w:t>
            </w:r>
          </w:p>
          <w:p w14:paraId="08DB2C23" w14:textId="77777777" w:rsidR="00E15F46" w:rsidRPr="00C36B9D" w:rsidRDefault="00E15F46">
            <w:pPr>
              <w:pStyle w:val="TAL"/>
            </w:pPr>
          </w:p>
          <w:p w14:paraId="57CD42F3" w14:textId="1388BF52" w:rsidR="00E15F46" w:rsidRPr="00C36B9D" w:rsidRDefault="00E15F46">
            <w:pPr>
              <w:pStyle w:val="TAL"/>
              <w:rPr>
                <w:i/>
                <w:iCs/>
              </w:rPr>
            </w:pPr>
            <w:r w:rsidRPr="00C36B9D">
              <w:t xml:space="preserve">2) </w:t>
            </w:r>
            <w:r w:rsidRPr="00C36B9D">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C36B9D" w:rsidRDefault="00E15F46">
            <w:pPr>
              <w:pStyle w:val="TAL"/>
              <w:rPr>
                <w:rFonts w:asciiTheme="majorHAnsi" w:hAnsiTheme="majorHAnsi" w:cstheme="majorHAnsi"/>
                <w:i/>
                <w:iCs/>
                <w:szCs w:val="18"/>
              </w:rPr>
            </w:pPr>
            <w:r w:rsidRPr="00C36B9D">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C36B9D" w:rsidRDefault="00E15F46">
            <w:pPr>
              <w:pStyle w:val="TAL"/>
              <w:rPr>
                <w:rFonts w:asciiTheme="majorHAnsi" w:hAnsiTheme="majorHAnsi" w:cstheme="majorHAnsi"/>
                <w:szCs w:val="18"/>
              </w:rPr>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C36B9D" w:rsidRDefault="00E15F46">
            <w:pPr>
              <w:pStyle w:val="TAL"/>
            </w:pPr>
            <w:r w:rsidRPr="00C36B9D">
              <w:rPr>
                <w:lang w:eastAsia="zh-CN"/>
              </w:rPr>
              <w:t>Optional with capability signalling</w:t>
            </w:r>
          </w:p>
        </w:tc>
      </w:tr>
      <w:tr w:rsidR="006C6E0F" w:rsidRPr="00C36B9D"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C36B9D" w:rsidRDefault="00E15F46">
            <w:pPr>
              <w:pStyle w:val="TAL"/>
            </w:pPr>
            <w:r w:rsidRPr="00C36B9D">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C36B9D" w:rsidRDefault="00E15F46">
            <w:pPr>
              <w:pStyle w:val="TAL"/>
            </w:pPr>
            <w:r w:rsidRPr="00C36B9D">
              <w:t xml:space="preserve">Direct NR SCG </w:t>
            </w:r>
            <w:proofErr w:type="spellStart"/>
            <w:r w:rsidRPr="00C36B9D">
              <w:t>SCell</w:t>
            </w:r>
            <w:proofErr w:type="spellEnd"/>
            <w:r w:rsidRPr="00C36B9D">
              <w:t xml:space="preserve">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C36B9D" w:rsidRDefault="00E15F46">
            <w:pPr>
              <w:pStyle w:val="TAL"/>
              <w:rPr>
                <w:bCs/>
                <w:iCs/>
              </w:rPr>
            </w:pPr>
            <w:r w:rsidRPr="00C36B9D">
              <w:t xml:space="preserve">1) </w:t>
            </w:r>
            <w:r w:rsidRPr="00C36B9D">
              <w:rPr>
                <w:bCs/>
                <w:iCs/>
              </w:rPr>
              <w:t xml:space="preserve">Indicates whether the UE supports </w:t>
            </w:r>
            <w:r w:rsidRPr="00C36B9D">
              <w:t xml:space="preserve">direct NR SCG </w:t>
            </w:r>
            <w:proofErr w:type="spellStart"/>
            <w:r w:rsidRPr="00C36B9D">
              <w:t>SCell</w:t>
            </w:r>
            <w:proofErr w:type="spellEnd"/>
            <w:r w:rsidRPr="00C36B9D">
              <w:t xml:space="preserve"> activation, as specified in TS 38.321 [10], </w:t>
            </w:r>
            <w:r w:rsidRPr="00C36B9D">
              <w:rPr>
                <w:bCs/>
                <w:iCs/>
              </w:rPr>
              <w:t xml:space="preserve">upon </w:t>
            </w:r>
            <w:proofErr w:type="spellStart"/>
            <w:r w:rsidRPr="00C36B9D">
              <w:rPr>
                <w:bCs/>
                <w:iCs/>
              </w:rPr>
              <w:t>SCell</w:t>
            </w:r>
            <w:proofErr w:type="spellEnd"/>
            <w:r w:rsidRPr="00C36B9D">
              <w:rPr>
                <w:bCs/>
                <w:iCs/>
              </w:rPr>
              <w:t xml:space="preserve"> addition and upon reconfiguration with sync of the SCG, both performed via an </w:t>
            </w:r>
            <w:proofErr w:type="spellStart"/>
            <w:r w:rsidRPr="00C36B9D">
              <w:rPr>
                <w:bCs/>
                <w:i/>
                <w:iCs/>
              </w:rPr>
              <w:t>RRCReconfiguration</w:t>
            </w:r>
            <w:proofErr w:type="spellEnd"/>
            <w:r w:rsidRPr="00C36B9D">
              <w:rPr>
                <w:bCs/>
                <w:iCs/>
              </w:rPr>
              <w:t xml:space="preserve"> message received via SRB3 or contained in an </w:t>
            </w:r>
            <w:r w:rsidRPr="00C36B9D">
              <w:rPr>
                <w:bCs/>
                <w:i/>
                <w:iCs/>
              </w:rPr>
              <w:t>RRC(Connection)Reconfiguration</w:t>
            </w:r>
            <w:r w:rsidRPr="00C36B9D">
              <w:rPr>
                <w:bCs/>
                <w:iCs/>
              </w:rPr>
              <w:t xml:space="preserve"> message received via SRB1, as specified in </w:t>
            </w:r>
            <w:r w:rsidRPr="00C36B9D">
              <w:t>TS 38.331 [2] and TS 36.331 [12]</w:t>
            </w:r>
            <w:r w:rsidRPr="00C36B9D">
              <w:rPr>
                <w:bCs/>
                <w:iCs/>
              </w:rPr>
              <w:t>.</w:t>
            </w:r>
          </w:p>
          <w:p w14:paraId="15CB28F0" w14:textId="77777777" w:rsidR="00E15F46" w:rsidRPr="00C36B9D" w:rsidRDefault="00E15F46">
            <w:pPr>
              <w:pStyle w:val="TAL"/>
            </w:pPr>
          </w:p>
          <w:p w14:paraId="2DEE4878" w14:textId="77777777" w:rsidR="00E15F46" w:rsidRPr="00C36B9D" w:rsidRDefault="00E15F46">
            <w:pPr>
              <w:pStyle w:val="TAL"/>
              <w:rPr>
                <w:bCs/>
                <w:iCs/>
              </w:rPr>
            </w:pPr>
            <w:r w:rsidRPr="00C36B9D">
              <w:t xml:space="preserve">2) </w:t>
            </w:r>
            <w:r w:rsidRPr="00C36B9D">
              <w:rPr>
                <w:bCs/>
                <w:iCs/>
              </w:rPr>
              <w:t>Indicates whether the UE supports</w:t>
            </w:r>
            <w:r w:rsidRPr="00C36B9D">
              <w:t xml:space="preserve"> direct NR SCG </w:t>
            </w:r>
            <w:proofErr w:type="spellStart"/>
            <w:r w:rsidRPr="00C36B9D">
              <w:t>SCell</w:t>
            </w:r>
            <w:proofErr w:type="spellEnd"/>
            <w:r w:rsidRPr="00C36B9D">
              <w:t xml:space="preserve"> activation, as specified in TS 38.321 [10]:</w:t>
            </w:r>
          </w:p>
          <w:p w14:paraId="295EFD74" w14:textId="77777777" w:rsidR="00E15F46" w:rsidRPr="00C36B9D" w:rsidRDefault="00E15F46">
            <w:pPr>
              <w:pStyle w:val="TAL"/>
              <w:rPr>
                <w:bCs/>
                <w:iCs/>
              </w:rPr>
            </w:pPr>
            <w:r w:rsidRPr="00C36B9D">
              <w:rPr>
                <w:bCs/>
                <w:iCs/>
              </w:rPr>
              <w:t>-</w:t>
            </w:r>
            <w:r w:rsidRPr="00C36B9D">
              <w:rPr>
                <w:bCs/>
                <w:iCs/>
              </w:rPr>
              <w:tab/>
              <w:t xml:space="preserve">upon reception of an </w:t>
            </w:r>
            <w:proofErr w:type="spellStart"/>
            <w:r w:rsidRPr="00C36B9D">
              <w:rPr>
                <w:bCs/>
                <w:i/>
                <w:iCs/>
              </w:rPr>
              <w:t>RRCReconfiguration</w:t>
            </w:r>
            <w:proofErr w:type="spellEnd"/>
            <w:r w:rsidRPr="00C36B9D">
              <w:rPr>
                <w:bCs/>
                <w:iCs/>
              </w:rPr>
              <w:t xml:space="preserve"> included in an </w:t>
            </w:r>
            <w:proofErr w:type="spellStart"/>
            <w:r w:rsidRPr="00C36B9D">
              <w:rPr>
                <w:bCs/>
                <w:i/>
                <w:iCs/>
              </w:rPr>
              <w:t>RRCConnectionResume</w:t>
            </w:r>
            <w:proofErr w:type="spellEnd"/>
            <w:r w:rsidRPr="00C36B9D">
              <w:rPr>
                <w:bCs/>
                <w:iCs/>
              </w:rPr>
              <w:t xml:space="preserve"> message, </w:t>
            </w:r>
            <w:r w:rsidRPr="00C36B9D">
              <w:t>as specified in TS 38.331 [2] and TS 36.331 [12],</w:t>
            </w:r>
            <w:r w:rsidRPr="00C36B9D">
              <w:rPr>
                <w:bCs/>
                <w:iCs/>
              </w:rPr>
              <w:t xml:space="preserve"> if the UE indicates support of </w:t>
            </w:r>
            <w:proofErr w:type="spellStart"/>
            <w:r w:rsidRPr="00C36B9D">
              <w:rPr>
                <w:bCs/>
                <w:i/>
                <w:iCs/>
              </w:rPr>
              <w:t>en</w:t>
            </w:r>
            <w:proofErr w:type="spellEnd"/>
            <w:r w:rsidRPr="00C36B9D">
              <w:rPr>
                <w:bCs/>
                <w:i/>
                <w:iCs/>
              </w:rPr>
              <w:t>-dc</w:t>
            </w:r>
            <w:r w:rsidRPr="00C36B9D">
              <w:rPr>
                <w:bCs/>
                <w:iCs/>
              </w:rPr>
              <w:t xml:space="preserve"> and of </w:t>
            </w:r>
            <w:r w:rsidRPr="00C36B9D">
              <w:rPr>
                <w:bCs/>
                <w:i/>
                <w:iCs/>
              </w:rPr>
              <w:t>resumeWithSCG-Config-r16</w:t>
            </w:r>
            <w:r w:rsidRPr="00C36B9D">
              <w:rPr>
                <w:bCs/>
                <w:iCs/>
              </w:rPr>
              <w:t xml:space="preserve"> as specified in TS 36.331 [12],</w:t>
            </w:r>
          </w:p>
          <w:p w14:paraId="4EE65E88" w14:textId="6D5AC153" w:rsidR="00E15F46" w:rsidRPr="00C36B9D" w:rsidRDefault="00E15F46">
            <w:pPr>
              <w:pStyle w:val="TAL"/>
              <w:rPr>
                <w:bCs/>
                <w:iCs/>
              </w:rPr>
            </w:pPr>
            <w:r w:rsidRPr="00C36B9D">
              <w:rPr>
                <w:bCs/>
                <w:iCs/>
              </w:rPr>
              <w:t>-</w:t>
            </w:r>
            <w:r w:rsidRPr="00C36B9D">
              <w:rPr>
                <w:bCs/>
                <w:iCs/>
              </w:rPr>
              <w:tab/>
              <w:t xml:space="preserve">upon reception of an </w:t>
            </w:r>
            <w:proofErr w:type="spellStart"/>
            <w:r w:rsidRPr="00C36B9D">
              <w:rPr>
                <w:bCs/>
                <w:i/>
                <w:iCs/>
              </w:rPr>
              <w:t>RRCReconfiguration</w:t>
            </w:r>
            <w:proofErr w:type="spellEnd"/>
            <w:r w:rsidRPr="00C36B9D">
              <w:rPr>
                <w:bCs/>
                <w:iCs/>
              </w:rPr>
              <w:t xml:space="preserve"> included in an </w:t>
            </w:r>
            <w:proofErr w:type="spellStart"/>
            <w:r w:rsidRPr="00C36B9D">
              <w:rPr>
                <w:bCs/>
                <w:i/>
                <w:iCs/>
              </w:rPr>
              <w:t>RRCResume</w:t>
            </w:r>
            <w:proofErr w:type="spellEnd"/>
            <w:r w:rsidRPr="00C36B9D">
              <w:rPr>
                <w:bCs/>
                <w:iCs/>
              </w:rPr>
              <w:t xml:space="preserve"> message, </w:t>
            </w:r>
            <w:r w:rsidRPr="00C36B9D">
              <w:t xml:space="preserve">as specified in TS 38.331 [2], </w:t>
            </w:r>
            <w:r w:rsidRPr="00C36B9D">
              <w:rPr>
                <w:bCs/>
                <w:iCs/>
              </w:rPr>
              <w:t xml:space="preserve">if the UE indicates support of </w:t>
            </w:r>
            <w:r w:rsidRPr="00C36B9D">
              <w:rPr>
                <w:bCs/>
                <w:i/>
                <w:iCs/>
              </w:rPr>
              <w:t>nr-dc</w:t>
            </w:r>
            <w:r w:rsidRPr="00C36B9D">
              <w:rPr>
                <w:bCs/>
                <w:iCs/>
              </w:rPr>
              <w:t xml:space="preserve"> and of </w:t>
            </w:r>
            <w:r w:rsidRPr="00C36B9D">
              <w:rPr>
                <w:bCs/>
                <w:i/>
                <w:iCs/>
              </w:rPr>
              <w:t>resumeWithSCG-Config-r16</w:t>
            </w:r>
            <w:r w:rsidRPr="00C36B9D">
              <w:rPr>
                <w:bCs/>
                <w:iCs/>
              </w:rPr>
              <w:t xml:space="preserve"> as specified in TS 38.331 [2]</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C36B9D" w:rsidRDefault="00E15F46">
            <w:pPr>
              <w:pStyle w:val="TAL"/>
              <w:rPr>
                <w:rFonts w:cs="Arial"/>
                <w:bCs/>
                <w:iCs/>
                <w:szCs w:val="18"/>
              </w:rPr>
            </w:pPr>
            <w:r w:rsidRPr="00C36B9D">
              <w:t xml:space="preserve">1) </w:t>
            </w:r>
            <w:r w:rsidRPr="00C36B9D">
              <w:rPr>
                <w:rFonts w:cs="Arial"/>
                <w:bCs/>
                <w:iCs/>
                <w:szCs w:val="18"/>
              </w:rPr>
              <w:t xml:space="preserve">Support of EN-DC or NGEN-DC as specified in TS 36.331 [12], or Support of </w:t>
            </w:r>
            <w:r w:rsidRPr="00C36B9D">
              <w:rPr>
                <w:rFonts w:cs="Arial"/>
                <w:bCs/>
                <w:i/>
                <w:iCs/>
                <w:szCs w:val="18"/>
              </w:rPr>
              <w:t>nr-dc</w:t>
            </w:r>
            <w:r w:rsidRPr="00C36B9D">
              <w:rPr>
                <w:rFonts w:cs="Arial"/>
                <w:bCs/>
                <w:iCs/>
                <w:szCs w:val="18"/>
              </w:rPr>
              <w:t xml:space="preserve"> as specified in TS 38.331 [2].</w:t>
            </w:r>
          </w:p>
          <w:p w14:paraId="0D0E011D" w14:textId="77777777" w:rsidR="00E15F46" w:rsidRPr="00C36B9D" w:rsidRDefault="00E15F46">
            <w:pPr>
              <w:pStyle w:val="TAL"/>
              <w:rPr>
                <w:rFonts w:cs="Arial"/>
                <w:bCs/>
                <w:iCs/>
                <w:szCs w:val="18"/>
              </w:rPr>
            </w:pPr>
          </w:p>
          <w:p w14:paraId="6D4D73CC" w14:textId="77777777" w:rsidR="00E15F46" w:rsidRPr="00C36B9D" w:rsidRDefault="00E15F46">
            <w:pPr>
              <w:pStyle w:val="TAL"/>
            </w:pPr>
            <w:r w:rsidRPr="00C36B9D">
              <w:rPr>
                <w:rFonts w:cs="Arial"/>
                <w:bCs/>
                <w:iCs/>
                <w:szCs w:val="18"/>
              </w:rPr>
              <w:t xml:space="preserve">2) Support of EN-DC or NGEN-DC, and </w:t>
            </w:r>
            <w:r w:rsidRPr="00C36B9D">
              <w:rPr>
                <w:rFonts w:cs="Arial"/>
                <w:bCs/>
                <w:i/>
                <w:iCs/>
                <w:szCs w:val="18"/>
              </w:rPr>
              <w:t xml:space="preserve">resumeWithSCG-Config-r16 </w:t>
            </w:r>
            <w:r w:rsidRPr="00C36B9D">
              <w:rPr>
                <w:rFonts w:cs="Arial"/>
                <w:bCs/>
                <w:iCs/>
                <w:szCs w:val="18"/>
              </w:rPr>
              <w:t xml:space="preserve">as specified in TS 36.331 [12], or Support of </w:t>
            </w:r>
            <w:r w:rsidRPr="00C36B9D">
              <w:rPr>
                <w:rFonts w:cs="Arial"/>
                <w:bCs/>
                <w:i/>
                <w:iCs/>
                <w:szCs w:val="18"/>
              </w:rPr>
              <w:t>nr-dc</w:t>
            </w:r>
            <w:r w:rsidRPr="00C36B9D">
              <w:rPr>
                <w:rFonts w:cs="Arial"/>
                <w:bCs/>
                <w:iCs/>
                <w:szCs w:val="18"/>
              </w:rPr>
              <w:t xml:space="preserve"> and </w:t>
            </w:r>
            <w:r w:rsidRPr="00C36B9D">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C36B9D" w:rsidRDefault="00E15F46">
            <w:pPr>
              <w:pStyle w:val="TAL"/>
            </w:pPr>
            <w:r w:rsidRPr="00C36B9D">
              <w:t xml:space="preserve">1) </w:t>
            </w:r>
            <w:r w:rsidRPr="00C36B9D">
              <w:rPr>
                <w:i/>
                <w:iCs/>
              </w:rPr>
              <w:t>directSCG-SCellActivation-r16</w:t>
            </w:r>
          </w:p>
          <w:p w14:paraId="3DFBC7A3" w14:textId="77777777" w:rsidR="00E15F46" w:rsidRPr="00C36B9D" w:rsidRDefault="00E15F46">
            <w:pPr>
              <w:pStyle w:val="TAL"/>
            </w:pPr>
          </w:p>
          <w:p w14:paraId="7F267D98" w14:textId="77777777" w:rsidR="00E15F46" w:rsidRPr="00C36B9D" w:rsidRDefault="00E15F46">
            <w:pPr>
              <w:pStyle w:val="TAL"/>
            </w:pPr>
            <w:r w:rsidRPr="00C36B9D">
              <w:t xml:space="preserve">2) </w:t>
            </w:r>
            <w:r w:rsidRPr="00C36B9D">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C36B9D" w:rsidRDefault="00E15F46">
            <w:pPr>
              <w:pStyle w:val="TAL"/>
              <w:rPr>
                <w:i/>
                <w:iCs/>
              </w:rPr>
            </w:pPr>
            <w:r w:rsidRPr="00C36B9D">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C36B9D" w:rsidRDefault="00E15F46">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C36B9D" w:rsidRDefault="00E15F46">
            <w:pPr>
              <w:pStyle w:val="TAL"/>
            </w:pPr>
            <w:r w:rsidRPr="00C36B9D">
              <w:rPr>
                <w:lang w:eastAsia="zh-CN"/>
              </w:rPr>
              <w:t>Optional with capability signalling</w:t>
            </w:r>
          </w:p>
        </w:tc>
      </w:tr>
      <w:tr w:rsidR="006C6E0F" w:rsidRPr="00C36B9D"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C36B9D" w:rsidRDefault="00E15F46">
            <w:pPr>
              <w:pStyle w:val="TAL"/>
            </w:pPr>
            <w:r w:rsidRPr="00C36B9D">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C36B9D" w:rsidRDefault="00E15F46">
            <w:pPr>
              <w:pStyle w:val="TAL"/>
            </w:pPr>
            <w:r w:rsidRPr="00C36B9D">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C36B9D" w:rsidRDefault="00E15F46">
            <w:pPr>
              <w:pStyle w:val="TAL"/>
            </w:pPr>
            <w:r w:rsidRPr="00C36B9D">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C36B9D" w:rsidRDefault="00E15F46">
            <w:pPr>
              <w:pStyle w:val="TAL"/>
            </w:pPr>
            <w:r w:rsidRPr="00C36B9D">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C36B9D" w:rsidRDefault="00E15F46">
            <w:pPr>
              <w:pStyle w:val="TAL"/>
              <w:rPr>
                <w:i/>
                <w:iCs/>
              </w:rPr>
            </w:pPr>
            <w:proofErr w:type="spellStart"/>
            <w:r w:rsidRPr="00C36B9D">
              <w:rPr>
                <w:i/>
                <w:iCs/>
              </w:rPr>
              <w:t>MeasAndMobParametersFRX</w:t>
            </w:r>
            <w:proofErr w:type="spellEnd"/>
            <w:r w:rsidRPr="00C36B9D">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C36B9D" w:rsidRDefault="00E15F46">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C36B9D" w:rsidRDefault="00E15F46">
            <w:pPr>
              <w:pStyle w:val="TAL"/>
            </w:pPr>
            <w:r w:rsidRPr="00C36B9D">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C36B9D" w:rsidRDefault="00E15F46">
            <w:pPr>
              <w:pStyle w:val="TAL"/>
            </w:pPr>
            <w:r w:rsidRPr="00C36B9D">
              <w:rPr>
                <w:lang w:eastAsia="zh-CN"/>
              </w:rPr>
              <w:t>Optional with capability signalling</w:t>
            </w:r>
          </w:p>
        </w:tc>
      </w:tr>
      <w:tr w:rsidR="006C6E0F" w:rsidRPr="00C36B9D"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C36B9D" w:rsidRDefault="00E15F46">
            <w:pPr>
              <w:pStyle w:val="TAL"/>
            </w:pPr>
            <w:r w:rsidRPr="00C36B9D">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C36B9D" w:rsidRDefault="00E15F46">
            <w:pPr>
              <w:pStyle w:val="TAL"/>
            </w:pPr>
            <w:r w:rsidRPr="00C36B9D">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C36B9D" w:rsidRDefault="00E15F46">
            <w:pPr>
              <w:pStyle w:val="TAL"/>
            </w:pPr>
            <w:r w:rsidRPr="00C36B9D">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C36B9D" w:rsidRDefault="00E15F46">
            <w:pPr>
              <w:pStyle w:val="TAL"/>
              <w:rPr>
                <w:i/>
                <w:iCs/>
              </w:rPr>
            </w:pPr>
            <w:r w:rsidRPr="00C36B9D">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C36B9D" w:rsidRDefault="00E15F46">
            <w:pPr>
              <w:pStyle w:val="TAL"/>
              <w:rPr>
                <w:i/>
                <w:iCs/>
              </w:rPr>
            </w:pPr>
            <w:proofErr w:type="spellStart"/>
            <w:r w:rsidRPr="00C36B9D">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C36B9D" w:rsidRDefault="00E15F46">
            <w:pPr>
              <w:pStyle w:val="TAL"/>
              <w:rPr>
                <w:lang w:eastAsia="zh-CN"/>
              </w:rPr>
            </w:pPr>
            <w:r w:rsidRPr="00C36B9D">
              <w:rPr>
                <w:lang w:eastAsia="zh-CN"/>
              </w:rPr>
              <w:t>Optional with capability signalling</w:t>
            </w:r>
          </w:p>
        </w:tc>
      </w:tr>
      <w:tr w:rsidR="006C6E0F" w:rsidRPr="00C36B9D"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C36B9D" w:rsidRDefault="00E15F46">
            <w:pPr>
              <w:pStyle w:val="TAL"/>
            </w:pPr>
            <w:r w:rsidRPr="00C36B9D">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C36B9D" w:rsidRDefault="00E15F46">
            <w:pPr>
              <w:pStyle w:val="TAL"/>
            </w:pPr>
            <w:r w:rsidRPr="00C36B9D">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C36B9D" w:rsidRDefault="00E15F46">
            <w:pPr>
              <w:pStyle w:val="TAL"/>
            </w:pPr>
            <w:r w:rsidRPr="00C36B9D">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C36B9D" w:rsidRDefault="00E15F46">
            <w:pPr>
              <w:pStyle w:val="TAL"/>
            </w:pPr>
            <w:r w:rsidRPr="00C36B9D">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C36B9D" w:rsidRDefault="00E15F46">
            <w:pPr>
              <w:pStyle w:val="TAL"/>
            </w:pPr>
            <w:proofErr w:type="spellStart"/>
            <w:r w:rsidRPr="00C36B9D">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C36B9D" w:rsidRDefault="00E15F46">
            <w:pPr>
              <w:pStyle w:val="TAL"/>
              <w:rPr>
                <w:lang w:eastAsia="zh-CN"/>
              </w:rPr>
            </w:pPr>
            <w:r w:rsidRPr="00C36B9D">
              <w:rPr>
                <w:lang w:eastAsia="zh-CN"/>
              </w:rPr>
              <w:t>Optional with capability signalling</w:t>
            </w:r>
          </w:p>
        </w:tc>
      </w:tr>
      <w:tr w:rsidR="00E15F46" w:rsidRPr="00C36B9D"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C36B9D" w:rsidRDefault="00E15F46">
            <w:pPr>
              <w:pStyle w:val="TAL"/>
            </w:pPr>
            <w:r w:rsidRPr="00C36B9D">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C36B9D" w:rsidRDefault="00E15F46">
            <w:pPr>
              <w:pStyle w:val="TAL"/>
            </w:pPr>
            <w:r w:rsidRPr="00C36B9D">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C36B9D" w:rsidRDefault="00E15F46">
            <w:pPr>
              <w:pStyle w:val="TAL"/>
              <w:rPr>
                <w:strike/>
              </w:rPr>
            </w:pPr>
            <w:r w:rsidRPr="00C36B9D">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C36B9D"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C36B9D" w:rsidRDefault="00E15F46">
            <w:pPr>
              <w:pStyle w:val="TAL"/>
              <w:rPr>
                <w:i/>
                <w:iCs/>
              </w:rPr>
            </w:pPr>
            <w:r w:rsidRPr="00C36B9D">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C36B9D" w:rsidRDefault="00E15F46">
            <w:pPr>
              <w:pStyle w:val="TAL"/>
              <w:rPr>
                <w:i/>
                <w:iCs/>
              </w:rPr>
            </w:pPr>
            <w:r w:rsidRPr="00C36B9D">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C36B9D" w:rsidRDefault="00E15F46">
            <w:pPr>
              <w:pStyle w:val="TAL"/>
              <w:rPr>
                <w:rFonts w:asciiTheme="majorHAnsi" w:hAnsiTheme="majorHAnsi" w:cstheme="majorHAnsi"/>
                <w:szCs w:val="18"/>
              </w:rPr>
            </w:pPr>
            <w:r w:rsidRPr="00C36B9D">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C36B9D" w:rsidRDefault="00E15F46">
            <w:pPr>
              <w:pStyle w:val="TAL"/>
            </w:pPr>
            <w:r w:rsidRPr="00C36B9D">
              <w:t>FFS</w:t>
            </w:r>
          </w:p>
        </w:tc>
      </w:tr>
    </w:tbl>
    <w:p w14:paraId="6EA56BB3" w14:textId="2D62671A" w:rsidR="00E15F46" w:rsidRPr="00C36B9D" w:rsidRDefault="00E15F46" w:rsidP="00500B95">
      <w:pPr>
        <w:rPr>
          <w:rFonts w:eastAsia="Batang"/>
          <w:lang w:eastAsia="ko-KR"/>
        </w:rPr>
      </w:pPr>
    </w:p>
    <w:p w14:paraId="5B21B24E" w14:textId="0C70943B" w:rsidR="00E15F46" w:rsidRPr="00C36B9D" w:rsidRDefault="00E15F46" w:rsidP="00E15F46">
      <w:pPr>
        <w:pStyle w:val="Heading3"/>
        <w:rPr>
          <w:lang w:eastAsia="ko-KR"/>
        </w:rPr>
      </w:pPr>
      <w:bookmarkStart w:id="76" w:name="_Toc124787872"/>
      <w:r w:rsidRPr="00C36B9D">
        <w:rPr>
          <w:lang w:eastAsia="ko-KR"/>
        </w:rPr>
        <w:t>5.2.9</w:t>
      </w:r>
      <w:r w:rsidR="00500B95" w:rsidRPr="00C36B9D">
        <w:rPr>
          <w:lang w:eastAsia="ko-KR"/>
        </w:rPr>
        <w:tab/>
      </w:r>
      <w:proofErr w:type="spellStart"/>
      <w:r w:rsidRPr="00C36B9D">
        <w:rPr>
          <w:lang w:eastAsia="ko-KR"/>
        </w:rPr>
        <w:t>NR_UE_pow_sav</w:t>
      </w:r>
      <w:proofErr w:type="spellEnd"/>
      <w:r w:rsidRPr="00C36B9D">
        <w:rPr>
          <w:lang w:eastAsia="ko-KR"/>
        </w:rPr>
        <w:t>-Core</w:t>
      </w:r>
      <w:bookmarkEnd w:id="76"/>
    </w:p>
    <w:p w14:paraId="36C232FA" w14:textId="0653B3B2" w:rsidR="00E15F46" w:rsidRPr="00C36B9D" w:rsidRDefault="00E15F46" w:rsidP="006B7CC7">
      <w:pPr>
        <w:pStyle w:val="TH"/>
      </w:pPr>
      <w:r w:rsidRPr="00C36B9D">
        <w:t>Table 5.2</w:t>
      </w:r>
      <w:r w:rsidR="00500B95" w:rsidRPr="00C36B9D">
        <w:t>.</w:t>
      </w:r>
      <w:r w:rsidRPr="00C36B9D">
        <w:t>9</w:t>
      </w:r>
      <w:r w:rsidR="00500B95" w:rsidRPr="00C36B9D">
        <w:t>-1</w:t>
      </w:r>
      <w:r w:rsidRPr="00C36B9D">
        <w:t>:</w:t>
      </w:r>
      <w:r w:rsidR="00500B95" w:rsidRPr="00C36B9D">
        <w:t xml:space="preserve"> </w:t>
      </w:r>
      <w:r w:rsidRPr="00C36B9D">
        <w:t xml:space="preserve">Layer-2 and Layer-3 feature list for </w:t>
      </w:r>
      <w:proofErr w:type="spellStart"/>
      <w:r w:rsidRPr="00C36B9D">
        <w:t>NR_UE_pow_sav</w:t>
      </w:r>
      <w:proofErr w:type="spellEnd"/>
      <w:r w:rsidRPr="00C36B9D">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C36B9D" w:rsidRDefault="00E15F46" w:rsidP="00500B95">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C36B9D" w:rsidRDefault="00E15F46" w:rsidP="0031771B">
            <w:pPr>
              <w:pStyle w:val="TAH"/>
            </w:pPr>
            <w:r w:rsidRPr="00C36B9D">
              <w:t>Mandatory/Optional</w:t>
            </w:r>
          </w:p>
        </w:tc>
      </w:tr>
      <w:tr w:rsidR="006C6E0F" w:rsidRPr="00C36B9D"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C36B9D" w:rsidRDefault="00E15F46" w:rsidP="00E15F46">
            <w:pPr>
              <w:pStyle w:val="TAL"/>
              <w:rPr>
                <w:rFonts w:asciiTheme="majorHAnsi" w:hAnsiTheme="majorHAnsi" w:cstheme="majorHAnsi"/>
                <w:szCs w:val="18"/>
              </w:rPr>
            </w:pPr>
            <w:r w:rsidRPr="00C36B9D">
              <w:t xml:space="preserve">19. </w:t>
            </w:r>
            <w:proofErr w:type="spellStart"/>
            <w:r w:rsidRPr="00C36B9D">
              <w:t>NR_UE_pow_sav</w:t>
            </w:r>
            <w:proofErr w:type="spellEnd"/>
            <w:r w:rsidRPr="00C36B9D">
              <w:t>-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C36B9D" w:rsidRDefault="00E15F46" w:rsidP="00E15F46">
            <w:pPr>
              <w:pStyle w:val="TAL"/>
              <w:rPr>
                <w:rFonts w:asciiTheme="majorHAnsi" w:hAnsiTheme="majorHAnsi" w:cstheme="majorHAnsi"/>
                <w:szCs w:val="18"/>
              </w:rPr>
            </w:pPr>
            <w:r w:rsidRPr="00C36B9D">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C36B9D" w:rsidRDefault="00E15F46" w:rsidP="00E15F46">
            <w:pPr>
              <w:pStyle w:val="TAL"/>
            </w:pPr>
            <w:r w:rsidRPr="00C36B9D">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C36B9D" w:rsidRDefault="00E15F46" w:rsidP="00E15F46">
            <w:pPr>
              <w:pStyle w:val="TAL"/>
            </w:pPr>
            <w:r w:rsidRPr="00C36B9D">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C36B9D" w:rsidRDefault="00E15F46" w:rsidP="00E15F46">
            <w:pPr>
              <w:pStyle w:val="TAL"/>
            </w:pPr>
            <w:r w:rsidRPr="00C36B9D">
              <w:rPr>
                <w:i/>
                <w:iCs/>
              </w:rPr>
              <w:t>PowSav-ParametersCommon-r16</w:t>
            </w:r>
            <w:r w:rsidRPr="00C36B9D">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C36B9D" w:rsidRDefault="00E15F46" w:rsidP="00E15F46">
            <w:pPr>
              <w:pStyle w:val="TAL"/>
              <w:rPr>
                <w:rFonts w:asciiTheme="majorHAnsi" w:hAnsiTheme="majorHAnsi" w:cstheme="majorHAnsi"/>
                <w:szCs w:val="18"/>
              </w:rPr>
            </w:pPr>
            <w:r w:rsidRPr="00C36B9D">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C36B9D" w:rsidRDefault="00E15F46" w:rsidP="006B7CC7">
            <w:pPr>
              <w:pStyle w:val="TAL"/>
            </w:pPr>
            <w:r w:rsidRPr="00C36B9D">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C36B9D" w:rsidRDefault="00E15F46" w:rsidP="00E15F46">
            <w:pPr>
              <w:pStyle w:val="TAL"/>
              <w:rPr>
                <w:i/>
                <w:iCs/>
              </w:rPr>
            </w:pPr>
            <w:r w:rsidRPr="00C36B9D">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C36B9D" w:rsidRDefault="00E15F46" w:rsidP="00E15F46">
            <w:pPr>
              <w:pStyle w:val="TAL"/>
              <w:rPr>
                <w:rFonts w:asciiTheme="majorHAnsi" w:hAnsiTheme="majorHAnsi" w:cstheme="majorHAnsi"/>
                <w:i/>
                <w:iCs/>
                <w:szCs w:val="18"/>
              </w:rPr>
            </w:pPr>
            <w:r w:rsidRPr="00C36B9D">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C36B9D" w:rsidRDefault="00E15F46" w:rsidP="00135C59">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C36B9D" w:rsidRDefault="00E15F46" w:rsidP="00E15F46">
            <w:pPr>
              <w:pStyle w:val="TAL"/>
              <w:rPr>
                <w:rFonts w:asciiTheme="majorHAnsi" w:hAnsiTheme="majorHAnsi" w:cstheme="majorHAnsi"/>
                <w:szCs w:val="18"/>
              </w:rPr>
            </w:pPr>
            <w:r w:rsidRPr="00C36B9D">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C36B9D" w:rsidRDefault="00E15F46" w:rsidP="00E15F46">
            <w:pPr>
              <w:pStyle w:val="TAL"/>
            </w:pPr>
            <w:r w:rsidRPr="00C36B9D">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C36B9D" w:rsidRDefault="00E15F46" w:rsidP="00E15F46">
            <w:pPr>
              <w:pStyle w:val="TAL"/>
              <w:rPr>
                <w:i/>
                <w:iCs/>
              </w:rPr>
            </w:pPr>
            <w:r w:rsidRPr="00C36B9D">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C36B9D" w:rsidRDefault="00E15F46" w:rsidP="00E15F46">
            <w:pPr>
              <w:pStyle w:val="TAL"/>
              <w:rPr>
                <w:rFonts w:asciiTheme="majorHAnsi" w:hAnsiTheme="majorHAnsi" w:cstheme="majorHAnsi"/>
                <w:i/>
                <w:iCs/>
                <w:szCs w:val="18"/>
              </w:rPr>
            </w:pPr>
            <w:r w:rsidRPr="00C36B9D">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C36B9D" w:rsidRDefault="00E15F46" w:rsidP="00135C5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C36B9D" w:rsidRDefault="00E15F46" w:rsidP="00E15F46">
            <w:pPr>
              <w:pStyle w:val="TAL"/>
            </w:pPr>
            <w:r w:rsidRPr="00C36B9D">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C36B9D" w:rsidRDefault="00E15F46" w:rsidP="00E15F46">
            <w:pPr>
              <w:pStyle w:val="TAL"/>
            </w:pPr>
            <w:r w:rsidRPr="00C36B9D">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C36B9D" w:rsidRDefault="00E15F46" w:rsidP="00E15F46">
            <w:pPr>
              <w:pStyle w:val="TAL"/>
            </w:pPr>
            <w:r w:rsidRPr="00C36B9D">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C36B9D" w:rsidRDefault="00E15F46" w:rsidP="00E15F46">
            <w:pPr>
              <w:pStyle w:val="TAL"/>
              <w:rPr>
                <w:i/>
                <w:iCs/>
              </w:rPr>
            </w:pPr>
            <w:r w:rsidRPr="00C36B9D">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C36B9D" w:rsidRDefault="00E15F46" w:rsidP="00E15F46">
            <w:pPr>
              <w:pStyle w:val="TAL"/>
              <w:rPr>
                <w:i/>
                <w:iCs/>
              </w:rPr>
            </w:pPr>
            <w:r w:rsidRPr="00C36B9D">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C36B9D" w:rsidRDefault="00E15F46" w:rsidP="00135C59">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C36B9D" w:rsidRDefault="00E15F46" w:rsidP="00E15F46">
            <w:pPr>
              <w:pStyle w:val="TAL"/>
            </w:pPr>
            <w:r w:rsidRPr="00C36B9D">
              <w:t>Optional with capability signalling</w:t>
            </w:r>
          </w:p>
        </w:tc>
      </w:tr>
      <w:tr w:rsidR="006C6E0F" w:rsidRPr="00C36B9D"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C36B9D" w:rsidRDefault="00E15F46" w:rsidP="00E15F46">
            <w:pPr>
              <w:pStyle w:val="TAL"/>
            </w:pPr>
            <w:r w:rsidRPr="00C36B9D">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C36B9D" w:rsidRDefault="00E15F46" w:rsidP="00E15F46">
            <w:pPr>
              <w:pStyle w:val="TAL"/>
            </w:pPr>
            <w:r w:rsidRPr="00C36B9D">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C36B9D" w:rsidRDefault="00E15F46" w:rsidP="00E15F46">
            <w:pPr>
              <w:pStyle w:val="TAL"/>
              <w:rPr>
                <w:rFonts w:asciiTheme="majorHAnsi" w:hAnsiTheme="majorHAnsi" w:cstheme="majorHAnsi"/>
                <w:szCs w:val="18"/>
              </w:rPr>
            </w:pPr>
            <w:r w:rsidRPr="00C36B9D">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C36B9D" w:rsidRDefault="00E15F46" w:rsidP="00E15F46">
            <w:pPr>
              <w:pStyle w:val="TAL"/>
              <w:rPr>
                <w:i/>
                <w:iCs/>
              </w:rPr>
            </w:pPr>
            <w:r w:rsidRPr="00C36B9D">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C36B9D" w:rsidRDefault="00E15F46" w:rsidP="00E15F46">
            <w:pPr>
              <w:pStyle w:val="TAL"/>
              <w:rPr>
                <w:i/>
                <w:iCs/>
              </w:rPr>
            </w:pPr>
            <w:r w:rsidRPr="00C36B9D">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C36B9D" w:rsidRDefault="00E15F46" w:rsidP="00135C5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E87BB7" w:rsidRPr="00C36B9D"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C36B9D" w:rsidRDefault="00E15F46" w:rsidP="00E87BB7">
            <w:pPr>
              <w:pStyle w:val="TAL"/>
            </w:pPr>
            <w:r w:rsidRPr="00C36B9D">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C36B9D" w:rsidRDefault="00E15F46" w:rsidP="0031771B">
            <w:pPr>
              <w:pStyle w:val="TAL"/>
              <w:rPr>
                <w:rFonts w:eastAsia="SimSun"/>
                <w:lang w:eastAsia="zh-CN"/>
              </w:rPr>
            </w:pPr>
            <w:r w:rsidRPr="00C36B9D">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C36B9D" w:rsidRDefault="00E15F46" w:rsidP="0031771B">
            <w:pPr>
              <w:pStyle w:val="TAL"/>
            </w:pPr>
            <w:r w:rsidRPr="00C36B9D">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C36B9D"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C36B9D" w:rsidRDefault="00E15F46" w:rsidP="0031771B">
            <w:pPr>
              <w:pStyle w:val="TAL"/>
              <w:rPr>
                <w:rFonts w:eastAsia="SimSun"/>
                <w:i/>
                <w:iCs/>
                <w:lang w:eastAsia="zh-CN"/>
              </w:rPr>
            </w:pPr>
            <w:r w:rsidRPr="00C36B9D">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C36B9D" w:rsidRDefault="00E15F46" w:rsidP="0031771B">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C36B9D" w:rsidRDefault="00E15F46" w:rsidP="0031771B">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C36B9D" w:rsidRDefault="00E15F46" w:rsidP="00135C5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C36B9D"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C36B9D" w:rsidRDefault="00E15F46" w:rsidP="0031771B">
            <w:pPr>
              <w:pStyle w:val="TAL"/>
            </w:pPr>
            <w:r w:rsidRPr="00C36B9D">
              <w:t>Optional without UE capability signalling</w:t>
            </w:r>
          </w:p>
        </w:tc>
      </w:tr>
    </w:tbl>
    <w:p w14:paraId="219C83E5" w14:textId="77777777" w:rsidR="00E15F46" w:rsidRPr="00C36B9D" w:rsidRDefault="00E15F46" w:rsidP="00E15F46">
      <w:pPr>
        <w:spacing w:afterLines="50" w:after="120"/>
        <w:jc w:val="both"/>
        <w:rPr>
          <w:rFonts w:eastAsia="MS Mincho"/>
          <w:sz w:val="22"/>
        </w:rPr>
      </w:pPr>
    </w:p>
    <w:p w14:paraId="0C7CBB37" w14:textId="1F5F2EAF" w:rsidR="00E15F46" w:rsidRPr="00C36B9D" w:rsidRDefault="00E15F46" w:rsidP="00E15F46">
      <w:pPr>
        <w:pStyle w:val="Heading3"/>
        <w:rPr>
          <w:lang w:eastAsia="ko-KR"/>
        </w:rPr>
      </w:pPr>
      <w:bookmarkStart w:id="77" w:name="_Toc124787873"/>
      <w:r w:rsidRPr="00C36B9D">
        <w:rPr>
          <w:lang w:eastAsia="ko-KR"/>
        </w:rPr>
        <w:t>5.2.20</w:t>
      </w:r>
      <w:r w:rsidR="00500B95" w:rsidRPr="00C36B9D">
        <w:rPr>
          <w:lang w:eastAsia="ko-KR"/>
        </w:rPr>
        <w:tab/>
      </w:r>
      <w:r w:rsidRPr="00C36B9D">
        <w:rPr>
          <w:lang w:eastAsia="ko-KR"/>
        </w:rPr>
        <w:t>NR_SON_MDT-Core</w:t>
      </w:r>
      <w:bookmarkEnd w:id="77"/>
    </w:p>
    <w:p w14:paraId="2826EA59" w14:textId="01AB7CD0" w:rsidR="00E15F46" w:rsidRPr="00C36B9D" w:rsidRDefault="00E15F46" w:rsidP="006B7CC7">
      <w:pPr>
        <w:pStyle w:val="TH"/>
      </w:pPr>
      <w:r w:rsidRPr="00C36B9D">
        <w:t>Table 5.2</w:t>
      </w:r>
      <w:r w:rsidR="00500B95" w:rsidRPr="00C36B9D">
        <w:t>.</w:t>
      </w:r>
      <w:r w:rsidRPr="00C36B9D">
        <w:t>20</w:t>
      </w:r>
      <w:r w:rsidR="00500B95" w:rsidRPr="00C36B9D">
        <w:t>-1</w:t>
      </w:r>
      <w:r w:rsidRPr="00C36B9D">
        <w:t>:</w:t>
      </w:r>
      <w:r w:rsidR="00500B95" w:rsidRPr="00C36B9D">
        <w:t xml:space="preserve"> </w:t>
      </w:r>
      <w:r w:rsidRPr="00C36B9D">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C36B9D" w:rsidRDefault="00E15F46" w:rsidP="00500B95">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C36B9D" w:rsidRDefault="00E15F46" w:rsidP="0031771B">
            <w:pPr>
              <w:pStyle w:val="TAH"/>
            </w:pPr>
            <w:r w:rsidRPr="00C36B9D">
              <w:t>Mandatory/Optional</w:t>
            </w:r>
          </w:p>
        </w:tc>
      </w:tr>
      <w:tr w:rsidR="006C6E0F" w:rsidRPr="00C36B9D"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C36B9D" w:rsidRDefault="00FC7DD8" w:rsidP="00AA6E3D">
            <w:pPr>
              <w:pStyle w:val="TAL"/>
            </w:pPr>
            <w:r w:rsidRPr="00C36B9D">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C36B9D" w:rsidRDefault="00FC7DD8">
            <w:pPr>
              <w:pStyle w:val="TAL"/>
              <w:rPr>
                <w:rFonts w:asciiTheme="majorHAnsi" w:hAnsiTheme="majorHAnsi" w:cstheme="majorHAnsi"/>
                <w:szCs w:val="18"/>
              </w:rPr>
            </w:pPr>
            <w:r w:rsidRPr="00C36B9D">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C36B9D" w:rsidRDefault="00FC7DD8">
            <w:pPr>
              <w:pStyle w:val="TAL"/>
              <w:rPr>
                <w:rFonts w:asciiTheme="majorHAnsi" w:eastAsia="SimSun" w:hAnsiTheme="majorHAnsi" w:cstheme="majorHAnsi"/>
                <w:szCs w:val="18"/>
                <w:lang w:eastAsia="zh-CN"/>
              </w:rPr>
            </w:pPr>
            <w:r w:rsidRPr="00C36B9D">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C36B9D" w:rsidRDefault="00FC7DD8">
            <w:pPr>
              <w:pStyle w:val="TAL"/>
            </w:pPr>
            <w:r w:rsidRPr="00C36B9D">
              <w:rPr>
                <w:rFonts w:eastAsia="Malgun Gothic"/>
              </w:rPr>
              <w:t xml:space="preserve">Indicates whether the UE supports delivery of </w:t>
            </w:r>
            <w:proofErr w:type="spellStart"/>
            <w:r w:rsidRPr="00C36B9D">
              <w:rPr>
                <w:rFonts w:eastAsia="Malgun Gothic"/>
                <w:i/>
                <w:iCs/>
              </w:rPr>
              <w:t>rachReport</w:t>
            </w:r>
            <w:proofErr w:type="spellEnd"/>
            <w:r w:rsidRPr="00C36B9D">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C36B9D"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C36B9D" w:rsidRDefault="00FC7DD8">
            <w:pPr>
              <w:pStyle w:val="TAL"/>
              <w:rPr>
                <w:rFonts w:asciiTheme="majorHAnsi" w:eastAsia="SimSun" w:hAnsiTheme="majorHAnsi" w:cstheme="majorHAnsi"/>
                <w:i/>
                <w:iCs/>
                <w:szCs w:val="18"/>
                <w:lang w:eastAsia="zh-CN"/>
              </w:rPr>
            </w:pPr>
            <w:r w:rsidRPr="00C36B9D">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C36B9D" w:rsidRDefault="00FC7DD8">
            <w:pPr>
              <w:pStyle w:val="TAL"/>
            </w:pPr>
            <w:r w:rsidRPr="00C36B9D">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C36B9D" w:rsidRDefault="00FC7DD8">
            <w:pPr>
              <w:pStyle w:val="TAL"/>
              <w:rPr>
                <w:rFonts w:asciiTheme="majorHAnsi" w:hAnsiTheme="majorHAnsi" w:cstheme="majorHAnsi"/>
                <w:szCs w:val="18"/>
              </w:rPr>
            </w:pPr>
            <w:r w:rsidRPr="00C36B9D">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C36B9D" w:rsidRDefault="00FC7DD8">
            <w:pPr>
              <w:pStyle w:val="TAL"/>
              <w:rPr>
                <w:rFonts w:asciiTheme="majorHAnsi" w:eastAsia="SimSun" w:hAnsiTheme="majorHAnsi" w:cstheme="majorHAnsi"/>
                <w:szCs w:val="18"/>
                <w:lang w:eastAsia="zh-CN"/>
              </w:rPr>
            </w:pPr>
            <w:r w:rsidRPr="00C36B9D">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C36B9D" w:rsidRDefault="00FC7DD8" w:rsidP="006B7CC7">
            <w:pPr>
              <w:pStyle w:val="TAL"/>
            </w:pPr>
            <w:r w:rsidRPr="00C36B9D">
              <w:rPr>
                <w:rFonts w:eastAsia="Malgun Gothic"/>
              </w:rPr>
              <w:t xml:space="preserve">Indicates whether UE supports uncompensated </w:t>
            </w:r>
            <w:proofErr w:type="spellStart"/>
            <w:r w:rsidRPr="00C36B9D">
              <w:rPr>
                <w:rFonts w:eastAsia="Malgun Gothic"/>
              </w:rPr>
              <w:t>barometeric</w:t>
            </w:r>
            <w:proofErr w:type="spellEnd"/>
            <w:r w:rsidRPr="00C36B9D">
              <w:rPr>
                <w:rFonts w:eastAsia="Malgun Gothic"/>
              </w:rPr>
              <w:t xml:space="preserve">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C36B9D"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C36B9D" w:rsidRDefault="00FC7DD8" w:rsidP="00135C59">
            <w:pPr>
              <w:pStyle w:val="TAL"/>
              <w:rPr>
                <w:rFonts w:asciiTheme="majorHAnsi" w:eastAsia="SimSun" w:hAnsiTheme="majorHAnsi" w:cstheme="majorHAnsi"/>
                <w:i/>
                <w:iCs/>
                <w:szCs w:val="18"/>
                <w:lang w:eastAsia="zh-CN"/>
              </w:rPr>
            </w:pPr>
            <w:r w:rsidRPr="00C36B9D">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C36B9D" w:rsidRDefault="00FC7DD8" w:rsidP="00AA6E3D">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C36B9D" w:rsidRDefault="00FC7DD8">
            <w:pPr>
              <w:pStyle w:val="TAL"/>
              <w:rPr>
                <w:rFonts w:asciiTheme="majorHAnsi" w:hAnsiTheme="majorHAnsi" w:cstheme="majorHAnsi"/>
                <w:szCs w:val="18"/>
              </w:rPr>
            </w:pPr>
            <w:r w:rsidRPr="00C36B9D">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C36B9D" w:rsidRDefault="00FC7DD8">
            <w:pPr>
              <w:pStyle w:val="TAL"/>
              <w:rPr>
                <w:rFonts w:asciiTheme="majorHAnsi" w:eastAsia="SimSun" w:hAnsiTheme="majorHAnsi" w:cstheme="majorHAnsi"/>
                <w:szCs w:val="18"/>
                <w:lang w:eastAsia="zh-CN"/>
              </w:rPr>
            </w:pPr>
            <w:r w:rsidRPr="00C36B9D">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C36B9D" w:rsidRDefault="00FC7DD8">
            <w:pPr>
              <w:pStyle w:val="TAL"/>
            </w:pPr>
            <w:r w:rsidRPr="00C36B9D">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C36B9D" w:rsidRDefault="00FC7DD8">
            <w:pPr>
              <w:pStyle w:val="TAL"/>
              <w:rPr>
                <w:i/>
                <w:iCs/>
              </w:rPr>
            </w:pPr>
            <w:r w:rsidRPr="00C36B9D">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C36B9D" w:rsidRDefault="00FC7DD8">
            <w:pPr>
              <w:pStyle w:val="TAL"/>
            </w:pPr>
            <w:r w:rsidRPr="00C36B9D">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C36B9D" w:rsidRDefault="00FC7DD8">
            <w:pPr>
              <w:pStyle w:val="TAL"/>
            </w:pPr>
            <w:r w:rsidRPr="00C36B9D">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C36B9D" w:rsidRDefault="00FC7DD8">
            <w:pPr>
              <w:pStyle w:val="TAL"/>
            </w:pPr>
            <w:r w:rsidRPr="00C36B9D">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C36B9D" w:rsidRDefault="00FC7DD8">
            <w:pPr>
              <w:pStyle w:val="TAL"/>
              <w:rPr>
                <w:iCs/>
              </w:rPr>
            </w:pPr>
            <w:r w:rsidRPr="00C36B9D">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C36B9D" w:rsidRDefault="00FC7DD8">
            <w:pPr>
              <w:pStyle w:val="TAL"/>
              <w:rPr>
                <w:i/>
                <w:iCs/>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C36B9D" w:rsidRDefault="00FC7DD8">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C36B9D" w:rsidRDefault="00FC7DD8">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C36B9D" w:rsidRDefault="00FC7DD8">
            <w:pPr>
              <w:pStyle w:val="TAL"/>
            </w:pPr>
            <w:r w:rsidRPr="00C36B9D">
              <w:t>Optional with capability signalling</w:t>
            </w:r>
          </w:p>
        </w:tc>
      </w:tr>
      <w:tr w:rsidR="006C6E0F" w:rsidRPr="00C36B9D"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C36B9D" w:rsidRDefault="00FC7DD8">
            <w:pPr>
              <w:pStyle w:val="TAL"/>
            </w:pPr>
            <w:r w:rsidRPr="00C36B9D">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C36B9D" w:rsidRDefault="00FC7DD8">
            <w:pPr>
              <w:pStyle w:val="TAL"/>
            </w:pPr>
            <w:r w:rsidRPr="00C36B9D">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C36B9D" w:rsidRDefault="00FC7DD8">
            <w:pPr>
              <w:pStyle w:val="TAL"/>
            </w:pPr>
            <w:r w:rsidRPr="00C36B9D">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C36B9D" w:rsidRDefault="00FC7DD8">
            <w:pPr>
              <w:pStyle w:val="TAL"/>
              <w:rPr>
                <w:i/>
                <w:iCs/>
              </w:rPr>
            </w:pPr>
            <w:r w:rsidRPr="00C36B9D">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C36B9D" w:rsidRDefault="00FC7DD8">
            <w:pPr>
              <w:pStyle w:val="TAL"/>
              <w:rPr>
                <w:i/>
                <w:iCs/>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C36B9D" w:rsidRDefault="00FC7DD8">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C36B9D" w:rsidRDefault="00FC7DD8">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C36B9D" w:rsidRDefault="00FC7DD8">
            <w:pPr>
              <w:pStyle w:val="TAL"/>
              <w:rPr>
                <w:rFonts w:asciiTheme="majorHAnsi" w:hAnsiTheme="majorHAnsi" w:cstheme="majorHAnsi"/>
                <w:szCs w:val="18"/>
              </w:rPr>
            </w:pPr>
            <w:r w:rsidRPr="00C36B9D">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C36B9D" w:rsidRDefault="00FC7DD8">
            <w:pPr>
              <w:pStyle w:val="TAL"/>
              <w:rPr>
                <w:rFonts w:asciiTheme="majorHAnsi" w:eastAsia="SimSun" w:hAnsiTheme="majorHAnsi" w:cstheme="majorHAnsi"/>
                <w:szCs w:val="18"/>
                <w:lang w:eastAsia="zh-CN"/>
              </w:rPr>
            </w:pPr>
            <w:r w:rsidRPr="00C36B9D">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C36B9D" w:rsidRDefault="00FC7DD8">
            <w:pPr>
              <w:pStyle w:val="TAL"/>
            </w:pPr>
            <w:r w:rsidRPr="00C36B9D">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C36B9D" w:rsidRDefault="00FC7DD8">
            <w:pPr>
              <w:pStyle w:val="TAL"/>
              <w:rPr>
                <w:rFonts w:asciiTheme="majorHAnsi" w:eastAsia="SimSun" w:hAnsiTheme="majorHAnsi" w:cstheme="majorHAnsi"/>
                <w:szCs w:val="18"/>
                <w:lang w:eastAsia="zh-CN"/>
              </w:rPr>
            </w:pPr>
            <w:r w:rsidRPr="00C36B9D">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C36B9D" w:rsidRDefault="00FC7DD8">
            <w:pPr>
              <w:pStyle w:val="TAL"/>
              <w:rPr>
                <w:rFonts w:asciiTheme="majorHAnsi" w:hAnsiTheme="majorHAnsi" w:cstheme="majorHAnsi"/>
                <w:szCs w:val="18"/>
              </w:rPr>
            </w:pPr>
            <w:r w:rsidRPr="00C36B9D">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C36B9D" w:rsidRDefault="00FC7DD8">
            <w:pPr>
              <w:pStyle w:val="TAL"/>
              <w:rPr>
                <w:rFonts w:asciiTheme="majorHAnsi" w:eastAsia="SimSun" w:hAnsiTheme="majorHAnsi" w:cstheme="majorHAnsi"/>
                <w:szCs w:val="18"/>
                <w:lang w:eastAsia="zh-CN"/>
              </w:rPr>
            </w:pPr>
            <w:r w:rsidRPr="00C36B9D">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C36B9D" w:rsidRDefault="00FC7DD8">
            <w:pPr>
              <w:pStyle w:val="TAL"/>
            </w:pPr>
            <w:r w:rsidRPr="00C36B9D">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C36B9D" w:rsidRDefault="00FC7DD8">
            <w:pPr>
              <w:pStyle w:val="TAL"/>
              <w:rPr>
                <w:rFonts w:asciiTheme="majorHAnsi" w:eastAsia="SimSun" w:hAnsiTheme="majorHAnsi" w:cstheme="majorHAnsi"/>
                <w:szCs w:val="18"/>
                <w:lang w:eastAsia="zh-CN"/>
              </w:rPr>
            </w:pPr>
            <w:r w:rsidRPr="00C36B9D">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C36B9D" w:rsidRDefault="00FC7DD8">
            <w:pPr>
              <w:pStyle w:val="TAL"/>
              <w:rPr>
                <w:rFonts w:asciiTheme="majorHAnsi" w:hAnsiTheme="majorHAnsi" w:cstheme="majorHAnsi"/>
                <w:szCs w:val="18"/>
              </w:rPr>
            </w:pPr>
            <w:r w:rsidRPr="00C36B9D">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C36B9D" w:rsidRDefault="00FC7DD8">
            <w:pPr>
              <w:pStyle w:val="TAL"/>
              <w:rPr>
                <w:rFonts w:asciiTheme="majorHAnsi" w:eastAsia="SimSun" w:hAnsiTheme="majorHAnsi" w:cstheme="majorHAnsi"/>
                <w:szCs w:val="18"/>
                <w:lang w:eastAsia="zh-CN"/>
              </w:rPr>
            </w:pPr>
            <w:r w:rsidRPr="00C36B9D">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C36B9D" w:rsidRDefault="00FC7DD8">
            <w:pPr>
              <w:pStyle w:val="TAL"/>
            </w:pPr>
            <w:r w:rsidRPr="00C36B9D">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C36B9D" w:rsidRDefault="00FC7DD8">
            <w:pPr>
              <w:pStyle w:val="TAL"/>
              <w:rPr>
                <w:rFonts w:asciiTheme="majorHAnsi" w:eastAsia="SimSun" w:hAnsiTheme="majorHAnsi" w:cstheme="majorHAnsi"/>
                <w:szCs w:val="18"/>
                <w:lang w:eastAsia="zh-CN"/>
              </w:rPr>
            </w:pPr>
            <w:r w:rsidRPr="00C36B9D">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C36B9D" w:rsidRDefault="00FC7DD8">
            <w:pPr>
              <w:pStyle w:val="TAL"/>
              <w:rPr>
                <w:rFonts w:asciiTheme="majorHAnsi" w:hAnsiTheme="majorHAnsi" w:cstheme="majorHAnsi"/>
                <w:szCs w:val="18"/>
              </w:rPr>
            </w:pPr>
            <w:r w:rsidRPr="00C36B9D">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C36B9D" w:rsidRDefault="00FC7DD8">
            <w:pPr>
              <w:pStyle w:val="TAL"/>
              <w:rPr>
                <w:rFonts w:asciiTheme="majorHAnsi" w:eastAsia="SimSun" w:hAnsiTheme="majorHAnsi" w:cstheme="majorHAnsi"/>
                <w:szCs w:val="18"/>
                <w:lang w:eastAsia="zh-CN"/>
              </w:rPr>
            </w:pPr>
            <w:r w:rsidRPr="00C36B9D">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C36B9D" w:rsidRDefault="00FC7DD8">
            <w:pPr>
              <w:pStyle w:val="TAL"/>
            </w:pPr>
            <w:r w:rsidRPr="00C36B9D">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C36B9D" w:rsidRDefault="00FC7DD8">
            <w:pPr>
              <w:pStyle w:val="TAL"/>
              <w:rPr>
                <w:rFonts w:asciiTheme="majorHAnsi" w:eastAsia="SimSun" w:hAnsiTheme="majorHAnsi" w:cstheme="majorHAnsi"/>
                <w:szCs w:val="18"/>
                <w:lang w:eastAsia="zh-CN"/>
              </w:rPr>
            </w:pPr>
            <w:r w:rsidRPr="00C36B9D">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C36B9D" w:rsidRDefault="00FC7DD8">
            <w:pPr>
              <w:pStyle w:val="TAL"/>
            </w:pPr>
            <w:r w:rsidRPr="00C36B9D">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C36B9D" w:rsidRDefault="00FC7DD8">
            <w:pPr>
              <w:pStyle w:val="TAL"/>
            </w:pPr>
            <w:r w:rsidRPr="00C36B9D">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C36B9D" w:rsidRDefault="00FC7DD8">
            <w:pPr>
              <w:pStyle w:val="TAL"/>
            </w:pPr>
            <w:r w:rsidRPr="00C36B9D">
              <w:rPr>
                <w:rFonts w:eastAsia="Malgun Gothic"/>
              </w:rPr>
              <w:t>Indicates whether the UE is equipped with a GNSS or A-GNSS receiver that may be used to provide detailed location information</w:t>
            </w:r>
            <w:r w:rsidRPr="00C36B9D">
              <w:t xml:space="preserve"> </w:t>
            </w:r>
            <w:r w:rsidRPr="00C36B9D">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C36B9D" w:rsidRDefault="00FC7DD8">
            <w:pPr>
              <w:pStyle w:val="TAL"/>
              <w:rPr>
                <w:rFonts w:asciiTheme="majorHAnsi" w:eastAsia="SimSun" w:hAnsiTheme="majorHAnsi" w:cstheme="majorHAnsi"/>
                <w:szCs w:val="18"/>
                <w:lang w:eastAsia="zh-CN"/>
              </w:rPr>
            </w:pPr>
            <w:r w:rsidRPr="00C36B9D">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C36B9D" w:rsidRDefault="00FC7DD8">
            <w:pPr>
              <w:pStyle w:val="TAL"/>
            </w:pPr>
            <w:r w:rsidRPr="00C36B9D">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C36B9D" w:rsidRDefault="00FC7DD8">
            <w:pPr>
              <w:pStyle w:val="TAL"/>
            </w:pPr>
            <w:r w:rsidRPr="00C36B9D">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C36B9D" w:rsidRDefault="00FC7DD8">
            <w:pPr>
              <w:pStyle w:val="TAL"/>
            </w:pPr>
            <w:r w:rsidRPr="00C36B9D">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C36B9D" w:rsidRDefault="00FC7DD8">
            <w:pPr>
              <w:pStyle w:val="TAL"/>
              <w:rPr>
                <w:rFonts w:asciiTheme="majorHAnsi" w:eastAsia="SimSun" w:hAnsiTheme="majorHAnsi" w:cstheme="majorHAnsi"/>
                <w:szCs w:val="18"/>
                <w:lang w:eastAsia="zh-CN"/>
              </w:rPr>
            </w:pPr>
            <w:r w:rsidRPr="00C36B9D">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C36B9D" w:rsidRDefault="00FC7DD8">
            <w:pPr>
              <w:pStyle w:val="TAL"/>
            </w:pPr>
            <w:r w:rsidRPr="00C36B9D">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C36B9D" w:rsidRDefault="00FC7DD8">
            <w:pPr>
              <w:pStyle w:val="TAL"/>
            </w:pPr>
            <w:r w:rsidRPr="00C36B9D">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C36B9D" w:rsidRDefault="00FC7DD8">
            <w:pPr>
              <w:pStyle w:val="TAL"/>
              <w:rPr>
                <w:rFonts w:eastAsia="Malgun Gothic"/>
              </w:rPr>
            </w:pPr>
            <w:r w:rsidRPr="00C36B9D">
              <w:t xml:space="preserve">It is optional for UE to support the storage of mobility history information and the reporting in </w:t>
            </w:r>
            <w:proofErr w:type="spellStart"/>
            <w:r w:rsidRPr="00C36B9D">
              <w:rPr>
                <w:i/>
                <w:iCs/>
              </w:rPr>
              <w:t>UEInformationResponse</w:t>
            </w:r>
            <w:proofErr w:type="spellEnd"/>
            <w:r w:rsidRPr="00C36B9D">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C36B9D" w:rsidRDefault="00FC7DD8">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C36B9D" w:rsidRDefault="00FC7DD8">
            <w:pPr>
              <w:pStyle w:val="TAL"/>
            </w:pPr>
            <w:r w:rsidRPr="00C36B9D">
              <w:t>Optional without capability signalling</w:t>
            </w:r>
          </w:p>
        </w:tc>
      </w:tr>
      <w:tr w:rsidR="006C6E0F" w:rsidRPr="00C36B9D"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C36B9D" w:rsidRDefault="00FC7DD8">
            <w:pPr>
              <w:pStyle w:val="TAL"/>
            </w:pPr>
            <w:r w:rsidRPr="00C36B9D">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C36B9D" w:rsidRDefault="00FC7DD8">
            <w:pPr>
              <w:pStyle w:val="TAL"/>
            </w:pPr>
            <w:r w:rsidRPr="00C36B9D">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C36B9D" w:rsidRDefault="00FC7DD8">
            <w:pPr>
              <w:pStyle w:val="TAL"/>
              <w:rPr>
                <w:rFonts w:eastAsia="Malgun Gothic"/>
              </w:rPr>
            </w:pPr>
            <w:r w:rsidRPr="00C36B9D">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C36B9D" w:rsidRDefault="00FC7DD8">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C36B9D" w:rsidRDefault="00FC7DD8">
            <w:pPr>
              <w:pStyle w:val="TAL"/>
            </w:pPr>
            <w:r w:rsidRPr="00C36B9D">
              <w:t>Optional without capability signalling</w:t>
            </w:r>
          </w:p>
        </w:tc>
      </w:tr>
      <w:tr w:rsidR="006C6E0F" w:rsidRPr="00C36B9D"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C36B9D" w:rsidRDefault="00FC7DD8">
            <w:pPr>
              <w:pStyle w:val="TAL"/>
            </w:pPr>
            <w:r w:rsidRPr="00C36B9D">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C36B9D" w:rsidRDefault="00FC7DD8">
            <w:pPr>
              <w:pStyle w:val="TAL"/>
            </w:pPr>
            <w:r w:rsidRPr="00C36B9D">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C36B9D" w:rsidRDefault="00FC7DD8">
            <w:pPr>
              <w:pStyle w:val="TAL"/>
            </w:pPr>
            <w:r w:rsidRPr="00C36B9D">
              <w:t>It is optional for UE to support:</w:t>
            </w:r>
          </w:p>
          <w:p w14:paraId="1372B6B5"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EUTRA CGI and associated TAC, if available, and otherwise to include the physical cell identity and carrier frequency of the target </w:t>
            </w:r>
            <w:proofErr w:type="spellStart"/>
            <w:r w:rsidRPr="00C36B9D">
              <w:rPr>
                <w:rFonts w:cs="Arial"/>
              </w:rPr>
              <w:t>PCell</w:t>
            </w:r>
            <w:proofErr w:type="spellEnd"/>
            <w:r w:rsidRPr="00C36B9D">
              <w:rPr>
                <w:rFonts w:cs="Arial"/>
              </w:rPr>
              <w:t xml:space="preserve"> of the failed handover as </w:t>
            </w:r>
            <w:proofErr w:type="spellStart"/>
            <w:r w:rsidRPr="00C36B9D">
              <w:rPr>
                <w:rFonts w:cs="Arial"/>
                <w:i/>
              </w:rPr>
              <w:t>failedPCellId</w:t>
            </w:r>
            <w:proofErr w:type="spellEnd"/>
            <w:r w:rsidRPr="00C36B9D">
              <w:rPr>
                <w:rFonts w:cs="Arial"/>
              </w:rPr>
              <w:t xml:space="preserve"> in </w:t>
            </w:r>
            <w:r w:rsidRPr="00C36B9D">
              <w:rPr>
                <w:rFonts w:cs="Arial"/>
                <w:i/>
              </w:rPr>
              <w:t>RLF-Report</w:t>
            </w:r>
            <w:r w:rsidRPr="00C36B9D">
              <w:rPr>
                <w:rFonts w:cs="Arial"/>
              </w:rPr>
              <w:t xml:space="preserve"> upon request from the network as specified in TS 38.331 [2].</w:t>
            </w:r>
          </w:p>
          <w:p w14:paraId="32D7FC79"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EUTRA CGI and associated TAC as </w:t>
            </w:r>
            <w:proofErr w:type="spellStart"/>
            <w:r w:rsidRPr="00C36B9D">
              <w:rPr>
                <w:rFonts w:cs="Arial"/>
                <w:i/>
              </w:rPr>
              <w:t>previousPCellId</w:t>
            </w:r>
            <w:proofErr w:type="spellEnd"/>
            <w:r w:rsidRPr="00C36B9D">
              <w:rPr>
                <w:rFonts w:cs="Arial"/>
              </w:rPr>
              <w:t xml:space="preserve"> in </w:t>
            </w:r>
            <w:r w:rsidRPr="00C36B9D">
              <w:rPr>
                <w:rFonts w:cs="Arial"/>
                <w:i/>
              </w:rPr>
              <w:t>RLF-Report</w:t>
            </w:r>
            <w:r w:rsidRPr="00C36B9D">
              <w:rPr>
                <w:rFonts w:cs="Arial"/>
              </w:rPr>
              <w:t xml:space="preserve"> as specified in TS 38.331 [2].</w:t>
            </w:r>
          </w:p>
          <w:p w14:paraId="22FD79B6"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w:t>
            </w:r>
            <w:proofErr w:type="spellStart"/>
            <w:r w:rsidRPr="00C36B9D">
              <w:rPr>
                <w:rFonts w:cs="Arial"/>
                <w:i/>
              </w:rPr>
              <w:t>eutraReconnectCellId</w:t>
            </w:r>
            <w:proofErr w:type="spellEnd"/>
            <w:r w:rsidRPr="00C36B9D">
              <w:rPr>
                <w:rFonts w:cs="Arial"/>
              </w:rPr>
              <w:t xml:space="preserve"> in </w:t>
            </w:r>
            <w:proofErr w:type="spellStart"/>
            <w:r w:rsidRPr="00C36B9D">
              <w:rPr>
                <w:rFonts w:cs="Arial"/>
                <w:i/>
              </w:rPr>
              <w:t>reconnectCellId</w:t>
            </w:r>
            <w:proofErr w:type="spellEnd"/>
            <w:r w:rsidRPr="00C36B9D">
              <w:rPr>
                <w:rFonts w:cs="Arial"/>
              </w:rPr>
              <w:t xml:space="preserve"> in the </w:t>
            </w:r>
            <w:r w:rsidRPr="00C36B9D">
              <w:rPr>
                <w:rFonts w:cs="Arial"/>
                <w:i/>
              </w:rPr>
              <w:t>RLF-Report</w:t>
            </w:r>
            <w:r w:rsidRPr="00C36B9D">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C36B9D"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C36B9D" w:rsidRDefault="00FC7DD8" w:rsidP="00AA6E3D">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C36B9D" w:rsidRDefault="00FC7DD8">
            <w:pPr>
              <w:pStyle w:val="TAL"/>
            </w:pPr>
            <w:r w:rsidRPr="00C36B9D">
              <w:t>Optional without capability signalling</w:t>
            </w:r>
          </w:p>
        </w:tc>
      </w:tr>
      <w:tr w:rsidR="006C6E0F" w:rsidRPr="00C36B9D"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C36B9D" w:rsidRDefault="00FC7DD8" w:rsidP="00FC7DD8">
            <w:pPr>
              <w:pStyle w:val="TAL"/>
            </w:pPr>
            <w:r w:rsidRPr="00C36B9D">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C36B9D" w:rsidRDefault="00FC7DD8" w:rsidP="00FC7DD8">
            <w:pPr>
              <w:pStyle w:val="TAL"/>
            </w:pPr>
            <w:r w:rsidRPr="00C36B9D">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C36B9D" w:rsidRDefault="00FC7DD8" w:rsidP="00FC7DD8">
            <w:pPr>
              <w:pStyle w:val="TAL"/>
            </w:pPr>
            <w:r w:rsidRPr="00C36B9D">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C36B9D" w:rsidRDefault="00FC7DD8" w:rsidP="00FC7DD8">
            <w:pPr>
              <w:pStyle w:val="TAL"/>
              <w:rPr>
                <w:rFonts w:eastAsia="Batang"/>
                <w:i/>
                <w:iCs/>
              </w:rPr>
            </w:pPr>
            <w:r w:rsidRPr="00C36B9D">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C36B9D" w:rsidRDefault="00FC7DD8" w:rsidP="00FC7DD8">
            <w:pPr>
              <w:pStyle w:val="TAL"/>
            </w:pPr>
            <w:r w:rsidRPr="00C36B9D">
              <w:rPr>
                <w:rFonts w:eastAsia="DengXian"/>
                <w:lang w:eastAsia="zh-CN"/>
              </w:rPr>
              <w:t>Mandatory without capability signalling</w:t>
            </w:r>
          </w:p>
        </w:tc>
      </w:tr>
      <w:tr w:rsidR="006C6E0F" w:rsidRPr="00C36B9D"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C36B9D" w:rsidRDefault="00FC7DD8" w:rsidP="00FC7DD8">
            <w:pPr>
              <w:pStyle w:val="TAL"/>
            </w:pPr>
            <w:r w:rsidRPr="00C36B9D">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C36B9D" w:rsidRDefault="00FC7DD8" w:rsidP="00FC7DD8">
            <w:pPr>
              <w:pStyle w:val="TAL"/>
            </w:pPr>
            <w:r w:rsidRPr="00C36B9D">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C36B9D" w:rsidRDefault="00FC7DD8" w:rsidP="00FC7DD8">
            <w:pPr>
              <w:pStyle w:val="TAL"/>
            </w:pPr>
            <w:r w:rsidRPr="00C36B9D">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C36B9D" w:rsidRDefault="00FC7DD8" w:rsidP="00FC7DD8">
            <w:pPr>
              <w:pStyle w:val="TAL"/>
              <w:rPr>
                <w:rFonts w:eastAsia="Batang"/>
                <w:i/>
                <w:iCs/>
              </w:rPr>
            </w:pPr>
            <w:r w:rsidRPr="00C36B9D">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C36B9D" w:rsidRDefault="00FC7DD8" w:rsidP="00FC7DD8">
            <w:pPr>
              <w:pStyle w:val="TAL"/>
            </w:pPr>
            <w:r w:rsidRPr="00C36B9D">
              <w:rPr>
                <w:rFonts w:eastAsia="DengXian"/>
                <w:lang w:eastAsia="zh-CN"/>
              </w:rPr>
              <w:t>Mandatory without capability signalling</w:t>
            </w:r>
          </w:p>
        </w:tc>
      </w:tr>
      <w:tr w:rsidR="0054772E" w:rsidRPr="00C36B9D"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C36B9D" w:rsidRDefault="00FC7DD8" w:rsidP="00FC7DD8">
            <w:pPr>
              <w:pStyle w:val="TAL"/>
            </w:pPr>
            <w:r w:rsidRPr="00C36B9D">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C36B9D" w:rsidRDefault="00FC7DD8" w:rsidP="00FC7DD8">
            <w:pPr>
              <w:pStyle w:val="TAL"/>
            </w:pPr>
            <w:r w:rsidRPr="00C36B9D">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C36B9D" w:rsidRDefault="00FC7DD8" w:rsidP="00FC7DD8">
            <w:pPr>
              <w:pStyle w:val="TAL"/>
            </w:pPr>
            <w:r w:rsidRPr="00C36B9D">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C36B9D" w:rsidRDefault="00FC7DD8" w:rsidP="00FC7DD8">
            <w:pPr>
              <w:pStyle w:val="TAL"/>
              <w:rPr>
                <w:rFonts w:eastAsia="Batang"/>
                <w:i/>
                <w:iCs/>
              </w:rPr>
            </w:pPr>
            <w:r w:rsidRPr="00C36B9D">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C36B9D" w:rsidRDefault="00FC7DD8" w:rsidP="00FC7DD8">
            <w:pPr>
              <w:pStyle w:val="TAL"/>
            </w:pPr>
            <w:r w:rsidRPr="00C36B9D">
              <w:rPr>
                <w:rFonts w:eastAsia="DengXian"/>
                <w:lang w:eastAsia="zh-CN"/>
              </w:rPr>
              <w:t>Mandatory without capability signalling</w:t>
            </w:r>
          </w:p>
        </w:tc>
      </w:tr>
    </w:tbl>
    <w:p w14:paraId="0B963145" w14:textId="77777777" w:rsidR="00500B95" w:rsidRPr="00C36B9D" w:rsidRDefault="00500B95" w:rsidP="006B7CC7">
      <w:pPr>
        <w:rPr>
          <w:lang w:eastAsia="ko-KR"/>
        </w:rPr>
      </w:pPr>
    </w:p>
    <w:p w14:paraId="0CF95A11" w14:textId="01384606" w:rsidR="00E15F46" w:rsidRPr="00C36B9D" w:rsidRDefault="00E15F46" w:rsidP="006B7CC7">
      <w:pPr>
        <w:pStyle w:val="Heading3"/>
        <w:rPr>
          <w:lang w:eastAsia="ko-KR"/>
        </w:rPr>
      </w:pPr>
      <w:bookmarkStart w:id="78" w:name="_Toc124787874"/>
      <w:r w:rsidRPr="00C36B9D">
        <w:rPr>
          <w:lang w:eastAsia="ko-KR"/>
        </w:rPr>
        <w:t>5.2.21</w:t>
      </w:r>
      <w:r w:rsidR="00500B95" w:rsidRPr="00C36B9D">
        <w:rPr>
          <w:lang w:eastAsia="ko-KR"/>
        </w:rPr>
        <w:tab/>
      </w:r>
      <w:r w:rsidRPr="00C36B9D">
        <w:rPr>
          <w:lang w:eastAsia="ko-KR"/>
        </w:rPr>
        <w:t>NR_L1enh_URLLC-Core</w:t>
      </w:r>
      <w:bookmarkEnd w:id="78"/>
    </w:p>
    <w:p w14:paraId="5500F147" w14:textId="5AEEC308" w:rsidR="00E15F46" w:rsidRPr="00C36B9D" w:rsidRDefault="00E15F46" w:rsidP="006B7CC7">
      <w:pPr>
        <w:pStyle w:val="TH"/>
      </w:pPr>
      <w:r w:rsidRPr="00C36B9D">
        <w:t>Table 5.2</w:t>
      </w:r>
      <w:r w:rsidR="00500B95" w:rsidRPr="00C36B9D">
        <w:t>.</w:t>
      </w:r>
      <w:r w:rsidRPr="00C36B9D">
        <w:t>21</w:t>
      </w:r>
      <w:r w:rsidR="00500B95" w:rsidRPr="00C36B9D">
        <w:t>-1</w:t>
      </w:r>
      <w:r w:rsidRPr="00C36B9D">
        <w:t>:</w:t>
      </w:r>
      <w:r w:rsidR="00500B95" w:rsidRPr="00C36B9D">
        <w:t xml:space="preserve"> </w:t>
      </w:r>
      <w:r w:rsidRPr="00C36B9D">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C36B9D" w:rsidRDefault="00E15F46" w:rsidP="0031771B">
            <w:pPr>
              <w:pStyle w:val="TAH"/>
            </w:pPr>
            <w:r w:rsidRPr="00C36B9D">
              <w:t>Mandatory/Optional</w:t>
            </w:r>
          </w:p>
        </w:tc>
      </w:tr>
      <w:tr w:rsidR="006C6E0F" w:rsidRPr="00C36B9D"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C36B9D" w:rsidRDefault="00E15F46" w:rsidP="00135C59">
            <w:pPr>
              <w:pStyle w:val="TAL"/>
              <w:rPr>
                <w:rFonts w:asciiTheme="majorHAnsi" w:hAnsiTheme="majorHAnsi" w:cstheme="majorHAnsi"/>
                <w:szCs w:val="18"/>
              </w:rPr>
            </w:pPr>
            <w:r w:rsidRPr="00C36B9D">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C36B9D" w:rsidRDefault="00E15F46" w:rsidP="00135C59">
            <w:pPr>
              <w:pStyle w:val="TAL"/>
              <w:rPr>
                <w:rFonts w:asciiTheme="majorHAnsi" w:hAnsiTheme="majorHAnsi" w:cstheme="majorHAnsi"/>
                <w:szCs w:val="18"/>
              </w:rPr>
            </w:pPr>
            <w:r w:rsidRPr="00C36B9D">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C36B9D" w:rsidRDefault="00E15F46" w:rsidP="00135C59">
            <w:pPr>
              <w:pStyle w:val="TAL"/>
              <w:rPr>
                <w:rFonts w:asciiTheme="majorHAnsi" w:eastAsia="SimSun" w:hAnsiTheme="majorHAnsi" w:cstheme="majorHAnsi"/>
                <w:szCs w:val="18"/>
                <w:lang w:eastAsia="zh-CN"/>
              </w:rPr>
            </w:pPr>
            <w:r w:rsidRPr="00C36B9D">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C36B9D" w:rsidRDefault="00E15F46" w:rsidP="00135C59">
            <w:pPr>
              <w:pStyle w:val="TAL"/>
              <w:rPr>
                <w:lang w:eastAsia="zh-CN"/>
              </w:rPr>
            </w:pPr>
            <w:r w:rsidRPr="00C36B9D">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C36B9D"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C36B9D" w:rsidRDefault="00E15F46">
            <w:pPr>
              <w:pStyle w:val="TAL"/>
            </w:pPr>
            <w:r w:rsidRPr="00C36B9D">
              <w:rPr>
                <w:i/>
                <w:iCs/>
              </w:rPr>
              <w:t>extendedDiscardTimer-r16</w:t>
            </w:r>
          </w:p>
          <w:p w14:paraId="3E8D2CC0" w14:textId="77777777" w:rsidR="00E15F46" w:rsidRPr="00C36B9D"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C36B9D" w:rsidRDefault="00E15F46">
            <w:pPr>
              <w:pStyle w:val="TAL"/>
              <w:rPr>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C36B9D" w:rsidRDefault="00E15F46">
            <w:pPr>
              <w:pStyle w:val="TAL"/>
              <w:rPr>
                <w:rFonts w:eastAsia="SimSun"/>
                <w:lang w:eastAsia="zh-CN"/>
              </w:rPr>
            </w:pPr>
            <w:r w:rsidRPr="00C36B9D">
              <w:t>New values for RLC</w:t>
            </w:r>
            <w:r w:rsidRPr="00C36B9D">
              <w:rPr>
                <w:lang w:eastAsia="zh-CN"/>
              </w:rPr>
              <w:t xml:space="preserve"> </w:t>
            </w:r>
            <w:r w:rsidRPr="00C36B9D">
              <w:rPr>
                <w:i/>
                <w:iCs/>
                <w:lang w:eastAsia="zh-CN"/>
              </w:rPr>
              <w:t>T-</w:t>
            </w:r>
            <w:proofErr w:type="spellStart"/>
            <w:r w:rsidRPr="00C36B9D">
              <w:rPr>
                <w:i/>
                <w:iCs/>
                <w:lang w:eastAsia="zh-CN"/>
              </w:rPr>
              <w:t>PollRetransmit</w:t>
            </w:r>
            <w:proofErr w:type="spellEnd"/>
            <w:r w:rsidRPr="00C36B9D">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C36B9D" w:rsidRDefault="00E15F46">
            <w:pPr>
              <w:pStyle w:val="TAL"/>
              <w:rPr>
                <w:lang w:eastAsia="zh-CN"/>
              </w:rPr>
            </w:pPr>
            <w:r w:rsidRPr="00C36B9D">
              <w:rPr>
                <w:lang w:eastAsia="zh-CN"/>
              </w:rPr>
              <w:t xml:space="preserve">Indicates whether the UE supports the additional values of </w:t>
            </w:r>
            <w:r w:rsidRPr="00C36B9D">
              <w:rPr>
                <w:i/>
                <w:iCs/>
                <w:lang w:eastAsia="zh-CN"/>
              </w:rPr>
              <w:t>T-</w:t>
            </w:r>
            <w:proofErr w:type="spellStart"/>
            <w:r w:rsidRPr="00C36B9D">
              <w:rPr>
                <w:i/>
                <w:iCs/>
                <w:lang w:eastAsia="zh-CN"/>
              </w:rPr>
              <w:t>PollRetransmit</w:t>
            </w:r>
            <w:proofErr w:type="spellEnd"/>
            <w:r w:rsidRPr="00C36B9D">
              <w:rPr>
                <w:i/>
                <w:iCs/>
                <w:lang w:eastAsia="zh-CN"/>
              </w:rPr>
              <w:t xml:space="preserve"> </w:t>
            </w:r>
            <w:r w:rsidRPr="00C36B9D">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C36B9D" w:rsidRDefault="00E15F46">
            <w:pPr>
              <w:pStyle w:val="TAL"/>
            </w:pPr>
            <w:r w:rsidRPr="00C36B9D">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C36B9D" w:rsidRDefault="00E15F46">
            <w:pPr>
              <w:pStyle w:val="TAL"/>
              <w:rPr>
                <w:rFonts w:asciiTheme="majorHAnsi" w:hAnsiTheme="majorHAnsi" w:cstheme="majorHAnsi"/>
                <w:szCs w:val="18"/>
              </w:rPr>
            </w:pPr>
            <w:r w:rsidRPr="00C36B9D">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C36B9D" w:rsidRDefault="00E15F46">
            <w:pPr>
              <w:pStyle w:val="TAL"/>
              <w:rPr>
                <w:rFonts w:asciiTheme="majorHAnsi" w:hAnsiTheme="majorHAnsi" w:cstheme="majorHAnsi"/>
                <w:szCs w:val="18"/>
              </w:rPr>
            </w:pPr>
            <w:r w:rsidRPr="00C36B9D">
              <w:t>Optional with capability signalling</w:t>
            </w:r>
          </w:p>
        </w:tc>
      </w:tr>
      <w:tr w:rsidR="00E15F46" w:rsidRPr="00C36B9D"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C36B9D" w:rsidRDefault="00E15F46">
            <w:pPr>
              <w:pStyle w:val="TAL"/>
            </w:pPr>
            <w:r w:rsidRPr="00C36B9D">
              <w:t xml:space="preserve">New values for RLC </w:t>
            </w:r>
            <w:r w:rsidRPr="00C36B9D">
              <w:rPr>
                <w:i/>
                <w:iCs/>
                <w:lang w:eastAsia="zh-CN"/>
              </w:rPr>
              <w:t>T-</w:t>
            </w:r>
            <w:proofErr w:type="spellStart"/>
            <w:r w:rsidRPr="00C36B9D">
              <w:rPr>
                <w:i/>
                <w:iCs/>
                <w:lang w:eastAsia="zh-CN"/>
              </w:rPr>
              <w:t>StatusProhibit</w:t>
            </w:r>
            <w:proofErr w:type="spellEnd"/>
            <w:r w:rsidRPr="00C36B9D">
              <w:rPr>
                <w:i/>
                <w:iCs/>
                <w:lang w:eastAsia="zh-CN"/>
              </w:rPr>
              <w:t xml:space="preserve"> </w:t>
            </w:r>
            <w:r w:rsidRPr="00C36B9D">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C36B9D" w:rsidRDefault="00E15F46">
            <w:pPr>
              <w:pStyle w:val="TAL"/>
              <w:rPr>
                <w:lang w:eastAsia="zh-CN"/>
              </w:rPr>
            </w:pPr>
            <w:r w:rsidRPr="00C36B9D">
              <w:rPr>
                <w:lang w:eastAsia="zh-CN"/>
              </w:rPr>
              <w:t xml:space="preserve">Indicates whether the UE supports the additional values of </w:t>
            </w:r>
            <w:r w:rsidRPr="00C36B9D">
              <w:rPr>
                <w:i/>
                <w:iCs/>
                <w:lang w:eastAsia="zh-CN"/>
              </w:rPr>
              <w:t>T-</w:t>
            </w:r>
            <w:proofErr w:type="spellStart"/>
            <w:r w:rsidRPr="00C36B9D">
              <w:rPr>
                <w:i/>
                <w:iCs/>
                <w:lang w:eastAsia="zh-CN"/>
              </w:rPr>
              <w:t>StatusProhibit</w:t>
            </w:r>
            <w:proofErr w:type="spellEnd"/>
            <w:r w:rsidRPr="00C36B9D">
              <w:rPr>
                <w:i/>
                <w:iCs/>
                <w:lang w:eastAsia="zh-CN"/>
              </w:rPr>
              <w:t xml:space="preserve"> </w:t>
            </w:r>
            <w:r w:rsidRPr="00C36B9D">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C36B9D" w:rsidRDefault="00E15F46">
            <w:pPr>
              <w:pStyle w:val="TAL"/>
              <w:rPr>
                <w:rFonts w:asciiTheme="majorHAnsi" w:eastAsia="SimSun" w:hAnsiTheme="majorHAnsi" w:cstheme="majorHAnsi"/>
                <w:szCs w:val="18"/>
                <w:lang w:eastAsia="zh-CN"/>
              </w:rPr>
            </w:pPr>
            <w:r w:rsidRPr="00C36B9D">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C36B9D" w:rsidRDefault="00E15F46">
            <w:pPr>
              <w:pStyle w:val="TAL"/>
              <w:rPr>
                <w:rFonts w:asciiTheme="majorHAnsi" w:hAnsiTheme="majorHAnsi" w:cstheme="majorHAnsi"/>
                <w:szCs w:val="18"/>
              </w:rPr>
            </w:pPr>
            <w:r w:rsidRPr="00C36B9D">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C36B9D" w:rsidRDefault="00E15F46">
            <w:pPr>
              <w:pStyle w:val="TAL"/>
            </w:pPr>
            <w:r w:rsidRPr="00C36B9D">
              <w:t>Optional with capability signalling</w:t>
            </w:r>
          </w:p>
        </w:tc>
      </w:tr>
    </w:tbl>
    <w:p w14:paraId="15168B44" w14:textId="14BCF4C2" w:rsidR="00E15F46" w:rsidRPr="00C36B9D" w:rsidRDefault="00E15F46" w:rsidP="00E15F46">
      <w:pPr>
        <w:rPr>
          <w:rFonts w:eastAsia="MS Mincho"/>
          <w:sz w:val="22"/>
        </w:rPr>
      </w:pPr>
    </w:p>
    <w:p w14:paraId="1CE9602F" w14:textId="2E2B0F65" w:rsidR="00E15F46" w:rsidRPr="00C36B9D" w:rsidRDefault="00E15F46" w:rsidP="00E15F46">
      <w:pPr>
        <w:pStyle w:val="Heading3"/>
        <w:rPr>
          <w:lang w:eastAsia="ko-KR"/>
        </w:rPr>
      </w:pPr>
      <w:bookmarkStart w:id="79" w:name="_Toc124787875"/>
      <w:r w:rsidRPr="00C36B9D">
        <w:rPr>
          <w:lang w:eastAsia="ko-KR"/>
        </w:rPr>
        <w:t>5.2.22</w:t>
      </w:r>
      <w:r w:rsidR="00500B95" w:rsidRPr="00C36B9D">
        <w:rPr>
          <w:lang w:eastAsia="ko-KR"/>
        </w:rPr>
        <w:tab/>
      </w:r>
      <w:proofErr w:type="spellStart"/>
      <w:r w:rsidRPr="00C36B9D">
        <w:rPr>
          <w:lang w:eastAsia="ko-KR"/>
        </w:rPr>
        <w:t>SRVCC_NR_to_UMTS</w:t>
      </w:r>
      <w:proofErr w:type="spellEnd"/>
      <w:r w:rsidRPr="00C36B9D">
        <w:rPr>
          <w:lang w:eastAsia="ko-KR"/>
        </w:rPr>
        <w:t>-Core</w:t>
      </w:r>
      <w:bookmarkEnd w:id="79"/>
    </w:p>
    <w:p w14:paraId="401BB28E" w14:textId="7458EA41" w:rsidR="00E15F46" w:rsidRPr="00C36B9D" w:rsidRDefault="00E15F46" w:rsidP="006B7CC7">
      <w:pPr>
        <w:pStyle w:val="TH"/>
      </w:pPr>
      <w:r w:rsidRPr="00C36B9D">
        <w:t>Table 5.2</w:t>
      </w:r>
      <w:r w:rsidR="00500B95" w:rsidRPr="00C36B9D">
        <w:t>.</w:t>
      </w:r>
      <w:r w:rsidRPr="00C36B9D">
        <w:t>22</w:t>
      </w:r>
      <w:r w:rsidR="00500B95" w:rsidRPr="00C36B9D">
        <w:t>-1</w:t>
      </w:r>
      <w:r w:rsidRPr="00C36B9D">
        <w:t>:</w:t>
      </w:r>
      <w:r w:rsidR="00500B95" w:rsidRPr="00C36B9D">
        <w:t xml:space="preserve"> </w:t>
      </w:r>
      <w:r w:rsidRPr="00C36B9D">
        <w:t xml:space="preserve">Layer-2 and Layer-3 feature list for </w:t>
      </w:r>
      <w:proofErr w:type="spellStart"/>
      <w:r w:rsidRPr="00C36B9D">
        <w:t>SRVCC_NR_to_UMTS</w:t>
      </w:r>
      <w:proofErr w:type="spellEnd"/>
      <w:r w:rsidRPr="00C36B9D">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C36B9D" w:rsidRDefault="00E15F46" w:rsidP="0031771B">
            <w:pPr>
              <w:pStyle w:val="TAH"/>
            </w:pPr>
            <w:r w:rsidRPr="00C36B9D">
              <w:t>Mandatory/Optional</w:t>
            </w:r>
          </w:p>
        </w:tc>
      </w:tr>
      <w:tr w:rsidR="006C6E0F" w:rsidRPr="00C36B9D"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C36B9D" w:rsidRDefault="00E15F46" w:rsidP="00135C59">
            <w:pPr>
              <w:pStyle w:val="TAL"/>
              <w:rPr>
                <w:rFonts w:asciiTheme="majorHAnsi" w:hAnsiTheme="majorHAnsi" w:cstheme="majorHAnsi"/>
                <w:szCs w:val="18"/>
              </w:rPr>
            </w:pPr>
            <w:r w:rsidRPr="00C36B9D">
              <w:t xml:space="preserve">22. </w:t>
            </w:r>
            <w:proofErr w:type="spellStart"/>
            <w:r w:rsidRPr="00C36B9D">
              <w:t>SRVCC_NR_to_UMTS</w:t>
            </w:r>
            <w:proofErr w:type="spellEnd"/>
            <w:r w:rsidRPr="00C36B9D">
              <w:t>-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C36B9D" w:rsidRDefault="00E15F46" w:rsidP="00AA6E3D">
            <w:pPr>
              <w:pStyle w:val="TAL"/>
              <w:rPr>
                <w:rFonts w:asciiTheme="majorHAnsi" w:hAnsiTheme="majorHAnsi" w:cstheme="majorHAnsi"/>
                <w:szCs w:val="18"/>
              </w:rPr>
            </w:pPr>
            <w:r w:rsidRPr="00C36B9D">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C36B9D" w:rsidRDefault="00E15F46">
            <w:pPr>
              <w:pStyle w:val="TAL"/>
              <w:rPr>
                <w:rFonts w:asciiTheme="majorHAnsi" w:eastAsia="SimSun" w:hAnsiTheme="majorHAnsi" w:cstheme="majorHAnsi"/>
                <w:szCs w:val="18"/>
                <w:lang w:eastAsia="zh-CN"/>
              </w:rPr>
            </w:pPr>
            <w:r w:rsidRPr="00C36B9D">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C36B9D" w:rsidRDefault="00E15F46">
            <w:pPr>
              <w:pStyle w:val="TAL"/>
              <w:rPr>
                <w:rFonts w:eastAsia="Malgun Gothic"/>
              </w:rPr>
            </w:pPr>
            <w:r w:rsidRPr="00C36B9D">
              <w:rPr>
                <w:rFonts w:eastAsia="Malgun Gothic"/>
              </w:rPr>
              <w:t xml:space="preserve">1) Indicates whether the UE supports NR to UTRA-FDD CELL_DCH CS handover. It is mandatory to support both UTRA-FDD measurement and event B triggered reporting, and </w:t>
            </w:r>
            <w:r w:rsidRPr="00C36B9D">
              <w:rPr>
                <w:rFonts w:eastAsia="Malgun Gothic" w:cs="Arial"/>
                <w:bCs/>
                <w:iCs/>
                <w:szCs w:val="18"/>
              </w:rPr>
              <w:t>periodic UTRA-FDD measurement and reporting</w:t>
            </w:r>
            <w:r w:rsidRPr="00C36B9D">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C36B9D" w:rsidRDefault="00E15F46">
            <w:pPr>
              <w:pStyle w:val="TAL"/>
              <w:rPr>
                <w:rFonts w:eastAsia="SimSun"/>
                <w:i/>
                <w:iCs/>
                <w:lang w:eastAsia="zh-CN"/>
              </w:rPr>
            </w:pPr>
            <w:r w:rsidRPr="00C36B9D">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C36B9D" w:rsidRDefault="00E15F46">
            <w:pPr>
              <w:pStyle w:val="TAL"/>
              <w:rPr>
                <w:i/>
                <w:iCs/>
              </w:rPr>
            </w:pPr>
            <w:proofErr w:type="spellStart"/>
            <w:r w:rsidRPr="00C36B9D">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C36B9D" w:rsidRDefault="00E15F46">
            <w:pPr>
              <w:pStyle w:val="TAL"/>
            </w:pPr>
            <w:r w:rsidRPr="00C36B9D">
              <w:t>Optional with capability signalling</w:t>
            </w:r>
          </w:p>
          <w:p w14:paraId="3EA4A1C3" w14:textId="77777777" w:rsidR="00E15F46" w:rsidRPr="00C36B9D" w:rsidRDefault="00E15F46">
            <w:pPr>
              <w:pStyle w:val="TAL"/>
            </w:pPr>
          </w:p>
          <w:p w14:paraId="4CDE97EC" w14:textId="77777777" w:rsidR="00E15F46" w:rsidRPr="00C36B9D" w:rsidRDefault="00E15F46">
            <w:pPr>
              <w:pStyle w:val="TAL"/>
              <w:rPr>
                <w:rFonts w:asciiTheme="majorHAnsi" w:hAnsiTheme="majorHAnsi" w:cstheme="majorHAnsi"/>
                <w:szCs w:val="18"/>
              </w:rPr>
            </w:pPr>
          </w:p>
        </w:tc>
      </w:tr>
      <w:tr w:rsidR="00E15F46" w:rsidRPr="00C36B9D"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C36B9D" w:rsidRDefault="00E15F46">
            <w:pPr>
              <w:pStyle w:val="TAL"/>
            </w:pPr>
            <w:r w:rsidRPr="00C36B9D">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C36B9D" w:rsidRDefault="00E15F46">
            <w:pPr>
              <w:pStyle w:val="TAL"/>
              <w:rPr>
                <w:rFonts w:asciiTheme="majorHAnsi" w:eastAsia="SimSun" w:hAnsiTheme="majorHAnsi" w:cstheme="majorHAnsi"/>
                <w:szCs w:val="18"/>
                <w:lang w:eastAsia="zh-CN"/>
              </w:rPr>
            </w:pPr>
            <w:proofErr w:type="spellStart"/>
            <w:r w:rsidRPr="00C36B9D">
              <w:rPr>
                <w:rFonts w:eastAsia="SimSun"/>
                <w:szCs w:val="18"/>
                <w:lang w:eastAsia="zh-CN"/>
              </w:rPr>
              <w:t>S</w:t>
            </w:r>
            <w:r w:rsidRPr="00C36B9D">
              <w:rPr>
                <w:szCs w:val="18"/>
              </w:rPr>
              <w:t>upportedBandList</w:t>
            </w:r>
            <w:proofErr w:type="spellEnd"/>
            <w:r w:rsidRPr="00C36B9D">
              <w:rPr>
                <w:rFonts w:eastAsia="SimSun"/>
                <w:szCs w:val="18"/>
                <w:lang w:eastAsia="zh-CN"/>
              </w:rPr>
              <w:t xml:space="preserve"> </w:t>
            </w:r>
            <w:r w:rsidRPr="00C36B9D">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C36B9D" w:rsidRDefault="00E15F46" w:rsidP="006B7CC7">
            <w:pPr>
              <w:pStyle w:val="TAL"/>
            </w:pPr>
            <w:r w:rsidRPr="00C36B9D">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C36B9D" w:rsidRDefault="00E15F46" w:rsidP="00135C59">
            <w:pPr>
              <w:pStyle w:val="TAL"/>
              <w:rPr>
                <w:rFonts w:eastAsia="SimSun"/>
                <w:i/>
                <w:iCs/>
                <w:lang w:eastAsia="zh-CN"/>
              </w:rPr>
            </w:pPr>
            <w:r w:rsidRPr="00C36B9D">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C36B9D" w:rsidRDefault="00E15F46" w:rsidP="00AA6E3D">
            <w:pPr>
              <w:pStyle w:val="TAL"/>
              <w:rPr>
                <w:rFonts w:asciiTheme="majorHAnsi" w:hAnsiTheme="majorHAnsi" w:cstheme="majorHAnsi"/>
                <w:i/>
                <w:iCs/>
                <w:szCs w:val="18"/>
              </w:rPr>
            </w:pPr>
            <w:r w:rsidRPr="00C36B9D">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C36B9D" w:rsidRDefault="00E15F46">
            <w:pPr>
              <w:pStyle w:val="TAL"/>
              <w:rPr>
                <w:rFonts w:asciiTheme="majorHAnsi" w:hAnsiTheme="majorHAnsi" w:cstheme="majorHAnsi"/>
                <w:szCs w:val="18"/>
              </w:rPr>
            </w:pPr>
            <w:r w:rsidRPr="00C36B9D">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C36B9D" w:rsidRDefault="00E15F46">
            <w:pPr>
              <w:pStyle w:val="TAL"/>
              <w:rPr>
                <w:rFonts w:asciiTheme="majorHAnsi" w:hAnsiTheme="majorHAnsi" w:cstheme="majorHAnsi"/>
                <w:szCs w:val="18"/>
              </w:rPr>
            </w:pPr>
            <w:r w:rsidRPr="00C36B9D">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C36B9D" w:rsidRDefault="00E15F46">
            <w:pPr>
              <w:pStyle w:val="TAL"/>
            </w:pPr>
            <w:r w:rsidRPr="00C36B9D">
              <w:t>Optional with capability signalling</w:t>
            </w:r>
          </w:p>
          <w:p w14:paraId="36DC888A" w14:textId="77777777" w:rsidR="00E15F46" w:rsidRPr="00C36B9D" w:rsidRDefault="00E15F46">
            <w:pPr>
              <w:pStyle w:val="TAL"/>
              <w:rPr>
                <w:rFonts w:asciiTheme="majorHAnsi" w:hAnsiTheme="majorHAnsi" w:cstheme="majorHAnsi"/>
                <w:szCs w:val="18"/>
              </w:rPr>
            </w:pPr>
          </w:p>
        </w:tc>
      </w:tr>
    </w:tbl>
    <w:p w14:paraId="4944344C" w14:textId="121FAD9C" w:rsidR="00E15F46" w:rsidRPr="00C36B9D" w:rsidRDefault="00E15F46" w:rsidP="00500B95">
      <w:pPr>
        <w:rPr>
          <w:rFonts w:eastAsia="Batang"/>
          <w:lang w:eastAsia="ko-KR"/>
        </w:rPr>
      </w:pPr>
    </w:p>
    <w:p w14:paraId="58971CBA" w14:textId="0677F18B" w:rsidR="00E15F46" w:rsidRPr="00C36B9D" w:rsidRDefault="00E15F46" w:rsidP="00E15F46">
      <w:pPr>
        <w:pStyle w:val="Heading3"/>
        <w:rPr>
          <w:lang w:eastAsia="ko-KR"/>
        </w:rPr>
      </w:pPr>
      <w:bookmarkStart w:id="80" w:name="_Toc124787876"/>
      <w:r w:rsidRPr="00C36B9D">
        <w:rPr>
          <w:lang w:eastAsia="ko-KR"/>
        </w:rPr>
        <w:t>5.2.23</w:t>
      </w:r>
      <w:r w:rsidR="00500B95" w:rsidRPr="00C36B9D">
        <w:rPr>
          <w:lang w:eastAsia="ko-KR"/>
        </w:rPr>
        <w:tab/>
      </w:r>
      <w:r w:rsidRPr="00C36B9D">
        <w:rPr>
          <w:lang w:eastAsia="ko-KR"/>
        </w:rPr>
        <w:t>NG_RAN_PRN-Core</w:t>
      </w:r>
      <w:bookmarkEnd w:id="80"/>
    </w:p>
    <w:p w14:paraId="3835F299" w14:textId="19E7C7FF" w:rsidR="00E15F46" w:rsidRPr="00C36B9D" w:rsidRDefault="00E15F46" w:rsidP="006B7CC7">
      <w:pPr>
        <w:pStyle w:val="TH"/>
      </w:pPr>
      <w:r w:rsidRPr="00C36B9D">
        <w:t>Table 5.2</w:t>
      </w:r>
      <w:r w:rsidR="00CD7569" w:rsidRPr="00C36B9D">
        <w:t>.</w:t>
      </w:r>
      <w:r w:rsidRPr="00C36B9D">
        <w:t>23</w:t>
      </w:r>
      <w:r w:rsidR="00CD7569" w:rsidRPr="00C36B9D">
        <w:t>-1</w:t>
      </w:r>
      <w:r w:rsidRPr="00C36B9D">
        <w:t>:</w:t>
      </w:r>
      <w:r w:rsidR="00CD7569" w:rsidRPr="00C36B9D">
        <w:t xml:space="preserve"> </w:t>
      </w:r>
      <w:r w:rsidRPr="00C36B9D">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C36B9D" w:rsidRDefault="00E15F46" w:rsidP="0031771B">
            <w:pPr>
              <w:pStyle w:val="TAH"/>
            </w:pPr>
            <w:r w:rsidRPr="00C36B9D">
              <w:t>Mandatory/Optional</w:t>
            </w:r>
          </w:p>
        </w:tc>
      </w:tr>
      <w:tr w:rsidR="00E87BB7" w:rsidRPr="00C36B9D"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C36B9D" w:rsidRDefault="00E15F46" w:rsidP="00E15F46">
            <w:pPr>
              <w:pStyle w:val="TAL"/>
              <w:rPr>
                <w:rFonts w:asciiTheme="majorHAnsi" w:hAnsiTheme="majorHAnsi" w:cstheme="majorHAnsi"/>
                <w:szCs w:val="18"/>
              </w:rPr>
            </w:pPr>
            <w:r w:rsidRPr="00C36B9D">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C36B9D" w:rsidRDefault="00E15F46" w:rsidP="00E15F46">
            <w:pPr>
              <w:pStyle w:val="TAL"/>
              <w:rPr>
                <w:rFonts w:asciiTheme="majorHAnsi" w:hAnsiTheme="majorHAnsi" w:cstheme="majorHAnsi"/>
                <w:szCs w:val="18"/>
              </w:rPr>
            </w:pPr>
            <w:r w:rsidRPr="00C36B9D">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C36B9D" w:rsidRDefault="00E15F46" w:rsidP="00E15F46">
            <w:pPr>
              <w:pStyle w:val="TAL"/>
              <w:rPr>
                <w:rFonts w:asciiTheme="majorHAnsi" w:eastAsia="SimSun" w:hAnsiTheme="majorHAnsi" w:cstheme="majorHAnsi"/>
                <w:szCs w:val="18"/>
                <w:lang w:eastAsia="zh-CN"/>
              </w:rPr>
            </w:pPr>
            <w:r w:rsidRPr="00C36B9D">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C36B9D" w:rsidRDefault="00E15F46" w:rsidP="00E15F46">
            <w:pPr>
              <w:pStyle w:val="TAL"/>
              <w:rPr>
                <w:rFonts w:eastAsia="Malgun Gothic"/>
              </w:rPr>
            </w:pPr>
            <w:r w:rsidRPr="00C36B9D">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C36B9D" w:rsidRDefault="00E15F46" w:rsidP="00E15F46">
            <w:pPr>
              <w:pStyle w:val="TAL"/>
              <w:rPr>
                <w:rFonts w:asciiTheme="majorHAnsi" w:eastAsia="SimSun" w:hAnsiTheme="majorHAnsi" w:cstheme="majorHAnsi"/>
                <w:szCs w:val="18"/>
                <w:lang w:eastAsia="zh-CN"/>
              </w:rPr>
            </w:pPr>
            <w:r w:rsidRPr="00C36B9D">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C36B9D" w:rsidRDefault="00E15F46" w:rsidP="00E15F46">
            <w:pPr>
              <w:pStyle w:val="TAL"/>
              <w:rPr>
                <w:i/>
                <w:iCs/>
              </w:rPr>
            </w:pPr>
            <w:proofErr w:type="spellStart"/>
            <w:r w:rsidRPr="00C36B9D">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C36B9D" w:rsidRDefault="00E15F46" w:rsidP="00E15F46">
            <w:pPr>
              <w:pStyle w:val="TAL"/>
            </w:pPr>
            <w:r w:rsidRPr="00C36B9D">
              <w:t>Conditional mandatory with capability signalling</w:t>
            </w:r>
          </w:p>
          <w:p w14:paraId="672D5906" w14:textId="77777777" w:rsidR="00E15F46" w:rsidRPr="00C36B9D" w:rsidRDefault="00E15F46" w:rsidP="00E15F46">
            <w:pPr>
              <w:pStyle w:val="TAL"/>
            </w:pPr>
          </w:p>
          <w:p w14:paraId="51BD2ECB" w14:textId="77777777" w:rsidR="00E15F46" w:rsidRPr="00C36B9D" w:rsidRDefault="00E15F46" w:rsidP="00E15F46">
            <w:pPr>
              <w:pStyle w:val="TAL"/>
              <w:rPr>
                <w:rFonts w:asciiTheme="majorHAnsi" w:hAnsiTheme="majorHAnsi" w:cstheme="majorHAnsi"/>
                <w:szCs w:val="18"/>
              </w:rPr>
            </w:pPr>
            <w:r w:rsidRPr="00C36B9D">
              <w:t>If UE supports NPN, UE shall support this feature.</w:t>
            </w:r>
          </w:p>
        </w:tc>
      </w:tr>
    </w:tbl>
    <w:p w14:paraId="08146449" w14:textId="77777777" w:rsidR="00E15F46" w:rsidRPr="00C36B9D" w:rsidRDefault="00E15F46" w:rsidP="00CD7569">
      <w:pPr>
        <w:rPr>
          <w:rFonts w:eastAsia="Batang"/>
          <w:lang w:eastAsia="ko-KR"/>
        </w:rPr>
      </w:pPr>
    </w:p>
    <w:p w14:paraId="744260CB" w14:textId="2FD6C04F" w:rsidR="00E15F46" w:rsidRPr="00C36B9D" w:rsidRDefault="00E15F46" w:rsidP="00E15F46">
      <w:pPr>
        <w:pStyle w:val="Heading3"/>
        <w:rPr>
          <w:lang w:eastAsia="ko-KR"/>
        </w:rPr>
      </w:pPr>
      <w:bookmarkStart w:id="81" w:name="_Toc124787877"/>
      <w:r w:rsidRPr="00C36B9D">
        <w:rPr>
          <w:lang w:eastAsia="ko-KR"/>
        </w:rPr>
        <w:t>5.2.24</w:t>
      </w:r>
      <w:r w:rsidR="00CD7569" w:rsidRPr="00C36B9D">
        <w:rPr>
          <w:lang w:eastAsia="ko-KR"/>
        </w:rPr>
        <w:tab/>
      </w:r>
      <w:r w:rsidRPr="00C36B9D">
        <w:rPr>
          <w:lang w:eastAsia="ko-KR"/>
        </w:rPr>
        <w:t>TEI16 and Others</w:t>
      </w:r>
      <w:bookmarkEnd w:id="81"/>
    </w:p>
    <w:p w14:paraId="31883805" w14:textId="370DF4CD" w:rsidR="00E15F46" w:rsidRPr="00C36B9D" w:rsidRDefault="00E15F46" w:rsidP="006B7CC7">
      <w:pPr>
        <w:pStyle w:val="TH"/>
      </w:pPr>
      <w:r w:rsidRPr="00C36B9D">
        <w:t>Table 5.2</w:t>
      </w:r>
      <w:r w:rsidR="00CD7569" w:rsidRPr="00C36B9D">
        <w:t>.</w:t>
      </w:r>
      <w:r w:rsidRPr="00C36B9D">
        <w:t>24</w:t>
      </w:r>
      <w:r w:rsidR="00CD7569" w:rsidRPr="00C36B9D">
        <w:t>-1</w:t>
      </w:r>
      <w:r w:rsidRPr="00C36B9D">
        <w:t>:</w:t>
      </w:r>
      <w:r w:rsidR="00CD7569" w:rsidRPr="00C36B9D">
        <w:t xml:space="preserve"> </w:t>
      </w:r>
      <w:r w:rsidRPr="00C36B9D">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C36B9D" w:rsidRDefault="00E15F46" w:rsidP="00135C59">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C36B9D" w:rsidRDefault="00E15F46">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C36B9D" w:rsidRDefault="00E15F46">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C36B9D" w:rsidRDefault="00E15F46">
            <w:pPr>
              <w:pStyle w:val="TAH"/>
            </w:pPr>
            <w:r w:rsidRPr="00C36B9D">
              <w:t>Mandatory/Optional</w:t>
            </w:r>
          </w:p>
        </w:tc>
      </w:tr>
      <w:tr w:rsidR="006C6E0F" w:rsidRPr="00C36B9D"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C36B9D" w:rsidRDefault="00E15F46" w:rsidP="00135C59">
            <w:pPr>
              <w:pStyle w:val="TAL"/>
              <w:rPr>
                <w:rFonts w:asciiTheme="majorHAnsi" w:hAnsiTheme="majorHAnsi" w:cstheme="majorHAnsi"/>
                <w:szCs w:val="18"/>
              </w:rPr>
            </w:pPr>
            <w:r w:rsidRPr="00C36B9D">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C36B9D" w:rsidRDefault="00E15F46" w:rsidP="00AA6E3D">
            <w:pPr>
              <w:pStyle w:val="TAL"/>
              <w:rPr>
                <w:rFonts w:asciiTheme="majorHAnsi" w:hAnsiTheme="majorHAnsi" w:cstheme="majorHAnsi"/>
                <w:szCs w:val="18"/>
              </w:rPr>
            </w:pPr>
            <w:r w:rsidRPr="00C36B9D">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C36B9D" w:rsidRDefault="00E15F46">
            <w:pPr>
              <w:pStyle w:val="TAL"/>
              <w:rPr>
                <w:rFonts w:asciiTheme="majorHAnsi" w:eastAsia="SimSun" w:hAnsiTheme="majorHAnsi" w:cstheme="majorHAnsi"/>
                <w:szCs w:val="18"/>
                <w:lang w:eastAsia="zh-CN"/>
              </w:rPr>
            </w:pPr>
            <w:r w:rsidRPr="00C36B9D">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C36B9D" w:rsidRDefault="00E15F46">
            <w:pPr>
              <w:pStyle w:val="TAL"/>
              <w:rPr>
                <w:rFonts w:asciiTheme="majorHAnsi" w:hAnsiTheme="majorHAnsi" w:cstheme="majorHAnsi"/>
              </w:rPr>
            </w:pPr>
            <w:r w:rsidRPr="00C36B9D">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C36B9D" w:rsidRDefault="00E15F46">
            <w:pPr>
              <w:pStyle w:val="TAL"/>
              <w:rPr>
                <w:rFonts w:asciiTheme="majorHAnsi" w:eastAsia="SimSun" w:hAnsiTheme="majorHAnsi" w:cstheme="majorHAnsi"/>
                <w:i/>
                <w:iCs/>
                <w:szCs w:val="18"/>
                <w:lang w:eastAsia="zh-CN"/>
              </w:rPr>
            </w:pPr>
            <w:r w:rsidRPr="00C36B9D">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C36B9D" w:rsidRDefault="00E15F46">
            <w:pPr>
              <w:pStyle w:val="TAL"/>
            </w:pPr>
            <w:r w:rsidRPr="00C36B9D">
              <w:rPr>
                <w:i/>
              </w:rPr>
              <w:t>MAC-</w:t>
            </w:r>
            <w:proofErr w:type="spellStart"/>
            <w:r w:rsidRPr="00C36B9D">
              <w:rPr>
                <w:i/>
              </w:rPr>
              <w:t>ParametersXDD</w:t>
            </w:r>
            <w:proofErr w:type="spellEnd"/>
            <w:r w:rsidRPr="00C36B9D">
              <w:rPr>
                <w:i/>
              </w:rPr>
              <w:t>-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C36B9D" w:rsidRDefault="00E15F46">
            <w:pPr>
              <w:pStyle w:val="TAL"/>
              <w:rPr>
                <w:rFonts w:asciiTheme="majorHAnsi" w:hAnsiTheme="majorHAnsi" w:cstheme="majorHAnsi"/>
                <w:szCs w:val="18"/>
              </w:rPr>
            </w:pPr>
            <w:r w:rsidRPr="00C36B9D">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C36B9D" w:rsidRDefault="00E15F46">
            <w:pPr>
              <w:pStyle w:val="TAL"/>
              <w:rPr>
                <w:rFonts w:asciiTheme="majorHAnsi" w:hAnsiTheme="majorHAnsi" w:cstheme="majorHAnsi"/>
                <w:szCs w:val="18"/>
              </w:rPr>
            </w:pPr>
            <w:r w:rsidRPr="00C36B9D">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C36B9D" w:rsidRDefault="00E15F46">
            <w:pPr>
              <w:pStyle w:val="TAL"/>
              <w:rPr>
                <w:rFonts w:asciiTheme="majorHAnsi" w:eastAsia="SimSun" w:hAnsiTheme="majorHAnsi" w:cstheme="majorHAnsi"/>
                <w:szCs w:val="18"/>
                <w:lang w:eastAsia="zh-CN"/>
              </w:rPr>
            </w:pPr>
            <w:r w:rsidRPr="00C36B9D">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C36B9D" w:rsidRDefault="00E15F46" w:rsidP="006B7CC7">
            <w:pPr>
              <w:pStyle w:val="TAL"/>
            </w:pPr>
            <w:r w:rsidRPr="00C36B9D">
              <w:rPr>
                <w:lang w:eastAsia="zh-CN"/>
              </w:rPr>
              <w:t xml:space="preserve">Indicates support of up to 192 CSI-RS resource for L3 mobility configuration per measurement object configured with </w:t>
            </w:r>
            <w:proofErr w:type="spellStart"/>
            <w:r w:rsidRPr="00C36B9D">
              <w:rPr>
                <w:i/>
                <w:iCs/>
                <w:lang w:eastAsia="zh-CN"/>
              </w:rPr>
              <w:t>associatedSSB</w:t>
            </w:r>
            <w:proofErr w:type="spellEnd"/>
            <w:r w:rsidRPr="00C36B9D">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C36B9D" w:rsidRDefault="00E15F46" w:rsidP="00AA6E3D">
            <w:pPr>
              <w:pStyle w:val="TAL"/>
              <w:rPr>
                <w:rFonts w:asciiTheme="majorHAnsi" w:eastAsia="SimSun" w:hAnsiTheme="majorHAnsi" w:cstheme="majorHAnsi"/>
                <w:i/>
                <w:iCs/>
                <w:szCs w:val="18"/>
                <w:lang w:eastAsia="zh-CN"/>
              </w:rPr>
            </w:pPr>
            <w:r w:rsidRPr="00C36B9D">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C36B9D" w:rsidRDefault="00E15F46">
            <w:pPr>
              <w:pStyle w:val="TAL"/>
              <w:rPr>
                <w:rFonts w:asciiTheme="majorHAnsi" w:hAnsiTheme="majorHAnsi" w:cstheme="majorHAnsi"/>
                <w:i/>
                <w:iCs/>
                <w:szCs w:val="18"/>
              </w:rPr>
            </w:pPr>
            <w:proofErr w:type="spellStart"/>
            <w:r w:rsidRPr="00C36B9D">
              <w:rPr>
                <w:i/>
                <w:iCs/>
              </w:rPr>
              <w:t>MeasAndMobParametersFRX</w:t>
            </w:r>
            <w:proofErr w:type="spellEnd"/>
            <w:r w:rsidRPr="00C36B9D">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C36B9D" w:rsidRDefault="00E15F46">
            <w:pPr>
              <w:pStyle w:val="TAL"/>
              <w:rPr>
                <w:rFonts w:asciiTheme="majorHAnsi" w:hAnsiTheme="majorHAnsi" w:cstheme="majorHAnsi"/>
                <w:szCs w:val="18"/>
              </w:rPr>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C36B9D" w:rsidRDefault="00E15F46">
            <w:pPr>
              <w:pStyle w:val="TAL"/>
              <w:rPr>
                <w:rFonts w:asciiTheme="majorHAnsi" w:hAnsiTheme="majorHAnsi" w:cstheme="majorHAnsi"/>
                <w:szCs w:val="18"/>
              </w:rPr>
            </w:pPr>
            <w:r w:rsidRPr="00C36B9D">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C36B9D" w:rsidRDefault="00E15F46">
            <w:pPr>
              <w:pStyle w:val="TAL"/>
              <w:rPr>
                <w:rFonts w:asciiTheme="majorHAnsi" w:eastAsia="SimSun" w:hAnsiTheme="majorHAnsi" w:cstheme="majorHAnsi"/>
                <w:szCs w:val="18"/>
                <w:lang w:eastAsia="zh-CN"/>
              </w:rPr>
            </w:pPr>
            <w:r w:rsidRPr="00C36B9D">
              <w:t xml:space="preserve">Support of SMTC configuration of target SCG for </w:t>
            </w:r>
            <w:proofErr w:type="spellStart"/>
            <w:r w:rsidRPr="00C36B9D">
              <w:t>PSCell</w:t>
            </w:r>
            <w:proofErr w:type="spellEnd"/>
            <w:r w:rsidRPr="00C36B9D">
              <w:t xml:space="preserve">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C36B9D" w:rsidRDefault="00E15F46">
            <w:pPr>
              <w:pStyle w:val="TAL"/>
              <w:rPr>
                <w:rFonts w:asciiTheme="majorHAnsi" w:hAnsiTheme="majorHAnsi" w:cstheme="majorHAnsi"/>
              </w:rPr>
            </w:pPr>
            <w:r w:rsidRPr="00C36B9D">
              <w:t xml:space="preserve">Indicates the support of configuration of SMTC of target SCG cell with field </w:t>
            </w:r>
            <w:proofErr w:type="spellStart"/>
            <w:r w:rsidRPr="00C36B9D">
              <w:rPr>
                <w:i/>
                <w:iCs/>
              </w:rPr>
              <w:t>targetCellSMTC</w:t>
            </w:r>
            <w:proofErr w:type="spellEnd"/>
            <w:r w:rsidRPr="00C36B9D">
              <w:rPr>
                <w:i/>
                <w:iCs/>
              </w:rPr>
              <w:t>-SCG</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C36B9D" w:rsidRDefault="00E15F46">
            <w:pPr>
              <w:pStyle w:val="TAL"/>
              <w:rPr>
                <w:bCs/>
                <w:i/>
              </w:rPr>
            </w:pPr>
            <w:r w:rsidRPr="00C36B9D">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C36B9D" w:rsidRDefault="00E15F46">
            <w:pPr>
              <w:pStyle w:val="TAL"/>
              <w:rPr>
                <w:rFonts w:asciiTheme="majorHAnsi" w:hAnsiTheme="majorHAnsi" w:cstheme="majorHAnsi"/>
                <w:i/>
                <w:iCs/>
                <w:szCs w:val="18"/>
              </w:rPr>
            </w:pPr>
            <w:proofErr w:type="spellStart"/>
            <w:r w:rsidRPr="00C36B9D">
              <w:rPr>
                <w:i/>
                <w:iCs/>
              </w:rPr>
              <w:t>Phy-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C36B9D" w:rsidRDefault="00E15F46">
            <w:pPr>
              <w:pStyle w:val="TAL"/>
            </w:pPr>
            <w:r w:rsidRPr="00C36B9D">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C36B9D" w:rsidRDefault="00E15F46">
            <w:pPr>
              <w:pStyle w:val="TAL"/>
            </w:pPr>
            <w:r w:rsidRPr="00C36B9D">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C36B9D" w:rsidRDefault="00E15F46">
            <w:pPr>
              <w:pStyle w:val="TAL"/>
              <w:rPr>
                <w:rFonts w:asciiTheme="majorHAnsi" w:hAnsiTheme="majorHAnsi" w:cstheme="majorHAnsi"/>
              </w:rPr>
            </w:pPr>
            <w:r w:rsidRPr="00C36B9D">
              <w:rPr>
                <w:bCs/>
                <w:iCs/>
              </w:rPr>
              <w:t xml:space="preserve">Indicates whether the UE supports the on-demand request procedure of SIB(s) or </w:t>
            </w:r>
            <w:proofErr w:type="spellStart"/>
            <w:r w:rsidRPr="00C36B9D">
              <w:rPr>
                <w:bCs/>
                <w:iCs/>
              </w:rPr>
              <w:t>posSIB</w:t>
            </w:r>
            <w:proofErr w:type="spellEnd"/>
            <w:r w:rsidRPr="00C36B9D">
              <w:rPr>
                <w:bCs/>
                <w:iCs/>
              </w:rPr>
              <w:t>(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C36B9D" w:rsidRDefault="00E15F46">
            <w:pPr>
              <w:pStyle w:val="TAL"/>
              <w:rPr>
                <w:iCs/>
              </w:rPr>
            </w:pPr>
            <w:r w:rsidRPr="00C36B9D">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C36B9D" w:rsidRDefault="00E15F46">
            <w:pPr>
              <w:pStyle w:val="TAL"/>
            </w:pPr>
            <w:r w:rsidRPr="00C36B9D">
              <w:t>Optional with capability signalling</w:t>
            </w:r>
          </w:p>
        </w:tc>
      </w:tr>
      <w:tr w:rsidR="006C6E0F" w:rsidRPr="00C36B9D"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C36B9D" w:rsidRDefault="00E15F46">
            <w:pPr>
              <w:pStyle w:val="TAL"/>
            </w:pPr>
            <w:r w:rsidRPr="00C36B9D">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C36B9D" w:rsidRDefault="00E15F46">
            <w:pPr>
              <w:pStyle w:val="TAL"/>
            </w:pPr>
            <w:r w:rsidRPr="00C36B9D">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C36B9D" w:rsidRDefault="00E15F46">
            <w:pPr>
              <w:pStyle w:val="TAL"/>
              <w:rPr>
                <w:rFonts w:asciiTheme="majorHAnsi" w:hAnsiTheme="majorHAnsi" w:cstheme="majorHAnsi"/>
              </w:rPr>
            </w:pPr>
            <w:r w:rsidRPr="00C36B9D">
              <w:rPr>
                <w:lang w:eastAsia="zh-CN"/>
              </w:rPr>
              <w:t xml:space="preserve">Indicates whether UE supports the P bit in single PHR MAC CE as </w:t>
            </w:r>
            <w:r w:rsidRPr="00C36B9D">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C36B9D" w:rsidRDefault="00E15F46">
            <w:pPr>
              <w:pStyle w:val="TAL"/>
              <w:rPr>
                <w:i/>
                <w:iCs/>
              </w:rPr>
            </w:pPr>
            <w:r w:rsidRPr="00C36B9D">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C36B9D" w:rsidRDefault="00E15F46">
            <w:pPr>
              <w:pStyle w:val="TAL"/>
              <w:rPr>
                <w:i/>
                <w:iCs/>
              </w:rPr>
            </w:pPr>
            <w:r w:rsidRPr="00C36B9D">
              <w:rPr>
                <w:i/>
                <w:iCs/>
              </w:rPr>
              <w:t>MAC-</w:t>
            </w:r>
            <w:proofErr w:type="spellStart"/>
            <w:r w:rsidRPr="00C36B9D">
              <w:rPr>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C36B9D" w:rsidRDefault="00E15F46">
            <w:pPr>
              <w:pStyle w:val="TAL"/>
              <w:rPr>
                <w:rFonts w:asciiTheme="majorHAnsi" w:hAnsiTheme="majorHAnsi" w:cstheme="majorHAnsi"/>
                <w:szCs w:val="18"/>
              </w:rPr>
            </w:pPr>
            <w:r w:rsidRPr="00C36B9D">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C36B9D" w:rsidRDefault="00E15F46">
            <w:pPr>
              <w:pStyle w:val="TAL"/>
              <w:rPr>
                <w:rFonts w:asciiTheme="majorHAnsi" w:eastAsia="SimSun" w:hAnsiTheme="majorHAnsi" w:cstheme="majorHAnsi"/>
                <w:szCs w:val="18"/>
                <w:lang w:eastAsia="zh-CN"/>
              </w:rPr>
            </w:pPr>
            <w:r w:rsidRPr="00C36B9D">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C36B9D" w:rsidRDefault="00E15F46">
            <w:pPr>
              <w:pStyle w:val="TAL"/>
              <w:rPr>
                <w:rFonts w:asciiTheme="majorHAnsi" w:hAnsiTheme="majorHAnsi" w:cstheme="majorHAnsi"/>
              </w:rPr>
            </w:pPr>
            <w:r w:rsidRPr="00C36B9D">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C36B9D" w:rsidRDefault="00E15F46">
            <w:pPr>
              <w:pStyle w:val="TAL"/>
              <w:rPr>
                <w:rFonts w:asciiTheme="majorHAnsi" w:eastAsia="SimSun" w:hAnsiTheme="majorHAnsi" w:cstheme="majorHAnsi"/>
                <w:szCs w:val="18"/>
                <w:lang w:eastAsia="zh-CN"/>
              </w:rPr>
            </w:pPr>
            <w:r w:rsidRPr="00C36B9D">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C36B9D" w:rsidRDefault="00E15F46">
            <w:pPr>
              <w:pStyle w:val="TAL"/>
              <w:rPr>
                <w:rFonts w:asciiTheme="majorHAnsi" w:hAnsiTheme="majorHAnsi" w:cstheme="majorHAnsi"/>
                <w:i/>
                <w:iCs/>
                <w:szCs w:val="18"/>
              </w:rPr>
            </w:pPr>
            <w:proofErr w:type="spellStart"/>
            <w:r w:rsidRPr="00C36B9D">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C36B9D" w:rsidRDefault="00E15F46">
            <w:pPr>
              <w:pStyle w:val="TAL"/>
              <w:rPr>
                <w:rFonts w:asciiTheme="majorHAnsi" w:hAnsiTheme="majorHAnsi" w:cstheme="majorHAnsi"/>
                <w:szCs w:val="18"/>
              </w:rPr>
            </w:pPr>
            <w:r w:rsidRPr="00C36B9D">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C36B9D" w:rsidRDefault="00E15F46">
            <w:pPr>
              <w:pStyle w:val="TAL"/>
              <w:rPr>
                <w:rFonts w:asciiTheme="majorHAnsi" w:eastAsia="SimSun" w:hAnsiTheme="majorHAnsi" w:cstheme="majorHAnsi"/>
                <w:szCs w:val="18"/>
                <w:lang w:eastAsia="zh-CN"/>
              </w:rPr>
            </w:pPr>
            <w:r w:rsidRPr="00C36B9D">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C36B9D" w:rsidRDefault="00E15F46">
            <w:pPr>
              <w:pStyle w:val="TAL"/>
              <w:rPr>
                <w:rFonts w:asciiTheme="majorHAnsi" w:hAnsiTheme="majorHAnsi" w:cstheme="majorHAnsi"/>
              </w:rPr>
            </w:pPr>
            <w:r w:rsidRPr="00C36B9D">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C36B9D" w:rsidRDefault="00E15F46">
            <w:pPr>
              <w:pStyle w:val="TAL"/>
              <w:rPr>
                <w:rFonts w:asciiTheme="majorHAnsi" w:eastAsia="SimSun" w:hAnsiTheme="majorHAnsi" w:cstheme="majorHAnsi"/>
                <w:szCs w:val="18"/>
                <w:lang w:eastAsia="zh-CN"/>
              </w:rPr>
            </w:pPr>
            <w:r w:rsidRPr="00C36B9D">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C36B9D" w:rsidRDefault="00E15F46">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C36B9D" w:rsidRDefault="00E15F46" w:rsidP="00AA6E3D">
            <w:pPr>
              <w:pStyle w:val="TAL"/>
            </w:pPr>
            <w:r w:rsidRPr="00C36B9D">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C36B9D" w:rsidRDefault="00E15F46">
            <w:pPr>
              <w:pStyle w:val="TAL"/>
            </w:pPr>
            <w:r w:rsidRPr="00C36B9D">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C36B9D" w:rsidRDefault="00E15F46">
            <w:pPr>
              <w:pStyle w:val="TAL"/>
            </w:pPr>
            <w:r w:rsidRPr="00C36B9D">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C36B9D" w:rsidRDefault="00E15F46">
            <w:pPr>
              <w:pStyle w:val="TAL"/>
              <w:rPr>
                <w:i/>
                <w:iCs/>
              </w:rPr>
            </w:pPr>
            <w:r w:rsidRPr="00C36B9D">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C36B9D" w:rsidRDefault="00E15F46">
            <w:pPr>
              <w:pStyle w:val="TAL"/>
              <w:rPr>
                <w:i/>
                <w:iCs/>
              </w:rPr>
            </w:pPr>
            <w:r w:rsidRPr="00C36B9D">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C36B9D" w:rsidRDefault="00E15F46">
            <w:pPr>
              <w:pStyle w:val="TAL"/>
            </w:pPr>
            <w:r w:rsidRPr="00C36B9D">
              <w:t>Optional with capability signalling</w:t>
            </w:r>
          </w:p>
        </w:tc>
      </w:tr>
      <w:tr w:rsidR="006C6E0F" w:rsidRPr="00C36B9D"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C36B9D" w:rsidRDefault="00E15F46" w:rsidP="00AA6E3D">
            <w:pPr>
              <w:pStyle w:val="TAL"/>
            </w:pPr>
            <w:r w:rsidRPr="00C36B9D">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C36B9D" w:rsidRDefault="00E15F46">
            <w:pPr>
              <w:pStyle w:val="TAL"/>
              <w:rPr>
                <w:lang w:eastAsia="zh-CN"/>
              </w:rPr>
            </w:pPr>
            <w:r w:rsidRPr="00C36B9D">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C36B9D" w:rsidRDefault="00E15F46">
            <w:pPr>
              <w:pStyle w:val="TAL"/>
            </w:pPr>
            <w:r w:rsidRPr="00C36B9D">
              <w:rPr>
                <w:bCs/>
              </w:rPr>
              <w:t xml:space="preserve">Indicates whether the UE supports </w:t>
            </w:r>
            <w:proofErr w:type="spellStart"/>
            <w:r w:rsidRPr="00C36B9D">
              <w:rPr>
                <w:bCs/>
                <w:i/>
                <w:iCs/>
              </w:rPr>
              <w:t>voiceFallbackIndication</w:t>
            </w:r>
            <w:proofErr w:type="spellEnd"/>
            <w:r w:rsidRPr="00C36B9D">
              <w:rPr>
                <w:bCs/>
              </w:rPr>
              <w:t xml:space="preserve"> in </w:t>
            </w:r>
            <w:proofErr w:type="spellStart"/>
            <w:r w:rsidRPr="00C36B9D">
              <w:rPr>
                <w:rFonts w:eastAsia="Yu Mincho"/>
                <w:bCs/>
                <w:i/>
                <w:iCs/>
              </w:rPr>
              <w:t>RRCRelease</w:t>
            </w:r>
            <w:proofErr w:type="spellEnd"/>
            <w:r w:rsidRPr="00C36B9D">
              <w:rPr>
                <w:rFonts w:eastAsia="Yu Mincho"/>
                <w:bCs/>
              </w:rPr>
              <w:t xml:space="preserve"> and </w:t>
            </w:r>
            <w:proofErr w:type="spellStart"/>
            <w:r w:rsidRPr="00C36B9D">
              <w:rPr>
                <w:rFonts w:eastAsia="Yu Mincho"/>
                <w:bCs/>
                <w:i/>
                <w:iCs/>
              </w:rPr>
              <w:t>MobilityFromNRCommand</w:t>
            </w:r>
            <w:proofErr w:type="spellEnd"/>
            <w:r w:rsidRPr="00C36B9D">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C36B9D" w:rsidRDefault="00E15F46">
            <w:pPr>
              <w:pStyle w:val="TAL"/>
              <w:rPr>
                <w:rFonts w:asciiTheme="majorHAnsi" w:hAnsiTheme="majorHAnsi" w:cstheme="majorHAnsi"/>
                <w:szCs w:val="18"/>
              </w:rPr>
            </w:pPr>
            <w:proofErr w:type="spellStart"/>
            <w:r w:rsidRPr="00C36B9D">
              <w:rPr>
                <w:bCs/>
                <w:i/>
              </w:rPr>
              <w:t>voiceOverNR</w:t>
            </w:r>
            <w:proofErr w:type="spellEnd"/>
            <w:r w:rsidRPr="00C36B9D">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C36B9D" w:rsidRDefault="00E15F46">
            <w:pPr>
              <w:pStyle w:val="TAL"/>
              <w:rPr>
                <w:bCs/>
                <w:i/>
                <w:iCs/>
              </w:rPr>
            </w:pPr>
            <w:r w:rsidRPr="00C36B9D">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C36B9D" w:rsidRDefault="00E15F46">
            <w:pPr>
              <w:pStyle w:val="TAL"/>
              <w:rPr>
                <w:i/>
                <w:iCs/>
              </w:rPr>
            </w:pPr>
            <w:r w:rsidRPr="00C36B9D">
              <w:rPr>
                <w:rFonts w:eastAsia="Yu Mincho"/>
                <w:i/>
                <w:iCs/>
              </w:rPr>
              <w:t>IMS-</w:t>
            </w:r>
            <w:proofErr w:type="spellStart"/>
            <w:r w:rsidRPr="00C36B9D">
              <w:rPr>
                <w:rFonts w:eastAsia="Yu Mincho"/>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C36B9D" w:rsidRDefault="00E15F46">
            <w:pPr>
              <w:pStyle w:val="TAL"/>
            </w:pPr>
            <w:r w:rsidRPr="00C36B9D">
              <w:t>Optional with capability signalling</w:t>
            </w:r>
          </w:p>
        </w:tc>
      </w:tr>
      <w:tr w:rsidR="006C6E0F" w:rsidRPr="00C36B9D"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C36B9D" w:rsidRDefault="00E15F46" w:rsidP="00AA6E3D">
            <w:pPr>
              <w:pStyle w:val="TAL"/>
            </w:pPr>
            <w:r w:rsidRPr="00C36B9D">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C36B9D" w:rsidRDefault="00E15F46">
            <w:pPr>
              <w:pStyle w:val="TAL"/>
              <w:rPr>
                <w:lang w:eastAsia="zh-CN"/>
              </w:rPr>
            </w:pPr>
            <w:r w:rsidRPr="00C36B9D">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C36B9D" w:rsidRDefault="00E15F46">
            <w:pPr>
              <w:pStyle w:val="TAL"/>
              <w:rPr>
                <w:bCs/>
              </w:rPr>
            </w:pPr>
            <w:r w:rsidRPr="00C36B9D">
              <w:t>Indicates whether the UE supports inter-RAT handover from NR to EN-DC</w:t>
            </w:r>
            <w:r w:rsidRPr="00C36B9D">
              <w:rPr>
                <w:rFonts w:eastAsia="SimSun"/>
                <w:lang w:eastAsia="zh-CN"/>
              </w:rPr>
              <w:t xml:space="preserve"> </w:t>
            </w:r>
            <w:r w:rsidRPr="00C36B9D">
              <w:t>while NR-DC or NE-DC is not configured as defined in TS 36.306 [14].</w:t>
            </w:r>
            <w:r w:rsidRPr="00C36B9D">
              <w:rPr>
                <w:rFonts w:eastAsia="SimSun"/>
                <w:lang w:eastAsia="zh-CN"/>
              </w:rPr>
              <w:t xml:space="preserve"> </w:t>
            </w:r>
            <w:r w:rsidRPr="00C36B9D">
              <w:rPr>
                <w:bCs/>
                <w:iCs/>
              </w:rPr>
              <w:t xml:space="preserve">It is mandated for </w:t>
            </w:r>
            <w:r w:rsidRPr="00C36B9D">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C36B9D" w:rsidRDefault="00E15F46">
            <w:pPr>
              <w:pStyle w:val="TAL"/>
              <w:rPr>
                <w:i/>
                <w:iCs/>
              </w:rPr>
            </w:pPr>
            <w:r w:rsidRPr="00C36B9D">
              <w:rPr>
                <w:rFonts w:eastAsia="SimSun"/>
                <w:bCs/>
                <w:i/>
                <w:lang w:eastAsia="zh-CN"/>
              </w:rPr>
              <w:t>nr</w:t>
            </w:r>
            <w:r w:rsidRPr="00C36B9D">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C36B9D" w:rsidRDefault="00E15F46">
            <w:pPr>
              <w:pStyle w:val="TAL"/>
              <w:rPr>
                <w:rFonts w:eastAsia="Yu Mincho"/>
              </w:rPr>
            </w:pPr>
            <w:r w:rsidRPr="00C36B9D">
              <w:rPr>
                <w:bCs/>
                <w:i/>
              </w:rPr>
              <w:t>EUTRA-</w:t>
            </w:r>
            <w:proofErr w:type="spellStart"/>
            <w:r w:rsidRPr="00C36B9D">
              <w:rPr>
                <w:bCs/>
                <w:i/>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C36B9D" w:rsidRDefault="00E15F46">
            <w:pPr>
              <w:pStyle w:val="TAL"/>
            </w:pPr>
            <w:r w:rsidRPr="00C36B9D">
              <w:t>Conditional M</w:t>
            </w:r>
            <w:r w:rsidRPr="00C36B9D">
              <w:rPr>
                <w:bCs/>
                <w:iCs/>
              </w:rPr>
              <w:t xml:space="preserve">andatory with capability signalling for </w:t>
            </w:r>
            <w:r w:rsidRPr="00C36B9D">
              <w:rPr>
                <w:rFonts w:eastAsia="SimSun"/>
                <w:bCs/>
                <w:iCs/>
                <w:lang w:eastAsia="zh-CN"/>
              </w:rPr>
              <w:t>UE supporting EN-DC.</w:t>
            </w:r>
          </w:p>
        </w:tc>
      </w:tr>
      <w:tr w:rsidR="006C6E0F" w:rsidRPr="00C36B9D"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C36B9D" w:rsidRDefault="00E15F46" w:rsidP="00AA6E3D">
            <w:pPr>
              <w:pStyle w:val="TAL"/>
            </w:pPr>
            <w:r w:rsidRPr="00C36B9D">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C36B9D" w:rsidRDefault="00E15F46">
            <w:pPr>
              <w:pStyle w:val="TAL"/>
              <w:rPr>
                <w:lang w:eastAsia="zh-CN"/>
              </w:rPr>
            </w:pPr>
            <w:r w:rsidRPr="00C36B9D">
              <w:rPr>
                <w:lang w:eastAsia="zh-CN"/>
              </w:rPr>
              <w:t xml:space="preserve">Periodic reporting of best </w:t>
            </w:r>
            <w:proofErr w:type="spellStart"/>
            <w:r w:rsidRPr="00C36B9D">
              <w:rPr>
                <w:lang w:eastAsia="zh-CN"/>
              </w:rPr>
              <w:t>neighouring</w:t>
            </w:r>
            <w:proofErr w:type="spellEnd"/>
            <w:r w:rsidRPr="00C36B9D">
              <w:rPr>
                <w:lang w:eastAsia="zh-CN"/>
              </w:rPr>
              <w:t xml:space="preserve">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C36B9D" w:rsidRDefault="00E15F46">
            <w:pPr>
              <w:pStyle w:val="TAL"/>
            </w:pPr>
            <w:r w:rsidRPr="00C36B9D">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C36B9D" w:rsidRDefault="00E15F46">
            <w:pPr>
              <w:pStyle w:val="TAL"/>
              <w:rPr>
                <w:rFonts w:eastAsia="SimSun"/>
                <w:bCs/>
                <w:i/>
                <w:lang w:eastAsia="zh-CN"/>
              </w:rPr>
            </w:pPr>
            <w:r w:rsidRPr="00C36B9D">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C36B9D" w:rsidRDefault="00E15F46">
            <w:pPr>
              <w:pStyle w:val="TAL"/>
              <w:rPr>
                <w:bCs/>
                <w:i/>
              </w:rPr>
            </w:pPr>
            <w:proofErr w:type="spellStart"/>
            <w:r w:rsidRPr="00C36B9D">
              <w:rPr>
                <w:rFonts w:eastAsia="SimSun"/>
                <w:bCs/>
                <w:i/>
                <w:lang w:eastAsia="zh-CN"/>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C36B9D" w:rsidRDefault="00E15F46">
            <w:pPr>
              <w:pStyle w:val="TAL"/>
            </w:pPr>
            <w:r w:rsidRPr="00C36B9D">
              <w:t>Mandatory with capability signalling</w:t>
            </w:r>
          </w:p>
        </w:tc>
      </w:tr>
      <w:tr w:rsidR="006C6E0F" w:rsidRPr="00C36B9D"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C36B9D" w:rsidRDefault="00E15F46" w:rsidP="00AA6E3D">
            <w:pPr>
              <w:pStyle w:val="TAL"/>
            </w:pPr>
            <w:r w:rsidRPr="00C36B9D">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C36B9D" w:rsidRDefault="00E15F46">
            <w:pPr>
              <w:pStyle w:val="TAL"/>
              <w:rPr>
                <w:lang w:eastAsia="zh-CN"/>
              </w:rPr>
            </w:pPr>
            <w:r w:rsidRPr="00C36B9D">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C36B9D" w:rsidRDefault="00E15F46">
            <w:pPr>
              <w:pStyle w:val="TAL"/>
            </w:pPr>
            <w:r w:rsidRPr="00C36B9D">
              <w:t xml:space="preserve">Release of the uplink configuration configured by </w:t>
            </w:r>
            <w:proofErr w:type="spellStart"/>
            <w:r w:rsidRPr="00C36B9D">
              <w:rPr>
                <w:i/>
                <w:iCs/>
              </w:rPr>
              <w:t>supplementaryUplink</w:t>
            </w:r>
            <w:proofErr w:type="spellEnd"/>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C36B9D"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C36B9D"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1EB6C791" w:rsidR="00E15F46" w:rsidRPr="00C36B9D" w:rsidRDefault="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C36B9D" w:rsidRDefault="00E15F46">
            <w:pPr>
              <w:pStyle w:val="TAL"/>
            </w:pPr>
            <w:r w:rsidRPr="00C36B9D">
              <w:t>Mandatory without capability signalling</w:t>
            </w:r>
          </w:p>
        </w:tc>
      </w:tr>
      <w:tr w:rsidR="006C6E0F" w:rsidRPr="00C36B9D"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C36B9D" w:rsidRDefault="00E15F46" w:rsidP="00AA6E3D">
            <w:pPr>
              <w:pStyle w:val="TAL"/>
            </w:pPr>
            <w:r w:rsidRPr="00C36B9D">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C36B9D" w:rsidRDefault="00E15F46">
            <w:pPr>
              <w:pStyle w:val="TAL"/>
              <w:rPr>
                <w:lang w:eastAsia="zh-CN"/>
              </w:rPr>
            </w:pPr>
            <w:r w:rsidRPr="00C36B9D">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C36B9D" w:rsidRDefault="00E15F46">
            <w:pPr>
              <w:pStyle w:val="TAL"/>
            </w:pPr>
            <w:r w:rsidRPr="00C36B9D">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C36B9D" w:rsidRDefault="00E15F46">
            <w:pPr>
              <w:pStyle w:val="TAL"/>
              <w:rPr>
                <w:bCs/>
                <w:i/>
              </w:rPr>
            </w:pPr>
            <w:r w:rsidRPr="00C36B9D">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C36B9D" w:rsidRDefault="00E15F46">
            <w:pPr>
              <w:pStyle w:val="TAL"/>
              <w:rPr>
                <w:rFonts w:eastAsia="SimSun"/>
                <w:bCs/>
                <w:i/>
                <w:lang w:eastAsia="zh-CN"/>
              </w:rPr>
            </w:pPr>
            <w:r w:rsidRPr="00C36B9D">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C36B9D" w:rsidRDefault="00E15F46">
            <w:pPr>
              <w:pStyle w:val="TAL"/>
              <w:rPr>
                <w:rFonts w:eastAsia="SimSun"/>
                <w:bCs/>
                <w:i/>
                <w:lang w:eastAsia="zh-CN"/>
              </w:rPr>
            </w:pPr>
            <w:r w:rsidRPr="00C36B9D">
              <w:rPr>
                <w:i/>
                <w:iCs/>
              </w:rPr>
              <w:t>MAC-</w:t>
            </w:r>
            <w:proofErr w:type="spellStart"/>
            <w:r w:rsidRPr="00C36B9D">
              <w:rPr>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C36B9D" w:rsidRDefault="00E15F46" w:rsidP="00991429">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C36B9D" w:rsidRDefault="00E15F46">
            <w:pPr>
              <w:pStyle w:val="TAL"/>
            </w:pPr>
            <w:r w:rsidRPr="00C36B9D">
              <w:t>Optional with capability signalling</w:t>
            </w:r>
          </w:p>
        </w:tc>
      </w:tr>
      <w:tr w:rsidR="006C6E0F" w:rsidRPr="00C36B9D"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C36B9D" w:rsidRDefault="00E15F46" w:rsidP="00AA6E3D">
            <w:pPr>
              <w:pStyle w:val="TAL"/>
            </w:pPr>
            <w:r w:rsidRPr="00C36B9D">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C36B9D" w:rsidRDefault="00E15F46">
            <w:pPr>
              <w:pStyle w:val="TAL"/>
              <w:rPr>
                <w:rFonts w:cs="Arial"/>
                <w:bCs/>
                <w:szCs w:val="18"/>
                <w:lang w:eastAsia="zh-CN"/>
              </w:rPr>
            </w:pPr>
            <w:r w:rsidRPr="00C36B9D">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C36B9D" w:rsidRDefault="00E15F46">
            <w:pPr>
              <w:pStyle w:val="TAL"/>
            </w:pPr>
            <w:r w:rsidRPr="00C36B9D">
              <w:t>Introduction of a second SMTC (</w:t>
            </w:r>
            <w:r w:rsidRPr="00C36B9D">
              <w:rPr>
                <w:i/>
                <w:iCs/>
              </w:rPr>
              <w:t>smtc2-LP-r16</w:t>
            </w:r>
            <w:r w:rsidRPr="00C36B9D">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C36B9D" w:rsidRDefault="00E15F46">
            <w:pPr>
              <w:pStyle w:val="TAL"/>
            </w:pPr>
            <w:r w:rsidRPr="00C36B9D">
              <w:t>Mandatory without capability signalling</w:t>
            </w:r>
          </w:p>
        </w:tc>
      </w:tr>
      <w:tr w:rsidR="006C6E0F" w:rsidRPr="00C36B9D"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C36B9D" w:rsidRDefault="00E15F46" w:rsidP="00991429">
            <w:pPr>
              <w:pStyle w:val="TAL"/>
            </w:pPr>
            <w:r w:rsidRPr="00C36B9D">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C36B9D" w:rsidRDefault="00E15F46" w:rsidP="00991429">
            <w:pPr>
              <w:pStyle w:val="TAL"/>
              <w:rPr>
                <w:rFonts w:cs="Arial"/>
                <w:bCs/>
                <w:lang w:eastAsia="zh-CN"/>
              </w:rPr>
            </w:pPr>
            <w:r w:rsidRPr="00C36B9D">
              <w:rPr>
                <w:rFonts w:eastAsia="SimSun"/>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C36B9D" w:rsidRDefault="00E15F46">
            <w:pPr>
              <w:pStyle w:val="TAL"/>
              <w:rPr>
                <w:rFonts w:asciiTheme="majorHAnsi" w:hAnsiTheme="majorHAnsi" w:cstheme="majorHAnsi"/>
              </w:rPr>
            </w:pPr>
            <w:r w:rsidRPr="00C36B9D">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C36B9D" w:rsidRDefault="00E15F46">
            <w:pPr>
              <w:pStyle w:val="TAL"/>
            </w:pPr>
            <w:r w:rsidRPr="00C36B9D">
              <w:t>Optional without capability signalling</w:t>
            </w:r>
          </w:p>
        </w:tc>
      </w:tr>
      <w:tr w:rsidR="006C6E0F" w:rsidRPr="00C36B9D"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C36B9D" w:rsidRDefault="00E15F46" w:rsidP="00AA6E3D">
            <w:pPr>
              <w:pStyle w:val="TAL"/>
            </w:pPr>
            <w:r w:rsidRPr="00C36B9D">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C36B9D" w:rsidRDefault="00E15F46">
            <w:pPr>
              <w:pStyle w:val="TAL"/>
              <w:rPr>
                <w:rFonts w:cs="Arial"/>
                <w:bCs/>
                <w:szCs w:val="18"/>
                <w:lang w:eastAsia="zh-CN"/>
              </w:rPr>
            </w:pPr>
            <w:r w:rsidRPr="00C36B9D">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C36B9D" w:rsidRDefault="00E15F46">
            <w:pPr>
              <w:pStyle w:val="TAL"/>
              <w:rPr>
                <w:bCs/>
                <w:lang w:eastAsia="zh-CN"/>
              </w:rPr>
            </w:pPr>
            <w:r w:rsidRPr="00C36B9D">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C36B9D" w:rsidRDefault="00E15F46">
            <w:pPr>
              <w:pStyle w:val="TAL"/>
              <w:rPr>
                <w:i/>
                <w:iCs/>
              </w:rPr>
            </w:pPr>
            <w:r w:rsidRPr="00C36B9D">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C36B9D" w:rsidRDefault="00E15F46">
            <w:pPr>
              <w:pStyle w:val="TAL"/>
              <w:rPr>
                <w:i/>
                <w:iCs/>
              </w:rPr>
            </w:pPr>
            <w:r w:rsidRPr="00C36B9D">
              <w:rPr>
                <w:i/>
                <w:iCs/>
              </w:rPr>
              <w:t>MAC-</w:t>
            </w:r>
            <w:proofErr w:type="spellStart"/>
            <w:r w:rsidRPr="00C36B9D">
              <w:rPr>
                <w:i/>
                <w:iCs/>
              </w:rPr>
              <w:t>CellGroupConfig</w:t>
            </w:r>
            <w:proofErr w:type="spellEnd"/>
          </w:p>
          <w:p w14:paraId="12C30741" w14:textId="77777777" w:rsidR="00E15F46" w:rsidRPr="00C36B9D" w:rsidRDefault="00E15F46">
            <w:pPr>
              <w:pStyle w:val="TAL"/>
              <w:rPr>
                <w:i/>
                <w:iCs/>
              </w:rPr>
            </w:pPr>
            <w:r w:rsidRPr="00C36B9D">
              <w:rPr>
                <w:i/>
                <w:iCs/>
              </w:rPr>
              <w:t>MAC-</w:t>
            </w:r>
            <w:proofErr w:type="spellStart"/>
            <w:r w:rsidRPr="00C36B9D">
              <w:rPr>
                <w:i/>
                <w:iCs/>
              </w:rPr>
              <w:t>ParametersXDD</w:t>
            </w:r>
            <w:proofErr w:type="spellEnd"/>
            <w:r w:rsidRPr="00C36B9D">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C36B9D" w:rsidRDefault="00E15F46" w:rsidP="00991429">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C36B9D" w:rsidRDefault="00E15F46">
            <w:pPr>
              <w:pStyle w:val="TAL"/>
            </w:pPr>
            <w:r w:rsidRPr="00C36B9D">
              <w:t>FFS if Mandatory with capability signalling</w:t>
            </w:r>
          </w:p>
        </w:tc>
      </w:tr>
      <w:tr w:rsidR="006C6E0F" w:rsidRPr="00C36B9D"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C36B9D" w:rsidRDefault="00E15F46" w:rsidP="00AA6E3D">
            <w:pPr>
              <w:pStyle w:val="TAL"/>
            </w:pPr>
            <w:r w:rsidRPr="00C36B9D">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C36B9D" w:rsidRDefault="00E15F46">
            <w:pPr>
              <w:pStyle w:val="TAL"/>
              <w:rPr>
                <w:rFonts w:cs="Arial"/>
                <w:bCs/>
                <w:szCs w:val="18"/>
                <w:lang w:eastAsia="zh-CN"/>
              </w:rPr>
            </w:pPr>
            <w:r w:rsidRPr="00C36B9D">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C36B9D" w:rsidRDefault="00E15F46">
            <w:pPr>
              <w:pStyle w:val="TAL"/>
              <w:rPr>
                <w:bCs/>
                <w:lang w:eastAsia="zh-CN"/>
              </w:rPr>
            </w:pPr>
            <w:r w:rsidRPr="00C36B9D">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C36B9D" w:rsidRDefault="00E15F46">
            <w:pPr>
              <w:pStyle w:val="TAL"/>
              <w:rPr>
                <w:i/>
                <w:iCs/>
              </w:rPr>
            </w:pPr>
            <w:r w:rsidRPr="00C36B9D">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C36B9D" w:rsidRDefault="00E15F46">
            <w:pPr>
              <w:pStyle w:val="TAL"/>
              <w:rPr>
                <w:i/>
                <w:iCs/>
              </w:rPr>
            </w:pPr>
            <w:r w:rsidRPr="00C36B9D">
              <w:rPr>
                <w:i/>
                <w:iCs/>
              </w:rPr>
              <w:t>MAC-</w:t>
            </w:r>
            <w:proofErr w:type="spellStart"/>
            <w:r w:rsidRPr="00C36B9D">
              <w:rPr>
                <w:i/>
                <w:iCs/>
              </w:rPr>
              <w:t>CellGroupConfig</w:t>
            </w:r>
            <w:proofErr w:type="spellEnd"/>
          </w:p>
          <w:p w14:paraId="22946FB7" w14:textId="77777777" w:rsidR="00E15F46" w:rsidRPr="00C36B9D" w:rsidRDefault="00E15F46">
            <w:pPr>
              <w:pStyle w:val="TAL"/>
              <w:rPr>
                <w:i/>
                <w:iCs/>
              </w:rPr>
            </w:pPr>
            <w:r w:rsidRPr="00C36B9D">
              <w:rPr>
                <w:i/>
                <w:iCs/>
              </w:rPr>
              <w:t>MAC-</w:t>
            </w:r>
            <w:proofErr w:type="spellStart"/>
            <w:r w:rsidRPr="00C36B9D">
              <w:rPr>
                <w:i/>
                <w:iCs/>
              </w:rPr>
              <w:t>ParametersXDD</w:t>
            </w:r>
            <w:proofErr w:type="spellEnd"/>
            <w:r w:rsidRPr="00C36B9D">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C36B9D" w:rsidRDefault="00E15F46" w:rsidP="00991429">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C36B9D" w:rsidRDefault="00E15F46">
            <w:pPr>
              <w:pStyle w:val="TAL"/>
            </w:pPr>
            <w:r w:rsidRPr="00C36B9D">
              <w:t>FFS if Mandatory with capability signalling</w:t>
            </w:r>
          </w:p>
        </w:tc>
      </w:tr>
      <w:tr w:rsidR="006C6E0F" w:rsidRPr="00C36B9D"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C36B9D" w:rsidRDefault="00E15F46" w:rsidP="00991429">
            <w:pPr>
              <w:pStyle w:val="TAL"/>
            </w:pPr>
            <w:r w:rsidRPr="00C36B9D">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C36B9D" w:rsidRDefault="00E15F46">
            <w:pPr>
              <w:pStyle w:val="TAL"/>
              <w:rPr>
                <w:rFonts w:cs="Arial"/>
                <w:bCs/>
                <w:szCs w:val="18"/>
                <w:lang w:eastAsia="zh-CN"/>
              </w:rPr>
            </w:pPr>
            <w:proofErr w:type="spellStart"/>
            <w:r w:rsidRPr="00C36B9D">
              <w:rPr>
                <w:rFonts w:eastAsia="SimSun" w:cs="Arial"/>
                <w:szCs w:val="18"/>
                <w:lang w:eastAsia="zh-CN"/>
              </w:rPr>
              <w:t>eCall</w:t>
            </w:r>
            <w:proofErr w:type="spellEnd"/>
            <w:r w:rsidRPr="00C36B9D">
              <w:rPr>
                <w:rFonts w:eastAsia="SimSun" w:cs="Arial"/>
                <w:szCs w:val="18"/>
                <w:lang w:eastAsia="zh-CN"/>
              </w:rPr>
              <w:t xml:space="preserve">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C36B9D" w:rsidRDefault="00E15F46">
            <w:pPr>
              <w:pStyle w:val="TAL"/>
              <w:rPr>
                <w:bCs/>
                <w:lang w:eastAsia="zh-CN"/>
              </w:rPr>
            </w:pPr>
            <w:r w:rsidRPr="00C36B9D">
              <w:rPr>
                <w:bCs/>
              </w:rPr>
              <w:t xml:space="preserve">It is optional for UE to support </w:t>
            </w:r>
            <w:proofErr w:type="spellStart"/>
            <w:r w:rsidRPr="00C36B9D">
              <w:rPr>
                <w:bCs/>
              </w:rPr>
              <w:t>eCall</w:t>
            </w:r>
            <w:proofErr w:type="spellEnd"/>
            <w:r w:rsidRPr="00C36B9D">
              <w:rPr>
                <w:bCs/>
              </w:rPr>
              <w:t xml:space="preserve">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C36B9D" w:rsidRDefault="00E15F46">
            <w:pPr>
              <w:pStyle w:val="TAL"/>
            </w:pPr>
            <w:r w:rsidRPr="00C36B9D">
              <w:t>Optional without capability signalling</w:t>
            </w:r>
          </w:p>
        </w:tc>
      </w:tr>
      <w:tr w:rsidR="006C6E0F" w:rsidRPr="00C36B9D"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C36B9D" w:rsidRDefault="00E15F46" w:rsidP="00991429">
            <w:pPr>
              <w:pStyle w:val="TAL"/>
            </w:pPr>
            <w:r w:rsidRPr="00C36B9D">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C36B9D" w:rsidRDefault="00E15F46">
            <w:pPr>
              <w:pStyle w:val="TAL"/>
              <w:rPr>
                <w:rFonts w:eastAsia="SimSun" w:cs="Arial"/>
                <w:szCs w:val="18"/>
                <w:lang w:eastAsia="zh-CN"/>
              </w:rPr>
            </w:pPr>
            <w:r w:rsidRPr="00C36B9D">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C36B9D" w:rsidRDefault="00E15F46">
            <w:pPr>
              <w:pStyle w:val="TAL"/>
              <w:rPr>
                <w:bCs/>
              </w:rPr>
            </w:pPr>
            <w:r w:rsidRPr="00C36B9D">
              <w:rPr>
                <w:bCs/>
              </w:rPr>
              <w:t xml:space="preserve">It is optional for UE that is configured for delay tolerant service to support Access Category 1 selection assistance information enhancement, according to </w:t>
            </w:r>
            <w:r w:rsidRPr="00C36B9D">
              <w:rPr>
                <w:bCs/>
                <w:i/>
                <w:iCs/>
              </w:rPr>
              <w:t>uac-AC1-SelectAssistInfo-r16</w:t>
            </w:r>
            <w:r w:rsidRPr="00C36B9D">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C36B9D" w:rsidRDefault="00E15F46">
            <w:pPr>
              <w:pStyle w:val="TAL"/>
            </w:pPr>
            <w:r w:rsidRPr="00C36B9D">
              <w:t>Optional without capability signalling</w:t>
            </w:r>
          </w:p>
        </w:tc>
      </w:tr>
      <w:tr w:rsidR="006C6E0F" w:rsidRPr="00C36B9D"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C36B9D" w:rsidRDefault="00E15F46" w:rsidP="00AA6E3D">
            <w:pPr>
              <w:pStyle w:val="TAL"/>
              <w:rPr>
                <w:rFonts w:asciiTheme="majorHAnsi" w:hAnsiTheme="majorHAnsi" w:cstheme="majorHAnsi"/>
                <w:szCs w:val="18"/>
              </w:rPr>
            </w:pPr>
            <w:r w:rsidRPr="00C36B9D">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C36B9D" w:rsidRDefault="00E15F46">
            <w:pPr>
              <w:pStyle w:val="TAL"/>
              <w:rPr>
                <w:rFonts w:asciiTheme="majorHAnsi" w:eastAsia="SimSun" w:hAnsiTheme="majorHAnsi" w:cstheme="majorHAnsi"/>
                <w:szCs w:val="18"/>
                <w:lang w:eastAsia="zh-CN"/>
              </w:rPr>
            </w:pPr>
            <w:r w:rsidRPr="00C36B9D">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C36B9D" w:rsidRDefault="00E15F46">
            <w:pPr>
              <w:pStyle w:val="TAL"/>
              <w:rPr>
                <w:bCs/>
              </w:rPr>
            </w:pPr>
            <w:r w:rsidRPr="00C36B9D">
              <w:rPr>
                <w:bCs/>
                <w:lang w:eastAsia="zh-CN"/>
              </w:rPr>
              <w:t xml:space="preserve">Indicates whether the UE supports reception of </w:t>
            </w:r>
            <w:proofErr w:type="spellStart"/>
            <w:r w:rsidRPr="00C36B9D">
              <w:rPr>
                <w:bCs/>
                <w:lang w:eastAsia="zh-CN"/>
              </w:rPr>
              <w:t>redirectedCarrierInfo</w:t>
            </w:r>
            <w:proofErr w:type="spellEnd"/>
            <w:r w:rsidRPr="00C36B9D">
              <w:rPr>
                <w:bCs/>
                <w:lang w:eastAsia="zh-CN"/>
              </w:rPr>
              <w:t xml:space="preserve"> in an </w:t>
            </w:r>
            <w:proofErr w:type="spellStart"/>
            <w:r w:rsidRPr="00C36B9D">
              <w:rPr>
                <w:bCs/>
                <w:lang w:eastAsia="zh-CN"/>
              </w:rPr>
              <w:t>RRCRelease</w:t>
            </w:r>
            <w:proofErr w:type="spellEnd"/>
            <w:r w:rsidRPr="00C36B9D">
              <w:rPr>
                <w:bCs/>
                <w:lang w:eastAsia="zh-CN"/>
              </w:rPr>
              <w:t xml:space="preserve"> message in response to an </w:t>
            </w:r>
            <w:proofErr w:type="spellStart"/>
            <w:r w:rsidRPr="00C36B9D">
              <w:rPr>
                <w:bCs/>
                <w:lang w:eastAsia="zh-CN"/>
              </w:rPr>
              <w:t>RRCResumeRequest</w:t>
            </w:r>
            <w:proofErr w:type="spellEnd"/>
            <w:r w:rsidRPr="00C36B9D">
              <w:rPr>
                <w:bCs/>
                <w:lang w:eastAsia="zh-CN"/>
              </w:rPr>
              <w:t xml:space="preserve">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C36B9D" w:rsidRDefault="00E15F46">
            <w:pPr>
              <w:pStyle w:val="TAL"/>
              <w:rPr>
                <w:i/>
                <w:iCs/>
              </w:rPr>
            </w:pPr>
            <w:r w:rsidRPr="00C36B9D">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C36B9D" w:rsidRDefault="00E15F46">
            <w:pPr>
              <w:pStyle w:val="TAL"/>
              <w:rPr>
                <w:i/>
                <w:iCs/>
              </w:rPr>
            </w:pPr>
            <w:r w:rsidRPr="00C36B9D">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C36B9D" w:rsidRDefault="00E15F46" w:rsidP="00991429">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C36B9D" w:rsidRDefault="00E15F46">
            <w:pPr>
              <w:pStyle w:val="TAL"/>
            </w:pPr>
            <w:r w:rsidRPr="00C36B9D">
              <w:t>Optional with capability signalling</w:t>
            </w:r>
          </w:p>
        </w:tc>
      </w:tr>
      <w:tr w:rsidR="006703D0" w:rsidRPr="00C36B9D"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C36B9D" w:rsidRDefault="00E15F46" w:rsidP="00AA6E3D">
            <w:pPr>
              <w:pStyle w:val="TAL"/>
            </w:pPr>
            <w:r w:rsidRPr="00C36B9D">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C36B9D" w:rsidRDefault="00E15F46">
            <w:pPr>
              <w:pStyle w:val="TAL"/>
              <w:rPr>
                <w:rFonts w:cs="Arial"/>
                <w:bCs/>
                <w:szCs w:val="18"/>
                <w:lang w:eastAsia="zh-CN"/>
              </w:rPr>
            </w:pPr>
            <w:r w:rsidRPr="00C36B9D">
              <w:rPr>
                <w:rFonts w:cs="Arial"/>
                <w:bCs/>
                <w:szCs w:val="18"/>
                <w:lang w:eastAsia="zh-CN"/>
              </w:rPr>
              <w:t xml:space="preserve">MAC </w:t>
            </w:r>
            <w:proofErr w:type="spellStart"/>
            <w:r w:rsidRPr="00C36B9D">
              <w:rPr>
                <w:rFonts w:cs="Arial"/>
                <w:bCs/>
                <w:szCs w:val="18"/>
                <w:lang w:eastAsia="zh-CN"/>
              </w:rPr>
              <w:t>subheaders</w:t>
            </w:r>
            <w:proofErr w:type="spellEnd"/>
            <w:r w:rsidRPr="00C36B9D">
              <w:rPr>
                <w:rFonts w:cs="Arial"/>
                <w:bCs/>
                <w:szCs w:val="18"/>
                <w:lang w:eastAsia="zh-CN"/>
              </w:rPr>
              <w:t xml:space="preserve"> with one-octet </w:t>
            </w:r>
            <w:proofErr w:type="spellStart"/>
            <w:r w:rsidRPr="00C36B9D">
              <w:rPr>
                <w:rFonts w:cs="Arial"/>
                <w:bCs/>
                <w:szCs w:val="18"/>
                <w:lang w:eastAsia="zh-CN"/>
              </w:rPr>
              <w:t>eLCID</w:t>
            </w:r>
            <w:proofErr w:type="spellEnd"/>
            <w:r w:rsidRPr="00C36B9D">
              <w:rPr>
                <w:rFonts w:cs="Arial"/>
                <w:bCs/>
                <w:szCs w:val="18"/>
                <w:lang w:eastAsia="zh-CN"/>
              </w:rPr>
              <w:t xml:space="preserve">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C36B9D" w:rsidRDefault="00E15F46">
            <w:pPr>
              <w:pStyle w:val="TAL"/>
              <w:rPr>
                <w:bCs/>
                <w:lang w:eastAsia="zh-CN"/>
              </w:rPr>
            </w:pPr>
            <w:r w:rsidRPr="00C36B9D">
              <w:rPr>
                <w:bCs/>
                <w:lang w:eastAsia="zh-CN"/>
              </w:rPr>
              <w:t xml:space="preserve">It is mandatory to support MAC </w:t>
            </w:r>
            <w:proofErr w:type="spellStart"/>
            <w:r w:rsidRPr="00C36B9D">
              <w:rPr>
                <w:bCs/>
                <w:lang w:eastAsia="zh-CN"/>
              </w:rPr>
              <w:t>subheaders</w:t>
            </w:r>
            <w:proofErr w:type="spellEnd"/>
            <w:r w:rsidRPr="00C36B9D">
              <w:rPr>
                <w:bCs/>
                <w:lang w:eastAsia="zh-CN"/>
              </w:rPr>
              <w:t xml:space="preserve"> with one-octet </w:t>
            </w:r>
            <w:proofErr w:type="spellStart"/>
            <w:r w:rsidRPr="00C36B9D">
              <w:rPr>
                <w:bCs/>
                <w:lang w:eastAsia="zh-CN"/>
              </w:rPr>
              <w:t>eLCID</w:t>
            </w:r>
            <w:proofErr w:type="spellEnd"/>
            <w:r w:rsidRPr="00C36B9D">
              <w:rPr>
                <w:bCs/>
                <w:lang w:eastAsia="zh-CN"/>
              </w:rPr>
              <w:t xml:space="preserve">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C36B9D" w:rsidRDefault="00E15F46">
            <w:pPr>
              <w:pStyle w:val="TAL"/>
            </w:pPr>
            <w:r w:rsidRPr="00C36B9D">
              <w:t>Conditional mandatory without capability signalling</w:t>
            </w:r>
          </w:p>
        </w:tc>
      </w:tr>
      <w:tr w:rsidR="00F717CC" w:rsidRPr="00C36B9D" w14:paraId="3F7876B0" w14:textId="77777777" w:rsidTr="00E15F46">
        <w:trPr>
          <w:trHeight w:val="24"/>
        </w:trPr>
        <w:tc>
          <w:tcPr>
            <w:tcW w:w="1413" w:type="dxa"/>
            <w:tcBorders>
              <w:left w:val="single" w:sz="4" w:space="0" w:color="auto"/>
              <w:right w:val="single" w:sz="4" w:space="0" w:color="auto"/>
            </w:tcBorders>
            <w:shd w:val="clear" w:color="auto" w:fill="auto"/>
          </w:tcPr>
          <w:p w14:paraId="51504039" w14:textId="77777777" w:rsidR="00F717CC" w:rsidRPr="00C36B9D" w:rsidRDefault="00F717CC" w:rsidP="00F717CC">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C36B9D" w:rsidRDefault="00F717CC" w:rsidP="00F717CC">
            <w:pPr>
              <w:pStyle w:val="TAL"/>
            </w:pPr>
            <w:r w:rsidRPr="00C36B9D">
              <w:t>24-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C36B9D" w:rsidRDefault="00F717CC" w:rsidP="00F717CC">
            <w:pPr>
              <w:pStyle w:val="TAL"/>
              <w:rPr>
                <w:rFonts w:cs="Arial"/>
                <w:bCs/>
                <w:szCs w:val="18"/>
                <w:lang w:eastAsia="zh-CN"/>
              </w:rPr>
            </w:pPr>
            <w:r w:rsidRPr="00C36B9D">
              <w:rPr>
                <w:rFonts w:cs="Arial"/>
                <w:bCs/>
                <w:szCs w:val="18"/>
                <w:lang w:eastAsia="zh-CN"/>
              </w:rPr>
              <w:t>Uplink RRC Segment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C36B9D" w:rsidRDefault="00F717CC" w:rsidP="00F717CC">
            <w:pPr>
              <w:pStyle w:val="TAL"/>
              <w:rPr>
                <w:bCs/>
                <w:lang w:eastAsia="zh-CN"/>
              </w:rPr>
            </w:pPr>
            <w:r w:rsidRPr="00C36B9D">
              <w:rPr>
                <w:bCs/>
                <w:lang w:eastAsia="zh-CN"/>
              </w:rPr>
              <w:t xml:space="preserve">Indicates the UE supports uplink RRC segmentation of </w:t>
            </w:r>
            <w:proofErr w:type="spellStart"/>
            <w:r w:rsidRPr="00C36B9D">
              <w:rPr>
                <w:bCs/>
                <w:i/>
                <w:iCs/>
                <w:lang w:eastAsia="zh-CN"/>
              </w:rPr>
              <w:t>UECapabilityInformation</w:t>
            </w:r>
            <w:proofErr w:type="spellEnd"/>
            <w:r w:rsidRPr="00C36B9D">
              <w:rPr>
                <w:bCs/>
                <w:lang w:eastAsia="zh-CN"/>
              </w:rPr>
              <w:t xml:space="preserve"> as specified in TS 38.331 [2]. In this version of the specification, the absence of this parameter does not indicate the UE does not support uplink RRC segmentation of </w:t>
            </w:r>
            <w:proofErr w:type="spellStart"/>
            <w:r w:rsidRPr="00C36B9D">
              <w:rPr>
                <w:bCs/>
                <w:i/>
                <w:iCs/>
                <w:lang w:eastAsia="zh-CN"/>
              </w:rPr>
              <w:t>UECapabilityInformation</w:t>
            </w:r>
            <w:proofErr w:type="spellEnd"/>
            <w:r w:rsidRPr="00C36B9D">
              <w:rPr>
                <w:bCs/>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C36B9D" w:rsidRDefault="00F717CC" w:rsidP="00F717CC">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C36B9D" w:rsidRDefault="00F717CC" w:rsidP="00F717CC">
            <w:pPr>
              <w:pStyle w:val="TAL"/>
              <w:rPr>
                <w:i/>
                <w:iCs/>
              </w:rPr>
            </w:pPr>
            <w:r w:rsidRPr="00C36B9D">
              <w:rPr>
                <w:i/>
                <w:iCs/>
              </w:rPr>
              <w:t>ul-RRC-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C36B9D" w:rsidRDefault="00F717CC" w:rsidP="00F717CC">
            <w:pPr>
              <w:pStyle w:val="TAL"/>
              <w:rPr>
                <w:i/>
                <w:iCs/>
              </w:rPr>
            </w:pPr>
            <w:r w:rsidRPr="00C36B9D">
              <w:rPr>
                <w:i/>
                <w:iCs/>
              </w:rPr>
              <w:t>General 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C36B9D" w:rsidRDefault="00F717CC"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C36B9D" w:rsidRDefault="00F717CC"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C36B9D" w:rsidRDefault="00F717CC"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C36B9D" w:rsidRDefault="00F717CC" w:rsidP="00F717CC">
            <w:pPr>
              <w:pStyle w:val="TAL"/>
            </w:pPr>
            <w:r w:rsidRPr="00C36B9D">
              <w:t>Optional with capability signalling</w:t>
            </w:r>
          </w:p>
        </w:tc>
      </w:tr>
    </w:tbl>
    <w:p w14:paraId="6101E3D9" w14:textId="77777777" w:rsidR="00E15F46" w:rsidRPr="00C36B9D" w:rsidRDefault="00E15F46" w:rsidP="006B7CC7"/>
    <w:p w14:paraId="208EDAC5" w14:textId="77777777" w:rsidR="00E15F46" w:rsidRPr="00C36B9D" w:rsidRDefault="00E15F46" w:rsidP="00E15F46">
      <w:pPr>
        <w:pStyle w:val="Heading2"/>
      </w:pPr>
      <w:bookmarkStart w:id="82" w:name="_Toc124787878"/>
      <w:r w:rsidRPr="00C36B9D">
        <w:t>5.3</w:t>
      </w:r>
      <w:r w:rsidRPr="00C36B9D">
        <w:tab/>
        <w:t>RF and RRM Features</w:t>
      </w:r>
      <w:bookmarkEnd w:id="82"/>
    </w:p>
    <w:p w14:paraId="6BB9FBF2" w14:textId="740DDB86" w:rsidR="00371385" w:rsidRPr="00C36B9D" w:rsidRDefault="00371385" w:rsidP="00371385">
      <w:pPr>
        <w:pStyle w:val="Heading3"/>
      </w:pPr>
      <w:bookmarkStart w:id="83" w:name="_Toc124787879"/>
      <w:r w:rsidRPr="00C36B9D">
        <w:t>5.3.0</w:t>
      </w:r>
      <w:r w:rsidRPr="00C36B9D">
        <w:tab/>
        <w:t>General</w:t>
      </w:r>
      <w:bookmarkEnd w:id="83"/>
    </w:p>
    <w:p w14:paraId="236B705D" w14:textId="2D86E303" w:rsidR="00E15F46" w:rsidRPr="00C36B9D" w:rsidRDefault="00E15F46" w:rsidP="00E15F46">
      <w:r w:rsidRPr="00C36B9D">
        <w:t>Tables 5.3</w:t>
      </w:r>
      <w:r w:rsidR="00FC69F1" w:rsidRPr="00C36B9D">
        <w:t>.</w:t>
      </w:r>
      <w:r w:rsidRPr="00C36B9D">
        <w:t>1</w:t>
      </w:r>
      <w:r w:rsidR="00FC69F1" w:rsidRPr="00C36B9D">
        <w:t>-1</w:t>
      </w:r>
      <w:r w:rsidRPr="00C36B9D">
        <w:t xml:space="preserve"> to 5.3</w:t>
      </w:r>
      <w:r w:rsidR="00FC69F1" w:rsidRPr="00C36B9D">
        <w:t>.</w:t>
      </w:r>
      <w:r w:rsidRPr="00C36B9D">
        <w:t>13</w:t>
      </w:r>
      <w:r w:rsidR="00FC69F1" w:rsidRPr="00C36B9D">
        <w:t>-1</w:t>
      </w:r>
      <w:r w:rsidRPr="00C36B9D">
        <w:t xml:space="preserve"> provide the list of RF and RRM features, as shown in [8], and the corresponding UE capability field name, as specified in TS 38.331 [2].</w:t>
      </w:r>
    </w:p>
    <w:p w14:paraId="1B222937" w14:textId="77777777" w:rsidR="00E15F46" w:rsidRPr="00C36B9D" w:rsidRDefault="00E15F46" w:rsidP="00E15F46">
      <w:pPr>
        <w:pStyle w:val="Heading3"/>
        <w:rPr>
          <w:lang w:eastAsia="ko-KR"/>
        </w:rPr>
      </w:pPr>
      <w:bookmarkStart w:id="84" w:name="_Toc124787880"/>
      <w:r w:rsidRPr="00C36B9D">
        <w:rPr>
          <w:lang w:eastAsia="ko-KR"/>
        </w:rPr>
        <w:t>5.3.1</w:t>
      </w:r>
      <w:r w:rsidRPr="00C36B9D">
        <w:rPr>
          <w:lang w:eastAsia="ko-KR"/>
        </w:rPr>
        <w:tab/>
        <w:t>NR-based access to unlicensed spectrum</w:t>
      </w:r>
      <w:bookmarkEnd w:id="84"/>
    </w:p>
    <w:p w14:paraId="0893DAE1" w14:textId="1C9D7A8E" w:rsidR="00E15F46" w:rsidRPr="00C36B9D" w:rsidRDefault="00E15F46" w:rsidP="006B7CC7">
      <w:pPr>
        <w:pStyle w:val="TH"/>
      </w:pPr>
      <w:r w:rsidRPr="00C36B9D">
        <w:t>Table 5.3</w:t>
      </w:r>
      <w:r w:rsidR="00CD7569" w:rsidRPr="00C36B9D">
        <w:t>.</w:t>
      </w:r>
      <w:r w:rsidRPr="00C36B9D">
        <w:t>1</w:t>
      </w:r>
      <w:r w:rsidR="00CD7569" w:rsidRPr="00C36B9D">
        <w:t>-1:</w:t>
      </w:r>
      <w:r w:rsidRPr="00C36B9D">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C6E0F" w:rsidRPr="00C36B9D" w14:paraId="7D743AF6" w14:textId="77777777" w:rsidTr="00E15F46">
        <w:trPr>
          <w:trHeight w:val="605"/>
        </w:trPr>
        <w:tc>
          <w:tcPr>
            <w:tcW w:w="1376" w:type="dxa"/>
          </w:tcPr>
          <w:p w14:paraId="2B40B08C" w14:textId="77777777" w:rsidR="00E15F46" w:rsidRPr="00C36B9D" w:rsidRDefault="00E15F46" w:rsidP="00CD7569">
            <w:pPr>
              <w:pStyle w:val="TAH"/>
            </w:pPr>
            <w:r w:rsidRPr="00C36B9D">
              <w:t>Features</w:t>
            </w:r>
          </w:p>
        </w:tc>
        <w:tc>
          <w:tcPr>
            <w:tcW w:w="697" w:type="dxa"/>
          </w:tcPr>
          <w:p w14:paraId="6BC1B749" w14:textId="77777777" w:rsidR="00E15F46" w:rsidRPr="00C36B9D" w:rsidRDefault="00E15F46" w:rsidP="00CD7569">
            <w:pPr>
              <w:pStyle w:val="TAH"/>
            </w:pPr>
            <w:r w:rsidRPr="00C36B9D">
              <w:t>Index</w:t>
            </w:r>
          </w:p>
        </w:tc>
        <w:tc>
          <w:tcPr>
            <w:tcW w:w="1579" w:type="dxa"/>
          </w:tcPr>
          <w:p w14:paraId="01A14FDA" w14:textId="77777777" w:rsidR="00E15F46" w:rsidRPr="00C36B9D" w:rsidRDefault="00E15F46" w:rsidP="00E87BB7">
            <w:pPr>
              <w:pStyle w:val="TAH"/>
            </w:pPr>
            <w:r w:rsidRPr="00C36B9D">
              <w:t>Feature group</w:t>
            </w:r>
          </w:p>
        </w:tc>
        <w:tc>
          <w:tcPr>
            <w:tcW w:w="2001" w:type="dxa"/>
          </w:tcPr>
          <w:p w14:paraId="24811A11" w14:textId="77777777" w:rsidR="00E15F46" w:rsidRPr="00C36B9D" w:rsidRDefault="00E15F46" w:rsidP="00E87BB7">
            <w:pPr>
              <w:pStyle w:val="TAH"/>
            </w:pPr>
            <w:r w:rsidRPr="00C36B9D">
              <w:t>Components</w:t>
            </w:r>
          </w:p>
        </w:tc>
        <w:tc>
          <w:tcPr>
            <w:tcW w:w="1156" w:type="dxa"/>
          </w:tcPr>
          <w:p w14:paraId="07D1B6AD" w14:textId="77777777" w:rsidR="00E15F46" w:rsidRPr="00C36B9D" w:rsidRDefault="00E15F46" w:rsidP="00E87BB7">
            <w:pPr>
              <w:pStyle w:val="TAH"/>
            </w:pPr>
            <w:r w:rsidRPr="00C36B9D">
              <w:t>Prerequisite feature groups</w:t>
            </w:r>
          </w:p>
        </w:tc>
        <w:tc>
          <w:tcPr>
            <w:tcW w:w="2849" w:type="dxa"/>
          </w:tcPr>
          <w:p w14:paraId="1359C82E" w14:textId="77777777" w:rsidR="00E15F46" w:rsidRPr="00C36B9D" w:rsidRDefault="00E15F46" w:rsidP="00E87BB7">
            <w:pPr>
              <w:pStyle w:val="TAH"/>
            </w:pPr>
            <w:r w:rsidRPr="00C36B9D">
              <w:t>Field name in TS 38.331 [2]</w:t>
            </w:r>
          </w:p>
        </w:tc>
        <w:tc>
          <w:tcPr>
            <w:tcW w:w="3312" w:type="dxa"/>
          </w:tcPr>
          <w:p w14:paraId="766146D1" w14:textId="77777777" w:rsidR="00E15F46" w:rsidRPr="00C36B9D" w:rsidRDefault="00E15F46" w:rsidP="006B7CC7">
            <w:pPr>
              <w:pStyle w:val="TAH"/>
              <w:rPr>
                <w:bCs/>
              </w:rPr>
            </w:pPr>
            <w:r w:rsidRPr="00C36B9D">
              <w:rPr>
                <w:bCs/>
              </w:rPr>
              <w:t>Parent IE in TS 38.331 [2]</w:t>
            </w:r>
          </w:p>
        </w:tc>
        <w:tc>
          <w:tcPr>
            <w:tcW w:w="1248" w:type="dxa"/>
          </w:tcPr>
          <w:p w14:paraId="0CE6A7AB" w14:textId="77777777" w:rsidR="00E15F46" w:rsidRPr="00C36B9D" w:rsidRDefault="00E15F46" w:rsidP="0031771B">
            <w:pPr>
              <w:pStyle w:val="TAH"/>
            </w:pPr>
            <w:r w:rsidRPr="00C36B9D">
              <w:t>Need of FDD/TDD differentiation</w:t>
            </w:r>
          </w:p>
        </w:tc>
        <w:tc>
          <w:tcPr>
            <w:tcW w:w="1248" w:type="dxa"/>
          </w:tcPr>
          <w:p w14:paraId="07BAFE00" w14:textId="77777777" w:rsidR="00E15F46" w:rsidRPr="00C36B9D" w:rsidRDefault="00E15F46" w:rsidP="0031771B">
            <w:pPr>
              <w:pStyle w:val="TAH"/>
            </w:pPr>
            <w:r w:rsidRPr="00C36B9D">
              <w:t>Need of FR1/FR2 differentiation</w:t>
            </w:r>
          </w:p>
        </w:tc>
        <w:tc>
          <w:tcPr>
            <w:tcW w:w="1488" w:type="dxa"/>
          </w:tcPr>
          <w:p w14:paraId="2BAF064A" w14:textId="77777777" w:rsidR="00E15F46" w:rsidRPr="00C36B9D" w:rsidRDefault="00E15F46" w:rsidP="0031771B">
            <w:pPr>
              <w:pStyle w:val="TAH"/>
            </w:pPr>
            <w:r w:rsidRPr="00C36B9D">
              <w:t>Note</w:t>
            </w:r>
          </w:p>
        </w:tc>
        <w:tc>
          <w:tcPr>
            <w:tcW w:w="1681" w:type="dxa"/>
          </w:tcPr>
          <w:p w14:paraId="749118E0" w14:textId="77777777" w:rsidR="00E15F46" w:rsidRPr="00C36B9D" w:rsidRDefault="00E15F46" w:rsidP="0031771B">
            <w:pPr>
              <w:pStyle w:val="TAH"/>
            </w:pPr>
            <w:r w:rsidRPr="00C36B9D">
              <w:t>Mandatory/Optional</w:t>
            </w:r>
          </w:p>
        </w:tc>
      </w:tr>
      <w:tr w:rsidR="006C6E0F" w:rsidRPr="00C36B9D" w14:paraId="0FE0C230" w14:textId="77777777" w:rsidTr="00E15F46">
        <w:trPr>
          <w:trHeight w:val="2332"/>
        </w:trPr>
        <w:tc>
          <w:tcPr>
            <w:tcW w:w="1376" w:type="dxa"/>
            <w:vMerge w:val="restart"/>
          </w:tcPr>
          <w:p w14:paraId="6F06FDA7" w14:textId="77777777" w:rsidR="00E15F46" w:rsidRPr="00C36B9D" w:rsidRDefault="00E15F46" w:rsidP="00AA6E3D">
            <w:pPr>
              <w:pStyle w:val="TAL"/>
            </w:pPr>
            <w:r w:rsidRPr="00C36B9D">
              <w:rPr>
                <w:lang w:eastAsia="zh-CN"/>
              </w:rPr>
              <w:t>4. NR-based access to unlicensed spectrum</w:t>
            </w:r>
          </w:p>
        </w:tc>
        <w:tc>
          <w:tcPr>
            <w:tcW w:w="697" w:type="dxa"/>
          </w:tcPr>
          <w:p w14:paraId="7A3DED78" w14:textId="77777777" w:rsidR="00E15F46" w:rsidRPr="00C36B9D" w:rsidRDefault="00E15F46">
            <w:pPr>
              <w:pStyle w:val="TAL"/>
            </w:pPr>
            <w:r w:rsidRPr="00C36B9D">
              <w:t>4-</w:t>
            </w:r>
            <w:r w:rsidRPr="00C36B9D">
              <w:rPr>
                <w:lang w:eastAsia="zh-CN"/>
              </w:rPr>
              <w:t>1</w:t>
            </w:r>
          </w:p>
        </w:tc>
        <w:tc>
          <w:tcPr>
            <w:tcW w:w="1579" w:type="dxa"/>
          </w:tcPr>
          <w:p w14:paraId="34CC13E6" w14:textId="77777777" w:rsidR="00E15F46" w:rsidRPr="00C36B9D" w:rsidRDefault="00E15F46">
            <w:pPr>
              <w:pStyle w:val="TAL"/>
            </w:pPr>
            <w:r w:rsidRPr="00C36B9D">
              <w:t xml:space="preserve">DL reception in intra-carrier </w:t>
            </w:r>
            <w:proofErr w:type="spellStart"/>
            <w:r w:rsidRPr="00C36B9D">
              <w:t>guardband</w:t>
            </w:r>
            <w:proofErr w:type="spellEnd"/>
          </w:p>
        </w:tc>
        <w:tc>
          <w:tcPr>
            <w:tcW w:w="2001" w:type="dxa"/>
          </w:tcPr>
          <w:p w14:paraId="493FAB0B" w14:textId="0B26E98A" w:rsidR="00E15F46" w:rsidRPr="00C36B9D" w:rsidRDefault="00E15F46">
            <w:pPr>
              <w:pStyle w:val="TAL"/>
            </w:pPr>
            <w:r w:rsidRPr="00C36B9D">
              <w:t xml:space="preserve">Capability of reception in the non-zero intra-cell </w:t>
            </w:r>
            <w:proofErr w:type="spellStart"/>
            <w:r w:rsidRPr="00C36B9D">
              <w:t>guardband</w:t>
            </w:r>
            <w:proofErr w:type="spellEnd"/>
            <w:r w:rsidRPr="00C36B9D">
              <w:t xml:space="preserve"> between contiguous RB sets in DL wideband carrier operation wider than 20MHz when LBT is successful only in a subset of RB sets</w:t>
            </w:r>
          </w:p>
        </w:tc>
        <w:tc>
          <w:tcPr>
            <w:tcW w:w="1156" w:type="dxa"/>
          </w:tcPr>
          <w:p w14:paraId="2A919505" w14:textId="77777777" w:rsidR="00E15F46" w:rsidRPr="00C36B9D" w:rsidRDefault="00E15F46">
            <w:pPr>
              <w:pStyle w:val="TAL"/>
            </w:pPr>
            <w:r w:rsidRPr="00C36B9D">
              <w:t>4-2</w:t>
            </w:r>
          </w:p>
        </w:tc>
        <w:tc>
          <w:tcPr>
            <w:tcW w:w="2849" w:type="dxa"/>
          </w:tcPr>
          <w:p w14:paraId="2E0EBA5B" w14:textId="77777777" w:rsidR="00E15F46" w:rsidRPr="00C36B9D" w:rsidRDefault="00E15F46">
            <w:pPr>
              <w:pStyle w:val="TAL"/>
              <w:rPr>
                <w:i/>
                <w:iCs/>
              </w:rPr>
            </w:pPr>
            <w:r w:rsidRPr="00C36B9D">
              <w:rPr>
                <w:i/>
                <w:iCs/>
              </w:rPr>
              <w:t>dl-ReceptionIntraCellGuardband-r16</w:t>
            </w:r>
          </w:p>
        </w:tc>
        <w:tc>
          <w:tcPr>
            <w:tcW w:w="3312" w:type="dxa"/>
          </w:tcPr>
          <w:p w14:paraId="06101139" w14:textId="77777777" w:rsidR="00E15F46" w:rsidRPr="00C36B9D" w:rsidRDefault="00E15F46">
            <w:pPr>
              <w:pStyle w:val="TAL"/>
              <w:rPr>
                <w:i/>
                <w:iCs/>
              </w:rPr>
            </w:pPr>
            <w:r w:rsidRPr="00C36B9D">
              <w:rPr>
                <w:i/>
                <w:iCs/>
              </w:rPr>
              <w:t>SharedSpectrumChAccessParamsPerBand-v1630</w:t>
            </w:r>
          </w:p>
        </w:tc>
        <w:tc>
          <w:tcPr>
            <w:tcW w:w="1248" w:type="dxa"/>
          </w:tcPr>
          <w:p w14:paraId="31717B38" w14:textId="77777777" w:rsidR="00E15F46" w:rsidRPr="00C36B9D" w:rsidRDefault="00E15F46">
            <w:pPr>
              <w:pStyle w:val="TAL"/>
            </w:pPr>
            <w:r w:rsidRPr="00C36B9D">
              <w:t>No</w:t>
            </w:r>
          </w:p>
        </w:tc>
        <w:tc>
          <w:tcPr>
            <w:tcW w:w="1248" w:type="dxa"/>
          </w:tcPr>
          <w:p w14:paraId="6990E011" w14:textId="77777777" w:rsidR="00E15F46" w:rsidRPr="00C36B9D" w:rsidRDefault="00E15F46">
            <w:pPr>
              <w:pStyle w:val="TAL"/>
            </w:pPr>
            <w:r w:rsidRPr="00C36B9D">
              <w:t>No</w:t>
            </w:r>
          </w:p>
        </w:tc>
        <w:tc>
          <w:tcPr>
            <w:tcW w:w="1488" w:type="dxa"/>
          </w:tcPr>
          <w:p w14:paraId="75F0EC60" w14:textId="77777777" w:rsidR="00E15F46" w:rsidRPr="00C36B9D" w:rsidRDefault="00E15F46">
            <w:pPr>
              <w:pStyle w:val="TAL"/>
            </w:pPr>
          </w:p>
        </w:tc>
        <w:tc>
          <w:tcPr>
            <w:tcW w:w="1681" w:type="dxa"/>
          </w:tcPr>
          <w:p w14:paraId="36A916E9" w14:textId="77777777" w:rsidR="00E15F46" w:rsidRPr="00C36B9D" w:rsidRDefault="00E15F46">
            <w:pPr>
              <w:pStyle w:val="TAL"/>
            </w:pPr>
            <w:r w:rsidRPr="00C36B9D">
              <w:rPr>
                <w:rFonts w:eastAsia="SimSun"/>
                <w:lang w:eastAsia="zh-CN"/>
              </w:rPr>
              <w:t>Optional with capability signalling</w:t>
            </w:r>
          </w:p>
        </w:tc>
      </w:tr>
      <w:tr w:rsidR="00E15F46" w:rsidRPr="00C36B9D" w14:paraId="5D6BC8BB" w14:textId="77777777" w:rsidTr="00E15F46">
        <w:trPr>
          <w:trHeight w:val="2167"/>
        </w:trPr>
        <w:tc>
          <w:tcPr>
            <w:tcW w:w="1376" w:type="dxa"/>
            <w:vMerge/>
          </w:tcPr>
          <w:p w14:paraId="3C86613D" w14:textId="77777777" w:rsidR="00E15F46" w:rsidRPr="00C36B9D" w:rsidRDefault="00E15F46">
            <w:pPr>
              <w:pStyle w:val="TAL"/>
            </w:pPr>
          </w:p>
        </w:tc>
        <w:tc>
          <w:tcPr>
            <w:tcW w:w="697" w:type="dxa"/>
          </w:tcPr>
          <w:p w14:paraId="0A4D24AD" w14:textId="77777777" w:rsidR="00E15F46" w:rsidRPr="00C36B9D" w:rsidRDefault="00E15F46">
            <w:pPr>
              <w:pStyle w:val="TAL"/>
            </w:pPr>
            <w:r w:rsidRPr="00C36B9D">
              <w:t>4-2</w:t>
            </w:r>
          </w:p>
        </w:tc>
        <w:tc>
          <w:tcPr>
            <w:tcW w:w="1579" w:type="dxa"/>
          </w:tcPr>
          <w:p w14:paraId="4C84A736" w14:textId="77777777" w:rsidR="00E15F46" w:rsidRPr="00C36B9D" w:rsidRDefault="00E15F46">
            <w:pPr>
              <w:pStyle w:val="TAL"/>
            </w:pPr>
            <w:r w:rsidRPr="00C36B9D">
              <w:t xml:space="preserve">DL reception when </w:t>
            </w:r>
            <w:proofErr w:type="spellStart"/>
            <w:r w:rsidRPr="00C36B9D">
              <w:t>gNB</w:t>
            </w:r>
            <w:proofErr w:type="spellEnd"/>
            <w:r w:rsidRPr="00C36B9D">
              <w:t xml:space="preserve"> does not transmit on all RB sets of a carrier as a result of LBT</w:t>
            </w:r>
          </w:p>
        </w:tc>
        <w:tc>
          <w:tcPr>
            <w:tcW w:w="2001" w:type="dxa"/>
          </w:tcPr>
          <w:p w14:paraId="44E3C5BD" w14:textId="4CA5AE92" w:rsidR="00E15F46" w:rsidRPr="00C36B9D" w:rsidRDefault="00E15F46">
            <w:pPr>
              <w:pStyle w:val="TAL"/>
            </w:pPr>
            <w:r w:rsidRPr="00C36B9D">
              <w:t xml:space="preserve">Capability of reception in a wideband carrier when LBT is successful in a subset of the configured RB sets, which are either contiguous or non-contiguous, of </w:t>
            </w:r>
            <w:r w:rsidRPr="00C36B9D">
              <w:rPr>
                <w:strike/>
              </w:rPr>
              <w:t>[</w:t>
            </w:r>
            <w:r w:rsidRPr="00C36B9D">
              <w:t>the carrier</w:t>
            </w:r>
            <w:r w:rsidRPr="00C36B9D">
              <w:rPr>
                <w:strike/>
              </w:rPr>
              <w:t>]</w:t>
            </w:r>
            <w:r w:rsidRPr="00C36B9D">
              <w:t>.</w:t>
            </w:r>
          </w:p>
        </w:tc>
        <w:tc>
          <w:tcPr>
            <w:tcW w:w="1156" w:type="dxa"/>
          </w:tcPr>
          <w:p w14:paraId="7125B1E2" w14:textId="77777777" w:rsidR="00E15F46" w:rsidRPr="00C36B9D" w:rsidRDefault="00E15F46">
            <w:pPr>
              <w:pStyle w:val="TAL"/>
            </w:pPr>
          </w:p>
        </w:tc>
        <w:tc>
          <w:tcPr>
            <w:tcW w:w="2849" w:type="dxa"/>
          </w:tcPr>
          <w:p w14:paraId="4E261D38" w14:textId="77777777" w:rsidR="00E15F46" w:rsidRPr="00C36B9D" w:rsidRDefault="00E15F46">
            <w:pPr>
              <w:pStyle w:val="TAL"/>
              <w:rPr>
                <w:i/>
                <w:iCs/>
              </w:rPr>
            </w:pPr>
            <w:r w:rsidRPr="00C36B9D">
              <w:rPr>
                <w:i/>
                <w:iCs/>
              </w:rPr>
              <w:t>dl-ReceptionLBT-subsetRB-r16</w:t>
            </w:r>
          </w:p>
        </w:tc>
        <w:tc>
          <w:tcPr>
            <w:tcW w:w="3312" w:type="dxa"/>
          </w:tcPr>
          <w:p w14:paraId="273BB966" w14:textId="77777777" w:rsidR="00E15F46" w:rsidRPr="00C36B9D" w:rsidRDefault="00E15F46">
            <w:pPr>
              <w:pStyle w:val="TAL"/>
              <w:rPr>
                <w:i/>
                <w:iCs/>
              </w:rPr>
            </w:pPr>
            <w:r w:rsidRPr="00C36B9D">
              <w:rPr>
                <w:i/>
                <w:iCs/>
              </w:rPr>
              <w:t>SharedSpectrumChAccessParamsPerBand-v1630</w:t>
            </w:r>
          </w:p>
        </w:tc>
        <w:tc>
          <w:tcPr>
            <w:tcW w:w="1248" w:type="dxa"/>
          </w:tcPr>
          <w:p w14:paraId="39443F8B" w14:textId="77777777" w:rsidR="00E15F46" w:rsidRPr="00C36B9D" w:rsidRDefault="00E15F46">
            <w:pPr>
              <w:pStyle w:val="TAL"/>
            </w:pPr>
            <w:r w:rsidRPr="00C36B9D">
              <w:t>No</w:t>
            </w:r>
          </w:p>
        </w:tc>
        <w:tc>
          <w:tcPr>
            <w:tcW w:w="1248" w:type="dxa"/>
          </w:tcPr>
          <w:p w14:paraId="0A4687E6" w14:textId="77777777" w:rsidR="00E15F46" w:rsidRPr="00C36B9D" w:rsidRDefault="00E15F46">
            <w:pPr>
              <w:pStyle w:val="TAL"/>
            </w:pPr>
            <w:r w:rsidRPr="00C36B9D">
              <w:t>No</w:t>
            </w:r>
          </w:p>
        </w:tc>
        <w:tc>
          <w:tcPr>
            <w:tcW w:w="1488" w:type="dxa"/>
          </w:tcPr>
          <w:p w14:paraId="4ED83235" w14:textId="77777777" w:rsidR="00E15F46" w:rsidRPr="00C36B9D" w:rsidRDefault="00E15F46">
            <w:pPr>
              <w:pStyle w:val="TAL"/>
            </w:pPr>
            <w:r w:rsidRPr="00C36B9D">
              <w:t xml:space="preserve">There is no restriction for </w:t>
            </w:r>
            <w:proofErr w:type="spellStart"/>
            <w:r w:rsidRPr="00C36B9D">
              <w:t>gNB</w:t>
            </w:r>
            <w:proofErr w:type="spellEnd"/>
            <w:r w:rsidRPr="00C36B9D">
              <w:t xml:space="preserve"> to schedule in mode 2 or mode 3</w:t>
            </w:r>
          </w:p>
        </w:tc>
        <w:tc>
          <w:tcPr>
            <w:tcW w:w="1681" w:type="dxa"/>
          </w:tcPr>
          <w:p w14:paraId="570B092C" w14:textId="77777777" w:rsidR="00E15F46" w:rsidRPr="00C36B9D" w:rsidRDefault="00E15F46">
            <w:pPr>
              <w:pStyle w:val="TAL"/>
            </w:pPr>
            <w:r w:rsidRPr="00C36B9D">
              <w:rPr>
                <w:rFonts w:eastAsia="SimSun"/>
                <w:lang w:eastAsia="zh-CN"/>
              </w:rPr>
              <w:t>Optional with capability signalling</w:t>
            </w:r>
          </w:p>
        </w:tc>
      </w:tr>
    </w:tbl>
    <w:p w14:paraId="0B008F6B" w14:textId="77777777" w:rsidR="00E15F46" w:rsidRPr="00C36B9D" w:rsidRDefault="00E15F46" w:rsidP="00E15F46">
      <w:pPr>
        <w:rPr>
          <w:rFonts w:ascii="Arial" w:eastAsiaTheme="minorEastAsia" w:hAnsi="Arial" w:cs="Arial"/>
          <w:sz w:val="22"/>
          <w:lang w:eastAsia="zh-CN"/>
        </w:rPr>
      </w:pPr>
    </w:p>
    <w:p w14:paraId="2F8ABB69" w14:textId="77777777" w:rsidR="00E15F46" w:rsidRPr="00C36B9D" w:rsidRDefault="00E15F46" w:rsidP="00E15F46">
      <w:pPr>
        <w:pStyle w:val="Heading3"/>
        <w:rPr>
          <w:lang w:eastAsia="ko-KR"/>
        </w:rPr>
      </w:pPr>
      <w:bookmarkStart w:id="85" w:name="_Toc124787881"/>
      <w:r w:rsidRPr="00C36B9D">
        <w:rPr>
          <w:lang w:eastAsia="ko-KR"/>
        </w:rPr>
        <w:t>5.3.2</w:t>
      </w:r>
      <w:r w:rsidRPr="00C36B9D">
        <w:rPr>
          <w:lang w:eastAsia="ko-KR"/>
        </w:rPr>
        <w:tab/>
        <w:t>NR mobility enhancement</w:t>
      </w:r>
      <w:bookmarkEnd w:id="85"/>
    </w:p>
    <w:p w14:paraId="7844862E" w14:textId="46F21161" w:rsidR="00E15F46" w:rsidRPr="00C36B9D" w:rsidRDefault="00E15F46" w:rsidP="006B7CC7">
      <w:pPr>
        <w:pStyle w:val="TH"/>
      </w:pPr>
      <w:r w:rsidRPr="00C36B9D">
        <w:t>Table 5.3</w:t>
      </w:r>
      <w:r w:rsidR="00CD7569" w:rsidRPr="00C36B9D">
        <w:t>.</w:t>
      </w:r>
      <w:r w:rsidRPr="00C36B9D">
        <w:t>2</w:t>
      </w:r>
      <w:r w:rsidR="00CD7569" w:rsidRPr="00C36B9D">
        <w:t xml:space="preserve">-1: </w:t>
      </w:r>
      <w:r w:rsidRPr="00C36B9D">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C6E0F" w:rsidRPr="00C36B9D" w14:paraId="4FC78CFE" w14:textId="77777777" w:rsidTr="00E15F46">
        <w:trPr>
          <w:trHeight w:val="621"/>
        </w:trPr>
        <w:tc>
          <w:tcPr>
            <w:tcW w:w="1484" w:type="dxa"/>
          </w:tcPr>
          <w:p w14:paraId="77DC8725" w14:textId="77777777" w:rsidR="00E15F46" w:rsidRPr="00C36B9D" w:rsidRDefault="00E15F46" w:rsidP="00AA6E3D">
            <w:pPr>
              <w:pStyle w:val="TAH"/>
            </w:pPr>
            <w:r w:rsidRPr="00C36B9D">
              <w:t>Features</w:t>
            </w:r>
          </w:p>
        </w:tc>
        <w:tc>
          <w:tcPr>
            <w:tcW w:w="721" w:type="dxa"/>
          </w:tcPr>
          <w:p w14:paraId="6239A122" w14:textId="77777777" w:rsidR="00E15F46" w:rsidRPr="00C36B9D" w:rsidRDefault="00E15F46" w:rsidP="00AA6E3D">
            <w:pPr>
              <w:pStyle w:val="TAH"/>
            </w:pPr>
            <w:r w:rsidRPr="00C36B9D">
              <w:t>Index</w:t>
            </w:r>
          </w:p>
        </w:tc>
        <w:tc>
          <w:tcPr>
            <w:tcW w:w="1728" w:type="dxa"/>
          </w:tcPr>
          <w:p w14:paraId="57E77795" w14:textId="77777777" w:rsidR="00E15F46" w:rsidRPr="00C36B9D" w:rsidRDefault="00E15F46">
            <w:pPr>
              <w:pStyle w:val="TAH"/>
            </w:pPr>
            <w:r w:rsidRPr="00C36B9D">
              <w:t>Feature group</w:t>
            </w:r>
          </w:p>
        </w:tc>
        <w:tc>
          <w:tcPr>
            <w:tcW w:w="2204" w:type="dxa"/>
          </w:tcPr>
          <w:p w14:paraId="65E36DFC" w14:textId="77777777" w:rsidR="00E15F46" w:rsidRPr="00C36B9D" w:rsidRDefault="00E15F46">
            <w:pPr>
              <w:pStyle w:val="TAH"/>
            </w:pPr>
            <w:r w:rsidRPr="00C36B9D">
              <w:t>Components</w:t>
            </w:r>
          </w:p>
        </w:tc>
        <w:tc>
          <w:tcPr>
            <w:tcW w:w="1175" w:type="dxa"/>
          </w:tcPr>
          <w:p w14:paraId="60FF5B19" w14:textId="77777777" w:rsidR="00E15F46" w:rsidRPr="00C36B9D" w:rsidRDefault="00E15F46">
            <w:pPr>
              <w:pStyle w:val="TAH"/>
            </w:pPr>
            <w:r w:rsidRPr="00C36B9D">
              <w:t>Prerequisite feature groups</w:t>
            </w:r>
          </w:p>
        </w:tc>
        <w:tc>
          <w:tcPr>
            <w:tcW w:w="2984" w:type="dxa"/>
          </w:tcPr>
          <w:p w14:paraId="3F56C644" w14:textId="77777777" w:rsidR="00E15F46" w:rsidRPr="00C36B9D" w:rsidRDefault="00E15F46">
            <w:pPr>
              <w:pStyle w:val="TAH"/>
            </w:pPr>
            <w:r w:rsidRPr="00C36B9D">
              <w:t>Field name in TS 38.331 [2]</w:t>
            </w:r>
          </w:p>
        </w:tc>
        <w:tc>
          <w:tcPr>
            <w:tcW w:w="2630" w:type="dxa"/>
          </w:tcPr>
          <w:p w14:paraId="7F010607" w14:textId="77777777" w:rsidR="00E15F46" w:rsidRPr="00C36B9D" w:rsidRDefault="00E15F46" w:rsidP="006B7CC7">
            <w:pPr>
              <w:pStyle w:val="TAH"/>
            </w:pPr>
            <w:r w:rsidRPr="00C36B9D">
              <w:t>Parent IE in TS 38.331 [2]</w:t>
            </w:r>
          </w:p>
        </w:tc>
        <w:tc>
          <w:tcPr>
            <w:tcW w:w="1257" w:type="dxa"/>
          </w:tcPr>
          <w:p w14:paraId="655126E3" w14:textId="77777777" w:rsidR="00E15F46" w:rsidRPr="00C36B9D" w:rsidRDefault="00E15F46">
            <w:pPr>
              <w:pStyle w:val="TAH"/>
            </w:pPr>
            <w:r w:rsidRPr="00C36B9D">
              <w:t>Need of FDD/TDD differentiation</w:t>
            </w:r>
          </w:p>
        </w:tc>
        <w:tc>
          <w:tcPr>
            <w:tcW w:w="1257" w:type="dxa"/>
          </w:tcPr>
          <w:p w14:paraId="754DC57A" w14:textId="77777777" w:rsidR="00E15F46" w:rsidRPr="00C36B9D" w:rsidRDefault="00E15F46">
            <w:pPr>
              <w:pStyle w:val="TAH"/>
            </w:pPr>
            <w:r w:rsidRPr="00C36B9D">
              <w:t>Need of FR1/FR2 differentiation</w:t>
            </w:r>
          </w:p>
        </w:tc>
        <w:tc>
          <w:tcPr>
            <w:tcW w:w="1635" w:type="dxa"/>
          </w:tcPr>
          <w:p w14:paraId="439DD28E" w14:textId="77777777" w:rsidR="00E15F46" w:rsidRPr="00C36B9D" w:rsidRDefault="00E15F46">
            <w:pPr>
              <w:pStyle w:val="TAH"/>
            </w:pPr>
            <w:r w:rsidRPr="00C36B9D">
              <w:t>Note</w:t>
            </w:r>
          </w:p>
        </w:tc>
        <w:tc>
          <w:tcPr>
            <w:tcW w:w="1692" w:type="dxa"/>
          </w:tcPr>
          <w:p w14:paraId="18A36788" w14:textId="77777777" w:rsidR="00E15F46" w:rsidRPr="00C36B9D" w:rsidRDefault="00E15F46">
            <w:pPr>
              <w:pStyle w:val="TAH"/>
            </w:pPr>
            <w:r w:rsidRPr="00C36B9D">
              <w:t>Mandatory/Optional</w:t>
            </w:r>
          </w:p>
        </w:tc>
      </w:tr>
      <w:tr w:rsidR="006C6E0F" w:rsidRPr="00C36B9D" w14:paraId="6557F46C" w14:textId="77777777" w:rsidTr="00E15F46">
        <w:trPr>
          <w:trHeight w:val="1394"/>
        </w:trPr>
        <w:tc>
          <w:tcPr>
            <w:tcW w:w="1484" w:type="dxa"/>
            <w:vMerge w:val="restart"/>
          </w:tcPr>
          <w:p w14:paraId="3578DC24" w14:textId="77777777" w:rsidR="00E15F46" w:rsidRPr="00C36B9D" w:rsidRDefault="00E15F46" w:rsidP="00E15F46">
            <w:pPr>
              <w:pStyle w:val="TAL"/>
              <w:rPr>
                <w:rFonts w:cs="Arial"/>
                <w:szCs w:val="18"/>
              </w:rPr>
            </w:pPr>
            <w:r w:rsidRPr="00C36B9D">
              <w:rPr>
                <w:rFonts w:cs="Arial"/>
                <w:szCs w:val="18"/>
              </w:rPr>
              <w:t>5. Mobility Enhancement</w:t>
            </w:r>
          </w:p>
        </w:tc>
        <w:tc>
          <w:tcPr>
            <w:tcW w:w="721" w:type="dxa"/>
          </w:tcPr>
          <w:p w14:paraId="78A2322F" w14:textId="77777777" w:rsidR="00E15F46" w:rsidRPr="00C36B9D" w:rsidRDefault="00E15F46" w:rsidP="00E15F46">
            <w:pPr>
              <w:pStyle w:val="TAL"/>
              <w:rPr>
                <w:rFonts w:cs="Arial"/>
                <w:szCs w:val="18"/>
              </w:rPr>
            </w:pPr>
            <w:r w:rsidRPr="00C36B9D">
              <w:rPr>
                <w:rFonts w:cs="Arial"/>
                <w:szCs w:val="18"/>
              </w:rPr>
              <w:t>5-1</w:t>
            </w:r>
          </w:p>
        </w:tc>
        <w:tc>
          <w:tcPr>
            <w:tcW w:w="1728" w:type="dxa"/>
          </w:tcPr>
          <w:p w14:paraId="016C1E81" w14:textId="77777777" w:rsidR="00E15F46" w:rsidRPr="00C36B9D" w:rsidRDefault="00E15F46" w:rsidP="00E15F46">
            <w:pPr>
              <w:pStyle w:val="TAL"/>
              <w:rPr>
                <w:rFonts w:cs="Arial"/>
                <w:szCs w:val="18"/>
              </w:rPr>
            </w:pPr>
            <w:r w:rsidRPr="00C36B9D">
              <w:rPr>
                <w:rFonts w:cs="Arial"/>
                <w:iCs/>
                <w:szCs w:val="18"/>
                <w:lang w:eastAsia="zh-CN"/>
              </w:rPr>
              <w:t>Synchronous DAPS handover for intra-frequency case</w:t>
            </w:r>
          </w:p>
        </w:tc>
        <w:tc>
          <w:tcPr>
            <w:tcW w:w="2204" w:type="dxa"/>
          </w:tcPr>
          <w:p w14:paraId="2815F5BD" w14:textId="1631FD57" w:rsidR="00E15F46" w:rsidRPr="00C36B9D" w:rsidRDefault="00E15F46" w:rsidP="00AA6E3D">
            <w:pPr>
              <w:pStyle w:val="TAL"/>
              <w:rPr>
                <w:rFonts w:eastAsiaTheme="minorEastAsia"/>
                <w:lang w:eastAsia="zh-CN"/>
              </w:rPr>
            </w:pPr>
            <w:r w:rsidRPr="00C36B9D">
              <w:rPr>
                <w:rFonts w:eastAsiaTheme="minorEastAsia"/>
                <w:lang w:eastAsia="zh-CN"/>
              </w:rPr>
              <w:t>Support of synchronous DAPS handover for intra-frequency case</w:t>
            </w:r>
          </w:p>
        </w:tc>
        <w:tc>
          <w:tcPr>
            <w:tcW w:w="1175" w:type="dxa"/>
          </w:tcPr>
          <w:p w14:paraId="6D812AD6" w14:textId="77777777" w:rsidR="00E15F46" w:rsidRPr="00C36B9D" w:rsidRDefault="00E15F46" w:rsidP="00E15F46">
            <w:pPr>
              <w:pStyle w:val="TAL"/>
              <w:rPr>
                <w:rFonts w:cs="Arial"/>
                <w:szCs w:val="18"/>
              </w:rPr>
            </w:pPr>
          </w:p>
        </w:tc>
        <w:tc>
          <w:tcPr>
            <w:tcW w:w="2984" w:type="dxa"/>
          </w:tcPr>
          <w:p w14:paraId="0F554DC4" w14:textId="29B2EB2B" w:rsidR="00E15F46" w:rsidRPr="00C36B9D" w:rsidRDefault="00E15F46" w:rsidP="00E15F46">
            <w:pPr>
              <w:pStyle w:val="TAL"/>
              <w:rPr>
                <w:rFonts w:cs="Arial"/>
                <w:i/>
                <w:iCs/>
                <w:szCs w:val="18"/>
              </w:rPr>
            </w:pPr>
            <w:r w:rsidRPr="00C36B9D">
              <w:rPr>
                <w:rFonts w:cs="Arial"/>
                <w:i/>
                <w:iCs/>
                <w:szCs w:val="18"/>
              </w:rPr>
              <w:t>implied by intraFreqDAPS-r16 and intraFreqDAPS-UL-r16</w:t>
            </w:r>
          </w:p>
        </w:tc>
        <w:tc>
          <w:tcPr>
            <w:tcW w:w="2630" w:type="dxa"/>
          </w:tcPr>
          <w:p w14:paraId="5695175E" w14:textId="77777777" w:rsidR="00E15F46" w:rsidRPr="00C36B9D" w:rsidRDefault="00E15F46" w:rsidP="00E15F46">
            <w:pPr>
              <w:pStyle w:val="TAL"/>
              <w:rPr>
                <w:rFonts w:cs="Arial"/>
                <w:i/>
                <w:iCs/>
                <w:szCs w:val="18"/>
              </w:rPr>
            </w:pPr>
            <w:r w:rsidRPr="00C36B9D">
              <w:rPr>
                <w:rFonts w:cs="Arial"/>
                <w:i/>
                <w:iCs/>
                <w:szCs w:val="18"/>
              </w:rPr>
              <w:t>FeatureSetDownlink-v1610</w:t>
            </w:r>
          </w:p>
          <w:p w14:paraId="30AE4FB6" w14:textId="77777777" w:rsidR="00E15F46" w:rsidRPr="00C36B9D" w:rsidRDefault="00E15F46" w:rsidP="00E15F46">
            <w:pPr>
              <w:pStyle w:val="TAL"/>
              <w:rPr>
                <w:rFonts w:cs="Arial"/>
                <w:i/>
                <w:iCs/>
                <w:szCs w:val="18"/>
              </w:rPr>
            </w:pPr>
          </w:p>
          <w:p w14:paraId="2A34B57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257" w:type="dxa"/>
          </w:tcPr>
          <w:p w14:paraId="432145A1"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6E791750"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680527F" w14:textId="77777777" w:rsidR="00E15F46" w:rsidRPr="00C36B9D" w:rsidRDefault="00E15F46" w:rsidP="00E15F46">
            <w:pPr>
              <w:pStyle w:val="TAL"/>
              <w:rPr>
                <w:rFonts w:cs="Arial"/>
                <w:szCs w:val="18"/>
              </w:rPr>
            </w:pPr>
          </w:p>
        </w:tc>
        <w:tc>
          <w:tcPr>
            <w:tcW w:w="1692" w:type="dxa"/>
          </w:tcPr>
          <w:p w14:paraId="73E9A47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E1F4143" w14:textId="77777777" w:rsidTr="00E15F46">
        <w:trPr>
          <w:trHeight w:val="640"/>
        </w:trPr>
        <w:tc>
          <w:tcPr>
            <w:tcW w:w="1484" w:type="dxa"/>
            <w:vMerge/>
          </w:tcPr>
          <w:p w14:paraId="7A48C93E" w14:textId="77777777" w:rsidR="00E15F46" w:rsidRPr="00C36B9D" w:rsidRDefault="00E15F46" w:rsidP="00E15F46">
            <w:pPr>
              <w:pStyle w:val="TAL"/>
              <w:rPr>
                <w:rFonts w:cs="Arial"/>
                <w:szCs w:val="18"/>
              </w:rPr>
            </w:pPr>
          </w:p>
        </w:tc>
        <w:tc>
          <w:tcPr>
            <w:tcW w:w="721" w:type="dxa"/>
          </w:tcPr>
          <w:p w14:paraId="555D52F2" w14:textId="77777777" w:rsidR="00E15F46" w:rsidRPr="00C36B9D" w:rsidRDefault="00E15F46" w:rsidP="00E15F46">
            <w:pPr>
              <w:pStyle w:val="TAL"/>
              <w:rPr>
                <w:rFonts w:cs="Arial"/>
                <w:szCs w:val="18"/>
              </w:rPr>
            </w:pPr>
            <w:r w:rsidRPr="00C36B9D">
              <w:rPr>
                <w:rFonts w:cs="Arial"/>
                <w:szCs w:val="18"/>
              </w:rPr>
              <w:t>5-2</w:t>
            </w:r>
          </w:p>
        </w:tc>
        <w:tc>
          <w:tcPr>
            <w:tcW w:w="1728" w:type="dxa"/>
          </w:tcPr>
          <w:p w14:paraId="7843FED4" w14:textId="77777777" w:rsidR="00E15F46" w:rsidRPr="00C36B9D" w:rsidRDefault="00E15F46" w:rsidP="00E15F46">
            <w:pPr>
              <w:pStyle w:val="TAL"/>
              <w:rPr>
                <w:rFonts w:cs="Arial"/>
                <w:szCs w:val="18"/>
              </w:rPr>
            </w:pPr>
            <w:r w:rsidRPr="00C36B9D">
              <w:rPr>
                <w:rFonts w:cs="Arial"/>
                <w:iCs/>
                <w:szCs w:val="18"/>
                <w:lang w:eastAsia="zh-CN"/>
              </w:rPr>
              <w:t>Asynchronous DAPS handover for intra-frequency case</w:t>
            </w:r>
          </w:p>
        </w:tc>
        <w:tc>
          <w:tcPr>
            <w:tcW w:w="2204" w:type="dxa"/>
          </w:tcPr>
          <w:p w14:paraId="639400F3" w14:textId="77777777" w:rsidR="00E15F46" w:rsidRPr="00C36B9D" w:rsidRDefault="00E15F46" w:rsidP="00AA6E3D">
            <w:pPr>
              <w:pStyle w:val="TAL"/>
            </w:pPr>
            <w:r w:rsidRPr="00C36B9D">
              <w:rPr>
                <w:lang w:eastAsia="zh-CN"/>
              </w:rPr>
              <w:t>Support of asynchronous DAPS handover for intra-frequency case</w:t>
            </w:r>
          </w:p>
        </w:tc>
        <w:tc>
          <w:tcPr>
            <w:tcW w:w="1175" w:type="dxa"/>
          </w:tcPr>
          <w:p w14:paraId="3FF566E2" w14:textId="77777777" w:rsidR="00E15F46" w:rsidRPr="00C36B9D" w:rsidRDefault="00E15F46" w:rsidP="00E15F46">
            <w:pPr>
              <w:pStyle w:val="TAL"/>
              <w:rPr>
                <w:rFonts w:cs="Arial"/>
                <w:szCs w:val="18"/>
              </w:rPr>
            </w:pPr>
          </w:p>
        </w:tc>
        <w:tc>
          <w:tcPr>
            <w:tcW w:w="2984" w:type="dxa"/>
          </w:tcPr>
          <w:p w14:paraId="4478C890" w14:textId="72579D36" w:rsidR="00E15F46" w:rsidRPr="00C36B9D" w:rsidRDefault="00E15F46" w:rsidP="00E15F46">
            <w:pPr>
              <w:pStyle w:val="TAL"/>
              <w:rPr>
                <w:rFonts w:cs="Arial"/>
                <w:i/>
                <w:iCs/>
                <w:szCs w:val="18"/>
              </w:rPr>
            </w:pPr>
            <w:r w:rsidRPr="00C36B9D">
              <w:rPr>
                <w:rFonts w:cs="Arial"/>
                <w:i/>
                <w:iCs/>
                <w:szCs w:val="18"/>
              </w:rPr>
              <w:t>intraFreqAsyncDAPS-r16</w:t>
            </w:r>
          </w:p>
        </w:tc>
        <w:tc>
          <w:tcPr>
            <w:tcW w:w="2630" w:type="dxa"/>
          </w:tcPr>
          <w:p w14:paraId="68B31BB2" w14:textId="77777777" w:rsidR="00E15F46" w:rsidRPr="00C36B9D" w:rsidRDefault="00E15F46" w:rsidP="00E15F46">
            <w:pPr>
              <w:pStyle w:val="TAL"/>
              <w:rPr>
                <w:rFonts w:cs="Arial"/>
                <w:i/>
                <w:iCs/>
                <w:szCs w:val="18"/>
              </w:rPr>
            </w:pPr>
            <w:r w:rsidRPr="00C36B9D">
              <w:rPr>
                <w:rFonts w:cs="Arial"/>
                <w:i/>
                <w:iCs/>
                <w:szCs w:val="18"/>
              </w:rPr>
              <w:t>FeatureSetDownlink-v1610-&gt;</w:t>
            </w:r>
          </w:p>
          <w:p w14:paraId="3A3A5E45" w14:textId="47FED4AE" w:rsidR="00E15F46" w:rsidRPr="00C36B9D" w:rsidRDefault="00E15F46" w:rsidP="00E15F46">
            <w:pPr>
              <w:pStyle w:val="TAL"/>
              <w:rPr>
                <w:rFonts w:cs="Arial"/>
                <w:i/>
                <w:iCs/>
                <w:szCs w:val="18"/>
              </w:rPr>
            </w:pPr>
            <w:r w:rsidRPr="00C36B9D">
              <w:rPr>
                <w:rFonts w:cs="Arial"/>
                <w:i/>
                <w:iCs/>
                <w:szCs w:val="18"/>
              </w:rPr>
              <w:t>intraFreqDAPS-r16</w:t>
            </w:r>
          </w:p>
        </w:tc>
        <w:tc>
          <w:tcPr>
            <w:tcW w:w="1257" w:type="dxa"/>
          </w:tcPr>
          <w:p w14:paraId="6C3F5867"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552F515E"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135156FF" w14:textId="77777777" w:rsidR="00E15F46" w:rsidRPr="00C36B9D" w:rsidRDefault="00E15F46" w:rsidP="00E15F46">
            <w:pPr>
              <w:pStyle w:val="TAL"/>
              <w:rPr>
                <w:rFonts w:cs="Arial"/>
                <w:szCs w:val="18"/>
              </w:rPr>
            </w:pPr>
          </w:p>
        </w:tc>
        <w:tc>
          <w:tcPr>
            <w:tcW w:w="1692" w:type="dxa"/>
          </w:tcPr>
          <w:p w14:paraId="328331E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F4ABA33" w14:textId="77777777" w:rsidTr="00E15F46">
        <w:trPr>
          <w:trHeight w:val="1017"/>
        </w:trPr>
        <w:tc>
          <w:tcPr>
            <w:tcW w:w="1484" w:type="dxa"/>
            <w:vMerge/>
          </w:tcPr>
          <w:p w14:paraId="4017A452" w14:textId="77777777" w:rsidR="00E15F46" w:rsidRPr="00C36B9D" w:rsidRDefault="00E15F46" w:rsidP="00E15F46">
            <w:pPr>
              <w:pStyle w:val="TAL"/>
              <w:rPr>
                <w:rFonts w:cs="Arial"/>
                <w:szCs w:val="18"/>
              </w:rPr>
            </w:pPr>
          </w:p>
        </w:tc>
        <w:tc>
          <w:tcPr>
            <w:tcW w:w="721" w:type="dxa"/>
          </w:tcPr>
          <w:p w14:paraId="6607B6BA" w14:textId="77777777" w:rsidR="00E15F46" w:rsidRPr="00C36B9D" w:rsidRDefault="00E15F46" w:rsidP="00E15F46">
            <w:pPr>
              <w:pStyle w:val="TAL"/>
              <w:rPr>
                <w:rFonts w:cs="Arial"/>
                <w:szCs w:val="18"/>
              </w:rPr>
            </w:pPr>
            <w:r w:rsidRPr="00C36B9D">
              <w:rPr>
                <w:rFonts w:cs="Arial"/>
                <w:szCs w:val="18"/>
              </w:rPr>
              <w:t>5-3</w:t>
            </w:r>
          </w:p>
        </w:tc>
        <w:tc>
          <w:tcPr>
            <w:tcW w:w="1728" w:type="dxa"/>
          </w:tcPr>
          <w:p w14:paraId="50F9EEB6" w14:textId="77777777" w:rsidR="00E15F46" w:rsidRPr="00C36B9D" w:rsidRDefault="00E15F46" w:rsidP="00E15F46">
            <w:pPr>
              <w:pStyle w:val="TAL"/>
              <w:rPr>
                <w:rFonts w:cs="Arial"/>
                <w:szCs w:val="18"/>
              </w:rPr>
            </w:pPr>
            <w:r w:rsidRPr="00C36B9D">
              <w:rPr>
                <w:rFonts w:cs="Arial"/>
                <w:iCs/>
                <w:szCs w:val="18"/>
                <w:lang w:eastAsia="zh-CN"/>
              </w:rPr>
              <w:t>Synchronous DAPS handover for inter-frequency case</w:t>
            </w:r>
          </w:p>
        </w:tc>
        <w:tc>
          <w:tcPr>
            <w:tcW w:w="2204" w:type="dxa"/>
          </w:tcPr>
          <w:p w14:paraId="19E8D750" w14:textId="16D0BC30" w:rsidR="00E15F46" w:rsidRPr="00C36B9D" w:rsidRDefault="00E15F46" w:rsidP="00AA6E3D">
            <w:pPr>
              <w:pStyle w:val="TAL"/>
              <w:rPr>
                <w:rFonts w:eastAsiaTheme="minorEastAsia"/>
                <w:lang w:eastAsia="zh-CN"/>
              </w:rPr>
            </w:pPr>
            <w:r w:rsidRPr="00C36B9D">
              <w:rPr>
                <w:rFonts w:eastAsiaTheme="minorEastAsia"/>
                <w:lang w:eastAsia="zh-CN"/>
              </w:rPr>
              <w:t>Support of synchronous DAPS handover for inter-frequency case</w:t>
            </w:r>
          </w:p>
        </w:tc>
        <w:tc>
          <w:tcPr>
            <w:tcW w:w="1175" w:type="dxa"/>
          </w:tcPr>
          <w:p w14:paraId="1498E7B7" w14:textId="77777777" w:rsidR="00E15F46" w:rsidRPr="00C36B9D" w:rsidRDefault="00E15F46" w:rsidP="00E15F46">
            <w:pPr>
              <w:pStyle w:val="TAL"/>
              <w:rPr>
                <w:rFonts w:cs="Arial"/>
                <w:szCs w:val="18"/>
              </w:rPr>
            </w:pPr>
          </w:p>
        </w:tc>
        <w:tc>
          <w:tcPr>
            <w:tcW w:w="2984" w:type="dxa"/>
          </w:tcPr>
          <w:p w14:paraId="48FE0E2E" w14:textId="2F721241" w:rsidR="00E15F46" w:rsidRPr="00C36B9D" w:rsidRDefault="00E15F46" w:rsidP="00E15F46">
            <w:pPr>
              <w:pStyle w:val="TAL"/>
              <w:rPr>
                <w:rFonts w:cs="Arial"/>
                <w:i/>
                <w:iCs/>
                <w:szCs w:val="18"/>
              </w:rPr>
            </w:pPr>
            <w:r w:rsidRPr="00C36B9D">
              <w:rPr>
                <w:rFonts w:cs="Arial"/>
                <w:i/>
                <w:iCs/>
                <w:szCs w:val="18"/>
              </w:rPr>
              <w:t>implied by</w:t>
            </w:r>
          </w:p>
          <w:p w14:paraId="5572C51D" w14:textId="0F4FA7BB" w:rsidR="00E15F46" w:rsidRPr="00C36B9D" w:rsidRDefault="00E15F46" w:rsidP="00E15F46">
            <w:pPr>
              <w:pStyle w:val="TAL"/>
              <w:rPr>
                <w:rFonts w:cs="Arial"/>
                <w:i/>
                <w:iCs/>
                <w:szCs w:val="18"/>
              </w:rPr>
            </w:pPr>
            <w:r w:rsidRPr="00C36B9D">
              <w:rPr>
                <w:rFonts w:cs="Arial"/>
                <w:i/>
                <w:iCs/>
                <w:szCs w:val="18"/>
              </w:rPr>
              <w:t>interFreqDAPS-r16</w:t>
            </w:r>
          </w:p>
        </w:tc>
        <w:tc>
          <w:tcPr>
            <w:tcW w:w="2630" w:type="dxa"/>
          </w:tcPr>
          <w:p w14:paraId="2F00D189"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257" w:type="dxa"/>
          </w:tcPr>
          <w:p w14:paraId="4D73531B"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5C480095"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514B42CC" w14:textId="77777777" w:rsidR="00E15F46" w:rsidRPr="00C36B9D" w:rsidRDefault="00E15F46" w:rsidP="00E15F46">
            <w:pPr>
              <w:pStyle w:val="TAL"/>
              <w:rPr>
                <w:rFonts w:cs="Arial"/>
                <w:szCs w:val="18"/>
              </w:rPr>
            </w:pPr>
          </w:p>
        </w:tc>
        <w:tc>
          <w:tcPr>
            <w:tcW w:w="1692" w:type="dxa"/>
          </w:tcPr>
          <w:p w14:paraId="4F4E70D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238A8B4" w14:textId="77777777" w:rsidTr="00E15F46">
        <w:trPr>
          <w:trHeight w:val="640"/>
        </w:trPr>
        <w:tc>
          <w:tcPr>
            <w:tcW w:w="1484" w:type="dxa"/>
            <w:vMerge/>
          </w:tcPr>
          <w:p w14:paraId="40D5F9D0" w14:textId="77777777" w:rsidR="00E15F46" w:rsidRPr="00C36B9D" w:rsidRDefault="00E15F46" w:rsidP="00E15F46">
            <w:pPr>
              <w:pStyle w:val="TAL"/>
              <w:rPr>
                <w:rFonts w:cs="Arial"/>
                <w:szCs w:val="18"/>
              </w:rPr>
            </w:pPr>
          </w:p>
        </w:tc>
        <w:tc>
          <w:tcPr>
            <w:tcW w:w="721" w:type="dxa"/>
          </w:tcPr>
          <w:p w14:paraId="6BDD7EBF" w14:textId="77777777" w:rsidR="00E15F46" w:rsidRPr="00C36B9D" w:rsidRDefault="00E15F46" w:rsidP="00E15F46">
            <w:pPr>
              <w:pStyle w:val="TAL"/>
              <w:rPr>
                <w:rFonts w:cs="Arial"/>
                <w:szCs w:val="18"/>
              </w:rPr>
            </w:pPr>
            <w:r w:rsidRPr="00C36B9D">
              <w:rPr>
                <w:rFonts w:cs="Arial"/>
                <w:szCs w:val="18"/>
              </w:rPr>
              <w:t>5-4</w:t>
            </w:r>
          </w:p>
        </w:tc>
        <w:tc>
          <w:tcPr>
            <w:tcW w:w="1728" w:type="dxa"/>
          </w:tcPr>
          <w:p w14:paraId="2B544B97" w14:textId="77777777" w:rsidR="00E15F46" w:rsidRPr="00C36B9D" w:rsidRDefault="00E15F46" w:rsidP="00E15F46">
            <w:pPr>
              <w:pStyle w:val="TAL"/>
              <w:rPr>
                <w:rFonts w:cs="Arial"/>
                <w:szCs w:val="18"/>
              </w:rPr>
            </w:pPr>
            <w:r w:rsidRPr="00C36B9D">
              <w:rPr>
                <w:rFonts w:cs="Arial"/>
                <w:iCs/>
                <w:szCs w:val="18"/>
                <w:lang w:eastAsia="zh-CN"/>
              </w:rPr>
              <w:t>Asynchronous DAPS handover for inter-frequency case</w:t>
            </w:r>
          </w:p>
        </w:tc>
        <w:tc>
          <w:tcPr>
            <w:tcW w:w="2204" w:type="dxa"/>
          </w:tcPr>
          <w:p w14:paraId="5BE4B067" w14:textId="77777777" w:rsidR="00E15F46" w:rsidRPr="00C36B9D" w:rsidRDefault="00E15F46" w:rsidP="00AA6E3D">
            <w:pPr>
              <w:pStyle w:val="TAL"/>
            </w:pPr>
            <w:r w:rsidRPr="00C36B9D">
              <w:rPr>
                <w:lang w:eastAsia="zh-CN"/>
              </w:rPr>
              <w:t>Support of asynchronous DAPS handover for inter-frequency case</w:t>
            </w:r>
          </w:p>
        </w:tc>
        <w:tc>
          <w:tcPr>
            <w:tcW w:w="1175" w:type="dxa"/>
          </w:tcPr>
          <w:p w14:paraId="6F50435F" w14:textId="77777777" w:rsidR="00E15F46" w:rsidRPr="00C36B9D" w:rsidRDefault="00E15F46" w:rsidP="00E15F46">
            <w:pPr>
              <w:pStyle w:val="TAL"/>
              <w:rPr>
                <w:rFonts w:cs="Arial"/>
                <w:szCs w:val="18"/>
              </w:rPr>
            </w:pPr>
          </w:p>
        </w:tc>
        <w:tc>
          <w:tcPr>
            <w:tcW w:w="2984" w:type="dxa"/>
          </w:tcPr>
          <w:p w14:paraId="75357930" w14:textId="5EF7ACED" w:rsidR="00E15F46" w:rsidRPr="00C36B9D" w:rsidRDefault="00E15F46" w:rsidP="00E15F46">
            <w:pPr>
              <w:pStyle w:val="TAL"/>
              <w:rPr>
                <w:rFonts w:cs="Arial"/>
                <w:i/>
                <w:iCs/>
                <w:szCs w:val="18"/>
              </w:rPr>
            </w:pPr>
            <w:r w:rsidRPr="00C36B9D">
              <w:rPr>
                <w:rFonts w:cs="Arial"/>
                <w:i/>
                <w:iCs/>
                <w:szCs w:val="18"/>
              </w:rPr>
              <w:t>interFreqAsyncDAPS-r16</w:t>
            </w:r>
          </w:p>
        </w:tc>
        <w:tc>
          <w:tcPr>
            <w:tcW w:w="2630" w:type="dxa"/>
          </w:tcPr>
          <w:p w14:paraId="1F771303" w14:textId="77777777" w:rsidR="00E15F46" w:rsidRPr="00C36B9D" w:rsidRDefault="00E15F46" w:rsidP="00E15F46">
            <w:pPr>
              <w:pStyle w:val="TAL"/>
              <w:rPr>
                <w:rFonts w:cs="Arial"/>
                <w:i/>
                <w:iCs/>
                <w:szCs w:val="18"/>
              </w:rPr>
            </w:pPr>
            <w:r w:rsidRPr="00C36B9D">
              <w:rPr>
                <w:rFonts w:cs="Arial"/>
                <w:i/>
                <w:iCs/>
                <w:szCs w:val="18"/>
              </w:rPr>
              <w:t>CA-ParametersNR-v1610-&gt;</w:t>
            </w:r>
          </w:p>
          <w:p w14:paraId="36211536" w14:textId="20B5509E"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2E377828"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21097192"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0256BC1E" w14:textId="77777777" w:rsidR="00E15F46" w:rsidRPr="00C36B9D" w:rsidRDefault="00E15F46" w:rsidP="00E15F46">
            <w:pPr>
              <w:pStyle w:val="TAL"/>
              <w:rPr>
                <w:rFonts w:cs="Arial"/>
                <w:szCs w:val="18"/>
              </w:rPr>
            </w:pPr>
          </w:p>
        </w:tc>
        <w:tc>
          <w:tcPr>
            <w:tcW w:w="1692" w:type="dxa"/>
          </w:tcPr>
          <w:p w14:paraId="547B88B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F95B71C" w14:textId="77777777" w:rsidTr="00E15F46">
        <w:trPr>
          <w:trHeight w:val="2506"/>
        </w:trPr>
        <w:tc>
          <w:tcPr>
            <w:tcW w:w="1484" w:type="dxa"/>
            <w:vMerge/>
          </w:tcPr>
          <w:p w14:paraId="72ACD229" w14:textId="77777777" w:rsidR="00E15F46" w:rsidRPr="00C36B9D" w:rsidRDefault="00E15F46" w:rsidP="00E15F46">
            <w:pPr>
              <w:pStyle w:val="TAL"/>
              <w:rPr>
                <w:rFonts w:cs="Arial"/>
                <w:szCs w:val="18"/>
              </w:rPr>
            </w:pPr>
          </w:p>
        </w:tc>
        <w:tc>
          <w:tcPr>
            <w:tcW w:w="721" w:type="dxa"/>
          </w:tcPr>
          <w:p w14:paraId="6B0767C0" w14:textId="5905AE36" w:rsidR="00E15F46" w:rsidRPr="00C36B9D" w:rsidRDefault="00E15F46" w:rsidP="00E15F46">
            <w:pPr>
              <w:pStyle w:val="TAL"/>
              <w:rPr>
                <w:rFonts w:cs="Arial"/>
                <w:szCs w:val="18"/>
              </w:rPr>
            </w:pPr>
            <w:r w:rsidRPr="00C36B9D">
              <w:rPr>
                <w:rFonts w:cs="Arial"/>
                <w:szCs w:val="18"/>
              </w:rPr>
              <w:t>5-5</w:t>
            </w:r>
          </w:p>
        </w:tc>
        <w:tc>
          <w:tcPr>
            <w:tcW w:w="1728" w:type="dxa"/>
          </w:tcPr>
          <w:p w14:paraId="16243081" w14:textId="77777777" w:rsidR="00E15F46" w:rsidRPr="00C36B9D" w:rsidRDefault="00E15F46" w:rsidP="00E15F46">
            <w:pPr>
              <w:pStyle w:val="TAL"/>
              <w:rPr>
                <w:rFonts w:cs="Arial"/>
                <w:szCs w:val="18"/>
              </w:rPr>
            </w:pPr>
            <w:r w:rsidRPr="00C36B9D">
              <w:rPr>
                <w:rFonts w:cs="Arial"/>
                <w:iCs/>
                <w:szCs w:val="18"/>
                <w:lang w:eastAsia="zh-CN"/>
              </w:rPr>
              <w:t xml:space="preserve">Simultaneous UL transmission for DAPS handover for intra-frequency </w:t>
            </w:r>
          </w:p>
        </w:tc>
        <w:tc>
          <w:tcPr>
            <w:tcW w:w="2204" w:type="dxa"/>
          </w:tcPr>
          <w:p w14:paraId="0565932B" w14:textId="77777777" w:rsidR="00E15F46" w:rsidRPr="00C36B9D" w:rsidRDefault="00E15F46" w:rsidP="00AA6E3D">
            <w:pPr>
              <w:pStyle w:val="TAL"/>
            </w:pPr>
            <w:r w:rsidRPr="00C36B9D">
              <w:rPr>
                <w:lang w:eastAsia="zh-CN"/>
              </w:rPr>
              <w:t>Support of simultaneous UL transmission for DAPS handover for intra-frequency case</w:t>
            </w:r>
          </w:p>
        </w:tc>
        <w:tc>
          <w:tcPr>
            <w:tcW w:w="1175" w:type="dxa"/>
          </w:tcPr>
          <w:p w14:paraId="24CB84FB" w14:textId="77777777" w:rsidR="00E15F46" w:rsidRPr="00C36B9D" w:rsidRDefault="00E15F46" w:rsidP="00E15F46">
            <w:pPr>
              <w:pStyle w:val="TAL"/>
              <w:rPr>
                <w:rFonts w:cs="Arial"/>
                <w:szCs w:val="18"/>
              </w:rPr>
            </w:pPr>
            <w:r w:rsidRPr="00C36B9D">
              <w:rPr>
                <w:rFonts w:cs="Arial"/>
                <w:szCs w:val="18"/>
              </w:rPr>
              <w:t>1) Support any FG of 5-1, 5-2, 5-3 and 5-4</w:t>
            </w:r>
          </w:p>
          <w:p w14:paraId="2EB9590B" w14:textId="77777777" w:rsidR="00E15F46" w:rsidRPr="00C36B9D" w:rsidRDefault="00E15F46" w:rsidP="00E15F46">
            <w:pPr>
              <w:pStyle w:val="TAL"/>
              <w:rPr>
                <w:rFonts w:cs="Arial"/>
                <w:szCs w:val="18"/>
              </w:rPr>
            </w:pPr>
          </w:p>
          <w:p w14:paraId="1799B5E4" w14:textId="77777777" w:rsidR="00E15F46" w:rsidRPr="00C36B9D" w:rsidRDefault="00E15F46" w:rsidP="00E15F46">
            <w:pPr>
              <w:pStyle w:val="TAL"/>
              <w:rPr>
                <w:rFonts w:cs="Arial"/>
                <w:szCs w:val="18"/>
              </w:rPr>
            </w:pPr>
            <w:r w:rsidRPr="00C36B9D">
              <w:rPr>
                <w:rFonts w:cs="Arial"/>
                <w:szCs w:val="18"/>
              </w:rPr>
              <w:t>2) Supports any of the power sharing FG (in RAN1 feature list) 21-2/2a/2b</w:t>
            </w:r>
          </w:p>
        </w:tc>
        <w:tc>
          <w:tcPr>
            <w:tcW w:w="2984" w:type="dxa"/>
          </w:tcPr>
          <w:p w14:paraId="1CBA300A" w14:textId="5EB1F1C3" w:rsidR="00E15F46" w:rsidRPr="00C36B9D" w:rsidRDefault="00E15F46" w:rsidP="00E15F46">
            <w:pPr>
              <w:pStyle w:val="TAL"/>
              <w:rPr>
                <w:rFonts w:cs="Arial"/>
                <w:i/>
                <w:iCs/>
                <w:szCs w:val="18"/>
              </w:rPr>
            </w:pPr>
            <w:r w:rsidRPr="00C36B9D">
              <w:rPr>
                <w:rFonts w:cs="Arial"/>
                <w:i/>
                <w:iCs/>
                <w:szCs w:val="18"/>
              </w:rPr>
              <w:t>Note: RAN2 have agreed to remove it;</w:t>
            </w:r>
          </w:p>
        </w:tc>
        <w:tc>
          <w:tcPr>
            <w:tcW w:w="2630" w:type="dxa"/>
          </w:tcPr>
          <w:p w14:paraId="2DD1B804" w14:textId="77777777" w:rsidR="00E15F46" w:rsidRPr="00C36B9D" w:rsidRDefault="00E15F46" w:rsidP="00E15F46">
            <w:pPr>
              <w:pStyle w:val="TAL"/>
              <w:rPr>
                <w:rFonts w:cs="Arial"/>
                <w:i/>
                <w:iCs/>
                <w:szCs w:val="18"/>
              </w:rPr>
            </w:pPr>
            <w:r w:rsidRPr="00C36B9D">
              <w:rPr>
                <w:rFonts w:cs="Arial"/>
                <w:i/>
                <w:iCs/>
                <w:szCs w:val="18"/>
              </w:rPr>
              <w:t xml:space="preserve"> </w:t>
            </w:r>
          </w:p>
        </w:tc>
        <w:tc>
          <w:tcPr>
            <w:tcW w:w="1257" w:type="dxa"/>
          </w:tcPr>
          <w:p w14:paraId="618D4DC3" w14:textId="77777777" w:rsidR="00E15F46" w:rsidRPr="00C36B9D" w:rsidRDefault="00E15F46" w:rsidP="00E15F46">
            <w:pPr>
              <w:pStyle w:val="TAL"/>
              <w:rPr>
                <w:rFonts w:cs="Arial"/>
                <w:szCs w:val="18"/>
              </w:rPr>
            </w:pPr>
            <w:r w:rsidRPr="00C36B9D">
              <w:rPr>
                <w:rFonts w:cs="Arial"/>
                <w:szCs w:val="18"/>
                <w:lang w:eastAsia="zh-CN"/>
              </w:rPr>
              <w:t>No</w:t>
            </w:r>
          </w:p>
        </w:tc>
        <w:tc>
          <w:tcPr>
            <w:tcW w:w="1257" w:type="dxa"/>
          </w:tcPr>
          <w:p w14:paraId="04ED29A7"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1963B028" w14:textId="0E602D34" w:rsidR="00E15F46" w:rsidRPr="00C36B9D" w:rsidRDefault="00E15F46" w:rsidP="00E15F46">
            <w:pPr>
              <w:pStyle w:val="TAL"/>
              <w:rPr>
                <w:rFonts w:cs="Arial"/>
                <w:szCs w:val="18"/>
              </w:rPr>
            </w:pPr>
            <w:r w:rsidRPr="00C36B9D">
              <w:rPr>
                <w:rFonts w:cs="Arial"/>
                <w:szCs w:val="18"/>
              </w:rPr>
              <w:t>If the 5-5 is absent, the default is UE does NOT support simultaneous transmission</w:t>
            </w:r>
          </w:p>
        </w:tc>
        <w:tc>
          <w:tcPr>
            <w:tcW w:w="1692" w:type="dxa"/>
          </w:tcPr>
          <w:p w14:paraId="2069A2C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B58DD29" w14:textId="77777777" w:rsidTr="00E15F46">
        <w:trPr>
          <w:trHeight w:val="2488"/>
        </w:trPr>
        <w:tc>
          <w:tcPr>
            <w:tcW w:w="1484" w:type="dxa"/>
          </w:tcPr>
          <w:p w14:paraId="7D9E5D59" w14:textId="77777777" w:rsidR="00E15F46" w:rsidRPr="00C36B9D" w:rsidRDefault="00E15F46" w:rsidP="00E15F46">
            <w:pPr>
              <w:pStyle w:val="TAL"/>
              <w:rPr>
                <w:rFonts w:cs="Arial"/>
                <w:szCs w:val="18"/>
              </w:rPr>
            </w:pPr>
          </w:p>
        </w:tc>
        <w:tc>
          <w:tcPr>
            <w:tcW w:w="721" w:type="dxa"/>
          </w:tcPr>
          <w:p w14:paraId="3F7017AB" w14:textId="77777777" w:rsidR="00E15F46" w:rsidRPr="00C36B9D" w:rsidRDefault="00E15F46" w:rsidP="00E15F46">
            <w:pPr>
              <w:pStyle w:val="TAL"/>
              <w:rPr>
                <w:rFonts w:cs="Arial"/>
                <w:szCs w:val="18"/>
                <w:lang w:eastAsia="zh-CN"/>
              </w:rPr>
            </w:pPr>
            <w:r w:rsidRPr="00C36B9D">
              <w:rPr>
                <w:rFonts w:cs="Arial"/>
                <w:szCs w:val="18"/>
                <w:lang w:eastAsia="zh-CN"/>
              </w:rPr>
              <w:t>5-6</w:t>
            </w:r>
          </w:p>
        </w:tc>
        <w:tc>
          <w:tcPr>
            <w:tcW w:w="1728" w:type="dxa"/>
          </w:tcPr>
          <w:p w14:paraId="4A48CA2C" w14:textId="77777777" w:rsidR="00E15F46" w:rsidRPr="00C36B9D" w:rsidRDefault="00E15F46" w:rsidP="00E15F46">
            <w:pPr>
              <w:pStyle w:val="TAL"/>
              <w:rPr>
                <w:rFonts w:cs="Arial"/>
                <w:iCs/>
                <w:szCs w:val="18"/>
                <w:lang w:eastAsia="zh-CN"/>
              </w:rPr>
            </w:pPr>
            <w:r w:rsidRPr="00C36B9D">
              <w:rPr>
                <w:rFonts w:cs="Arial"/>
                <w:iCs/>
                <w:szCs w:val="18"/>
                <w:lang w:eastAsia="zh-CN"/>
              </w:rPr>
              <w:t xml:space="preserve">Simultaneous UL transmission for DAPS handover for inter-frequency </w:t>
            </w:r>
          </w:p>
        </w:tc>
        <w:tc>
          <w:tcPr>
            <w:tcW w:w="2204" w:type="dxa"/>
          </w:tcPr>
          <w:p w14:paraId="6580C5A9" w14:textId="77777777" w:rsidR="00E15F46" w:rsidRPr="00C36B9D" w:rsidRDefault="00E15F46" w:rsidP="00AA6E3D">
            <w:pPr>
              <w:pStyle w:val="TAL"/>
              <w:rPr>
                <w:lang w:eastAsia="zh-CN"/>
              </w:rPr>
            </w:pPr>
            <w:r w:rsidRPr="00C36B9D">
              <w:rPr>
                <w:lang w:eastAsia="zh-CN"/>
              </w:rPr>
              <w:t>Support of simultaneous UL transmission for DAPS handover for inter-frequency case</w:t>
            </w:r>
          </w:p>
        </w:tc>
        <w:tc>
          <w:tcPr>
            <w:tcW w:w="1175" w:type="dxa"/>
          </w:tcPr>
          <w:p w14:paraId="182BCFC5" w14:textId="77777777" w:rsidR="00E15F46" w:rsidRPr="00C36B9D" w:rsidRDefault="00E15F46" w:rsidP="00E15F46">
            <w:pPr>
              <w:pStyle w:val="TAL"/>
              <w:rPr>
                <w:rFonts w:cs="Arial"/>
                <w:szCs w:val="18"/>
              </w:rPr>
            </w:pPr>
            <w:r w:rsidRPr="00C36B9D">
              <w:rPr>
                <w:rFonts w:cs="Arial"/>
                <w:szCs w:val="18"/>
              </w:rPr>
              <w:t>1) Support any FG of 5-1, 5-2, 5-3 and 5-4</w:t>
            </w:r>
          </w:p>
          <w:p w14:paraId="63CE7734" w14:textId="77777777" w:rsidR="00E15F46" w:rsidRPr="00C36B9D" w:rsidRDefault="00E15F46" w:rsidP="00E15F46">
            <w:pPr>
              <w:pStyle w:val="TAL"/>
              <w:rPr>
                <w:rFonts w:cs="Arial"/>
                <w:szCs w:val="18"/>
              </w:rPr>
            </w:pPr>
          </w:p>
          <w:p w14:paraId="02C00067" w14:textId="77777777" w:rsidR="00E15F46" w:rsidRPr="00C36B9D" w:rsidRDefault="00E15F46" w:rsidP="00E15F46">
            <w:pPr>
              <w:pStyle w:val="TAL"/>
              <w:rPr>
                <w:rFonts w:cs="Arial"/>
                <w:szCs w:val="18"/>
              </w:rPr>
            </w:pPr>
            <w:r w:rsidRPr="00C36B9D">
              <w:rPr>
                <w:rFonts w:cs="Arial"/>
                <w:szCs w:val="18"/>
              </w:rPr>
              <w:t>2) Supports any of the power sharing FG (in RAN1 feature list) 21-2/2a/2b</w:t>
            </w:r>
          </w:p>
        </w:tc>
        <w:tc>
          <w:tcPr>
            <w:tcW w:w="2984" w:type="dxa"/>
          </w:tcPr>
          <w:p w14:paraId="1ADC2239" w14:textId="2275A56C" w:rsidR="00E15F46" w:rsidRPr="00C36B9D" w:rsidRDefault="00E15F46" w:rsidP="00E15F46">
            <w:pPr>
              <w:pStyle w:val="TAL"/>
              <w:rPr>
                <w:rFonts w:cs="Arial"/>
                <w:i/>
                <w:iCs/>
                <w:szCs w:val="18"/>
              </w:rPr>
            </w:pPr>
            <w:r w:rsidRPr="00C36B9D">
              <w:rPr>
                <w:rFonts w:cs="Arial"/>
                <w:i/>
                <w:iCs/>
                <w:szCs w:val="18"/>
              </w:rPr>
              <w:t>interFreqMultiUL-TransmissionDAPS-r16</w:t>
            </w:r>
          </w:p>
        </w:tc>
        <w:tc>
          <w:tcPr>
            <w:tcW w:w="2630" w:type="dxa"/>
          </w:tcPr>
          <w:p w14:paraId="0A199E08" w14:textId="77777777" w:rsidR="00E15F46" w:rsidRPr="00C36B9D" w:rsidRDefault="00E15F46" w:rsidP="00E15F46">
            <w:pPr>
              <w:pStyle w:val="TAL"/>
              <w:rPr>
                <w:rFonts w:cs="Arial"/>
                <w:i/>
                <w:iCs/>
                <w:szCs w:val="18"/>
              </w:rPr>
            </w:pPr>
            <w:r w:rsidRPr="00C36B9D">
              <w:rPr>
                <w:rFonts w:cs="Arial"/>
                <w:i/>
                <w:iCs/>
                <w:szCs w:val="18"/>
              </w:rPr>
              <w:t>CA-ParametersNR-v1610-&gt;</w:t>
            </w:r>
          </w:p>
          <w:p w14:paraId="13D061AA" w14:textId="00CA0D4A"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3C3F788C"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6A0058C4"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2A5A431A" w14:textId="77777777" w:rsidR="00E15F46" w:rsidRPr="00C36B9D" w:rsidRDefault="00E15F46" w:rsidP="00E15F46">
            <w:pPr>
              <w:pStyle w:val="TAL"/>
              <w:rPr>
                <w:rFonts w:cs="Arial"/>
                <w:szCs w:val="18"/>
              </w:rPr>
            </w:pPr>
            <w:r w:rsidRPr="00C36B9D">
              <w:rPr>
                <w:rFonts w:cs="Arial"/>
                <w:szCs w:val="18"/>
              </w:rPr>
              <w:t>If the 5-6 is absent, the default is UE does NOT support simultaneous transmission</w:t>
            </w:r>
          </w:p>
        </w:tc>
        <w:tc>
          <w:tcPr>
            <w:tcW w:w="1692" w:type="dxa"/>
          </w:tcPr>
          <w:p w14:paraId="63CD058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C270F32" w14:textId="77777777" w:rsidTr="00E15F46">
        <w:trPr>
          <w:trHeight w:val="1036"/>
        </w:trPr>
        <w:tc>
          <w:tcPr>
            <w:tcW w:w="1484" w:type="dxa"/>
          </w:tcPr>
          <w:p w14:paraId="2B2949AF" w14:textId="77777777" w:rsidR="00E15F46" w:rsidRPr="00C36B9D" w:rsidRDefault="00E15F46" w:rsidP="00E15F46">
            <w:pPr>
              <w:pStyle w:val="TAL"/>
              <w:rPr>
                <w:rFonts w:cs="Arial"/>
                <w:szCs w:val="18"/>
              </w:rPr>
            </w:pPr>
          </w:p>
        </w:tc>
        <w:tc>
          <w:tcPr>
            <w:tcW w:w="721" w:type="dxa"/>
          </w:tcPr>
          <w:p w14:paraId="69FC859B" w14:textId="77777777" w:rsidR="00E15F46" w:rsidRPr="00C36B9D" w:rsidRDefault="00E15F46" w:rsidP="00E15F46">
            <w:pPr>
              <w:pStyle w:val="TAL"/>
              <w:rPr>
                <w:rFonts w:cs="Arial"/>
                <w:szCs w:val="18"/>
                <w:lang w:eastAsia="zh-CN"/>
              </w:rPr>
            </w:pPr>
            <w:r w:rsidRPr="00C36B9D">
              <w:rPr>
                <w:rFonts w:cs="Arial"/>
                <w:szCs w:val="18"/>
                <w:lang w:eastAsia="zh-CN"/>
              </w:rPr>
              <w:t>5-7</w:t>
            </w:r>
          </w:p>
        </w:tc>
        <w:tc>
          <w:tcPr>
            <w:tcW w:w="1728" w:type="dxa"/>
          </w:tcPr>
          <w:p w14:paraId="179E6CA5" w14:textId="77777777" w:rsidR="00E15F46" w:rsidRPr="00C36B9D" w:rsidRDefault="00E15F46" w:rsidP="00E15F46">
            <w:pPr>
              <w:pStyle w:val="TAL"/>
              <w:rPr>
                <w:rFonts w:cs="Arial"/>
                <w:iCs/>
                <w:szCs w:val="18"/>
                <w:lang w:eastAsia="zh-CN"/>
              </w:rPr>
            </w:pPr>
            <w:r w:rsidRPr="00C36B9D">
              <w:rPr>
                <w:rFonts w:eastAsia="SimSun" w:cs="Arial"/>
                <w:szCs w:val="18"/>
                <w:lang w:eastAsia="zh-CN"/>
              </w:rPr>
              <w:t xml:space="preserve">Support of multi TAG </w:t>
            </w:r>
            <w:r w:rsidRPr="00C36B9D">
              <w:rPr>
                <w:rFonts w:cs="Arial"/>
                <w:iCs/>
                <w:szCs w:val="18"/>
                <w:lang w:eastAsia="zh-CN"/>
              </w:rPr>
              <w:t>for intra-frequency</w:t>
            </w:r>
          </w:p>
        </w:tc>
        <w:tc>
          <w:tcPr>
            <w:tcW w:w="2204" w:type="dxa"/>
          </w:tcPr>
          <w:p w14:paraId="33BAA78C" w14:textId="77777777" w:rsidR="00E15F46" w:rsidRPr="00C36B9D" w:rsidRDefault="00E15F46" w:rsidP="00AA6E3D">
            <w:pPr>
              <w:pStyle w:val="TAL"/>
              <w:rPr>
                <w:lang w:eastAsia="zh-CN"/>
              </w:rPr>
            </w:pPr>
            <w:r w:rsidRPr="00C36B9D">
              <w:rPr>
                <w:rFonts w:eastAsia="SimSun"/>
                <w:lang w:eastAsia="zh-CN"/>
              </w:rPr>
              <w:t>Support of different TAGs in source and target cells</w:t>
            </w:r>
            <w:r w:rsidRPr="00C36B9D">
              <w:rPr>
                <w:lang w:eastAsia="zh-CN"/>
              </w:rPr>
              <w:t xml:space="preserve"> for intra-frequency case</w:t>
            </w:r>
          </w:p>
        </w:tc>
        <w:tc>
          <w:tcPr>
            <w:tcW w:w="1175" w:type="dxa"/>
          </w:tcPr>
          <w:p w14:paraId="1ABA62C7"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7B6C399E" w14:textId="15AA8314" w:rsidR="00E15F46" w:rsidRPr="00C36B9D" w:rsidRDefault="00E15F46" w:rsidP="00E15F46">
            <w:pPr>
              <w:pStyle w:val="TAL"/>
              <w:rPr>
                <w:rFonts w:cs="Arial"/>
                <w:i/>
                <w:iCs/>
                <w:szCs w:val="18"/>
              </w:rPr>
            </w:pPr>
            <w:r w:rsidRPr="00C36B9D">
              <w:rPr>
                <w:rFonts w:cs="Arial"/>
                <w:i/>
                <w:iCs/>
                <w:szCs w:val="18"/>
              </w:rPr>
              <w:t>intraFreqTwoTAGs-DAPS-r16</w:t>
            </w:r>
          </w:p>
        </w:tc>
        <w:tc>
          <w:tcPr>
            <w:tcW w:w="2630" w:type="dxa"/>
          </w:tcPr>
          <w:p w14:paraId="01EB4DA0" w14:textId="1816C280" w:rsidR="00E15F46" w:rsidRPr="00C36B9D" w:rsidRDefault="00E15F46" w:rsidP="00E15F46">
            <w:pPr>
              <w:pStyle w:val="TAL"/>
              <w:rPr>
                <w:rFonts w:cs="Arial"/>
                <w:i/>
                <w:iCs/>
                <w:szCs w:val="18"/>
              </w:rPr>
            </w:pPr>
            <w:r w:rsidRPr="00C36B9D">
              <w:rPr>
                <w:rFonts w:cs="Arial"/>
                <w:i/>
                <w:iCs/>
                <w:szCs w:val="18"/>
              </w:rPr>
              <w:t>FeatureSetDownlink-v1610</w:t>
            </w:r>
            <w:r w:rsidR="0034305F" w:rsidRPr="00C36B9D">
              <w:rPr>
                <w:rFonts w:cs="Arial"/>
                <w:i/>
                <w:iCs/>
                <w:szCs w:val="18"/>
              </w:rPr>
              <w:t>-&gt;</w:t>
            </w:r>
          </w:p>
          <w:p w14:paraId="3B0DA3E7" w14:textId="46A391B6" w:rsidR="00E15F46" w:rsidRPr="00C36B9D" w:rsidRDefault="00E15F46" w:rsidP="00E15F46">
            <w:pPr>
              <w:pStyle w:val="TAL"/>
              <w:rPr>
                <w:rFonts w:cs="Arial"/>
                <w:i/>
                <w:iCs/>
                <w:szCs w:val="18"/>
              </w:rPr>
            </w:pPr>
            <w:r w:rsidRPr="00C36B9D">
              <w:rPr>
                <w:rFonts w:cs="Arial"/>
                <w:i/>
                <w:iCs/>
                <w:szCs w:val="18"/>
              </w:rPr>
              <w:t>intraFreqDAPS-UL-r16</w:t>
            </w:r>
          </w:p>
        </w:tc>
        <w:tc>
          <w:tcPr>
            <w:tcW w:w="1257" w:type="dxa"/>
          </w:tcPr>
          <w:p w14:paraId="1555B847"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148B40BB"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D3EFD9B" w14:textId="77777777" w:rsidR="00E15F46" w:rsidRPr="00C36B9D" w:rsidRDefault="00E15F46" w:rsidP="00E15F46">
            <w:pPr>
              <w:pStyle w:val="TAL"/>
              <w:rPr>
                <w:rFonts w:cs="Arial"/>
                <w:szCs w:val="18"/>
              </w:rPr>
            </w:pPr>
            <w:r w:rsidRPr="00C36B9D">
              <w:rPr>
                <w:rFonts w:cs="Arial"/>
                <w:szCs w:val="18"/>
              </w:rPr>
              <w:t xml:space="preserve">If the 5-7 is absent, the default is UE supports </w:t>
            </w:r>
            <w:r w:rsidRPr="00C36B9D">
              <w:rPr>
                <w:rFonts w:eastAsia="SimSun" w:cs="Arial"/>
                <w:szCs w:val="18"/>
                <w:lang w:eastAsia="zh-CN"/>
              </w:rPr>
              <w:t>different TAGs in source and target cells</w:t>
            </w:r>
          </w:p>
        </w:tc>
        <w:tc>
          <w:tcPr>
            <w:tcW w:w="1692" w:type="dxa"/>
          </w:tcPr>
          <w:p w14:paraId="3493FB93" w14:textId="77777777" w:rsidR="00E15F46" w:rsidRPr="00C36B9D" w:rsidRDefault="00E15F46" w:rsidP="00E15F46">
            <w:pPr>
              <w:pStyle w:val="TAL"/>
              <w:rPr>
                <w:rFonts w:cs="Arial"/>
                <w:szCs w:val="18"/>
              </w:rPr>
            </w:pPr>
            <w:r w:rsidRPr="00C36B9D">
              <w:rPr>
                <w:rFonts w:cs="Arial"/>
                <w:szCs w:val="18"/>
                <w:lang w:eastAsia="zh-CN"/>
              </w:rPr>
              <w:t>Optional with capability signalling</w:t>
            </w:r>
          </w:p>
        </w:tc>
      </w:tr>
      <w:tr w:rsidR="006C6E0F" w:rsidRPr="00C36B9D" w14:paraId="2F2B5C8C" w14:textId="77777777" w:rsidTr="00E15F46">
        <w:trPr>
          <w:trHeight w:val="1036"/>
        </w:trPr>
        <w:tc>
          <w:tcPr>
            <w:tcW w:w="1484" w:type="dxa"/>
          </w:tcPr>
          <w:p w14:paraId="717EAE01" w14:textId="77777777" w:rsidR="00E15F46" w:rsidRPr="00C36B9D" w:rsidRDefault="00E15F46" w:rsidP="00E15F46">
            <w:pPr>
              <w:pStyle w:val="TAL"/>
              <w:rPr>
                <w:rFonts w:cs="Arial"/>
                <w:szCs w:val="18"/>
              </w:rPr>
            </w:pPr>
          </w:p>
        </w:tc>
        <w:tc>
          <w:tcPr>
            <w:tcW w:w="721" w:type="dxa"/>
          </w:tcPr>
          <w:p w14:paraId="23E64916" w14:textId="613F6B56" w:rsidR="00E15F46" w:rsidRPr="00C36B9D" w:rsidRDefault="00E15F46" w:rsidP="00E15F46">
            <w:pPr>
              <w:pStyle w:val="TAL"/>
              <w:rPr>
                <w:rFonts w:cs="Arial"/>
                <w:szCs w:val="18"/>
                <w:lang w:eastAsia="zh-CN"/>
              </w:rPr>
            </w:pPr>
            <w:r w:rsidRPr="00C36B9D">
              <w:rPr>
                <w:rFonts w:cs="Arial"/>
                <w:szCs w:val="18"/>
                <w:lang w:eastAsia="zh-CN"/>
              </w:rPr>
              <w:t>5-8</w:t>
            </w:r>
          </w:p>
        </w:tc>
        <w:tc>
          <w:tcPr>
            <w:tcW w:w="1728" w:type="dxa"/>
          </w:tcPr>
          <w:p w14:paraId="548E9A0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Support of multi TAG </w:t>
            </w:r>
            <w:r w:rsidRPr="00C36B9D">
              <w:rPr>
                <w:rFonts w:cs="Arial"/>
                <w:iCs/>
                <w:szCs w:val="18"/>
                <w:lang w:eastAsia="zh-CN"/>
              </w:rPr>
              <w:t>for inter-frequency</w:t>
            </w:r>
          </w:p>
        </w:tc>
        <w:tc>
          <w:tcPr>
            <w:tcW w:w="2204" w:type="dxa"/>
          </w:tcPr>
          <w:p w14:paraId="7DB89C04" w14:textId="77777777" w:rsidR="00E15F46" w:rsidRPr="00C36B9D" w:rsidRDefault="00E15F46" w:rsidP="00AA6E3D">
            <w:pPr>
              <w:pStyle w:val="TAL"/>
              <w:rPr>
                <w:rFonts w:eastAsia="SimSun"/>
                <w:lang w:eastAsia="zh-CN"/>
              </w:rPr>
            </w:pPr>
            <w:r w:rsidRPr="00C36B9D">
              <w:rPr>
                <w:rFonts w:eastAsia="SimSun"/>
                <w:lang w:eastAsia="zh-CN"/>
              </w:rPr>
              <w:t>Support of different TAGs in source and target cells</w:t>
            </w:r>
            <w:r w:rsidRPr="00C36B9D">
              <w:rPr>
                <w:lang w:eastAsia="zh-CN"/>
              </w:rPr>
              <w:t xml:space="preserve"> for inter-frequency case</w:t>
            </w:r>
          </w:p>
        </w:tc>
        <w:tc>
          <w:tcPr>
            <w:tcW w:w="1175" w:type="dxa"/>
          </w:tcPr>
          <w:p w14:paraId="2E46479B"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935CC6A" w14:textId="77777777" w:rsidR="00E15F46" w:rsidRPr="00C36B9D" w:rsidRDefault="00E15F46" w:rsidP="00E15F46">
            <w:pPr>
              <w:pStyle w:val="TAL"/>
              <w:rPr>
                <w:rFonts w:cs="Arial"/>
                <w:i/>
                <w:iCs/>
                <w:szCs w:val="18"/>
              </w:rPr>
            </w:pPr>
            <w:proofErr w:type="spellStart"/>
            <w:r w:rsidRPr="00C36B9D">
              <w:rPr>
                <w:rFonts w:cs="Arial"/>
                <w:i/>
                <w:iCs/>
                <w:szCs w:val="18"/>
              </w:rPr>
              <w:t>supportedNumberTAG</w:t>
            </w:r>
            <w:proofErr w:type="spellEnd"/>
          </w:p>
        </w:tc>
        <w:tc>
          <w:tcPr>
            <w:tcW w:w="2630" w:type="dxa"/>
          </w:tcPr>
          <w:p w14:paraId="7FEFE6CE" w14:textId="77777777" w:rsidR="00E15F46" w:rsidRPr="00C36B9D" w:rsidRDefault="00E15F46" w:rsidP="00E15F46">
            <w:pPr>
              <w:pStyle w:val="TAL"/>
              <w:rPr>
                <w:rFonts w:cs="Arial"/>
                <w:i/>
                <w:iCs/>
                <w:szCs w:val="18"/>
              </w:rPr>
            </w:pPr>
            <w:r w:rsidRPr="00C36B9D">
              <w:rPr>
                <w:rFonts w:cs="Arial"/>
                <w:i/>
                <w:iCs/>
                <w:szCs w:val="18"/>
              </w:rPr>
              <w:t>CA-</w:t>
            </w:r>
            <w:proofErr w:type="spellStart"/>
            <w:r w:rsidRPr="00C36B9D">
              <w:rPr>
                <w:rFonts w:cs="Arial"/>
                <w:i/>
                <w:iCs/>
                <w:szCs w:val="18"/>
              </w:rPr>
              <w:t>ParametersNR</w:t>
            </w:r>
            <w:proofErr w:type="spellEnd"/>
          </w:p>
        </w:tc>
        <w:tc>
          <w:tcPr>
            <w:tcW w:w="1257" w:type="dxa"/>
          </w:tcPr>
          <w:p w14:paraId="3176670C"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265BF4BA"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0C85458" w14:textId="77777777" w:rsidR="00E15F46" w:rsidRPr="00C36B9D" w:rsidRDefault="00E15F46" w:rsidP="00E15F46">
            <w:pPr>
              <w:pStyle w:val="TAL"/>
              <w:rPr>
                <w:rFonts w:cs="Arial"/>
                <w:szCs w:val="18"/>
              </w:rPr>
            </w:pPr>
            <w:r w:rsidRPr="00C36B9D">
              <w:rPr>
                <w:rFonts w:cs="Arial"/>
                <w:szCs w:val="18"/>
              </w:rPr>
              <w:t xml:space="preserve">If the 5-8 is absent, the default is UE supports </w:t>
            </w:r>
            <w:r w:rsidRPr="00C36B9D">
              <w:rPr>
                <w:rFonts w:eastAsia="SimSun" w:cs="Arial"/>
                <w:szCs w:val="18"/>
                <w:lang w:eastAsia="zh-CN"/>
              </w:rPr>
              <w:t>different TAGs in source and target cells</w:t>
            </w:r>
          </w:p>
        </w:tc>
        <w:tc>
          <w:tcPr>
            <w:tcW w:w="1692" w:type="dxa"/>
          </w:tcPr>
          <w:p w14:paraId="10588678"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r w:rsidR="006C6E0F" w:rsidRPr="00C36B9D" w14:paraId="06718C58" w14:textId="77777777" w:rsidTr="00E15F46">
        <w:trPr>
          <w:trHeight w:val="1243"/>
        </w:trPr>
        <w:tc>
          <w:tcPr>
            <w:tcW w:w="1484" w:type="dxa"/>
          </w:tcPr>
          <w:p w14:paraId="2D8A2E1E" w14:textId="77777777" w:rsidR="00E15F46" w:rsidRPr="00C36B9D" w:rsidRDefault="00E15F46" w:rsidP="00E15F46">
            <w:pPr>
              <w:pStyle w:val="TAL"/>
              <w:rPr>
                <w:rFonts w:cs="Arial"/>
                <w:szCs w:val="18"/>
              </w:rPr>
            </w:pPr>
          </w:p>
        </w:tc>
        <w:tc>
          <w:tcPr>
            <w:tcW w:w="721" w:type="dxa"/>
          </w:tcPr>
          <w:p w14:paraId="291804C6" w14:textId="77777777" w:rsidR="00E15F46" w:rsidRPr="00C36B9D" w:rsidRDefault="00E15F46" w:rsidP="00E15F46">
            <w:pPr>
              <w:pStyle w:val="TAL"/>
              <w:rPr>
                <w:rFonts w:cs="Arial"/>
                <w:szCs w:val="18"/>
                <w:lang w:eastAsia="zh-CN"/>
              </w:rPr>
            </w:pPr>
            <w:r w:rsidRPr="00C36B9D">
              <w:rPr>
                <w:rFonts w:cs="Arial"/>
                <w:szCs w:val="18"/>
                <w:lang w:eastAsia="zh-CN"/>
              </w:rPr>
              <w:t>5-9</w:t>
            </w:r>
          </w:p>
        </w:tc>
        <w:tc>
          <w:tcPr>
            <w:tcW w:w="1728" w:type="dxa"/>
          </w:tcPr>
          <w:p w14:paraId="197BEB89" w14:textId="77777777" w:rsidR="00E15F46" w:rsidRPr="00C36B9D" w:rsidRDefault="00E15F46" w:rsidP="00E15F46">
            <w:pPr>
              <w:pStyle w:val="TAL"/>
              <w:rPr>
                <w:rFonts w:eastAsia="SimSun" w:cs="Arial"/>
                <w:szCs w:val="18"/>
                <w:lang w:eastAsia="zh-CN"/>
              </w:rPr>
            </w:pPr>
            <w:r w:rsidRPr="00C36B9D">
              <w:rPr>
                <w:rFonts w:cs="Arial"/>
                <w:iCs/>
                <w:szCs w:val="18"/>
              </w:rPr>
              <w:t xml:space="preserve">Support of different SCS-s in source and target cells for </w:t>
            </w:r>
            <w:r w:rsidRPr="00C36B9D">
              <w:rPr>
                <w:rFonts w:eastAsia="SimSun" w:cs="Arial"/>
                <w:szCs w:val="18"/>
                <w:lang w:eastAsia="zh-CN"/>
              </w:rPr>
              <w:t>intra-frequency</w:t>
            </w:r>
          </w:p>
        </w:tc>
        <w:tc>
          <w:tcPr>
            <w:tcW w:w="2204" w:type="dxa"/>
          </w:tcPr>
          <w:p w14:paraId="4207A4CF" w14:textId="77777777" w:rsidR="00E15F46" w:rsidRPr="00C36B9D" w:rsidRDefault="00E15F46" w:rsidP="00AA6E3D">
            <w:pPr>
              <w:pStyle w:val="TAL"/>
              <w:rPr>
                <w:rFonts w:eastAsia="SimSun"/>
                <w:lang w:eastAsia="zh-CN"/>
              </w:rPr>
            </w:pPr>
            <w:r w:rsidRPr="00C36B9D">
              <w:rPr>
                <w:rFonts w:eastAsia="SimSun"/>
                <w:lang w:eastAsia="zh-CN"/>
              </w:rPr>
              <w:t xml:space="preserve">Support of different SCS-s in source and target cells for intra-frequency case </w:t>
            </w:r>
          </w:p>
        </w:tc>
        <w:tc>
          <w:tcPr>
            <w:tcW w:w="1175" w:type="dxa"/>
          </w:tcPr>
          <w:p w14:paraId="3A4A8253"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7767DEC" w14:textId="29D9A230" w:rsidR="00E15F46" w:rsidRPr="00C36B9D" w:rsidRDefault="00E15F46" w:rsidP="00E15F46">
            <w:pPr>
              <w:pStyle w:val="TAL"/>
              <w:rPr>
                <w:rFonts w:cs="Arial"/>
                <w:i/>
                <w:iCs/>
                <w:szCs w:val="18"/>
              </w:rPr>
            </w:pPr>
            <w:r w:rsidRPr="00C36B9D">
              <w:rPr>
                <w:rFonts w:cs="Arial"/>
                <w:i/>
                <w:iCs/>
                <w:szCs w:val="18"/>
              </w:rPr>
              <w:t>intraFreqDiffSCS-DAPS-r16</w:t>
            </w:r>
          </w:p>
        </w:tc>
        <w:tc>
          <w:tcPr>
            <w:tcW w:w="2630" w:type="dxa"/>
          </w:tcPr>
          <w:p w14:paraId="77C9A36B" w14:textId="77777777" w:rsidR="00E15F46" w:rsidRPr="00C36B9D" w:rsidRDefault="00E15F46" w:rsidP="00E15F46">
            <w:pPr>
              <w:pStyle w:val="TAL"/>
              <w:rPr>
                <w:rFonts w:cs="Arial"/>
                <w:i/>
                <w:iCs/>
                <w:szCs w:val="18"/>
              </w:rPr>
            </w:pPr>
            <w:r w:rsidRPr="00C36B9D">
              <w:rPr>
                <w:rFonts w:cs="Arial"/>
                <w:i/>
                <w:iCs/>
                <w:szCs w:val="18"/>
              </w:rPr>
              <w:t>FeatureSetDownlink-v1610 -&gt;</w:t>
            </w:r>
          </w:p>
          <w:p w14:paraId="0D8F342A" w14:textId="67EC37C7" w:rsidR="00E15F46" w:rsidRPr="00C36B9D" w:rsidRDefault="00E15F46" w:rsidP="00E15F46">
            <w:pPr>
              <w:pStyle w:val="TAL"/>
              <w:rPr>
                <w:rFonts w:cs="Arial"/>
                <w:i/>
                <w:iCs/>
                <w:szCs w:val="18"/>
              </w:rPr>
            </w:pPr>
            <w:r w:rsidRPr="00C36B9D">
              <w:rPr>
                <w:rFonts w:cs="Arial"/>
                <w:i/>
                <w:iCs/>
                <w:szCs w:val="18"/>
              </w:rPr>
              <w:t>intraFreqDAPS-r16</w:t>
            </w:r>
          </w:p>
        </w:tc>
        <w:tc>
          <w:tcPr>
            <w:tcW w:w="1257" w:type="dxa"/>
          </w:tcPr>
          <w:p w14:paraId="49D0DF23" w14:textId="77777777" w:rsidR="00E15F46" w:rsidRPr="00C36B9D" w:rsidRDefault="00E15F46" w:rsidP="00E15F46">
            <w:pPr>
              <w:pStyle w:val="TAL"/>
              <w:rPr>
                <w:rFonts w:cs="Arial"/>
                <w:szCs w:val="18"/>
                <w:lang w:eastAsia="zh-CN"/>
              </w:rPr>
            </w:pPr>
            <w:r w:rsidRPr="00C36B9D">
              <w:rPr>
                <w:rFonts w:cs="Arial"/>
                <w:szCs w:val="18"/>
              </w:rPr>
              <w:t>No</w:t>
            </w:r>
          </w:p>
        </w:tc>
        <w:tc>
          <w:tcPr>
            <w:tcW w:w="1257" w:type="dxa"/>
          </w:tcPr>
          <w:p w14:paraId="6D0D1E2D" w14:textId="77777777" w:rsidR="00E15F46" w:rsidRPr="00C36B9D" w:rsidRDefault="00E15F46" w:rsidP="00E15F46">
            <w:pPr>
              <w:pStyle w:val="TAL"/>
              <w:rPr>
                <w:rFonts w:cs="Arial"/>
                <w:szCs w:val="18"/>
              </w:rPr>
            </w:pPr>
            <w:r w:rsidRPr="00C36B9D">
              <w:rPr>
                <w:rFonts w:cs="Arial"/>
                <w:szCs w:val="18"/>
                <w:lang w:eastAsia="zh-CN"/>
              </w:rPr>
              <w:t>No</w:t>
            </w:r>
          </w:p>
        </w:tc>
        <w:tc>
          <w:tcPr>
            <w:tcW w:w="1635" w:type="dxa"/>
          </w:tcPr>
          <w:p w14:paraId="2B4B83BC" w14:textId="513FD551" w:rsidR="00E15F46" w:rsidRPr="00C36B9D" w:rsidRDefault="00E15F46" w:rsidP="00E15F46">
            <w:pPr>
              <w:pStyle w:val="TAL"/>
              <w:rPr>
                <w:rFonts w:cs="Arial"/>
                <w:szCs w:val="18"/>
              </w:rPr>
            </w:pPr>
            <w:r w:rsidRPr="00C36B9D">
              <w:rPr>
                <w:rFonts w:cs="Arial"/>
                <w:szCs w:val="18"/>
              </w:rPr>
              <w:t xml:space="preserve">If the 5-9 is absent, the default is UE does NOT support </w:t>
            </w:r>
            <w:r w:rsidRPr="00C36B9D">
              <w:rPr>
                <w:rFonts w:eastAsia="SimSun" w:cs="Arial"/>
                <w:szCs w:val="18"/>
                <w:lang w:eastAsia="zh-CN"/>
              </w:rPr>
              <w:t>different SCS-s in source and target cells</w:t>
            </w:r>
          </w:p>
        </w:tc>
        <w:tc>
          <w:tcPr>
            <w:tcW w:w="1692" w:type="dxa"/>
          </w:tcPr>
          <w:p w14:paraId="0B097F9E"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r w:rsidR="00E87BB7" w:rsidRPr="00C36B9D" w14:paraId="4F292547" w14:textId="77777777" w:rsidTr="00E15F46">
        <w:trPr>
          <w:trHeight w:val="1225"/>
        </w:trPr>
        <w:tc>
          <w:tcPr>
            <w:tcW w:w="1484" w:type="dxa"/>
          </w:tcPr>
          <w:p w14:paraId="4D21CB6F" w14:textId="77777777" w:rsidR="00E15F46" w:rsidRPr="00C36B9D" w:rsidRDefault="00E15F46" w:rsidP="00E15F46">
            <w:pPr>
              <w:pStyle w:val="TAL"/>
              <w:rPr>
                <w:rFonts w:cs="Arial"/>
                <w:szCs w:val="18"/>
              </w:rPr>
            </w:pPr>
          </w:p>
        </w:tc>
        <w:tc>
          <w:tcPr>
            <w:tcW w:w="721" w:type="dxa"/>
          </w:tcPr>
          <w:p w14:paraId="24863565" w14:textId="77777777" w:rsidR="00E15F46" w:rsidRPr="00C36B9D" w:rsidRDefault="00E15F46" w:rsidP="00E15F46">
            <w:pPr>
              <w:pStyle w:val="TAL"/>
              <w:rPr>
                <w:rFonts w:cs="Arial"/>
                <w:szCs w:val="18"/>
                <w:lang w:eastAsia="zh-CN"/>
              </w:rPr>
            </w:pPr>
            <w:r w:rsidRPr="00C36B9D">
              <w:rPr>
                <w:rFonts w:cs="Arial"/>
                <w:szCs w:val="18"/>
                <w:lang w:eastAsia="zh-CN"/>
              </w:rPr>
              <w:t>5-10</w:t>
            </w:r>
          </w:p>
        </w:tc>
        <w:tc>
          <w:tcPr>
            <w:tcW w:w="1728" w:type="dxa"/>
          </w:tcPr>
          <w:p w14:paraId="4BBB35E3" w14:textId="77777777" w:rsidR="00E15F46" w:rsidRPr="00C36B9D" w:rsidRDefault="00E15F46" w:rsidP="00E15F46">
            <w:pPr>
              <w:pStyle w:val="TAL"/>
              <w:rPr>
                <w:rFonts w:cs="Arial"/>
                <w:iCs/>
                <w:szCs w:val="18"/>
              </w:rPr>
            </w:pPr>
            <w:r w:rsidRPr="00C36B9D">
              <w:rPr>
                <w:rFonts w:cs="Arial"/>
                <w:iCs/>
                <w:szCs w:val="18"/>
              </w:rPr>
              <w:t xml:space="preserve">Support of different SCS-s in source and target cells for </w:t>
            </w:r>
            <w:r w:rsidRPr="00C36B9D">
              <w:rPr>
                <w:rFonts w:eastAsia="SimSun" w:cs="Arial"/>
                <w:szCs w:val="18"/>
                <w:lang w:eastAsia="zh-CN"/>
              </w:rPr>
              <w:t>inter-frequency</w:t>
            </w:r>
          </w:p>
        </w:tc>
        <w:tc>
          <w:tcPr>
            <w:tcW w:w="2204" w:type="dxa"/>
          </w:tcPr>
          <w:p w14:paraId="680F2944" w14:textId="77777777" w:rsidR="00E15F46" w:rsidRPr="00C36B9D" w:rsidRDefault="00E15F46" w:rsidP="00AA6E3D">
            <w:pPr>
              <w:pStyle w:val="TAL"/>
              <w:rPr>
                <w:rFonts w:eastAsia="SimSun"/>
                <w:lang w:eastAsia="zh-CN"/>
              </w:rPr>
            </w:pPr>
            <w:r w:rsidRPr="00C36B9D">
              <w:rPr>
                <w:rFonts w:eastAsia="SimSun"/>
                <w:lang w:eastAsia="zh-CN"/>
              </w:rPr>
              <w:t>Support of different SCS-s in source and target cells for inter-frequency case</w:t>
            </w:r>
          </w:p>
        </w:tc>
        <w:tc>
          <w:tcPr>
            <w:tcW w:w="1175" w:type="dxa"/>
          </w:tcPr>
          <w:p w14:paraId="28AF13CF"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F97BA93" w14:textId="34D19516" w:rsidR="00E15F46" w:rsidRPr="00C36B9D" w:rsidRDefault="00E15F46" w:rsidP="00E15F46">
            <w:pPr>
              <w:pStyle w:val="TAL"/>
              <w:rPr>
                <w:rFonts w:cs="Arial"/>
                <w:i/>
                <w:iCs/>
                <w:szCs w:val="18"/>
              </w:rPr>
            </w:pPr>
            <w:r w:rsidRPr="00C36B9D">
              <w:rPr>
                <w:rFonts w:cs="Arial"/>
                <w:i/>
                <w:iCs/>
                <w:szCs w:val="18"/>
              </w:rPr>
              <w:t>interFreqDiffSCS-DAPS-r16</w:t>
            </w:r>
          </w:p>
        </w:tc>
        <w:tc>
          <w:tcPr>
            <w:tcW w:w="2630" w:type="dxa"/>
          </w:tcPr>
          <w:p w14:paraId="5ADD7317" w14:textId="77777777" w:rsidR="00E15F46" w:rsidRPr="00C36B9D" w:rsidRDefault="00E15F46" w:rsidP="00E15F46">
            <w:pPr>
              <w:pStyle w:val="TAL"/>
              <w:rPr>
                <w:rFonts w:cs="Arial"/>
                <w:i/>
                <w:iCs/>
                <w:szCs w:val="18"/>
              </w:rPr>
            </w:pPr>
            <w:r w:rsidRPr="00C36B9D">
              <w:rPr>
                <w:rFonts w:cs="Arial"/>
                <w:i/>
                <w:iCs/>
                <w:szCs w:val="18"/>
              </w:rPr>
              <w:t>CA-ParametersNR-v1610-&gt;</w:t>
            </w:r>
          </w:p>
          <w:p w14:paraId="7C952373" w14:textId="188955B9"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007DFAC7"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7C0A4B7A"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635" w:type="dxa"/>
          </w:tcPr>
          <w:p w14:paraId="31FE8773" w14:textId="77777777" w:rsidR="00E15F46" w:rsidRPr="00C36B9D" w:rsidRDefault="00E15F46" w:rsidP="00E15F46">
            <w:pPr>
              <w:pStyle w:val="TAL"/>
              <w:rPr>
                <w:rFonts w:cs="Arial"/>
                <w:szCs w:val="18"/>
              </w:rPr>
            </w:pPr>
            <w:r w:rsidRPr="00C36B9D">
              <w:rPr>
                <w:rFonts w:cs="Arial"/>
                <w:szCs w:val="18"/>
              </w:rPr>
              <w:t xml:space="preserve">If the 5-10 is absent, the default is UE does NOT support </w:t>
            </w:r>
            <w:r w:rsidRPr="00C36B9D">
              <w:rPr>
                <w:rFonts w:eastAsia="SimSun" w:cs="Arial"/>
                <w:szCs w:val="18"/>
                <w:lang w:eastAsia="zh-CN"/>
              </w:rPr>
              <w:t>different SCS-s in source and target cells</w:t>
            </w:r>
            <w:r w:rsidRPr="00C36B9D" w:rsidDel="0025140A">
              <w:rPr>
                <w:rFonts w:eastAsia="SimSun" w:cs="Arial"/>
                <w:szCs w:val="18"/>
                <w:lang w:eastAsia="zh-CN"/>
              </w:rPr>
              <w:t xml:space="preserve"> </w:t>
            </w:r>
          </w:p>
        </w:tc>
        <w:tc>
          <w:tcPr>
            <w:tcW w:w="1692" w:type="dxa"/>
          </w:tcPr>
          <w:p w14:paraId="0C9F1D06"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bl>
    <w:p w14:paraId="7887F42C" w14:textId="77777777" w:rsidR="00E15F46" w:rsidRPr="00C36B9D" w:rsidRDefault="00E15F46" w:rsidP="00E15F46">
      <w:pPr>
        <w:rPr>
          <w:rFonts w:ascii="Arial" w:eastAsiaTheme="minorEastAsia" w:hAnsi="Arial" w:cs="Arial"/>
          <w:sz w:val="22"/>
          <w:lang w:eastAsia="zh-CN"/>
        </w:rPr>
      </w:pPr>
    </w:p>
    <w:p w14:paraId="12AF44F5" w14:textId="77777777" w:rsidR="00E15F46" w:rsidRPr="00C36B9D" w:rsidRDefault="00E15F46" w:rsidP="00E15F46">
      <w:pPr>
        <w:pStyle w:val="Heading3"/>
        <w:rPr>
          <w:lang w:eastAsia="ko-KR"/>
        </w:rPr>
      </w:pPr>
      <w:bookmarkStart w:id="86" w:name="_Toc124787882"/>
      <w:r w:rsidRPr="00C36B9D">
        <w:rPr>
          <w:lang w:eastAsia="ko-KR"/>
        </w:rPr>
        <w:t>5.3.3</w:t>
      </w:r>
      <w:r w:rsidRPr="00C36B9D">
        <w:rPr>
          <w:lang w:eastAsia="ko-KR"/>
        </w:rPr>
        <w:tab/>
        <w:t>Multi-RAT Dual-Connectivity and Carrier Aggregation enhancements</w:t>
      </w:r>
      <w:bookmarkEnd w:id="86"/>
    </w:p>
    <w:p w14:paraId="68F51FFA" w14:textId="1E1D5D4A" w:rsidR="00E15F46" w:rsidRPr="00C36B9D" w:rsidRDefault="00E15F46" w:rsidP="006B7CC7">
      <w:pPr>
        <w:pStyle w:val="TH"/>
      </w:pPr>
      <w:r w:rsidRPr="00C36B9D">
        <w:t>Table 5.3</w:t>
      </w:r>
      <w:r w:rsidR="00CD7569" w:rsidRPr="00C36B9D">
        <w:t>.</w:t>
      </w:r>
      <w:r w:rsidRPr="00C36B9D">
        <w:t>3</w:t>
      </w:r>
      <w:r w:rsidR="00CD7569" w:rsidRPr="00C36B9D">
        <w:t xml:space="preserve">-1: </w:t>
      </w:r>
      <w:r w:rsidRPr="00C36B9D">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C6E0F" w:rsidRPr="00C36B9D" w14:paraId="7E1A30FC" w14:textId="77777777" w:rsidTr="00AA6E3D">
        <w:trPr>
          <w:trHeight w:val="566"/>
        </w:trPr>
        <w:tc>
          <w:tcPr>
            <w:tcW w:w="2017" w:type="dxa"/>
          </w:tcPr>
          <w:p w14:paraId="1ED8A3C5" w14:textId="77777777" w:rsidR="00E15F46" w:rsidRPr="00C36B9D" w:rsidRDefault="00E15F46" w:rsidP="00AA6E3D">
            <w:pPr>
              <w:pStyle w:val="TAH"/>
            </w:pPr>
            <w:r w:rsidRPr="00C36B9D">
              <w:t>Features</w:t>
            </w:r>
          </w:p>
        </w:tc>
        <w:tc>
          <w:tcPr>
            <w:tcW w:w="687" w:type="dxa"/>
          </w:tcPr>
          <w:p w14:paraId="780F9042" w14:textId="77777777" w:rsidR="00E15F46" w:rsidRPr="00C36B9D" w:rsidRDefault="00E15F46" w:rsidP="00AA6E3D">
            <w:pPr>
              <w:pStyle w:val="TAH"/>
            </w:pPr>
            <w:r w:rsidRPr="00C36B9D">
              <w:t>Index</w:t>
            </w:r>
          </w:p>
        </w:tc>
        <w:tc>
          <w:tcPr>
            <w:tcW w:w="1329" w:type="dxa"/>
          </w:tcPr>
          <w:p w14:paraId="081E3010" w14:textId="77777777" w:rsidR="00E15F46" w:rsidRPr="00C36B9D" w:rsidRDefault="00E15F46" w:rsidP="00AA6E3D">
            <w:pPr>
              <w:pStyle w:val="TAH"/>
            </w:pPr>
            <w:r w:rsidRPr="00C36B9D">
              <w:t>Feature group</w:t>
            </w:r>
          </w:p>
        </w:tc>
        <w:tc>
          <w:tcPr>
            <w:tcW w:w="1491" w:type="dxa"/>
          </w:tcPr>
          <w:p w14:paraId="09268180" w14:textId="77777777" w:rsidR="00E15F46" w:rsidRPr="00C36B9D" w:rsidRDefault="00E15F46" w:rsidP="00AA6E3D">
            <w:pPr>
              <w:pStyle w:val="TAH"/>
            </w:pPr>
            <w:r w:rsidRPr="00C36B9D">
              <w:t>Components</w:t>
            </w:r>
          </w:p>
        </w:tc>
        <w:tc>
          <w:tcPr>
            <w:tcW w:w="1984" w:type="dxa"/>
          </w:tcPr>
          <w:p w14:paraId="2542BB02" w14:textId="77777777" w:rsidR="00E15F46" w:rsidRPr="00C36B9D" w:rsidRDefault="00E15F46" w:rsidP="00AA6E3D">
            <w:pPr>
              <w:pStyle w:val="TAH"/>
            </w:pPr>
            <w:r w:rsidRPr="00C36B9D">
              <w:t>Prerequisite feature groups</w:t>
            </w:r>
          </w:p>
        </w:tc>
        <w:tc>
          <w:tcPr>
            <w:tcW w:w="2433" w:type="dxa"/>
          </w:tcPr>
          <w:p w14:paraId="0C0CF55A" w14:textId="77777777" w:rsidR="00E15F46" w:rsidRPr="00C36B9D" w:rsidRDefault="00E15F46" w:rsidP="00AA6E3D">
            <w:pPr>
              <w:pStyle w:val="TAH"/>
            </w:pPr>
            <w:r w:rsidRPr="00C36B9D">
              <w:t>Field name in TS 38.331 [2]</w:t>
            </w:r>
          </w:p>
        </w:tc>
        <w:tc>
          <w:tcPr>
            <w:tcW w:w="2528" w:type="dxa"/>
          </w:tcPr>
          <w:p w14:paraId="682D24F5" w14:textId="77777777" w:rsidR="00E15F46" w:rsidRPr="00C36B9D" w:rsidRDefault="00E15F46" w:rsidP="006B7CC7">
            <w:pPr>
              <w:pStyle w:val="TAH"/>
              <w:rPr>
                <w:bCs/>
              </w:rPr>
            </w:pPr>
            <w:r w:rsidRPr="00C36B9D">
              <w:rPr>
                <w:bCs/>
              </w:rPr>
              <w:t>Parent IE in TS 38.331 [2]</w:t>
            </w:r>
          </w:p>
        </w:tc>
        <w:tc>
          <w:tcPr>
            <w:tcW w:w="1418" w:type="dxa"/>
          </w:tcPr>
          <w:p w14:paraId="26EFABBD" w14:textId="77777777" w:rsidR="00E15F46" w:rsidRPr="00C36B9D" w:rsidRDefault="00E15F46">
            <w:pPr>
              <w:pStyle w:val="TAH"/>
            </w:pPr>
            <w:r w:rsidRPr="00C36B9D">
              <w:t>Need of FDD/TDD differentiation</w:t>
            </w:r>
          </w:p>
        </w:tc>
        <w:tc>
          <w:tcPr>
            <w:tcW w:w="1417" w:type="dxa"/>
          </w:tcPr>
          <w:p w14:paraId="539C383E" w14:textId="77777777" w:rsidR="00E15F46" w:rsidRPr="00C36B9D" w:rsidRDefault="00E15F46">
            <w:pPr>
              <w:pStyle w:val="TAH"/>
            </w:pPr>
            <w:r w:rsidRPr="00C36B9D">
              <w:t>Need of FR1/FR2 differentiation</w:t>
            </w:r>
          </w:p>
        </w:tc>
        <w:tc>
          <w:tcPr>
            <w:tcW w:w="1593" w:type="dxa"/>
          </w:tcPr>
          <w:p w14:paraId="2B268069" w14:textId="77777777" w:rsidR="00E15F46" w:rsidRPr="00C36B9D" w:rsidRDefault="00E15F46">
            <w:pPr>
              <w:pStyle w:val="TAH"/>
            </w:pPr>
            <w:r w:rsidRPr="00C36B9D">
              <w:t>Note</w:t>
            </w:r>
          </w:p>
        </w:tc>
        <w:tc>
          <w:tcPr>
            <w:tcW w:w="1907" w:type="dxa"/>
          </w:tcPr>
          <w:p w14:paraId="7F190678" w14:textId="77777777" w:rsidR="00E15F46" w:rsidRPr="00C36B9D" w:rsidRDefault="00E15F46">
            <w:pPr>
              <w:pStyle w:val="TAH"/>
            </w:pPr>
            <w:r w:rsidRPr="00C36B9D">
              <w:t>Mandatory/Optional</w:t>
            </w:r>
          </w:p>
        </w:tc>
      </w:tr>
      <w:tr w:rsidR="006C6E0F" w:rsidRPr="00C36B9D" w14:paraId="793EEEA4" w14:textId="77777777" w:rsidTr="00AA6E3D">
        <w:trPr>
          <w:trHeight w:val="1321"/>
        </w:trPr>
        <w:tc>
          <w:tcPr>
            <w:tcW w:w="2017" w:type="dxa"/>
            <w:vMerge w:val="restart"/>
          </w:tcPr>
          <w:p w14:paraId="4DD63C71" w14:textId="77777777" w:rsidR="00E15F46" w:rsidRPr="00C36B9D" w:rsidRDefault="00E15F46" w:rsidP="00E15F46">
            <w:pPr>
              <w:pStyle w:val="TAL"/>
            </w:pPr>
            <w:r w:rsidRPr="00C36B9D">
              <w:rPr>
                <w:rFonts w:cs="Arial"/>
              </w:rPr>
              <w:t xml:space="preserve">6. </w:t>
            </w:r>
            <w:proofErr w:type="spellStart"/>
            <w:r w:rsidRPr="00C36B9D">
              <w:rPr>
                <w:rFonts w:cs="Arial"/>
              </w:rPr>
              <w:t>LTE_NR_DC_CA_enh</w:t>
            </w:r>
            <w:proofErr w:type="spellEnd"/>
          </w:p>
        </w:tc>
        <w:tc>
          <w:tcPr>
            <w:tcW w:w="687" w:type="dxa"/>
          </w:tcPr>
          <w:p w14:paraId="2ED98F7F" w14:textId="77777777" w:rsidR="00E15F46" w:rsidRPr="00C36B9D" w:rsidRDefault="00E15F46" w:rsidP="00E15F46">
            <w:pPr>
              <w:pStyle w:val="TAL"/>
            </w:pPr>
            <w:r w:rsidRPr="00C36B9D">
              <w:rPr>
                <w:rFonts w:cs="Arial"/>
              </w:rPr>
              <w:t>6-</w:t>
            </w:r>
            <w:r w:rsidRPr="00C36B9D">
              <w:rPr>
                <w:rFonts w:cs="Arial"/>
                <w:lang w:eastAsia="zh-CN"/>
              </w:rPr>
              <w:t>1</w:t>
            </w:r>
          </w:p>
        </w:tc>
        <w:tc>
          <w:tcPr>
            <w:tcW w:w="1329" w:type="dxa"/>
          </w:tcPr>
          <w:p w14:paraId="6B62C9CF" w14:textId="77777777" w:rsidR="00E15F46" w:rsidRPr="00C36B9D" w:rsidRDefault="00E15F46" w:rsidP="00E15F46">
            <w:pPr>
              <w:pStyle w:val="TAL"/>
            </w:pPr>
            <w:r w:rsidRPr="00C36B9D">
              <w:rPr>
                <w:rFonts w:eastAsia="SimSun" w:cs="Arial"/>
                <w:lang w:eastAsia="zh-CN"/>
              </w:rPr>
              <w:t xml:space="preserve">Support of beam level Early Measurement Reporting </w:t>
            </w:r>
          </w:p>
        </w:tc>
        <w:tc>
          <w:tcPr>
            <w:tcW w:w="1491" w:type="dxa"/>
          </w:tcPr>
          <w:p w14:paraId="47E4FFC3" w14:textId="77777777" w:rsidR="00E15F46" w:rsidRPr="00C36B9D" w:rsidRDefault="00E15F46" w:rsidP="00E15F46">
            <w:pPr>
              <w:pStyle w:val="TAL"/>
            </w:pPr>
            <w:r w:rsidRPr="00C36B9D">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C36B9D" w:rsidRDefault="00E15F46" w:rsidP="00E15F46">
            <w:pPr>
              <w:pStyle w:val="TAL"/>
            </w:pPr>
            <w:r w:rsidRPr="00C36B9D">
              <w:rPr>
                <w:rFonts w:cs="Arial"/>
                <w:i/>
                <w:lang w:eastAsia="zh-CN"/>
              </w:rPr>
              <w:t>idleInactiveNR-MeasReport-r16</w:t>
            </w:r>
          </w:p>
        </w:tc>
        <w:tc>
          <w:tcPr>
            <w:tcW w:w="2433" w:type="dxa"/>
          </w:tcPr>
          <w:p w14:paraId="2E9DD4B6" w14:textId="77777777" w:rsidR="00E15F46" w:rsidRPr="00C36B9D" w:rsidRDefault="00E15F46" w:rsidP="00E15F46">
            <w:pPr>
              <w:pStyle w:val="TAL"/>
              <w:rPr>
                <w:i/>
                <w:iCs/>
              </w:rPr>
            </w:pPr>
            <w:r w:rsidRPr="00C36B9D">
              <w:rPr>
                <w:i/>
                <w:iCs/>
              </w:rPr>
              <w:t>idleInactiveNR-MeasBeamReport-r16</w:t>
            </w:r>
          </w:p>
        </w:tc>
        <w:tc>
          <w:tcPr>
            <w:tcW w:w="2528" w:type="dxa"/>
          </w:tcPr>
          <w:p w14:paraId="77F617AA" w14:textId="77777777" w:rsidR="00E15F46" w:rsidRPr="00C36B9D" w:rsidRDefault="00E15F46" w:rsidP="00E15F46">
            <w:pPr>
              <w:pStyle w:val="TAL"/>
              <w:rPr>
                <w:i/>
                <w:iCs/>
              </w:rPr>
            </w:pPr>
            <w:proofErr w:type="spellStart"/>
            <w:r w:rsidRPr="00C36B9D">
              <w:rPr>
                <w:i/>
                <w:iCs/>
              </w:rPr>
              <w:t>MeasAndMobParametersFRX</w:t>
            </w:r>
            <w:proofErr w:type="spellEnd"/>
            <w:r w:rsidRPr="00C36B9D">
              <w:rPr>
                <w:i/>
                <w:iCs/>
              </w:rPr>
              <w:t>-Diff</w:t>
            </w:r>
          </w:p>
        </w:tc>
        <w:tc>
          <w:tcPr>
            <w:tcW w:w="1418" w:type="dxa"/>
          </w:tcPr>
          <w:p w14:paraId="36F6D4E3" w14:textId="77777777" w:rsidR="00E15F46" w:rsidRPr="00C36B9D" w:rsidRDefault="00E15F46" w:rsidP="00E15F46">
            <w:pPr>
              <w:pStyle w:val="TAL"/>
            </w:pPr>
            <w:r w:rsidRPr="00C36B9D">
              <w:rPr>
                <w:rFonts w:cs="Arial"/>
              </w:rPr>
              <w:t>No</w:t>
            </w:r>
          </w:p>
        </w:tc>
        <w:tc>
          <w:tcPr>
            <w:tcW w:w="1417" w:type="dxa"/>
          </w:tcPr>
          <w:p w14:paraId="3651D352" w14:textId="77777777" w:rsidR="00E15F46" w:rsidRPr="00C36B9D" w:rsidRDefault="00E15F46" w:rsidP="00E15F46">
            <w:pPr>
              <w:pStyle w:val="TAL"/>
            </w:pPr>
            <w:r w:rsidRPr="00C36B9D">
              <w:rPr>
                <w:rFonts w:cs="Arial"/>
                <w:lang w:eastAsia="zh-CN"/>
              </w:rPr>
              <w:t xml:space="preserve">Yes </w:t>
            </w:r>
          </w:p>
        </w:tc>
        <w:tc>
          <w:tcPr>
            <w:tcW w:w="1593" w:type="dxa"/>
          </w:tcPr>
          <w:p w14:paraId="7C24B5DF" w14:textId="77777777" w:rsidR="00E15F46" w:rsidRPr="00C36B9D" w:rsidRDefault="00E15F46" w:rsidP="00E15F46">
            <w:pPr>
              <w:pStyle w:val="TAL"/>
            </w:pPr>
          </w:p>
        </w:tc>
        <w:tc>
          <w:tcPr>
            <w:tcW w:w="1907" w:type="dxa"/>
          </w:tcPr>
          <w:p w14:paraId="276217FC" w14:textId="77777777" w:rsidR="00E15F46" w:rsidRPr="00C36B9D" w:rsidRDefault="00E15F46" w:rsidP="00E15F46">
            <w:pPr>
              <w:pStyle w:val="TAL"/>
            </w:pPr>
            <w:r w:rsidRPr="00C36B9D">
              <w:rPr>
                <w:rFonts w:cs="Arial"/>
              </w:rPr>
              <w:t>Optional with capability signalling</w:t>
            </w:r>
          </w:p>
        </w:tc>
      </w:tr>
      <w:tr w:rsidR="006C6E0F" w:rsidRPr="00C36B9D" w14:paraId="0D7BA472" w14:textId="77777777" w:rsidTr="00AA6E3D">
        <w:trPr>
          <w:trHeight w:val="1339"/>
        </w:trPr>
        <w:tc>
          <w:tcPr>
            <w:tcW w:w="2017" w:type="dxa"/>
            <w:vMerge/>
          </w:tcPr>
          <w:p w14:paraId="7E561072" w14:textId="77777777" w:rsidR="00E15F46" w:rsidRPr="00C36B9D" w:rsidRDefault="00E15F46" w:rsidP="00E15F46">
            <w:pPr>
              <w:pStyle w:val="TAL"/>
            </w:pPr>
          </w:p>
        </w:tc>
        <w:tc>
          <w:tcPr>
            <w:tcW w:w="687" w:type="dxa"/>
          </w:tcPr>
          <w:p w14:paraId="46C1E3D1" w14:textId="77777777" w:rsidR="00E15F46" w:rsidRPr="00C36B9D" w:rsidRDefault="00E15F46" w:rsidP="00E15F46">
            <w:pPr>
              <w:pStyle w:val="TAL"/>
            </w:pPr>
            <w:r w:rsidRPr="00C36B9D">
              <w:rPr>
                <w:rFonts w:cs="Arial"/>
                <w:lang w:eastAsia="zh-CN"/>
              </w:rPr>
              <w:t>6-2a</w:t>
            </w:r>
          </w:p>
        </w:tc>
        <w:tc>
          <w:tcPr>
            <w:tcW w:w="1329" w:type="dxa"/>
          </w:tcPr>
          <w:p w14:paraId="174DB340" w14:textId="77777777" w:rsidR="00E15F46" w:rsidRPr="00C36B9D" w:rsidRDefault="00E15F46" w:rsidP="00E15F46">
            <w:pPr>
              <w:pStyle w:val="TAL"/>
            </w:pPr>
            <w:r w:rsidRPr="00C36B9D">
              <w:rPr>
                <w:rFonts w:eastAsia="SimSun" w:cs="Arial"/>
                <w:lang w:eastAsia="zh-CN"/>
              </w:rPr>
              <w:t>Support of beam level Early Measurement Reporting</w:t>
            </w:r>
          </w:p>
        </w:tc>
        <w:tc>
          <w:tcPr>
            <w:tcW w:w="1491" w:type="dxa"/>
          </w:tcPr>
          <w:p w14:paraId="1AE26E6D" w14:textId="77777777" w:rsidR="00E15F46" w:rsidRPr="00C36B9D" w:rsidRDefault="00E15F46" w:rsidP="00E15F46">
            <w:pPr>
              <w:pStyle w:val="TAL"/>
            </w:pPr>
            <w:r w:rsidRPr="00C36B9D">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C36B9D" w:rsidRDefault="00E15F46" w:rsidP="00E15F46">
            <w:pPr>
              <w:pStyle w:val="TAL"/>
              <w:rPr>
                <w:rFonts w:eastAsia="SimSun" w:cs="Arial"/>
                <w:lang w:eastAsia="zh-CN"/>
              </w:rPr>
            </w:pPr>
            <w:r w:rsidRPr="00C36B9D">
              <w:rPr>
                <w:rFonts w:eastAsia="SimSun" w:cs="Arial"/>
                <w:lang w:eastAsia="zh-CN"/>
              </w:rPr>
              <w:t>endc-IdleInactiveMeasFR1-r16</w:t>
            </w:r>
          </w:p>
        </w:tc>
        <w:tc>
          <w:tcPr>
            <w:tcW w:w="2433" w:type="dxa"/>
          </w:tcPr>
          <w:p w14:paraId="2FEC21E5" w14:textId="77777777" w:rsidR="00E15F46" w:rsidRPr="00C36B9D" w:rsidRDefault="00E15F46" w:rsidP="00E15F46">
            <w:pPr>
              <w:pStyle w:val="TAL"/>
              <w:rPr>
                <w:i/>
                <w:iCs/>
              </w:rPr>
            </w:pPr>
            <w:r w:rsidRPr="00C36B9D">
              <w:rPr>
                <w:i/>
                <w:iCs/>
              </w:rPr>
              <w:t>n/a (LTE feature)</w:t>
            </w:r>
          </w:p>
        </w:tc>
        <w:tc>
          <w:tcPr>
            <w:tcW w:w="2528" w:type="dxa"/>
          </w:tcPr>
          <w:p w14:paraId="10DD13E1" w14:textId="77777777" w:rsidR="00E15F46" w:rsidRPr="00C36B9D" w:rsidRDefault="00E15F46" w:rsidP="00E15F46">
            <w:pPr>
              <w:pStyle w:val="TAL"/>
              <w:rPr>
                <w:i/>
                <w:iCs/>
              </w:rPr>
            </w:pPr>
            <w:r w:rsidRPr="00C36B9D">
              <w:rPr>
                <w:i/>
                <w:iCs/>
              </w:rPr>
              <w:t>n/a (LTE feature)</w:t>
            </w:r>
          </w:p>
        </w:tc>
        <w:tc>
          <w:tcPr>
            <w:tcW w:w="1418" w:type="dxa"/>
          </w:tcPr>
          <w:p w14:paraId="0C504F5F" w14:textId="77777777" w:rsidR="00E15F46" w:rsidRPr="00C36B9D" w:rsidRDefault="00E15F46" w:rsidP="00E15F46">
            <w:pPr>
              <w:pStyle w:val="TAL"/>
            </w:pPr>
            <w:r w:rsidRPr="00C36B9D">
              <w:rPr>
                <w:rFonts w:eastAsia="SimSun" w:cs="Arial"/>
                <w:lang w:eastAsia="zh-CN"/>
              </w:rPr>
              <w:t>No</w:t>
            </w:r>
          </w:p>
        </w:tc>
        <w:tc>
          <w:tcPr>
            <w:tcW w:w="1417" w:type="dxa"/>
          </w:tcPr>
          <w:p w14:paraId="00019E92" w14:textId="77777777" w:rsidR="00E15F46" w:rsidRPr="00C36B9D" w:rsidRDefault="00E15F46" w:rsidP="00E15F46">
            <w:pPr>
              <w:pStyle w:val="TAL"/>
            </w:pPr>
            <w:r w:rsidRPr="00C36B9D">
              <w:rPr>
                <w:rFonts w:eastAsia="SimSun" w:cs="Arial"/>
                <w:lang w:eastAsia="zh-CN"/>
              </w:rPr>
              <w:t>n/a</w:t>
            </w:r>
          </w:p>
        </w:tc>
        <w:tc>
          <w:tcPr>
            <w:tcW w:w="1593" w:type="dxa"/>
          </w:tcPr>
          <w:p w14:paraId="592CFD36" w14:textId="77777777" w:rsidR="00E15F46" w:rsidRPr="00C36B9D" w:rsidRDefault="00E15F46" w:rsidP="00E15F46">
            <w:pPr>
              <w:pStyle w:val="TAL"/>
            </w:pPr>
          </w:p>
        </w:tc>
        <w:tc>
          <w:tcPr>
            <w:tcW w:w="1907" w:type="dxa"/>
          </w:tcPr>
          <w:p w14:paraId="2DFAE6F9" w14:textId="77777777" w:rsidR="00E15F46" w:rsidRPr="00C36B9D" w:rsidRDefault="00E15F46" w:rsidP="00E15F46">
            <w:pPr>
              <w:pStyle w:val="TAL"/>
            </w:pPr>
            <w:r w:rsidRPr="00C36B9D">
              <w:rPr>
                <w:rFonts w:eastAsia="SimSun" w:cs="Arial"/>
                <w:lang w:eastAsia="zh-CN"/>
              </w:rPr>
              <w:t>Optional with capability signalling</w:t>
            </w:r>
          </w:p>
        </w:tc>
      </w:tr>
      <w:tr w:rsidR="006C6E0F" w:rsidRPr="00C36B9D" w14:paraId="31F7E1D5" w14:textId="77777777" w:rsidTr="00AA6E3D">
        <w:trPr>
          <w:trHeight w:val="1321"/>
        </w:trPr>
        <w:tc>
          <w:tcPr>
            <w:tcW w:w="2017" w:type="dxa"/>
            <w:vMerge/>
          </w:tcPr>
          <w:p w14:paraId="5B604F8D" w14:textId="77777777" w:rsidR="00E15F46" w:rsidRPr="00C36B9D" w:rsidRDefault="00E15F46" w:rsidP="00E15F46">
            <w:pPr>
              <w:pStyle w:val="TAL"/>
            </w:pPr>
          </w:p>
        </w:tc>
        <w:tc>
          <w:tcPr>
            <w:tcW w:w="687" w:type="dxa"/>
          </w:tcPr>
          <w:p w14:paraId="18D8BF86" w14:textId="77777777" w:rsidR="00E15F46" w:rsidRPr="00C36B9D" w:rsidRDefault="00E15F46" w:rsidP="00E15F46">
            <w:pPr>
              <w:pStyle w:val="TAL"/>
            </w:pPr>
            <w:r w:rsidRPr="00C36B9D">
              <w:rPr>
                <w:rFonts w:cs="Arial"/>
                <w:lang w:eastAsia="zh-CN"/>
              </w:rPr>
              <w:t>6-2b</w:t>
            </w:r>
          </w:p>
        </w:tc>
        <w:tc>
          <w:tcPr>
            <w:tcW w:w="1329" w:type="dxa"/>
          </w:tcPr>
          <w:p w14:paraId="4E382F5A" w14:textId="60D03F26" w:rsidR="00E15F46" w:rsidRPr="00C36B9D" w:rsidRDefault="00E15F46" w:rsidP="00E15F46">
            <w:pPr>
              <w:pStyle w:val="TAL"/>
            </w:pPr>
            <w:r w:rsidRPr="00C36B9D">
              <w:rPr>
                <w:rFonts w:eastAsia="SimSun" w:cs="Arial"/>
                <w:lang w:eastAsia="zh-CN"/>
              </w:rPr>
              <w:t>Support of beam level Early Measurement Reporting</w:t>
            </w:r>
          </w:p>
        </w:tc>
        <w:tc>
          <w:tcPr>
            <w:tcW w:w="1491" w:type="dxa"/>
          </w:tcPr>
          <w:p w14:paraId="5C7D67F6" w14:textId="77777777" w:rsidR="00E15F46" w:rsidRPr="00C36B9D" w:rsidRDefault="00E15F46" w:rsidP="00E15F46">
            <w:pPr>
              <w:pStyle w:val="TAL"/>
            </w:pPr>
            <w:r w:rsidRPr="00C36B9D">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C36B9D" w:rsidRDefault="00E15F46" w:rsidP="00E15F46">
            <w:pPr>
              <w:pStyle w:val="TAL"/>
            </w:pPr>
            <w:r w:rsidRPr="00C36B9D">
              <w:rPr>
                <w:rFonts w:eastAsia="SimSun" w:cs="Arial"/>
                <w:lang w:eastAsia="zh-CN"/>
              </w:rPr>
              <w:t>endc-IdleInactiveMeasFR2-r16</w:t>
            </w:r>
          </w:p>
        </w:tc>
        <w:tc>
          <w:tcPr>
            <w:tcW w:w="2433" w:type="dxa"/>
          </w:tcPr>
          <w:p w14:paraId="69A6DEBC" w14:textId="77777777" w:rsidR="00E15F46" w:rsidRPr="00C36B9D" w:rsidRDefault="00E15F46" w:rsidP="00E15F46">
            <w:pPr>
              <w:pStyle w:val="TAL"/>
              <w:rPr>
                <w:i/>
                <w:iCs/>
              </w:rPr>
            </w:pPr>
            <w:r w:rsidRPr="00C36B9D">
              <w:rPr>
                <w:i/>
                <w:iCs/>
              </w:rPr>
              <w:t>n/a (LTE feature)</w:t>
            </w:r>
          </w:p>
        </w:tc>
        <w:tc>
          <w:tcPr>
            <w:tcW w:w="2528" w:type="dxa"/>
          </w:tcPr>
          <w:p w14:paraId="41BBBF05" w14:textId="77777777" w:rsidR="00E15F46" w:rsidRPr="00C36B9D" w:rsidRDefault="00E15F46" w:rsidP="00E15F46">
            <w:pPr>
              <w:pStyle w:val="TAL"/>
              <w:rPr>
                <w:i/>
                <w:iCs/>
              </w:rPr>
            </w:pPr>
            <w:r w:rsidRPr="00C36B9D">
              <w:rPr>
                <w:i/>
                <w:iCs/>
              </w:rPr>
              <w:t>n/a (LTE feature)</w:t>
            </w:r>
          </w:p>
        </w:tc>
        <w:tc>
          <w:tcPr>
            <w:tcW w:w="1418" w:type="dxa"/>
          </w:tcPr>
          <w:p w14:paraId="5A9BEBCC" w14:textId="77777777" w:rsidR="00E15F46" w:rsidRPr="00C36B9D" w:rsidRDefault="00E15F46" w:rsidP="00E15F46">
            <w:pPr>
              <w:pStyle w:val="TAL"/>
            </w:pPr>
            <w:r w:rsidRPr="00C36B9D">
              <w:rPr>
                <w:rFonts w:eastAsia="SimSun" w:cs="Arial"/>
                <w:lang w:eastAsia="zh-CN"/>
              </w:rPr>
              <w:t>No</w:t>
            </w:r>
          </w:p>
        </w:tc>
        <w:tc>
          <w:tcPr>
            <w:tcW w:w="1417" w:type="dxa"/>
          </w:tcPr>
          <w:p w14:paraId="2AB1C7CE" w14:textId="77777777" w:rsidR="00E15F46" w:rsidRPr="00C36B9D" w:rsidRDefault="00E15F46" w:rsidP="00E15F46">
            <w:pPr>
              <w:pStyle w:val="TAL"/>
            </w:pPr>
            <w:r w:rsidRPr="00C36B9D">
              <w:rPr>
                <w:rFonts w:eastAsia="SimSun" w:cs="Arial"/>
                <w:lang w:eastAsia="zh-CN"/>
              </w:rPr>
              <w:t>n/a</w:t>
            </w:r>
          </w:p>
        </w:tc>
        <w:tc>
          <w:tcPr>
            <w:tcW w:w="1593" w:type="dxa"/>
          </w:tcPr>
          <w:p w14:paraId="014AE363" w14:textId="77777777" w:rsidR="00E15F46" w:rsidRPr="00C36B9D" w:rsidRDefault="00E15F46" w:rsidP="00E15F46">
            <w:pPr>
              <w:pStyle w:val="TAL"/>
            </w:pPr>
          </w:p>
        </w:tc>
        <w:tc>
          <w:tcPr>
            <w:tcW w:w="1907" w:type="dxa"/>
          </w:tcPr>
          <w:p w14:paraId="3101ED43" w14:textId="77777777" w:rsidR="00E15F46" w:rsidRPr="00C36B9D" w:rsidRDefault="00E15F46" w:rsidP="00E15F46">
            <w:pPr>
              <w:pStyle w:val="TAL"/>
            </w:pPr>
            <w:r w:rsidRPr="00C36B9D">
              <w:rPr>
                <w:rFonts w:eastAsia="SimSun" w:cs="Arial"/>
                <w:lang w:eastAsia="zh-CN"/>
              </w:rPr>
              <w:t>Optional with capability signalling</w:t>
            </w:r>
          </w:p>
        </w:tc>
      </w:tr>
      <w:tr w:rsidR="006703D0" w:rsidRPr="00C36B9D" w14:paraId="41CBCED2" w14:textId="77777777" w:rsidTr="00AA6E3D">
        <w:trPr>
          <w:trHeight w:val="1321"/>
        </w:trPr>
        <w:tc>
          <w:tcPr>
            <w:tcW w:w="2017" w:type="dxa"/>
            <w:vMerge/>
          </w:tcPr>
          <w:p w14:paraId="0D9F7A17" w14:textId="77777777" w:rsidR="00E15F46" w:rsidRPr="00C36B9D" w:rsidRDefault="00E15F46" w:rsidP="00E15F46">
            <w:pPr>
              <w:pStyle w:val="TAL"/>
            </w:pPr>
          </w:p>
        </w:tc>
        <w:tc>
          <w:tcPr>
            <w:tcW w:w="687" w:type="dxa"/>
          </w:tcPr>
          <w:p w14:paraId="3A1B8E0C" w14:textId="1A203935" w:rsidR="00E15F46" w:rsidRPr="00C36B9D" w:rsidRDefault="00E15F46" w:rsidP="00E15F46">
            <w:pPr>
              <w:pStyle w:val="TAL"/>
              <w:rPr>
                <w:rFonts w:cs="Arial"/>
                <w:lang w:eastAsia="zh-CN"/>
              </w:rPr>
            </w:pPr>
            <w:r w:rsidRPr="00C36B9D">
              <w:rPr>
                <w:rFonts w:cs="Arial"/>
                <w:lang w:eastAsia="zh-CN"/>
              </w:rPr>
              <w:t>6-3</w:t>
            </w:r>
          </w:p>
        </w:tc>
        <w:tc>
          <w:tcPr>
            <w:tcW w:w="1329" w:type="dxa"/>
          </w:tcPr>
          <w:p w14:paraId="4E2541B5" w14:textId="77777777" w:rsidR="00E15F46" w:rsidRPr="00C36B9D" w:rsidRDefault="00E15F46" w:rsidP="00E15F46">
            <w:pPr>
              <w:pStyle w:val="TAL"/>
              <w:rPr>
                <w:rFonts w:eastAsia="SimSun" w:cs="Arial"/>
                <w:lang w:eastAsia="zh-CN"/>
              </w:rPr>
            </w:pPr>
            <w:r w:rsidRPr="00C36B9D">
              <w:rPr>
                <w:rFonts w:eastAsia="SimSun" w:cs="Arial"/>
                <w:lang w:eastAsia="zh-CN"/>
              </w:rPr>
              <w:t>Dormant BWP switching on multiple CCs RRM requirements</w:t>
            </w:r>
          </w:p>
        </w:tc>
        <w:tc>
          <w:tcPr>
            <w:tcW w:w="1491" w:type="dxa"/>
          </w:tcPr>
          <w:p w14:paraId="065688BC" w14:textId="77777777" w:rsidR="00E15F46" w:rsidRPr="00C36B9D" w:rsidRDefault="00E15F46" w:rsidP="00E15F46">
            <w:pPr>
              <w:pStyle w:val="TAL"/>
              <w:rPr>
                <w:rFonts w:eastAsia="SimSun" w:cs="Arial"/>
                <w:lang w:eastAsia="zh-CN"/>
              </w:rPr>
            </w:pPr>
            <w:r w:rsidRPr="00C36B9D">
              <w:rPr>
                <w:rFonts w:eastAsia="SimSun" w:cs="Arial"/>
                <w:lang w:eastAsia="zh-CN"/>
              </w:rPr>
              <w:t xml:space="preserve">Incremental delay for BWP switch processing on additional </w:t>
            </w:r>
            <w:proofErr w:type="spellStart"/>
            <w:r w:rsidRPr="00C36B9D">
              <w:rPr>
                <w:rFonts w:eastAsia="SimSun" w:cs="Arial"/>
                <w:lang w:eastAsia="zh-CN"/>
              </w:rPr>
              <w:t>SCells</w:t>
            </w:r>
            <w:proofErr w:type="spellEnd"/>
            <w:r w:rsidRPr="00C36B9D">
              <w:rPr>
                <w:rFonts w:eastAsia="SimSun" w:cs="Arial"/>
                <w:lang w:eastAsia="zh-CN"/>
              </w:rPr>
              <w:t xml:space="preserve"> in DCI based simultaneous dormant BWP switching on multiple </w:t>
            </w:r>
            <w:proofErr w:type="spellStart"/>
            <w:r w:rsidRPr="00C36B9D">
              <w:rPr>
                <w:rFonts w:eastAsia="SimSun" w:cs="Arial"/>
                <w:lang w:eastAsia="zh-CN"/>
              </w:rPr>
              <w:t>SCells</w:t>
            </w:r>
            <w:proofErr w:type="spellEnd"/>
          </w:p>
        </w:tc>
        <w:tc>
          <w:tcPr>
            <w:tcW w:w="1984" w:type="dxa"/>
          </w:tcPr>
          <w:p w14:paraId="40C84ED1" w14:textId="77777777" w:rsidR="00E15F46" w:rsidRPr="00C36B9D" w:rsidRDefault="00E15F46" w:rsidP="00E15F46">
            <w:pPr>
              <w:pStyle w:val="TAL"/>
              <w:rPr>
                <w:rFonts w:eastAsia="SimSun" w:cs="Arial"/>
                <w:lang w:eastAsia="zh-CN"/>
              </w:rPr>
            </w:pPr>
            <w:r w:rsidRPr="00C36B9D">
              <w:rPr>
                <w:rFonts w:eastAsia="SimSun" w:cs="Arial"/>
                <w:lang w:eastAsia="zh-CN"/>
              </w:rPr>
              <w:t>RAN1 feature 18-4 or 18-4a</w:t>
            </w:r>
          </w:p>
        </w:tc>
        <w:tc>
          <w:tcPr>
            <w:tcW w:w="2433" w:type="dxa"/>
          </w:tcPr>
          <w:p w14:paraId="5F847C71" w14:textId="785DD34B" w:rsidR="00E15F46" w:rsidRPr="00C36B9D" w:rsidRDefault="00E15F46" w:rsidP="00E15F46">
            <w:pPr>
              <w:pStyle w:val="TAL"/>
              <w:rPr>
                <w:i/>
                <w:iCs/>
              </w:rPr>
            </w:pPr>
            <w:r w:rsidRPr="00C36B9D">
              <w:rPr>
                <w:i/>
                <w:iCs/>
              </w:rPr>
              <w:t>bwp-SwitchingMultiDormancyCCs-r16</w:t>
            </w:r>
          </w:p>
          <w:p w14:paraId="78A6F70E" w14:textId="77777777" w:rsidR="00E15F46" w:rsidRPr="00C36B9D" w:rsidRDefault="00E15F46" w:rsidP="00E15F46">
            <w:pPr>
              <w:pStyle w:val="TAL"/>
              <w:rPr>
                <w:i/>
                <w:iCs/>
              </w:rPr>
            </w:pPr>
            <w:r w:rsidRPr="00C36B9D">
              <w:rPr>
                <w:i/>
                <w:iCs/>
              </w:rPr>
              <w:t>CHOICE {</w:t>
            </w:r>
          </w:p>
          <w:p w14:paraId="3860C587" w14:textId="18C2CE15" w:rsidR="00E15F46" w:rsidRPr="00C36B9D" w:rsidRDefault="00E15F46" w:rsidP="00E15F46">
            <w:pPr>
              <w:pStyle w:val="TAL"/>
              <w:rPr>
                <w:i/>
                <w:iCs/>
              </w:rPr>
            </w:pPr>
            <w:r w:rsidRPr="00C36B9D">
              <w:rPr>
                <w:i/>
                <w:iCs/>
              </w:rPr>
              <w:t>type1-r16 ENUMERATED {us100, us200},</w:t>
            </w:r>
          </w:p>
          <w:p w14:paraId="7386A62E" w14:textId="59722850" w:rsidR="00E15F46" w:rsidRPr="00C36B9D" w:rsidRDefault="00E15F46" w:rsidP="00E15F46">
            <w:pPr>
              <w:pStyle w:val="TAL"/>
              <w:rPr>
                <w:i/>
                <w:iCs/>
              </w:rPr>
            </w:pPr>
            <w:r w:rsidRPr="00C36B9D">
              <w:rPr>
                <w:i/>
                <w:iCs/>
              </w:rPr>
              <w:t>type2-r16 ENUMERATED {us200, us400, us800, us1000}</w:t>
            </w:r>
          </w:p>
          <w:p w14:paraId="0FA22042" w14:textId="77777777" w:rsidR="00E15F46" w:rsidRPr="00C36B9D" w:rsidRDefault="00E15F46" w:rsidP="00E15F46">
            <w:pPr>
              <w:pStyle w:val="TAL"/>
              <w:rPr>
                <w:i/>
                <w:iCs/>
              </w:rPr>
            </w:pPr>
            <w:r w:rsidRPr="00C36B9D">
              <w:rPr>
                <w:i/>
                <w:iCs/>
              </w:rPr>
              <w:t>}</w:t>
            </w:r>
          </w:p>
        </w:tc>
        <w:tc>
          <w:tcPr>
            <w:tcW w:w="2528" w:type="dxa"/>
          </w:tcPr>
          <w:p w14:paraId="59BC4D08" w14:textId="77777777" w:rsidR="00E15F46" w:rsidRPr="00C36B9D" w:rsidRDefault="00E15F46" w:rsidP="00E15F46">
            <w:pPr>
              <w:pStyle w:val="TAL"/>
              <w:rPr>
                <w:i/>
                <w:iCs/>
              </w:rPr>
            </w:pPr>
            <w:proofErr w:type="spellStart"/>
            <w:r w:rsidRPr="00C36B9D">
              <w:rPr>
                <w:i/>
                <w:iCs/>
              </w:rPr>
              <w:t>Phy-ParametersCommon</w:t>
            </w:r>
            <w:proofErr w:type="spellEnd"/>
          </w:p>
        </w:tc>
        <w:tc>
          <w:tcPr>
            <w:tcW w:w="1418" w:type="dxa"/>
          </w:tcPr>
          <w:p w14:paraId="27E40992" w14:textId="77777777" w:rsidR="00E15F46" w:rsidRPr="00C36B9D" w:rsidRDefault="00E15F46" w:rsidP="00E15F46">
            <w:pPr>
              <w:pStyle w:val="TAL"/>
              <w:rPr>
                <w:rFonts w:eastAsia="SimSun" w:cs="Arial"/>
                <w:lang w:eastAsia="zh-CN"/>
              </w:rPr>
            </w:pPr>
            <w:r w:rsidRPr="00C36B9D">
              <w:rPr>
                <w:rFonts w:eastAsia="SimSun" w:cs="Arial"/>
                <w:lang w:eastAsia="zh-CN"/>
              </w:rPr>
              <w:t>No</w:t>
            </w:r>
          </w:p>
        </w:tc>
        <w:tc>
          <w:tcPr>
            <w:tcW w:w="1417" w:type="dxa"/>
          </w:tcPr>
          <w:p w14:paraId="724FDB76" w14:textId="77777777" w:rsidR="00E15F46" w:rsidRPr="00C36B9D" w:rsidRDefault="00E15F46" w:rsidP="00E15F46">
            <w:pPr>
              <w:pStyle w:val="TAL"/>
              <w:rPr>
                <w:rFonts w:eastAsia="SimSun" w:cs="Arial"/>
                <w:lang w:eastAsia="zh-CN"/>
              </w:rPr>
            </w:pPr>
            <w:r w:rsidRPr="00C36B9D">
              <w:rPr>
                <w:rFonts w:eastAsia="SimSun" w:cs="Arial"/>
                <w:lang w:eastAsia="zh-CN"/>
              </w:rPr>
              <w:t>No</w:t>
            </w:r>
          </w:p>
        </w:tc>
        <w:tc>
          <w:tcPr>
            <w:tcW w:w="1593" w:type="dxa"/>
          </w:tcPr>
          <w:p w14:paraId="7CA32B42" w14:textId="6A2C2AAD" w:rsidR="00E15F46" w:rsidRPr="00C36B9D" w:rsidRDefault="00E15F46" w:rsidP="00E15F46">
            <w:pPr>
              <w:pStyle w:val="TAL"/>
            </w:pPr>
            <w:r w:rsidRPr="00C36B9D">
              <w:t>For component 2), the candidate values are:</w:t>
            </w:r>
          </w:p>
          <w:p w14:paraId="3B6E2BD4" w14:textId="41C4A051" w:rsidR="00AA6E3D" w:rsidRPr="00C36B9D" w:rsidRDefault="00AA6E3D" w:rsidP="00E15F46">
            <w:pPr>
              <w:pStyle w:val="TAL"/>
            </w:pPr>
            <w:r w:rsidRPr="00C36B9D">
              <w:t>-</w:t>
            </w:r>
            <w:r w:rsidRPr="00C36B9D">
              <w:tab/>
              <w:t xml:space="preserve">{100us, 200us} for UE indicates type1 in </w:t>
            </w:r>
            <w:proofErr w:type="spellStart"/>
            <w:r w:rsidRPr="00C36B9D">
              <w:t>bwp-SwitchingDelay</w:t>
            </w:r>
            <w:proofErr w:type="spellEnd"/>
          </w:p>
          <w:p w14:paraId="2F47201D" w14:textId="1AB22B08" w:rsidR="00AA6E3D" w:rsidRPr="00C36B9D" w:rsidRDefault="00AA6E3D" w:rsidP="00E15F46">
            <w:pPr>
              <w:pStyle w:val="TAL"/>
            </w:pPr>
            <w:r w:rsidRPr="00C36B9D">
              <w:t>-</w:t>
            </w:r>
            <w:r w:rsidRPr="00C36B9D">
              <w:tab/>
              <w:t xml:space="preserve">{200us, 400us, 800us, 1000us} for UE indicates type 2 in </w:t>
            </w:r>
            <w:proofErr w:type="spellStart"/>
            <w:r w:rsidRPr="00C36B9D">
              <w:t>bwp-SwitchingDelay</w:t>
            </w:r>
            <w:proofErr w:type="spellEnd"/>
          </w:p>
          <w:p w14:paraId="796679AA" w14:textId="77777777" w:rsidR="00E15F46" w:rsidRPr="00C36B9D" w:rsidRDefault="00E15F46" w:rsidP="00E15F46">
            <w:pPr>
              <w:pStyle w:val="TAL"/>
            </w:pPr>
          </w:p>
          <w:p w14:paraId="6B565A5A" w14:textId="77777777" w:rsidR="00E15F46" w:rsidRPr="00C36B9D" w:rsidRDefault="00E15F46" w:rsidP="00E15F46">
            <w:pPr>
              <w:pStyle w:val="TAL"/>
            </w:pPr>
            <w:r w:rsidRPr="00C36B9D">
              <w:t>The total BWP switching delay will be captured in TS38.133</w:t>
            </w:r>
          </w:p>
          <w:p w14:paraId="6AD5289A" w14:textId="77777777" w:rsidR="00E15F46" w:rsidRPr="00C36B9D" w:rsidRDefault="00E15F46" w:rsidP="00E15F46">
            <w:pPr>
              <w:pStyle w:val="TAL"/>
            </w:pPr>
          </w:p>
          <w:p w14:paraId="0E838A2B" w14:textId="77777777" w:rsidR="00E15F46" w:rsidRPr="00C36B9D" w:rsidRDefault="00E15F46" w:rsidP="00E15F46">
            <w:pPr>
              <w:pStyle w:val="TAL"/>
            </w:pPr>
            <w:r w:rsidRPr="00C36B9D">
              <w:t>UE needs to indicate either of the candidate values in case it supports dormant BWP</w:t>
            </w:r>
          </w:p>
        </w:tc>
        <w:tc>
          <w:tcPr>
            <w:tcW w:w="1907" w:type="dxa"/>
          </w:tcPr>
          <w:p w14:paraId="67584E96" w14:textId="77777777" w:rsidR="00E15F46" w:rsidRPr="00C36B9D" w:rsidRDefault="00E15F46" w:rsidP="00E15F46">
            <w:pPr>
              <w:pStyle w:val="TAL"/>
              <w:rPr>
                <w:rFonts w:eastAsia="SimSun" w:cs="Arial"/>
                <w:lang w:eastAsia="zh-CN"/>
              </w:rPr>
            </w:pPr>
            <w:r w:rsidRPr="00C36B9D">
              <w:rPr>
                <w:rFonts w:eastAsia="SimSun" w:cs="Arial"/>
                <w:lang w:eastAsia="zh-CN"/>
              </w:rPr>
              <w:t>Optional with capability signalling</w:t>
            </w:r>
          </w:p>
        </w:tc>
      </w:tr>
    </w:tbl>
    <w:p w14:paraId="42CA3192" w14:textId="6790AD82" w:rsidR="00E15F46" w:rsidRPr="00C36B9D" w:rsidRDefault="00E15F46" w:rsidP="00CD7569">
      <w:pPr>
        <w:rPr>
          <w:rFonts w:eastAsiaTheme="minorEastAsia"/>
          <w:lang w:eastAsia="zh-CN"/>
        </w:rPr>
      </w:pPr>
    </w:p>
    <w:p w14:paraId="345D34F6" w14:textId="3CC5F877" w:rsidR="00CD7569" w:rsidRPr="00C36B9D" w:rsidRDefault="00CD7569" w:rsidP="006B7CC7">
      <w:pPr>
        <w:pStyle w:val="Heading3"/>
        <w:rPr>
          <w:rFonts w:eastAsiaTheme="minorEastAsia"/>
          <w:lang w:eastAsia="zh-CN"/>
        </w:rPr>
      </w:pPr>
      <w:bookmarkStart w:id="87" w:name="_Toc124787883"/>
      <w:r w:rsidRPr="00C36B9D">
        <w:rPr>
          <w:rFonts w:eastAsiaTheme="minorEastAsia"/>
          <w:lang w:eastAsia="zh-CN"/>
        </w:rPr>
        <w:t>5.3.4</w:t>
      </w:r>
      <w:r w:rsidRPr="00C36B9D">
        <w:rPr>
          <w:rFonts w:eastAsiaTheme="minorEastAsia"/>
          <w:lang w:eastAsia="zh-CN"/>
        </w:rPr>
        <w:tab/>
        <w:t>R</w:t>
      </w:r>
      <w:r w:rsidRPr="00C36B9D">
        <w:rPr>
          <w:lang w:eastAsia="ko-KR"/>
        </w:rPr>
        <w:t>F requirements for NR frequency range 1 (FR1)</w:t>
      </w:r>
      <w:bookmarkEnd w:id="87"/>
    </w:p>
    <w:p w14:paraId="62758A01" w14:textId="07BBA84D" w:rsidR="00E15F46" w:rsidRPr="00C36B9D" w:rsidRDefault="00E15F46" w:rsidP="006B7CC7">
      <w:pPr>
        <w:pStyle w:val="TH"/>
      </w:pPr>
      <w:r w:rsidRPr="00C36B9D">
        <w:t>Table 5.3</w:t>
      </w:r>
      <w:r w:rsidR="00CD7569" w:rsidRPr="00C36B9D">
        <w:t>.</w:t>
      </w:r>
      <w:r w:rsidRPr="00C36B9D">
        <w:t>4</w:t>
      </w:r>
      <w:r w:rsidR="00CD7569" w:rsidRPr="00C36B9D">
        <w:t xml:space="preserve">-1: </w:t>
      </w:r>
      <w:r w:rsidRPr="00C36B9D">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6C6E0F" w:rsidRPr="00C36B9D" w14:paraId="23C8F5C7" w14:textId="77777777" w:rsidTr="00F717CC">
        <w:trPr>
          <w:trHeight w:val="615"/>
        </w:trPr>
        <w:tc>
          <w:tcPr>
            <w:tcW w:w="1349" w:type="dxa"/>
          </w:tcPr>
          <w:p w14:paraId="523C45CB" w14:textId="77777777" w:rsidR="00E15F46" w:rsidRPr="00C36B9D" w:rsidRDefault="00E15F46" w:rsidP="00AA6E3D">
            <w:pPr>
              <w:pStyle w:val="TAH"/>
            </w:pPr>
            <w:r w:rsidRPr="00C36B9D">
              <w:t>Features</w:t>
            </w:r>
          </w:p>
        </w:tc>
        <w:tc>
          <w:tcPr>
            <w:tcW w:w="700" w:type="dxa"/>
          </w:tcPr>
          <w:p w14:paraId="6D4E5921" w14:textId="77777777" w:rsidR="00E15F46" w:rsidRPr="00C36B9D" w:rsidRDefault="00E15F46" w:rsidP="00AA6E3D">
            <w:pPr>
              <w:pStyle w:val="TAH"/>
            </w:pPr>
            <w:r w:rsidRPr="00C36B9D">
              <w:t>Index</w:t>
            </w:r>
          </w:p>
        </w:tc>
        <w:tc>
          <w:tcPr>
            <w:tcW w:w="1402" w:type="dxa"/>
          </w:tcPr>
          <w:p w14:paraId="71BE45C4" w14:textId="77777777" w:rsidR="00E15F46" w:rsidRPr="00C36B9D" w:rsidRDefault="00E15F46" w:rsidP="00AA6E3D">
            <w:pPr>
              <w:pStyle w:val="TAH"/>
            </w:pPr>
            <w:r w:rsidRPr="00C36B9D">
              <w:t>Feature group</w:t>
            </w:r>
          </w:p>
        </w:tc>
        <w:tc>
          <w:tcPr>
            <w:tcW w:w="1807" w:type="dxa"/>
          </w:tcPr>
          <w:p w14:paraId="2B8756EE" w14:textId="77777777" w:rsidR="00E15F46" w:rsidRPr="00C36B9D" w:rsidRDefault="00E15F46" w:rsidP="00AA6E3D">
            <w:pPr>
              <w:pStyle w:val="TAH"/>
            </w:pPr>
            <w:r w:rsidRPr="00C36B9D">
              <w:t>Components</w:t>
            </w:r>
          </w:p>
        </w:tc>
        <w:tc>
          <w:tcPr>
            <w:tcW w:w="1257" w:type="dxa"/>
          </w:tcPr>
          <w:p w14:paraId="021EC381" w14:textId="77777777" w:rsidR="00E15F46" w:rsidRPr="00C36B9D" w:rsidRDefault="00E15F46" w:rsidP="00AA6E3D">
            <w:pPr>
              <w:pStyle w:val="TAH"/>
            </w:pPr>
            <w:r w:rsidRPr="00C36B9D">
              <w:t>Prerequisite feature groups</w:t>
            </w:r>
          </w:p>
        </w:tc>
        <w:tc>
          <w:tcPr>
            <w:tcW w:w="2973" w:type="dxa"/>
          </w:tcPr>
          <w:p w14:paraId="713ED393" w14:textId="77777777" w:rsidR="00E15F46" w:rsidRPr="00C36B9D" w:rsidRDefault="00E15F46" w:rsidP="00AA6E3D">
            <w:pPr>
              <w:pStyle w:val="TAH"/>
            </w:pPr>
            <w:r w:rsidRPr="00C36B9D">
              <w:t>Field name in TS 38.331 [2]</w:t>
            </w:r>
          </w:p>
        </w:tc>
        <w:tc>
          <w:tcPr>
            <w:tcW w:w="2788" w:type="dxa"/>
          </w:tcPr>
          <w:p w14:paraId="12479296" w14:textId="77777777" w:rsidR="00E15F46" w:rsidRPr="00C36B9D" w:rsidRDefault="00E15F46" w:rsidP="006B7CC7">
            <w:pPr>
              <w:pStyle w:val="TAH"/>
              <w:rPr>
                <w:bCs/>
              </w:rPr>
            </w:pPr>
            <w:r w:rsidRPr="00C36B9D">
              <w:rPr>
                <w:bCs/>
              </w:rPr>
              <w:t>Parent IE in TS 38.331 [2]</w:t>
            </w:r>
          </w:p>
        </w:tc>
        <w:tc>
          <w:tcPr>
            <w:tcW w:w="1416" w:type="dxa"/>
          </w:tcPr>
          <w:p w14:paraId="5ECF495A" w14:textId="77777777" w:rsidR="00E15F46" w:rsidRPr="00C36B9D" w:rsidRDefault="00E15F46">
            <w:pPr>
              <w:pStyle w:val="TAH"/>
            </w:pPr>
            <w:r w:rsidRPr="00C36B9D">
              <w:t>Need of FDD/TDD differentiation</w:t>
            </w:r>
          </w:p>
        </w:tc>
        <w:tc>
          <w:tcPr>
            <w:tcW w:w="1416" w:type="dxa"/>
          </w:tcPr>
          <w:p w14:paraId="513DD8C3" w14:textId="77777777" w:rsidR="00E15F46" w:rsidRPr="00C36B9D" w:rsidRDefault="00E15F46">
            <w:pPr>
              <w:pStyle w:val="TAH"/>
            </w:pPr>
            <w:r w:rsidRPr="00C36B9D">
              <w:t>Need of FR1/FR2 differentiation</w:t>
            </w:r>
          </w:p>
        </w:tc>
        <w:tc>
          <w:tcPr>
            <w:tcW w:w="1752" w:type="dxa"/>
          </w:tcPr>
          <w:p w14:paraId="4CB18D3A" w14:textId="77777777" w:rsidR="00E15F46" w:rsidRPr="00C36B9D" w:rsidRDefault="00E15F46">
            <w:pPr>
              <w:pStyle w:val="TAH"/>
            </w:pPr>
            <w:r w:rsidRPr="00C36B9D">
              <w:t>Note</w:t>
            </w:r>
          </w:p>
        </w:tc>
        <w:tc>
          <w:tcPr>
            <w:tcW w:w="1907" w:type="dxa"/>
          </w:tcPr>
          <w:p w14:paraId="5283C27C" w14:textId="77777777" w:rsidR="00E15F46" w:rsidRPr="00C36B9D" w:rsidRDefault="00E15F46">
            <w:pPr>
              <w:pStyle w:val="TAH"/>
            </w:pPr>
            <w:r w:rsidRPr="00C36B9D">
              <w:t>Mandatory/Optional</w:t>
            </w:r>
          </w:p>
        </w:tc>
      </w:tr>
      <w:tr w:rsidR="006C6E0F" w:rsidRPr="00C36B9D" w14:paraId="56536E63" w14:textId="77777777" w:rsidTr="00F717CC">
        <w:trPr>
          <w:trHeight w:val="8458"/>
        </w:trPr>
        <w:tc>
          <w:tcPr>
            <w:tcW w:w="1349" w:type="dxa"/>
            <w:vMerge w:val="restart"/>
          </w:tcPr>
          <w:p w14:paraId="6F8987E4" w14:textId="77777777" w:rsidR="00E15F46" w:rsidRPr="00C36B9D" w:rsidRDefault="00E15F46" w:rsidP="00E15F46">
            <w:pPr>
              <w:pStyle w:val="TAL"/>
              <w:rPr>
                <w:rFonts w:cs="Arial"/>
                <w:szCs w:val="18"/>
              </w:rPr>
            </w:pPr>
            <w:r w:rsidRPr="00C36B9D">
              <w:rPr>
                <w:rFonts w:cs="Arial"/>
                <w:szCs w:val="18"/>
              </w:rPr>
              <w:t>7. RF requirements for NR frequency range 1 (FR1)</w:t>
            </w:r>
          </w:p>
        </w:tc>
        <w:tc>
          <w:tcPr>
            <w:tcW w:w="700" w:type="dxa"/>
          </w:tcPr>
          <w:p w14:paraId="0A2F234D" w14:textId="77777777" w:rsidR="00E15F46" w:rsidRPr="00C36B9D" w:rsidRDefault="00E15F46" w:rsidP="00E15F46">
            <w:pPr>
              <w:pStyle w:val="TAL"/>
              <w:rPr>
                <w:rFonts w:cs="Arial"/>
                <w:szCs w:val="18"/>
              </w:rPr>
            </w:pPr>
            <w:r w:rsidRPr="00C36B9D">
              <w:rPr>
                <w:rFonts w:eastAsia="SimSun" w:cs="Arial"/>
                <w:szCs w:val="18"/>
                <w:lang w:eastAsia="zh-CN"/>
              </w:rPr>
              <w:t>7-1</w:t>
            </w:r>
          </w:p>
        </w:tc>
        <w:tc>
          <w:tcPr>
            <w:tcW w:w="1402" w:type="dxa"/>
          </w:tcPr>
          <w:p w14:paraId="4D6A02FC" w14:textId="77777777" w:rsidR="00E15F46" w:rsidRPr="00C36B9D" w:rsidRDefault="00E15F46" w:rsidP="00E15F46">
            <w:pPr>
              <w:pStyle w:val="TAL"/>
              <w:rPr>
                <w:rFonts w:cs="Arial"/>
                <w:szCs w:val="18"/>
              </w:rPr>
            </w:pPr>
            <w:r w:rsidRPr="00C36B9D">
              <w:rPr>
                <w:rFonts w:eastAsia="SimSun" w:cs="Arial"/>
                <w:szCs w:val="18"/>
                <w:lang w:eastAsia="zh-CN"/>
              </w:rPr>
              <w:t>Dynamic Tx switching between two uplink carriers</w:t>
            </w:r>
          </w:p>
        </w:tc>
        <w:tc>
          <w:tcPr>
            <w:tcW w:w="1807" w:type="dxa"/>
          </w:tcPr>
          <w:p w14:paraId="7F4CD5FF" w14:textId="5B25CA8B" w:rsidR="00AA6E3D" w:rsidRPr="00C36B9D" w:rsidRDefault="00AA6E3D" w:rsidP="006B7CC7">
            <w:pPr>
              <w:pStyle w:val="TAL"/>
              <w:ind w:left="244" w:hanging="244"/>
              <w:rPr>
                <w:rFonts w:eastAsia="Yu Mincho"/>
                <w:lang w:eastAsia="zh-CN"/>
              </w:rPr>
            </w:pPr>
            <w:r w:rsidRPr="00C36B9D">
              <w:rPr>
                <w:rFonts w:eastAsia="Yu Mincho"/>
                <w:lang w:eastAsia="zh-CN"/>
              </w:rPr>
              <w:t>1)</w:t>
            </w:r>
            <w:r w:rsidRPr="00C36B9D">
              <w:rPr>
                <w:rFonts w:eastAsia="Yu Mincho"/>
                <w:lang w:eastAsia="zh-CN"/>
              </w:rPr>
              <w:tab/>
              <w:t>Indicate support of dynamic UL Tx switching between two uplink carriers for inter-band UL CA, SUL or inter-band EN-DC</w:t>
            </w:r>
          </w:p>
          <w:p w14:paraId="53D80ACA" w14:textId="77777777" w:rsidR="00C4641B" w:rsidRPr="00C36B9D" w:rsidRDefault="00C4641B" w:rsidP="006B7CC7">
            <w:pPr>
              <w:pStyle w:val="TAL"/>
              <w:rPr>
                <w:rFonts w:eastAsia="Yu Mincho"/>
                <w:lang w:eastAsia="zh-CN"/>
              </w:rPr>
            </w:pPr>
          </w:p>
          <w:p w14:paraId="0AF53B0B" w14:textId="37789993" w:rsidR="00E15F46" w:rsidRPr="00C36B9D" w:rsidRDefault="00AA6E3D" w:rsidP="006B7CC7">
            <w:pPr>
              <w:pStyle w:val="TAL"/>
              <w:ind w:left="244" w:hanging="244"/>
              <w:rPr>
                <w:rFonts w:eastAsia="Yu Mincho"/>
                <w:lang w:eastAsia="zh-CN"/>
              </w:rPr>
            </w:pPr>
            <w:r w:rsidRPr="00C36B9D">
              <w:rPr>
                <w:rFonts w:eastAsia="Yu Mincho"/>
                <w:lang w:eastAsia="zh-CN"/>
              </w:rPr>
              <w:t>2)</w:t>
            </w:r>
            <w:r w:rsidRPr="00C36B9D">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C36B9D" w:rsidRDefault="00E15F46" w:rsidP="00E15F46">
            <w:pPr>
              <w:pStyle w:val="TAL"/>
              <w:rPr>
                <w:rFonts w:cs="Arial"/>
                <w:szCs w:val="18"/>
              </w:rPr>
            </w:pPr>
          </w:p>
        </w:tc>
        <w:tc>
          <w:tcPr>
            <w:tcW w:w="2973" w:type="dxa"/>
          </w:tcPr>
          <w:p w14:paraId="3E940563" w14:textId="77777777" w:rsidR="00E15F46" w:rsidRPr="00C36B9D" w:rsidRDefault="00E15F46" w:rsidP="00E15F46">
            <w:pPr>
              <w:pStyle w:val="TAL"/>
              <w:rPr>
                <w:rFonts w:cs="Arial"/>
                <w:i/>
                <w:iCs/>
                <w:szCs w:val="18"/>
              </w:rPr>
            </w:pPr>
            <w:r w:rsidRPr="00C36B9D">
              <w:rPr>
                <w:rFonts w:cs="Arial"/>
                <w:i/>
                <w:iCs/>
                <w:szCs w:val="18"/>
              </w:rPr>
              <w:t>BandCombinationList-UplinkTxSwitch-r16 ::= SEQUENCE (SIZE (1..maxBandComb)) OF BandCombination-UplinkTxSwitch-r16</w:t>
            </w:r>
          </w:p>
          <w:p w14:paraId="32545095" w14:textId="77777777" w:rsidR="00E15F46" w:rsidRPr="00C36B9D" w:rsidRDefault="00E15F46" w:rsidP="00E15F46">
            <w:pPr>
              <w:pStyle w:val="TAL"/>
              <w:rPr>
                <w:rFonts w:cs="Arial"/>
                <w:i/>
                <w:iCs/>
                <w:szCs w:val="18"/>
              </w:rPr>
            </w:pPr>
          </w:p>
          <w:p w14:paraId="67A42FBB" w14:textId="77777777" w:rsidR="00E15F46" w:rsidRPr="00C36B9D" w:rsidRDefault="00E15F46" w:rsidP="00E15F46">
            <w:pPr>
              <w:pStyle w:val="TAL"/>
              <w:rPr>
                <w:rFonts w:cs="Arial"/>
                <w:i/>
                <w:iCs/>
                <w:szCs w:val="18"/>
              </w:rPr>
            </w:pPr>
            <w:r w:rsidRPr="00C36B9D">
              <w:rPr>
                <w:rFonts w:cs="Arial"/>
                <w:i/>
                <w:iCs/>
                <w:szCs w:val="18"/>
              </w:rPr>
              <w:t>BandCombination-UplinkTxSwitch-r16 ::= SEQUENCE {</w:t>
            </w:r>
          </w:p>
          <w:p w14:paraId="20C7FD57" w14:textId="35E5297F"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 xml:space="preserve">bandCombination-r16 </w:t>
            </w:r>
            <w:proofErr w:type="spellStart"/>
            <w:r w:rsidR="00E15F46" w:rsidRPr="00C36B9D">
              <w:rPr>
                <w:rFonts w:cs="Arial"/>
                <w:i/>
                <w:iCs/>
                <w:szCs w:val="18"/>
              </w:rPr>
              <w:t>BandCombination</w:t>
            </w:r>
            <w:proofErr w:type="spellEnd"/>
            <w:r w:rsidR="00E15F46" w:rsidRPr="00C36B9D">
              <w:rPr>
                <w:rFonts w:cs="Arial"/>
                <w:i/>
                <w:iCs/>
                <w:szCs w:val="18"/>
              </w:rPr>
              <w:t>,</w:t>
            </w:r>
          </w:p>
          <w:p w14:paraId="334EB55E" w14:textId="759F824C"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40BandCombination-v1540 OPTIONAL,</w:t>
            </w:r>
          </w:p>
          <w:p w14:paraId="6D90AAEA" w14:textId="3D6BA182"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 xml:space="preserve">bandCombination-v1560 </w:t>
            </w:r>
            <w:proofErr w:type="spellStart"/>
            <w:r w:rsidR="00E15F46" w:rsidRPr="00C36B9D">
              <w:rPr>
                <w:rFonts w:cs="Arial"/>
                <w:i/>
                <w:iCs/>
                <w:szCs w:val="18"/>
              </w:rPr>
              <w:t>BandCombination-v1560</w:t>
            </w:r>
            <w:proofErr w:type="spellEnd"/>
            <w:r w:rsidR="00E15F46" w:rsidRPr="00C36B9D">
              <w:rPr>
                <w:rFonts w:cs="Arial"/>
                <w:i/>
                <w:iCs/>
                <w:szCs w:val="18"/>
              </w:rPr>
              <w:t xml:space="preserve"> OPTIONAL,</w:t>
            </w:r>
          </w:p>
          <w:p w14:paraId="61F9D60E" w14:textId="062B194F"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 xml:space="preserve">bandCombination-v1570 </w:t>
            </w:r>
            <w:proofErr w:type="spellStart"/>
            <w:r w:rsidR="00E15F46" w:rsidRPr="00C36B9D">
              <w:rPr>
                <w:rFonts w:cs="Arial"/>
                <w:i/>
                <w:iCs/>
                <w:szCs w:val="18"/>
              </w:rPr>
              <w:t>BandCombination-v1570</w:t>
            </w:r>
            <w:proofErr w:type="spellEnd"/>
            <w:r w:rsidR="00E15F46" w:rsidRPr="00C36B9D">
              <w:rPr>
                <w:rFonts w:cs="Arial"/>
                <w:i/>
                <w:iCs/>
                <w:szCs w:val="18"/>
              </w:rPr>
              <w:t xml:space="preserve"> OPTIONAL,</w:t>
            </w:r>
          </w:p>
          <w:p w14:paraId="4895CB73" w14:textId="70EFED6A"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 xml:space="preserve">bandCombination-v1580 </w:t>
            </w:r>
            <w:proofErr w:type="spellStart"/>
            <w:r w:rsidR="00E15F46" w:rsidRPr="00C36B9D">
              <w:rPr>
                <w:rFonts w:cs="Arial"/>
                <w:i/>
                <w:iCs/>
                <w:szCs w:val="18"/>
              </w:rPr>
              <w:t>BandCombination-v1580</w:t>
            </w:r>
            <w:proofErr w:type="spellEnd"/>
            <w:r w:rsidR="00E15F46" w:rsidRPr="00C36B9D">
              <w:rPr>
                <w:rFonts w:cs="Arial"/>
                <w:i/>
                <w:iCs/>
                <w:szCs w:val="18"/>
              </w:rPr>
              <w:t xml:space="preserve"> OPTIONAL,</w:t>
            </w:r>
          </w:p>
          <w:p w14:paraId="35AAD7FD" w14:textId="1B41F0DA"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 xml:space="preserve">bandCombination-v1590 </w:t>
            </w:r>
            <w:proofErr w:type="spellStart"/>
            <w:r w:rsidR="00E15F46" w:rsidRPr="00C36B9D">
              <w:rPr>
                <w:rFonts w:cs="Arial"/>
                <w:i/>
                <w:iCs/>
                <w:szCs w:val="18"/>
              </w:rPr>
              <w:t>BandCombination-v1590</w:t>
            </w:r>
            <w:proofErr w:type="spellEnd"/>
            <w:r w:rsidR="00E15F46" w:rsidRPr="00C36B9D">
              <w:rPr>
                <w:rFonts w:cs="Arial"/>
                <w:i/>
                <w:iCs/>
                <w:szCs w:val="18"/>
              </w:rPr>
              <w:t xml:space="preserve"> OPTIONAL,</w:t>
            </w:r>
          </w:p>
          <w:p w14:paraId="762CDD3F" w14:textId="48E0B9F6"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 xml:space="preserve">bandCombination-v1610 </w:t>
            </w:r>
            <w:proofErr w:type="spellStart"/>
            <w:r w:rsidR="00E15F46" w:rsidRPr="00C36B9D">
              <w:rPr>
                <w:rFonts w:cs="Arial"/>
                <w:i/>
                <w:iCs/>
                <w:szCs w:val="18"/>
              </w:rPr>
              <w:t>BandCombination-v1610</w:t>
            </w:r>
            <w:proofErr w:type="spellEnd"/>
            <w:r w:rsidR="00E15F46" w:rsidRPr="00C36B9D">
              <w:rPr>
                <w:rFonts w:cs="Arial"/>
                <w:i/>
                <w:iCs/>
                <w:szCs w:val="18"/>
              </w:rPr>
              <w:t xml:space="preserve"> OPTIONAL,</w:t>
            </w:r>
          </w:p>
          <w:p w14:paraId="3230C002" w14:textId="6A20C478"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supportedBandPairListNR-r16         SEQUENCE (SIZE (1..maxULTxSwitchingBandPairs)) OF ULTxSwitchingBandPair-r16,</w:t>
            </w:r>
          </w:p>
          <w:p w14:paraId="1342EBF7" w14:textId="68D66DFC"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uplinkTxSwitching-OptionSupport-r16 ENUMERATED {</w:t>
            </w:r>
            <w:proofErr w:type="spellStart"/>
            <w:r w:rsidR="00E15F46" w:rsidRPr="00C36B9D">
              <w:rPr>
                <w:rFonts w:cs="Arial"/>
                <w:i/>
                <w:iCs/>
                <w:szCs w:val="18"/>
              </w:rPr>
              <w:t>switchedUL</w:t>
            </w:r>
            <w:proofErr w:type="spellEnd"/>
            <w:r w:rsidR="00E15F46" w:rsidRPr="00C36B9D">
              <w:rPr>
                <w:rFonts w:cs="Arial"/>
                <w:i/>
                <w:iCs/>
                <w:szCs w:val="18"/>
              </w:rPr>
              <w:t xml:space="preserve">, </w:t>
            </w:r>
            <w:proofErr w:type="spellStart"/>
            <w:r w:rsidR="00E15F46" w:rsidRPr="00C36B9D">
              <w:rPr>
                <w:rFonts w:cs="Arial"/>
                <w:i/>
                <w:iCs/>
                <w:szCs w:val="18"/>
              </w:rPr>
              <w:t>dualUL</w:t>
            </w:r>
            <w:proofErr w:type="spellEnd"/>
            <w:r w:rsidR="00E15F46" w:rsidRPr="00C36B9D">
              <w:rPr>
                <w:rFonts w:cs="Arial"/>
                <w:i/>
                <w:iCs/>
                <w:szCs w:val="18"/>
              </w:rPr>
              <w:t>, both}      OPTIONAL,</w:t>
            </w:r>
          </w:p>
          <w:p w14:paraId="0963110A" w14:textId="283DFA97"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uplinkTxSwitching-PowerBoosting-r16 ENUMERATED {supported} OPTIONAL,</w:t>
            </w:r>
          </w:p>
          <w:p w14:paraId="389169DA" w14:textId="52B94C46"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w:t>
            </w:r>
          </w:p>
          <w:p w14:paraId="3D969308" w14:textId="77777777" w:rsidR="00E15F46" w:rsidRPr="00C36B9D" w:rsidRDefault="00E15F46" w:rsidP="00E15F46">
            <w:pPr>
              <w:pStyle w:val="TAL"/>
              <w:rPr>
                <w:rFonts w:cs="Arial"/>
                <w:i/>
                <w:iCs/>
                <w:szCs w:val="18"/>
              </w:rPr>
            </w:pPr>
            <w:r w:rsidRPr="00C36B9D">
              <w:rPr>
                <w:rFonts w:cs="Arial"/>
                <w:i/>
                <w:iCs/>
                <w:szCs w:val="18"/>
              </w:rPr>
              <w:t>}</w:t>
            </w:r>
          </w:p>
          <w:p w14:paraId="549374A5" w14:textId="77777777" w:rsidR="00E15F46" w:rsidRPr="00C36B9D" w:rsidRDefault="00E15F46" w:rsidP="00E15F46">
            <w:pPr>
              <w:pStyle w:val="TAL"/>
              <w:rPr>
                <w:rFonts w:cs="Arial"/>
                <w:i/>
                <w:iCs/>
                <w:szCs w:val="18"/>
              </w:rPr>
            </w:pPr>
          </w:p>
        </w:tc>
        <w:tc>
          <w:tcPr>
            <w:tcW w:w="2788" w:type="dxa"/>
          </w:tcPr>
          <w:p w14:paraId="37EEB682" w14:textId="77777777" w:rsidR="00E15F46" w:rsidRPr="00C36B9D" w:rsidRDefault="00E15F46" w:rsidP="00E15F46">
            <w:pPr>
              <w:pStyle w:val="TAL"/>
              <w:rPr>
                <w:rFonts w:cs="Arial"/>
                <w:i/>
                <w:iCs/>
                <w:szCs w:val="18"/>
              </w:rPr>
            </w:pPr>
            <w:r w:rsidRPr="00C36B9D">
              <w:rPr>
                <w:rFonts w:cs="Arial"/>
                <w:i/>
                <w:iCs/>
                <w:szCs w:val="18"/>
              </w:rPr>
              <w:t>RF-Parameters</w:t>
            </w:r>
            <w:r w:rsidRPr="00C36B9D">
              <w:rPr>
                <w:rFonts w:cs="Arial"/>
                <w:i/>
                <w:iCs/>
                <w:noProof/>
                <w:szCs w:val="18"/>
                <w:lang w:eastAsia="en-GB"/>
              </w:rPr>
              <w:t xml:space="preserve">-&gt; </w:t>
            </w:r>
            <w:r w:rsidRPr="00C36B9D">
              <w:rPr>
                <w:rFonts w:cs="Arial"/>
                <w:i/>
                <w:iCs/>
                <w:szCs w:val="18"/>
              </w:rPr>
              <w:t>supportedBandCombinationList-UplinkTxSwitch-r16</w:t>
            </w:r>
          </w:p>
        </w:tc>
        <w:tc>
          <w:tcPr>
            <w:tcW w:w="1416" w:type="dxa"/>
          </w:tcPr>
          <w:p w14:paraId="5BDC6786" w14:textId="77777777" w:rsidR="00E15F46" w:rsidRPr="00C36B9D" w:rsidRDefault="00E15F46" w:rsidP="00E15F46">
            <w:pPr>
              <w:pStyle w:val="TAL"/>
              <w:rPr>
                <w:rFonts w:cs="Arial"/>
                <w:szCs w:val="18"/>
              </w:rPr>
            </w:pPr>
            <w:r w:rsidRPr="00C36B9D">
              <w:rPr>
                <w:rFonts w:cs="Arial"/>
                <w:bCs/>
                <w:iCs/>
                <w:szCs w:val="18"/>
              </w:rPr>
              <w:t>No need</w:t>
            </w:r>
          </w:p>
        </w:tc>
        <w:tc>
          <w:tcPr>
            <w:tcW w:w="1416" w:type="dxa"/>
          </w:tcPr>
          <w:p w14:paraId="317C78C4" w14:textId="77777777" w:rsidR="00E15F46" w:rsidRPr="00C36B9D" w:rsidRDefault="00E15F46" w:rsidP="00E15F46">
            <w:pPr>
              <w:pStyle w:val="TAL"/>
              <w:rPr>
                <w:rFonts w:cs="Arial"/>
                <w:szCs w:val="18"/>
              </w:rPr>
            </w:pPr>
            <w:r w:rsidRPr="00C36B9D">
              <w:rPr>
                <w:rFonts w:cs="Arial"/>
                <w:szCs w:val="18"/>
              </w:rPr>
              <w:t>FR1 only</w:t>
            </w:r>
          </w:p>
        </w:tc>
        <w:tc>
          <w:tcPr>
            <w:tcW w:w="1752" w:type="dxa"/>
          </w:tcPr>
          <w:p w14:paraId="0F31BF10" w14:textId="77777777" w:rsidR="00E15F46" w:rsidRPr="00C36B9D" w:rsidRDefault="00E15F46" w:rsidP="00E15F46">
            <w:pPr>
              <w:pStyle w:val="TAL"/>
              <w:rPr>
                <w:rFonts w:cs="Arial"/>
                <w:szCs w:val="18"/>
              </w:rPr>
            </w:pPr>
            <w:r w:rsidRPr="00C36B9D">
              <w:rPr>
                <w:rFonts w:cs="Arial"/>
                <w:szCs w:val="18"/>
              </w:rPr>
              <w:t>Candidate value set</w:t>
            </w:r>
            <w:r w:rsidRPr="00C36B9D">
              <w:rPr>
                <w:rFonts w:eastAsia="SimSun" w:cs="Arial"/>
                <w:szCs w:val="18"/>
                <w:lang w:eastAsia="zh-CN"/>
              </w:rPr>
              <w:t xml:space="preserve"> for UL CA and SUL combinations</w:t>
            </w:r>
            <w:r w:rsidRPr="00C36B9D">
              <w:rPr>
                <w:rFonts w:cs="Arial"/>
                <w:szCs w:val="18"/>
              </w:rPr>
              <w:t>: {35us, 140 us, 210us}</w:t>
            </w:r>
          </w:p>
          <w:p w14:paraId="027B83B6" w14:textId="77777777" w:rsidR="00E15F46" w:rsidRPr="00C36B9D" w:rsidRDefault="00E15F46" w:rsidP="00E15F46">
            <w:pPr>
              <w:pStyle w:val="TAL"/>
              <w:rPr>
                <w:rFonts w:cs="Arial"/>
                <w:szCs w:val="18"/>
              </w:rPr>
            </w:pPr>
          </w:p>
          <w:p w14:paraId="577887C0" w14:textId="77777777" w:rsidR="00E15F46" w:rsidRPr="00C36B9D" w:rsidRDefault="00E15F46" w:rsidP="00E15F46">
            <w:pPr>
              <w:pStyle w:val="TAL"/>
              <w:rPr>
                <w:rFonts w:eastAsia="SimSun" w:cs="Arial"/>
                <w:szCs w:val="18"/>
                <w:lang w:eastAsia="zh-CN"/>
              </w:rPr>
            </w:pPr>
            <w:r w:rsidRPr="00C36B9D">
              <w:rPr>
                <w:rFonts w:cs="Arial"/>
                <w:szCs w:val="18"/>
              </w:rPr>
              <w:t>Candidate value set</w:t>
            </w:r>
            <w:r w:rsidRPr="00C36B9D">
              <w:rPr>
                <w:rFonts w:eastAsia="SimSun" w:cs="Arial"/>
                <w:szCs w:val="18"/>
                <w:lang w:eastAsia="zh-CN"/>
              </w:rPr>
              <w:t xml:space="preserve"> for EN-DC</w:t>
            </w:r>
            <w:r w:rsidRPr="00C36B9D">
              <w:rPr>
                <w:rFonts w:cs="Arial"/>
                <w:szCs w:val="18"/>
              </w:rPr>
              <w:t>:</w:t>
            </w:r>
          </w:p>
          <w:p w14:paraId="45FCB827"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35us, 140 us}</w:t>
            </w:r>
          </w:p>
          <w:p w14:paraId="0B319420" w14:textId="77777777" w:rsidR="00E15F46" w:rsidRPr="00C36B9D" w:rsidRDefault="00E15F46" w:rsidP="00E15F46">
            <w:pPr>
              <w:pStyle w:val="TAL"/>
              <w:rPr>
                <w:rFonts w:eastAsia="SimSun" w:cs="Arial"/>
                <w:szCs w:val="18"/>
                <w:lang w:eastAsia="zh-CN"/>
              </w:rPr>
            </w:pPr>
          </w:p>
          <w:p w14:paraId="080C4EF1"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Signalling structure is up to RAN2</w:t>
            </w:r>
          </w:p>
          <w:p w14:paraId="56DAC903" w14:textId="77777777" w:rsidR="00E15F46" w:rsidRPr="00C36B9D" w:rsidRDefault="00E15F46" w:rsidP="00E15F46">
            <w:pPr>
              <w:pStyle w:val="TAL"/>
              <w:rPr>
                <w:rFonts w:eastAsia="SimSun" w:cs="Arial"/>
                <w:szCs w:val="18"/>
                <w:lang w:eastAsia="zh-CN"/>
              </w:rPr>
            </w:pPr>
          </w:p>
          <w:p w14:paraId="225E5B26" w14:textId="77777777" w:rsidR="00E15F46" w:rsidRPr="00C36B9D" w:rsidRDefault="00E15F46" w:rsidP="00E15F46">
            <w:pPr>
              <w:pStyle w:val="TAL"/>
              <w:rPr>
                <w:rFonts w:cs="Arial"/>
                <w:szCs w:val="18"/>
              </w:rPr>
            </w:pPr>
            <w:r w:rsidRPr="00C36B9D">
              <w:rPr>
                <w:rFonts w:eastAsia="SimSun" w:cs="Arial"/>
                <w:szCs w:val="18"/>
                <w:lang w:eastAsia="zh-CN"/>
              </w:rPr>
              <w:t>If UE reports support of this feature group, it means UE supports both components.</w:t>
            </w:r>
          </w:p>
        </w:tc>
        <w:tc>
          <w:tcPr>
            <w:tcW w:w="1907" w:type="dxa"/>
          </w:tcPr>
          <w:p w14:paraId="76DB4E30" w14:textId="20095A12" w:rsidR="00E15F46" w:rsidRPr="00C36B9D" w:rsidRDefault="00E15F46" w:rsidP="006B7CC7">
            <w:pPr>
              <w:pStyle w:val="TAL"/>
              <w:rPr>
                <w:rFonts w:eastAsia="SimSun" w:cs="Arial"/>
                <w:szCs w:val="18"/>
                <w:lang w:eastAsia="zh-CN"/>
              </w:rPr>
            </w:pPr>
            <w:r w:rsidRPr="00C36B9D">
              <w:rPr>
                <w:rFonts w:cs="Arial"/>
                <w:szCs w:val="18"/>
              </w:rPr>
              <w:t>Optional with capability signalling</w:t>
            </w:r>
          </w:p>
        </w:tc>
      </w:tr>
      <w:tr w:rsidR="006C6E0F" w:rsidRPr="00C36B9D" w14:paraId="0730DE6D" w14:textId="77777777" w:rsidTr="00F717CC">
        <w:trPr>
          <w:trHeight w:val="8458"/>
        </w:trPr>
        <w:tc>
          <w:tcPr>
            <w:tcW w:w="1349" w:type="dxa"/>
            <w:vMerge/>
          </w:tcPr>
          <w:p w14:paraId="59BEBBFB" w14:textId="77777777" w:rsidR="00E15F46" w:rsidRPr="00C36B9D" w:rsidRDefault="00E15F46" w:rsidP="00E15F46">
            <w:pPr>
              <w:pStyle w:val="TAL"/>
              <w:rPr>
                <w:rFonts w:cs="Arial"/>
                <w:szCs w:val="18"/>
              </w:rPr>
            </w:pPr>
          </w:p>
        </w:tc>
        <w:tc>
          <w:tcPr>
            <w:tcW w:w="700" w:type="dxa"/>
          </w:tcPr>
          <w:p w14:paraId="053E7B3B" w14:textId="77777777" w:rsidR="00E15F46" w:rsidRPr="00C36B9D" w:rsidRDefault="00E15F46" w:rsidP="00E15F46">
            <w:pPr>
              <w:pStyle w:val="TAL"/>
              <w:rPr>
                <w:rFonts w:cs="Arial"/>
                <w:szCs w:val="18"/>
              </w:rPr>
            </w:pPr>
            <w:r w:rsidRPr="00C36B9D">
              <w:rPr>
                <w:rFonts w:cs="Arial"/>
                <w:szCs w:val="18"/>
              </w:rPr>
              <w:t>7-2</w:t>
            </w:r>
          </w:p>
        </w:tc>
        <w:tc>
          <w:tcPr>
            <w:tcW w:w="1402" w:type="dxa"/>
          </w:tcPr>
          <w:p w14:paraId="490A4141" w14:textId="77777777" w:rsidR="00E15F46" w:rsidRPr="00C36B9D" w:rsidRDefault="00E15F46" w:rsidP="00E15F46">
            <w:pPr>
              <w:pStyle w:val="TAL"/>
              <w:rPr>
                <w:rFonts w:cs="Arial"/>
                <w:szCs w:val="18"/>
              </w:rPr>
            </w:pPr>
            <w:r w:rsidRPr="00C36B9D">
              <w:rPr>
                <w:rFonts w:eastAsia="SimSun" w:cs="Arial"/>
                <w:szCs w:val="18"/>
                <w:lang w:eastAsia="zh-CN"/>
              </w:rPr>
              <w:t>Application of DL interruptions due to UL Tx switching between two uplink carriers</w:t>
            </w:r>
          </w:p>
        </w:tc>
        <w:tc>
          <w:tcPr>
            <w:tcW w:w="1807" w:type="dxa"/>
          </w:tcPr>
          <w:p w14:paraId="297624A5" w14:textId="77777777" w:rsidR="00E15F46" w:rsidRPr="00C36B9D" w:rsidRDefault="00E15F46" w:rsidP="006B7CC7">
            <w:pPr>
              <w:pStyle w:val="TAL"/>
              <w:rPr>
                <w:rFonts w:eastAsia="Yu Mincho"/>
              </w:rPr>
            </w:pPr>
            <w:r w:rsidRPr="00C36B9D">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C36B9D" w:rsidRDefault="00E15F46">
            <w:pPr>
              <w:pStyle w:val="TAL"/>
              <w:rPr>
                <w:rFonts w:eastAsia="Yu Mincho"/>
              </w:rPr>
            </w:pPr>
          </w:p>
          <w:p w14:paraId="345C6CBB" w14:textId="2C75C529" w:rsidR="00C4641B" w:rsidRPr="00C36B9D" w:rsidRDefault="00C4641B" w:rsidP="00C4641B">
            <w:pPr>
              <w:pStyle w:val="TAL"/>
              <w:ind w:left="284" w:hanging="284"/>
              <w:rPr>
                <w:rFonts w:eastAsia="Yu Mincho"/>
              </w:rPr>
            </w:pPr>
            <w:r w:rsidRPr="00C36B9D">
              <w:rPr>
                <w:rFonts w:eastAsia="Yu Mincho"/>
              </w:rPr>
              <w:t>-</w:t>
            </w:r>
            <w:r w:rsidRPr="00C36B9D">
              <w:rPr>
                <w:rFonts w:eastAsia="Yu Mincho"/>
              </w:rPr>
              <w:tab/>
              <w:t>SUL+TDD</w:t>
            </w:r>
          </w:p>
          <w:p w14:paraId="3D197955" w14:textId="5DBDB816" w:rsidR="00C4641B" w:rsidRPr="00C36B9D" w:rsidRDefault="00C4641B" w:rsidP="00C4641B">
            <w:pPr>
              <w:pStyle w:val="TAL"/>
              <w:ind w:left="284" w:hanging="284"/>
              <w:rPr>
                <w:rFonts w:eastAsia="Yu Mincho"/>
              </w:rPr>
            </w:pPr>
            <w:r w:rsidRPr="00C36B9D">
              <w:rPr>
                <w:rFonts w:eastAsia="Yu Mincho"/>
              </w:rPr>
              <w:t>-</w:t>
            </w:r>
            <w:r w:rsidRPr="00C36B9D">
              <w:rPr>
                <w:rFonts w:eastAsia="Yu Mincho"/>
              </w:rPr>
              <w:tab/>
              <w:t>TDD+TDD CA with the same UL-DL pattern</w:t>
            </w:r>
          </w:p>
          <w:p w14:paraId="7CDE8F22" w14:textId="56E13C2E" w:rsidR="00E15F46" w:rsidRPr="00C36B9D" w:rsidRDefault="00C4641B" w:rsidP="006B7CC7">
            <w:pPr>
              <w:pStyle w:val="TAL"/>
              <w:ind w:left="284" w:hanging="284"/>
              <w:rPr>
                <w:rFonts w:eastAsia="Yu Mincho"/>
              </w:rPr>
            </w:pPr>
            <w:r w:rsidRPr="00C36B9D">
              <w:rPr>
                <w:rFonts w:eastAsia="Yu Mincho"/>
              </w:rPr>
              <w:t>-</w:t>
            </w:r>
            <w:r w:rsidRPr="00C36B9D">
              <w:rPr>
                <w:rFonts w:eastAsia="Yu Mincho"/>
              </w:rPr>
              <w:tab/>
              <w:t>TDD+TDD EN-DC with the same UL-DL pattern</w:t>
            </w:r>
          </w:p>
        </w:tc>
        <w:tc>
          <w:tcPr>
            <w:tcW w:w="1257" w:type="dxa"/>
          </w:tcPr>
          <w:p w14:paraId="012606FD" w14:textId="77777777" w:rsidR="00E15F46" w:rsidRPr="00C36B9D" w:rsidRDefault="00E15F46" w:rsidP="00E15F46">
            <w:pPr>
              <w:pStyle w:val="TAL"/>
              <w:rPr>
                <w:rFonts w:cs="Arial"/>
                <w:szCs w:val="18"/>
              </w:rPr>
            </w:pPr>
            <w:r w:rsidRPr="00C36B9D">
              <w:rPr>
                <w:rFonts w:eastAsia="SimSun" w:cs="Arial"/>
                <w:szCs w:val="18"/>
                <w:lang w:eastAsia="zh-CN"/>
              </w:rPr>
              <w:t>7-1</w:t>
            </w:r>
          </w:p>
        </w:tc>
        <w:tc>
          <w:tcPr>
            <w:tcW w:w="2973" w:type="dxa"/>
          </w:tcPr>
          <w:p w14:paraId="2AE6C04C" w14:textId="2CD2A58B" w:rsidR="00E15F46" w:rsidRPr="00C36B9D" w:rsidRDefault="00E15F46" w:rsidP="00E15F46">
            <w:pPr>
              <w:pStyle w:val="TAL"/>
              <w:rPr>
                <w:rFonts w:cs="Arial"/>
                <w:i/>
                <w:iCs/>
                <w:szCs w:val="18"/>
              </w:rPr>
            </w:pPr>
            <w:r w:rsidRPr="00C36B9D">
              <w:rPr>
                <w:rFonts w:cs="Arial"/>
                <w:i/>
                <w:iCs/>
                <w:szCs w:val="18"/>
              </w:rPr>
              <w:t>ULTxSwitchingBandPair-r16 ::= {</w:t>
            </w:r>
          </w:p>
          <w:p w14:paraId="716BF9C7" w14:textId="77777777" w:rsidR="00E15F46" w:rsidRPr="00C36B9D" w:rsidRDefault="00E15F46" w:rsidP="00E15F46">
            <w:pPr>
              <w:pStyle w:val="TAL"/>
              <w:rPr>
                <w:rFonts w:cs="Arial"/>
                <w:i/>
                <w:iCs/>
                <w:szCs w:val="18"/>
              </w:rPr>
            </w:pPr>
            <w:r w:rsidRPr="00C36B9D">
              <w:rPr>
                <w:rFonts w:cs="Arial"/>
                <w:i/>
                <w:iCs/>
                <w:szCs w:val="18"/>
              </w:rPr>
              <w:t>bandIndexUL1-r16,</w:t>
            </w:r>
          </w:p>
          <w:p w14:paraId="565A2849" w14:textId="77777777" w:rsidR="00E15F46" w:rsidRPr="00C36B9D" w:rsidRDefault="00E15F46" w:rsidP="00E15F46">
            <w:pPr>
              <w:pStyle w:val="TAL"/>
              <w:rPr>
                <w:rFonts w:cs="Arial"/>
                <w:i/>
                <w:iCs/>
                <w:szCs w:val="18"/>
              </w:rPr>
            </w:pPr>
            <w:r w:rsidRPr="00C36B9D">
              <w:rPr>
                <w:rFonts w:cs="Arial"/>
                <w:i/>
                <w:iCs/>
                <w:szCs w:val="18"/>
              </w:rPr>
              <w:t>bandIndexUL2-r16,</w:t>
            </w:r>
          </w:p>
          <w:p w14:paraId="5BC86AC9" w14:textId="77777777" w:rsidR="00E15F46" w:rsidRPr="00C36B9D" w:rsidRDefault="00E15F46" w:rsidP="00E15F46">
            <w:pPr>
              <w:pStyle w:val="TAL"/>
              <w:rPr>
                <w:rFonts w:cs="Arial"/>
                <w:i/>
                <w:iCs/>
                <w:szCs w:val="18"/>
              </w:rPr>
            </w:pPr>
            <w:r w:rsidRPr="00C36B9D">
              <w:rPr>
                <w:rFonts w:cs="Arial"/>
                <w:i/>
                <w:iCs/>
                <w:szCs w:val="18"/>
              </w:rPr>
              <w:t>uplinkTxSwitchingPeriod-r16,</w:t>
            </w:r>
          </w:p>
          <w:p w14:paraId="32B57AEF" w14:textId="77777777" w:rsidR="00E15F46" w:rsidRPr="00C36B9D" w:rsidRDefault="00E15F46" w:rsidP="00E15F46">
            <w:pPr>
              <w:pStyle w:val="TAL"/>
              <w:rPr>
                <w:rFonts w:cs="Arial"/>
                <w:i/>
                <w:iCs/>
                <w:szCs w:val="18"/>
              </w:rPr>
            </w:pPr>
            <w:r w:rsidRPr="00C36B9D">
              <w:rPr>
                <w:rFonts w:cs="Arial"/>
                <w:i/>
                <w:iCs/>
                <w:szCs w:val="18"/>
              </w:rPr>
              <w:t>uplinkTxSwitching-DL-Interruption-r16</w:t>
            </w:r>
          </w:p>
          <w:p w14:paraId="0670D981" w14:textId="25585C70" w:rsidR="00E15F46" w:rsidRPr="00C36B9D" w:rsidRDefault="00E15F46" w:rsidP="00E15F46">
            <w:pPr>
              <w:pStyle w:val="TAL"/>
              <w:rPr>
                <w:rFonts w:cs="Arial"/>
                <w:i/>
                <w:iCs/>
                <w:szCs w:val="18"/>
              </w:rPr>
            </w:pPr>
            <w:r w:rsidRPr="00C36B9D">
              <w:rPr>
                <w:rFonts w:cs="Arial"/>
                <w:i/>
                <w:iCs/>
                <w:szCs w:val="18"/>
              </w:rPr>
              <w:t>}</w:t>
            </w:r>
          </w:p>
        </w:tc>
        <w:tc>
          <w:tcPr>
            <w:tcW w:w="2788" w:type="dxa"/>
          </w:tcPr>
          <w:p w14:paraId="3254D240" w14:textId="77777777" w:rsidR="00E15F46" w:rsidRPr="00C36B9D" w:rsidRDefault="00E15F46" w:rsidP="00E15F46">
            <w:pPr>
              <w:pStyle w:val="TAL"/>
              <w:rPr>
                <w:rFonts w:cs="Arial"/>
                <w:i/>
                <w:iCs/>
                <w:szCs w:val="18"/>
              </w:rPr>
            </w:pPr>
            <w:r w:rsidRPr="00C36B9D">
              <w:rPr>
                <w:rFonts w:cs="Arial"/>
                <w:i/>
                <w:iCs/>
                <w:szCs w:val="18"/>
              </w:rPr>
              <w:t>RF-Parameters</w:t>
            </w:r>
            <w:r w:rsidRPr="00C36B9D">
              <w:rPr>
                <w:rFonts w:cs="Arial"/>
                <w:i/>
                <w:iCs/>
                <w:noProof/>
                <w:szCs w:val="18"/>
                <w:lang w:eastAsia="en-GB"/>
              </w:rPr>
              <w:t xml:space="preserve">-&gt; </w:t>
            </w:r>
            <w:r w:rsidRPr="00C36B9D">
              <w:rPr>
                <w:rFonts w:cs="Arial"/>
                <w:i/>
                <w:iCs/>
                <w:szCs w:val="18"/>
              </w:rPr>
              <w:t>supportedBandCombinationList-UplinkTxSwitch-r16</w:t>
            </w:r>
          </w:p>
        </w:tc>
        <w:tc>
          <w:tcPr>
            <w:tcW w:w="1416" w:type="dxa"/>
          </w:tcPr>
          <w:p w14:paraId="7B12B76A" w14:textId="77777777" w:rsidR="00E15F46" w:rsidRPr="00C36B9D" w:rsidRDefault="00E15F46" w:rsidP="00E15F46">
            <w:pPr>
              <w:pStyle w:val="TAL"/>
              <w:rPr>
                <w:rFonts w:cs="Arial"/>
                <w:szCs w:val="18"/>
              </w:rPr>
            </w:pPr>
            <w:r w:rsidRPr="00C36B9D">
              <w:rPr>
                <w:rFonts w:cs="Arial"/>
                <w:szCs w:val="18"/>
              </w:rPr>
              <w:t>No need</w:t>
            </w:r>
          </w:p>
        </w:tc>
        <w:tc>
          <w:tcPr>
            <w:tcW w:w="1416" w:type="dxa"/>
          </w:tcPr>
          <w:p w14:paraId="1813595E" w14:textId="77777777" w:rsidR="00E15F46" w:rsidRPr="00C36B9D" w:rsidRDefault="00E15F46" w:rsidP="00E15F46">
            <w:pPr>
              <w:pStyle w:val="TAL"/>
              <w:rPr>
                <w:rFonts w:cs="Arial"/>
                <w:szCs w:val="18"/>
              </w:rPr>
            </w:pPr>
            <w:r w:rsidRPr="00C36B9D">
              <w:rPr>
                <w:rFonts w:cs="Arial"/>
                <w:szCs w:val="18"/>
              </w:rPr>
              <w:t>FR1 only</w:t>
            </w:r>
          </w:p>
        </w:tc>
        <w:tc>
          <w:tcPr>
            <w:tcW w:w="1752" w:type="dxa"/>
          </w:tcPr>
          <w:p w14:paraId="3958285E" w14:textId="77777777" w:rsidR="00E15F46" w:rsidRPr="00C36B9D" w:rsidRDefault="00E15F46" w:rsidP="00E15F46">
            <w:pPr>
              <w:pStyle w:val="TAL"/>
              <w:rPr>
                <w:rFonts w:cs="Arial"/>
                <w:szCs w:val="18"/>
              </w:rPr>
            </w:pPr>
            <w:r w:rsidRPr="00C36B9D">
              <w:rPr>
                <w:rFonts w:cs="Arial"/>
                <w:szCs w:val="18"/>
              </w:rPr>
              <w:t>The capability is introduced according to the agreement in R4-2005665.</w:t>
            </w:r>
          </w:p>
          <w:p w14:paraId="061160FD" w14:textId="77777777" w:rsidR="00E15F46" w:rsidRPr="00C36B9D" w:rsidRDefault="00E15F46" w:rsidP="00E15F46">
            <w:pPr>
              <w:pStyle w:val="TAL"/>
              <w:rPr>
                <w:rFonts w:cs="Arial"/>
                <w:szCs w:val="18"/>
              </w:rPr>
            </w:pPr>
          </w:p>
          <w:p w14:paraId="63C27E48" w14:textId="77777777" w:rsidR="00E15F46" w:rsidRPr="00C36B9D" w:rsidRDefault="00E15F46" w:rsidP="00E15F46">
            <w:pPr>
              <w:pStyle w:val="TAL"/>
              <w:rPr>
                <w:rFonts w:eastAsia="SimSun" w:cs="Arial"/>
                <w:szCs w:val="18"/>
                <w:lang w:eastAsia="zh-CN"/>
              </w:rPr>
            </w:pPr>
            <w:r w:rsidRPr="00C36B9D">
              <w:rPr>
                <w:rFonts w:cs="Arial"/>
                <w:szCs w:val="18"/>
              </w:rPr>
              <w:t xml:space="preserve">NOTE: </w:t>
            </w:r>
            <w:r w:rsidRPr="00C36B9D">
              <w:rPr>
                <w:rFonts w:eastAsia="SimSun" w:cs="Arial"/>
                <w:szCs w:val="18"/>
                <w:lang w:eastAsia="zh-CN"/>
              </w:rPr>
              <w:t>Signalling structure is up to RAN2</w:t>
            </w:r>
          </w:p>
          <w:p w14:paraId="37738F16" w14:textId="77777777" w:rsidR="00E15F46" w:rsidRPr="00C36B9D" w:rsidRDefault="00E15F46" w:rsidP="00E15F46">
            <w:pPr>
              <w:pStyle w:val="TAL"/>
              <w:rPr>
                <w:rFonts w:eastAsia="SimSun" w:cs="Arial"/>
                <w:szCs w:val="18"/>
                <w:lang w:eastAsia="zh-CN"/>
              </w:rPr>
            </w:pPr>
          </w:p>
          <w:p w14:paraId="67450D4A" w14:textId="2CC97547" w:rsidR="00E15F46" w:rsidRPr="00C36B9D" w:rsidRDefault="00E15F46" w:rsidP="00E15F46">
            <w:pPr>
              <w:pStyle w:val="TAL"/>
              <w:rPr>
                <w:rFonts w:eastAsia="SimSun" w:cs="Arial"/>
                <w:szCs w:val="18"/>
                <w:lang w:eastAsia="zh-CN"/>
              </w:rPr>
            </w:pPr>
            <w:r w:rsidRPr="00C36B9D">
              <w:rPr>
                <w:rFonts w:eastAsia="SimSun" w:cs="Arial"/>
                <w:szCs w:val="18"/>
                <w:lang w:eastAsia="zh-CN"/>
              </w:rPr>
              <w:t>The following duplex mode combinations do not require DL interruption</w:t>
            </w:r>
            <w:r w:rsidRPr="00C36B9D">
              <w:rPr>
                <w:rFonts w:cs="Arial"/>
                <w:szCs w:val="18"/>
                <w:lang w:eastAsia="zh-CN"/>
              </w:rPr>
              <w:t xml:space="preserve"> (carrier 1+ carrier 2)</w:t>
            </w:r>
            <w:r w:rsidRPr="00C36B9D">
              <w:rPr>
                <w:rFonts w:eastAsia="SimSun" w:cs="Arial"/>
                <w:szCs w:val="18"/>
                <w:lang w:eastAsia="zh-CN"/>
              </w:rPr>
              <w:t>:</w:t>
            </w:r>
          </w:p>
          <w:p w14:paraId="5F1BC8F7" w14:textId="7455F1FC"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SUL+TDD,</w:t>
            </w:r>
          </w:p>
          <w:p w14:paraId="47F999F3" w14:textId="20313D1F"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TDD+TDD CA with the same UL-DL pattern,</w:t>
            </w:r>
          </w:p>
          <w:p w14:paraId="4D93E089" w14:textId="5F040D59"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TDD+TDD EN-DC with the same UL-DL pattern</w:t>
            </w:r>
          </w:p>
          <w:p w14:paraId="1ED21E9B" w14:textId="77777777" w:rsidR="00E15F46" w:rsidRPr="00C36B9D" w:rsidRDefault="00E15F46" w:rsidP="00E15F46">
            <w:pPr>
              <w:pStyle w:val="TAL"/>
              <w:rPr>
                <w:rFonts w:eastAsia="SimSun" w:cs="Arial"/>
                <w:szCs w:val="18"/>
                <w:lang w:eastAsia="zh-CN"/>
              </w:rPr>
            </w:pPr>
          </w:p>
          <w:p w14:paraId="0556EBB9" w14:textId="419B4735" w:rsidR="00E15F46" w:rsidRPr="00C36B9D" w:rsidRDefault="00E15F46" w:rsidP="006B7CC7">
            <w:pPr>
              <w:rPr>
                <w:rFonts w:eastAsia="SimSun" w:cs="Arial"/>
                <w:szCs w:val="18"/>
                <w:lang w:eastAsia="zh-CN"/>
              </w:rPr>
            </w:pPr>
            <w:r w:rsidRPr="00C36B9D">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C36B9D" w:rsidRDefault="00E15F46" w:rsidP="00E15F46">
            <w:pPr>
              <w:pStyle w:val="TAL"/>
              <w:rPr>
                <w:rFonts w:eastAsia="SimSun" w:cs="Arial"/>
                <w:szCs w:val="18"/>
                <w:lang w:eastAsia="zh-CN"/>
              </w:rPr>
            </w:pPr>
            <w:r w:rsidRPr="00C36B9D">
              <w:rPr>
                <w:rFonts w:cs="Arial"/>
                <w:szCs w:val="18"/>
              </w:rPr>
              <w:t>Optional with capability signalling</w:t>
            </w:r>
          </w:p>
        </w:tc>
      </w:tr>
      <w:tr w:rsidR="006C6E0F" w:rsidRPr="00C36B9D" w14:paraId="07D1177D" w14:textId="77777777" w:rsidTr="00F717CC">
        <w:trPr>
          <w:trHeight w:val="8458"/>
        </w:trPr>
        <w:tc>
          <w:tcPr>
            <w:tcW w:w="1349" w:type="dxa"/>
            <w:vMerge/>
          </w:tcPr>
          <w:p w14:paraId="78D1BDE8" w14:textId="77777777" w:rsidR="00E15F46" w:rsidRPr="00C36B9D" w:rsidRDefault="00E15F46" w:rsidP="00E15F46">
            <w:pPr>
              <w:pStyle w:val="TAL"/>
              <w:rPr>
                <w:rFonts w:cs="Arial"/>
                <w:szCs w:val="18"/>
              </w:rPr>
            </w:pPr>
          </w:p>
        </w:tc>
        <w:tc>
          <w:tcPr>
            <w:tcW w:w="700" w:type="dxa"/>
          </w:tcPr>
          <w:p w14:paraId="216F63F8" w14:textId="77777777" w:rsidR="00E15F46" w:rsidRPr="00C36B9D" w:rsidRDefault="00E15F46" w:rsidP="00E15F46">
            <w:pPr>
              <w:pStyle w:val="TAL"/>
              <w:rPr>
                <w:rFonts w:cs="Arial"/>
                <w:szCs w:val="18"/>
              </w:rPr>
            </w:pPr>
            <w:r w:rsidRPr="00C36B9D">
              <w:rPr>
                <w:rFonts w:eastAsia="SimSun" w:cs="Arial"/>
                <w:szCs w:val="18"/>
                <w:lang w:eastAsia="zh-CN"/>
              </w:rPr>
              <w:t>7-3a</w:t>
            </w:r>
          </w:p>
        </w:tc>
        <w:tc>
          <w:tcPr>
            <w:tcW w:w="1402" w:type="dxa"/>
          </w:tcPr>
          <w:p w14:paraId="495AF025" w14:textId="77777777" w:rsidR="00E15F46" w:rsidRPr="00C36B9D" w:rsidRDefault="00E15F46" w:rsidP="00E15F46">
            <w:pPr>
              <w:pStyle w:val="TAL"/>
              <w:rPr>
                <w:rFonts w:cs="Arial"/>
                <w:szCs w:val="18"/>
              </w:rPr>
            </w:pPr>
            <w:r w:rsidRPr="00C36B9D">
              <w:rPr>
                <w:rFonts w:eastAsia="SimSun" w:cs="Arial"/>
                <w:szCs w:val="18"/>
                <w:lang w:eastAsia="zh-CN"/>
              </w:rPr>
              <w:t>NR CA class List for intra-band non-contiguous CA</w:t>
            </w:r>
          </w:p>
        </w:tc>
        <w:tc>
          <w:tcPr>
            <w:tcW w:w="1807" w:type="dxa"/>
          </w:tcPr>
          <w:p w14:paraId="40BB871F" w14:textId="77777777" w:rsidR="00E15F46" w:rsidRPr="00C36B9D" w:rsidRDefault="00E15F46" w:rsidP="006B7CC7">
            <w:pPr>
              <w:pStyle w:val="TAL"/>
              <w:rPr>
                <w:rFonts w:eastAsia="SimSun"/>
                <w:lang w:eastAsia="zh-CN"/>
              </w:rPr>
            </w:pPr>
            <w:r w:rsidRPr="00C36B9D">
              <w:rPr>
                <w:rFonts w:eastAsia="SimSun"/>
                <w:lang w:eastAsia="zh-CN"/>
              </w:rPr>
              <w:t xml:space="preserve">Indicate the UL frequency separation </w:t>
            </w:r>
            <w:r w:rsidRPr="00C36B9D">
              <w:rPr>
                <w:rFonts w:eastAsiaTheme="minorEastAsia"/>
                <w:lang w:eastAsia="zh-CN"/>
              </w:rPr>
              <w:t xml:space="preserve">class </w:t>
            </w:r>
            <w:r w:rsidRPr="00C36B9D">
              <w:rPr>
                <w:rFonts w:eastAsia="SimSun"/>
                <w:lang w:eastAsia="zh-CN"/>
              </w:rPr>
              <w:t xml:space="preserve">that UE can support which includes </w:t>
            </w:r>
            <w:r w:rsidRPr="00C36B9D">
              <w:rPr>
                <w:rFonts w:eastAsiaTheme="minorEastAsia"/>
                <w:lang w:eastAsia="zh-CN"/>
              </w:rPr>
              <w:t xml:space="preserve">both the aggregated bandwidth and </w:t>
            </w:r>
            <w:r w:rsidRPr="00C36B9D">
              <w:rPr>
                <w:rFonts w:eastAsia="SimSun"/>
                <w:lang w:eastAsia="zh-CN"/>
              </w:rPr>
              <w:t>the gap</w:t>
            </w:r>
            <w:r w:rsidRPr="00C36B9D">
              <w:rPr>
                <w:rFonts w:eastAsiaTheme="minorEastAsia"/>
                <w:lang w:eastAsia="zh-CN"/>
              </w:rPr>
              <w:t xml:space="preserve"> bandwidth</w:t>
            </w:r>
            <w:r w:rsidRPr="00C36B9D">
              <w:rPr>
                <w:rFonts w:eastAsia="SimSun"/>
                <w:lang w:eastAsia="zh-CN"/>
              </w:rPr>
              <w:t xml:space="preserve"> between two non-contiguous CCs for intra-band non-contiguous CA</w:t>
            </w:r>
          </w:p>
          <w:p w14:paraId="753B7545" w14:textId="77777777" w:rsidR="00E15F46" w:rsidRPr="00C36B9D" w:rsidRDefault="00E15F46" w:rsidP="006B7CC7">
            <w:pPr>
              <w:pStyle w:val="TAL"/>
              <w:rPr>
                <w:rFonts w:eastAsia="SimSun"/>
                <w:lang w:eastAsia="zh-CN"/>
              </w:rPr>
            </w:pPr>
          </w:p>
          <w:p w14:paraId="050EBD13" w14:textId="77777777" w:rsidR="00E15F46" w:rsidRPr="00C36B9D" w:rsidRDefault="00E15F46" w:rsidP="00265125">
            <w:pPr>
              <w:pStyle w:val="TAL"/>
            </w:pPr>
            <w:r w:rsidRPr="00C36B9D">
              <w:rPr>
                <w:rFonts w:eastAsia="SimSun"/>
                <w:lang w:eastAsia="zh-CN"/>
              </w:rPr>
              <w:t xml:space="preserve">Note: </w:t>
            </w:r>
            <w:r w:rsidRPr="00C36B9D">
              <w:rPr>
                <w:lang w:eastAsia="zh-CN"/>
              </w:rPr>
              <w:t xml:space="preserve">UL frequency separation class means </w:t>
            </w:r>
            <w:r w:rsidRPr="00C36B9D">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C36B9D" w:rsidRDefault="00E15F46" w:rsidP="00E15F46">
            <w:pPr>
              <w:pStyle w:val="TAL"/>
              <w:rPr>
                <w:rFonts w:cs="Arial"/>
                <w:szCs w:val="18"/>
              </w:rPr>
            </w:pPr>
            <w:r w:rsidRPr="00C36B9D">
              <w:rPr>
                <w:rFonts w:eastAsia="SimSun" w:cs="Arial"/>
                <w:szCs w:val="18"/>
                <w:lang w:eastAsia="zh-CN"/>
              </w:rPr>
              <w:t>Intra-band UL non-contiguous CA band combination</w:t>
            </w:r>
          </w:p>
        </w:tc>
        <w:tc>
          <w:tcPr>
            <w:tcW w:w="2973" w:type="dxa"/>
          </w:tcPr>
          <w:p w14:paraId="1ACA25BE" w14:textId="77777777" w:rsidR="00E15F46" w:rsidRPr="00C36B9D" w:rsidRDefault="00E15F46" w:rsidP="00E15F46">
            <w:pPr>
              <w:pStyle w:val="TAL"/>
              <w:rPr>
                <w:rFonts w:cs="Arial"/>
                <w:i/>
                <w:iCs/>
                <w:szCs w:val="18"/>
              </w:rPr>
            </w:pPr>
            <w:r w:rsidRPr="00C36B9D">
              <w:rPr>
                <w:rFonts w:cs="Arial"/>
                <w:i/>
                <w:iCs/>
                <w:szCs w:val="18"/>
              </w:rPr>
              <w:t>intraBandFreqSeparationUL-AggBW-GapBW-r16</w:t>
            </w:r>
          </w:p>
        </w:tc>
        <w:tc>
          <w:tcPr>
            <w:tcW w:w="2788" w:type="dxa"/>
          </w:tcPr>
          <w:p w14:paraId="5816A358" w14:textId="77777777" w:rsidR="00E15F46" w:rsidRPr="00C36B9D" w:rsidRDefault="00E15F46" w:rsidP="00E15F46">
            <w:pPr>
              <w:pStyle w:val="TAL"/>
              <w:rPr>
                <w:rFonts w:cs="Arial"/>
                <w:i/>
                <w:iCs/>
                <w:szCs w:val="18"/>
              </w:rPr>
            </w:pPr>
            <w:r w:rsidRPr="00C36B9D">
              <w:rPr>
                <w:rFonts w:cs="Arial"/>
                <w:i/>
                <w:iCs/>
                <w:szCs w:val="18"/>
              </w:rPr>
              <w:t>CA-ParametersNR-v1630</w:t>
            </w:r>
          </w:p>
        </w:tc>
        <w:tc>
          <w:tcPr>
            <w:tcW w:w="1416" w:type="dxa"/>
          </w:tcPr>
          <w:p w14:paraId="77853F15" w14:textId="77777777" w:rsidR="00E15F46" w:rsidRPr="00C36B9D" w:rsidRDefault="00E15F46" w:rsidP="00E15F46">
            <w:pPr>
              <w:pStyle w:val="TAL"/>
              <w:rPr>
                <w:rFonts w:cs="Arial"/>
                <w:szCs w:val="18"/>
              </w:rPr>
            </w:pPr>
            <w:r w:rsidRPr="00C36B9D">
              <w:rPr>
                <w:rFonts w:eastAsia="SimSun" w:cs="Arial"/>
                <w:szCs w:val="18"/>
                <w:lang w:eastAsia="zh-CN"/>
              </w:rPr>
              <w:t>No need</w:t>
            </w:r>
          </w:p>
        </w:tc>
        <w:tc>
          <w:tcPr>
            <w:tcW w:w="1416" w:type="dxa"/>
          </w:tcPr>
          <w:p w14:paraId="4DD1F9D8" w14:textId="77777777" w:rsidR="00E15F46" w:rsidRPr="00C36B9D" w:rsidRDefault="00E15F46" w:rsidP="00E15F46">
            <w:pPr>
              <w:pStyle w:val="TAL"/>
              <w:rPr>
                <w:rFonts w:cs="Arial"/>
                <w:szCs w:val="18"/>
              </w:rPr>
            </w:pPr>
            <w:r w:rsidRPr="00C36B9D">
              <w:rPr>
                <w:rFonts w:eastAsia="SimSun" w:cs="Arial"/>
                <w:szCs w:val="18"/>
                <w:lang w:eastAsia="zh-CN"/>
              </w:rPr>
              <w:t>FR1 only</w:t>
            </w:r>
          </w:p>
        </w:tc>
        <w:tc>
          <w:tcPr>
            <w:tcW w:w="1752" w:type="dxa"/>
          </w:tcPr>
          <w:p w14:paraId="0B6ABEFF" w14:textId="5E642CA2" w:rsidR="00E15F46" w:rsidRPr="00C36B9D" w:rsidRDefault="00E15F46" w:rsidP="00E15F46">
            <w:pPr>
              <w:pStyle w:val="TAL"/>
              <w:rPr>
                <w:rFonts w:cs="Arial"/>
                <w:szCs w:val="18"/>
                <w:lang w:eastAsia="zh-CN"/>
              </w:rPr>
            </w:pPr>
            <w:r w:rsidRPr="00C36B9D">
              <w:rPr>
                <w:rFonts w:cs="Arial"/>
                <w:szCs w:val="18"/>
                <w:lang w:eastAsia="zh-CN"/>
              </w:rPr>
              <w:t>Based on the agreed</w:t>
            </w:r>
            <w:r w:rsidRPr="00C36B9D">
              <w:rPr>
                <w:rFonts w:eastAsia="MS Mincho" w:cs="Arial"/>
                <w:szCs w:val="18"/>
              </w:rPr>
              <w:t xml:space="preserve"> </w:t>
            </w:r>
            <w:r w:rsidRPr="00C36B9D">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C36B9D" w:rsidRDefault="00E15F46" w:rsidP="00E15F46">
            <w:pPr>
              <w:pStyle w:val="TAL"/>
              <w:rPr>
                <w:rFonts w:cs="Arial"/>
                <w:szCs w:val="18"/>
                <w:lang w:eastAsia="zh-CN"/>
              </w:rPr>
            </w:pPr>
          </w:p>
          <w:p w14:paraId="1064911A" w14:textId="77777777" w:rsidR="00E15F46" w:rsidRPr="00C36B9D" w:rsidRDefault="00E15F46" w:rsidP="00E15F46">
            <w:pPr>
              <w:pStyle w:val="TAL"/>
              <w:rPr>
                <w:rFonts w:cs="Arial"/>
                <w:szCs w:val="18"/>
                <w:lang w:eastAsia="zh-CN"/>
              </w:rPr>
            </w:pPr>
            <w:r w:rsidRPr="00C36B9D">
              <w:rPr>
                <w:rFonts w:cs="Arial"/>
                <w:szCs w:val="18"/>
                <w:lang w:eastAsia="zh-CN"/>
              </w:rPr>
              <w:t>The maximum UL CC number for intra-band UL CA is 2 in Rel-16.</w:t>
            </w:r>
          </w:p>
          <w:p w14:paraId="7D1F45FE" w14:textId="77777777" w:rsidR="00E15F46" w:rsidRPr="00C36B9D"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C36B9D" w:rsidRDefault="00E15F46" w:rsidP="00E15F46">
            <w:pPr>
              <w:snapToGrid w:val="0"/>
              <w:spacing w:afterLines="50" w:after="120"/>
              <w:contextualSpacing/>
              <w:jc w:val="both"/>
              <w:rPr>
                <w:rFonts w:ascii="Arial" w:eastAsia="SimSun" w:hAnsi="Arial" w:cs="Arial"/>
                <w:sz w:val="18"/>
                <w:szCs w:val="18"/>
                <w:lang w:eastAsia="zh-CN"/>
              </w:rPr>
            </w:pPr>
            <w:r w:rsidRPr="00C36B9D">
              <w:rPr>
                <w:rFonts w:ascii="Arial" w:eastAsia="SimSun" w:hAnsi="Arial" w:cs="Arial"/>
                <w:sz w:val="18"/>
                <w:szCs w:val="18"/>
                <w:lang w:eastAsia="zh-CN"/>
              </w:rPr>
              <w:t xml:space="preserve">NC CA </w:t>
            </w:r>
            <w:r w:rsidRPr="00C36B9D">
              <w:rPr>
                <w:rFonts w:ascii="Arial" w:eastAsiaTheme="minorEastAsia" w:hAnsi="Arial" w:cs="Arial"/>
                <w:sz w:val="18"/>
                <w:szCs w:val="18"/>
                <w:lang w:eastAsia="zh-CN"/>
              </w:rPr>
              <w:t xml:space="preserve">UL separation </w:t>
            </w:r>
            <w:r w:rsidRPr="00C36B9D">
              <w:rPr>
                <w:rFonts w:ascii="Arial" w:eastAsia="SimSun" w:hAnsi="Arial" w:cs="Arial"/>
                <w:sz w:val="18"/>
                <w:szCs w:val="18"/>
                <w:lang w:eastAsia="zh-CN"/>
              </w:rPr>
              <w:t>class candidate values:</w:t>
            </w:r>
          </w:p>
          <w:p w14:paraId="5F5C1922" w14:textId="4437170A" w:rsidR="00E15F46" w:rsidRPr="00C36B9D" w:rsidRDefault="00CB0021" w:rsidP="00CB0021">
            <w:pPr>
              <w:spacing w:afterLines="50" w:after="120"/>
              <w:ind w:left="309" w:hanging="284"/>
              <w:rPr>
                <w:rFonts w:ascii="Arial" w:hAnsi="Arial" w:cs="Arial"/>
                <w:sz w:val="18"/>
                <w:szCs w:val="18"/>
              </w:rPr>
            </w:pPr>
            <w:r w:rsidRPr="00C36B9D">
              <w:rPr>
                <w:rFonts w:ascii="Arial" w:hAnsi="Arial" w:cs="Arial"/>
                <w:sz w:val="18"/>
                <w:szCs w:val="18"/>
              </w:rPr>
              <w:t>-</w:t>
            </w:r>
            <w:r w:rsidRPr="00C36B9D">
              <w:rPr>
                <w:rFonts w:ascii="Arial" w:hAnsi="Arial" w:cs="Arial"/>
                <w:sz w:val="18"/>
                <w:szCs w:val="18"/>
              </w:rPr>
              <w:tab/>
            </w:r>
            <w:r w:rsidR="00E15F46" w:rsidRPr="00C36B9D">
              <w:rPr>
                <w:rFonts w:ascii="Arial" w:hAnsi="Arial" w:cs="Arial"/>
                <w:sz w:val="18"/>
                <w:szCs w:val="18"/>
              </w:rPr>
              <w:t>Class</w:t>
            </w:r>
            <w:r w:rsidR="00E15F46" w:rsidRPr="00C36B9D">
              <w:rPr>
                <w:rFonts w:ascii="Arial" w:eastAsiaTheme="minorEastAsia" w:hAnsi="Arial" w:cs="Arial"/>
                <w:sz w:val="18"/>
                <w:szCs w:val="18"/>
                <w:lang w:eastAsia="zh-CN"/>
              </w:rPr>
              <w:t xml:space="preserve"> I</w:t>
            </w:r>
            <w:r w:rsidR="00E15F46" w:rsidRPr="00C36B9D">
              <w:rPr>
                <w:rFonts w:ascii="Arial" w:hAnsi="Arial" w:cs="Arial"/>
                <w:sz w:val="18"/>
                <w:szCs w:val="18"/>
              </w:rPr>
              <w:t>: NC CA separation class≤ 100MHz</w:t>
            </w:r>
          </w:p>
          <w:p w14:paraId="6B3D2948" w14:textId="386A4CC7" w:rsidR="00E15F46" w:rsidRPr="00C36B9D" w:rsidRDefault="00CB0021" w:rsidP="00CB0021">
            <w:pPr>
              <w:spacing w:afterLines="50" w:after="120"/>
              <w:ind w:left="309" w:hanging="284"/>
              <w:rPr>
                <w:rFonts w:ascii="Arial" w:hAnsi="Arial" w:cs="Arial"/>
                <w:sz w:val="18"/>
                <w:szCs w:val="18"/>
              </w:rPr>
            </w:pPr>
            <w:r w:rsidRPr="00C36B9D">
              <w:rPr>
                <w:rFonts w:ascii="Arial" w:hAnsi="Arial" w:cs="Arial"/>
                <w:sz w:val="18"/>
                <w:szCs w:val="18"/>
              </w:rPr>
              <w:t>-</w:t>
            </w:r>
            <w:r w:rsidRPr="00C36B9D">
              <w:rPr>
                <w:rFonts w:ascii="Arial" w:hAnsi="Arial" w:cs="Arial"/>
                <w:sz w:val="18"/>
                <w:szCs w:val="18"/>
              </w:rPr>
              <w:tab/>
            </w:r>
            <w:r w:rsidR="00E15F46" w:rsidRPr="00C36B9D">
              <w:rPr>
                <w:rFonts w:ascii="Arial" w:hAnsi="Arial" w:cs="Arial"/>
                <w:sz w:val="18"/>
                <w:szCs w:val="18"/>
              </w:rPr>
              <w:t>Class</w:t>
            </w:r>
            <w:r w:rsidR="00E15F46" w:rsidRPr="00C36B9D">
              <w:rPr>
                <w:rFonts w:ascii="Arial" w:eastAsiaTheme="minorEastAsia" w:hAnsi="Arial" w:cs="Arial"/>
                <w:sz w:val="18"/>
                <w:szCs w:val="18"/>
                <w:lang w:eastAsia="zh-CN"/>
              </w:rPr>
              <w:t xml:space="preserve"> II</w:t>
            </w:r>
            <w:r w:rsidR="00E15F46" w:rsidRPr="00C36B9D">
              <w:rPr>
                <w:rFonts w:ascii="Arial" w:hAnsi="Arial" w:cs="Arial"/>
                <w:sz w:val="18"/>
                <w:szCs w:val="18"/>
              </w:rPr>
              <w:t>: 100&lt; NC CA separation class≤ 200MHz</w:t>
            </w:r>
          </w:p>
          <w:p w14:paraId="246599A2" w14:textId="77777777" w:rsidR="00E15F46" w:rsidRPr="00C36B9D" w:rsidRDefault="00E15F46" w:rsidP="00E15F46">
            <w:pPr>
              <w:pStyle w:val="TAL"/>
              <w:rPr>
                <w:rFonts w:cs="Arial"/>
                <w:szCs w:val="18"/>
              </w:rPr>
            </w:pPr>
            <w:r w:rsidRPr="00C36B9D">
              <w:rPr>
                <w:rFonts w:cs="Arial"/>
                <w:szCs w:val="18"/>
              </w:rPr>
              <w:t>Class</w:t>
            </w:r>
            <w:r w:rsidRPr="00C36B9D">
              <w:rPr>
                <w:rFonts w:cs="Arial"/>
                <w:szCs w:val="18"/>
                <w:lang w:eastAsia="zh-CN"/>
              </w:rPr>
              <w:t xml:space="preserve"> III</w:t>
            </w:r>
            <w:r w:rsidRPr="00C36B9D">
              <w:rPr>
                <w:rFonts w:cs="Arial"/>
                <w:szCs w:val="18"/>
              </w:rPr>
              <w:t>: NC CA separation class &gt; 200MHz and &lt;600MHz</w:t>
            </w:r>
            <w:r w:rsidRPr="00C36B9D">
              <w:rPr>
                <w:rFonts w:cs="Arial"/>
                <w:szCs w:val="18"/>
                <w:lang w:eastAsia="zh-CN"/>
              </w:rPr>
              <w:t>=</w:t>
            </w:r>
          </w:p>
        </w:tc>
        <w:tc>
          <w:tcPr>
            <w:tcW w:w="1907" w:type="dxa"/>
          </w:tcPr>
          <w:p w14:paraId="320513B0" w14:textId="24850DB5" w:rsidR="00E15F46" w:rsidRPr="00C36B9D" w:rsidRDefault="00E15F46" w:rsidP="00E15F46">
            <w:pPr>
              <w:pStyle w:val="TAL"/>
              <w:rPr>
                <w:rFonts w:cs="Arial"/>
                <w:strike/>
                <w:szCs w:val="18"/>
                <w:lang w:eastAsia="zh-CN"/>
              </w:rPr>
            </w:pPr>
            <w:r w:rsidRPr="00C36B9D">
              <w:rPr>
                <w:rFonts w:eastAsia="SimSun" w:cs="Arial"/>
                <w:szCs w:val="18"/>
                <w:lang w:eastAsia="zh-CN"/>
              </w:rPr>
              <w:t>Optional with capability signalling</w:t>
            </w:r>
          </w:p>
        </w:tc>
      </w:tr>
      <w:tr w:rsidR="006C6E0F" w:rsidRPr="00C36B9D" w14:paraId="4C09AE7F" w14:textId="77777777" w:rsidTr="00F717CC">
        <w:trPr>
          <w:trHeight w:val="8458"/>
        </w:trPr>
        <w:tc>
          <w:tcPr>
            <w:tcW w:w="1349" w:type="dxa"/>
            <w:vMerge/>
          </w:tcPr>
          <w:p w14:paraId="7B7ED3FF" w14:textId="77777777" w:rsidR="00E15F46" w:rsidRPr="00C36B9D" w:rsidRDefault="00E15F46" w:rsidP="00E15F46">
            <w:pPr>
              <w:pStyle w:val="TAL"/>
              <w:rPr>
                <w:rFonts w:cs="Arial"/>
                <w:szCs w:val="18"/>
              </w:rPr>
            </w:pPr>
          </w:p>
        </w:tc>
        <w:tc>
          <w:tcPr>
            <w:tcW w:w="700" w:type="dxa"/>
          </w:tcPr>
          <w:p w14:paraId="4B97E9AD" w14:textId="77777777" w:rsidR="00E15F46" w:rsidRPr="00C36B9D" w:rsidRDefault="00E15F46" w:rsidP="00E15F46">
            <w:pPr>
              <w:pStyle w:val="TAL"/>
              <w:rPr>
                <w:rFonts w:cs="Arial"/>
                <w:szCs w:val="18"/>
              </w:rPr>
            </w:pPr>
            <w:r w:rsidRPr="00C36B9D">
              <w:rPr>
                <w:rFonts w:eastAsia="SimSun" w:cs="Arial"/>
                <w:szCs w:val="18"/>
                <w:lang w:eastAsia="zh-CN"/>
              </w:rPr>
              <w:t>7-3b</w:t>
            </w:r>
          </w:p>
        </w:tc>
        <w:tc>
          <w:tcPr>
            <w:tcW w:w="1402" w:type="dxa"/>
          </w:tcPr>
          <w:p w14:paraId="1DEC7E6C" w14:textId="77777777" w:rsidR="00E15F46" w:rsidRPr="00C36B9D" w:rsidRDefault="00E15F46" w:rsidP="00E15F46">
            <w:pPr>
              <w:pStyle w:val="TAL"/>
              <w:rPr>
                <w:rFonts w:cs="Arial"/>
                <w:szCs w:val="18"/>
              </w:rPr>
            </w:pPr>
            <w:r w:rsidRPr="00C36B9D">
              <w:rPr>
                <w:rFonts w:eastAsia="SimSun" w:cs="Arial"/>
                <w:szCs w:val="18"/>
                <w:lang w:eastAsia="zh-CN"/>
              </w:rPr>
              <w:t>NR CA class List for Intra-band contiguous CA</w:t>
            </w:r>
          </w:p>
        </w:tc>
        <w:tc>
          <w:tcPr>
            <w:tcW w:w="1807" w:type="dxa"/>
          </w:tcPr>
          <w:p w14:paraId="414A9711" w14:textId="7B9146BC" w:rsidR="00C4641B" w:rsidRPr="00C36B9D" w:rsidRDefault="00C4641B" w:rsidP="007E094B">
            <w:pPr>
              <w:pStyle w:val="TAL"/>
              <w:ind w:left="295" w:hanging="295"/>
              <w:rPr>
                <w:rFonts w:eastAsia="Yu Mincho"/>
              </w:rPr>
            </w:pPr>
            <w:r w:rsidRPr="00C36B9D">
              <w:rPr>
                <w:rFonts w:eastAsia="SimSun"/>
                <w:lang w:eastAsia="zh-CN"/>
              </w:rPr>
              <w:t>1.</w:t>
            </w:r>
            <w:r w:rsidRPr="00C36B9D">
              <w:rPr>
                <w:rFonts w:eastAsia="Yu Mincho"/>
              </w:rPr>
              <w:tab/>
            </w:r>
            <w:r w:rsidR="007E094B" w:rsidRPr="00C36B9D">
              <w:rPr>
                <w:rFonts w:eastAsia="Yu Mincho"/>
              </w:rPr>
              <w:t>Indicate the contiguous CA bandwidth class that UE can support in uplink</w:t>
            </w:r>
          </w:p>
          <w:p w14:paraId="7C9B2145" w14:textId="5F8F362A" w:rsidR="007E094B" w:rsidRPr="00C36B9D" w:rsidRDefault="007E094B" w:rsidP="006B7CC7">
            <w:pPr>
              <w:pStyle w:val="TAL"/>
              <w:ind w:left="295" w:hanging="295"/>
              <w:rPr>
                <w:rFonts w:eastAsia="Yu Mincho"/>
              </w:rPr>
            </w:pPr>
            <w:r w:rsidRPr="00C36B9D">
              <w:rPr>
                <w:rFonts w:eastAsia="SimSun"/>
                <w:lang w:eastAsia="zh-CN"/>
              </w:rPr>
              <w:t>2.</w:t>
            </w:r>
            <w:r w:rsidRPr="00C36B9D">
              <w:rPr>
                <w:rFonts w:eastAsia="Yu Mincho"/>
              </w:rPr>
              <w:tab/>
              <w:t>On the condition that component 1 is indicated, indicate the PA architecture, i.e., 1PA or 2PA</w:t>
            </w:r>
          </w:p>
          <w:p w14:paraId="655B985A" w14:textId="43F2A2F6" w:rsidR="007E094B" w:rsidRPr="00C36B9D" w:rsidRDefault="007E094B" w:rsidP="006B7CC7">
            <w:pPr>
              <w:pStyle w:val="TAL"/>
              <w:ind w:left="295" w:hanging="295"/>
              <w:rPr>
                <w:rFonts w:eastAsia="SimSun"/>
                <w:lang w:eastAsia="zh-CN"/>
              </w:rPr>
            </w:pPr>
            <w:r w:rsidRPr="00C36B9D">
              <w:rPr>
                <w:rFonts w:eastAsia="SimSun"/>
                <w:lang w:eastAsia="zh-CN"/>
              </w:rPr>
              <w:t>3.</w:t>
            </w:r>
            <w:r w:rsidRPr="00C36B9D">
              <w:rPr>
                <w:rFonts w:eastAsia="Yu Mincho"/>
              </w:rPr>
              <w:tab/>
              <w:t>On the condition that component 1 and component 2 are indicated, indicate the MIMO layer number for each UL CC separately</w:t>
            </w:r>
          </w:p>
          <w:p w14:paraId="27FBA2FA" w14:textId="77777777" w:rsidR="00C4641B" w:rsidRPr="00C36B9D" w:rsidRDefault="00C4641B">
            <w:pPr>
              <w:pStyle w:val="TAL"/>
              <w:rPr>
                <w:rFonts w:eastAsia="SimSun"/>
                <w:lang w:eastAsia="zh-CN"/>
              </w:rPr>
            </w:pPr>
          </w:p>
          <w:p w14:paraId="74BE5BA2" w14:textId="19CEA77A" w:rsidR="00E15F46" w:rsidRPr="00C36B9D" w:rsidRDefault="00E15F46" w:rsidP="006B7CC7">
            <w:pPr>
              <w:pStyle w:val="TAL"/>
              <w:rPr>
                <w:rFonts w:eastAsiaTheme="minorEastAsia"/>
                <w:lang w:eastAsia="zh-CN"/>
              </w:rPr>
            </w:pPr>
            <w:r w:rsidRPr="00C36B9D">
              <w:rPr>
                <w:rFonts w:eastAsia="SimSun"/>
                <w:lang w:eastAsia="zh-CN"/>
              </w:rPr>
              <w:t>NOTE1: there is dependency for the three components as given above</w:t>
            </w:r>
          </w:p>
          <w:p w14:paraId="7ABC069E" w14:textId="77777777" w:rsidR="00C4641B" w:rsidRPr="00C36B9D" w:rsidRDefault="00C4641B" w:rsidP="00265125">
            <w:pPr>
              <w:pStyle w:val="TAL"/>
            </w:pPr>
          </w:p>
          <w:p w14:paraId="45CE3D8D" w14:textId="7BA81860" w:rsidR="00E15F46" w:rsidRPr="00C36B9D" w:rsidRDefault="00E15F46" w:rsidP="00265125">
            <w:pPr>
              <w:pStyle w:val="TAL"/>
            </w:pPr>
            <w:r w:rsidRPr="00C36B9D">
              <w:t xml:space="preserve">NOTE2: component 1/2/3 are existing </w:t>
            </w:r>
            <w:proofErr w:type="spellStart"/>
            <w:r w:rsidRPr="00C36B9D">
              <w:t>signaling</w:t>
            </w:r>
            <w:proofErr w:type="spellEnd"/>
            <w:r w:rsidRPr="00C36B9D">
              <w:t xml:space="preserve"> from Rel-15, the dependency and conditioned relation need to be ensured in Rel-16 signalling. It is up to RAN2 to decide how to ensure dependency and conditioned relation or new Rel-16 </w:t>
            </w:r>
            <w:proofErr w:type="spellStart"/>
            <w:r w:rsidRPr="00C36B9D">
              <w:t>signaling</w:t>
            </w:r>
            <w:proofErr w:type="spellEnd"/>
            <w:r w:rsidRPr="00C36B9D">
              <w:t xml:space="preserve"> is needed.</w:t>
            </w:r>
          </w:p>
        </w:tc>
        <w:tc>
          <w:tcPr>
            <w:tcW w:w="1257" w:type="dxa"/>
          </w:tcPr>
          <w:p w14:paraId="141C330D" w14:textId="77777777" w:rsidR="00E15F46" w:rsidRPr="00C36B9D" w:rsidRDefault="00E15F46" w:rsidP="00E15F46">
            <w:pPr>
              <w:pStyle w:val="TAL"/>
              <w:rPr>
                <w:rFonts w:cs="Arial"/>
                <w:szCs w:val="18"/>
              </w:rPr>
            </w:pPr>
            <w:r w:rsidRPr="00C36B9D">
              <w:rPr>
                <w:rFonts w:eastAsia="SimSun" w:cs="Arial"/>
                <w:szCs w:val="18"/>
                <w:lang w:eastAsia="zh-CN"/>
              </w:rPr>
              <w:t>Intra-band UL contiguous CA band combination</w:t>
            </w:r>
          </w:p>
        </w:tc>
        <w:tc>
          <w:tcPr>
            <w:tcW w:w="2973" w:type="dxa"/>
          </w:tcPr>
          <w:p w14:paraId="18DF319F" w14:textId="77777777" w:rsidR="00E15F46" w:rsidRPr="00C36B9D" w:rsidRDefault="00E15F46" w:rsidP="00E15F46">
            <w:pPr>
              <w:pStyle w:val="TAL"/>
              <w:rPr>
                <w:rFonts w:cs="Arial"/>
                <w:i/>
                <w:iCs/>
                <w:szCs w:val="18"/>
              </w:rPr>
            </w:pPr>
            <w:r w:rsidRPr="00C36B9D">
              <w:rPr>
                <w:rFonts w:eastAsia="SimSun" w:cs="Arial"/>
                <w:i/>
                <w:iCs/>
                <w:szCs w:val="18"/>
                <w:lang w:eastAsia="zh-CN"/>
              </w:rPr>
              <w:t>RAN2 agreed that the existing signalling is sufficient</w:t>
            </w:r>
          </w:p>
        </w:tc>
        <w:tc>
          <w:tcPr>
            <w:tcW w:w="2788" w:type="dxa"/>
          </w:tcPr>
          <w:p w14:paraId="457F6792" w14:textId="77777777" w:rsidR="00E15F46" w:rsidRPr="00C36B9D" w:rsidRDefault="00E15F46" w:rsidP="00E15F46">
            <w:pPr>
              <w:pStyle w:val="TAL"/>
              <w:rPr>
                <w:rFonts w:cs="Arial"/>
                <w:i/>
                <w:iCs/>
                <w:szCs w:val="18"/>
              </w:rPr>
            </w:pPr>
          </w:p>
        </w:tc>
        <w:tc>
          <w:tcPr>
            <w:tcW w:w="1416" w:type="dxa"/>
          </w:tcPr>
          <w:p w14:paraId="43B51877" w14:textId="77777777" w:rsidR="00E15F46" w:rsidRPr="00C36B9D" w:rsidRDefault="00E15F46" w:rsidP="00E15F46">
            <w:pPr>
              <w:pStyle w:val="TAL"/>
              <w:rPr>
                <w:rFonts w:cs="Arial"/>
                <w:szCs w:val="18"/>
              </w:rPr>
            </w:pPr>
            <w:r w:rsidRPr="00C36B9D">
              <w:rPr>
                <w:rFonts w:eastAsia="SimSun" w:cs="Arial"/>
                <w:szCs w:val="18"/>
                <w:lang w:eastAsia="zh-CN"/>
              </w:rPr>
              <w:t>No need</w:t>
            </w:r>
          </w:p>
        </w:tc>
        <w:tc>
          <w:tcPr>
            <w:tcW w:w="1416" w:type="dxa"/>
          </w:tcPr>
          <w:p w14:paraId="15787190" w14:textId="77777777" w:rsidR="00E15F46" w:rsidRPr="00C36B9D" w:rsidRDefault="00E15F46" w:rsidP="00E15F46">
            <w:pPr>
              <w:pStyle w:val="TAL"/>
              <w:rPr>
                <w:rFonts w:cs="Arial"/>
                <w:szCs w:val="18"/>
              </w:rPr>
            </w:pPr>
            <w:r w:rsidRPr="00C36B9D">
              <w:rPr>
                <w:rFonts w:eastAsia="SimSun" w:cs="Arial"/>
                <w:szCs w:val="18"/>
                <w:lang w:eastAsia="zh-CN"/>
              </w:rPr>
              <w:t>FR1</w:t>
            </w:r>
          </w:p>
        </w:tc>
        <w:tc>
          <w:tcPr>
            <w:tcW w:w="1752" w:type="dxa"/>
          </w:tcPr>
          <w:p w14:paraId="6B9F2B56" w14:textId="03F0798E" w:rsidR="00E15F46" w:rsidRPr="00C36B9D" w:rsidRDefault="00E15F46" w:rsidP="00E15F46">
            <w:pPr>
              <w:pStyle w:val="TAL"/>
              <w:rPr>
                <w:rFonts w:cs="Arial"/>
                <w:szCs w:val="18"/>
                <w:lang w:eastAsia="zh-CN"/>
              </w:rPr>
            </w:pPr>
            <w:r w:rsidRPr="00C36B9D">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6C6E0F" w:rsidRPr="00C36B9D" w14:paraId="37DC3F1A" w14:textId="77777777" w:rsidTr="00F717CC">
        <w:trPr>
          <w:trHeight w:val="8458"/>
        </w:trPr>
        <w:tc>
          <w:tcPr>
            <w:tcW w:w="1349" w:type="dxa"/>
            <w:vMerge/>
          </w:tcPr>
          <w:p w14:paraId="2A782B02" w14:textId="77777777" w:rsidR="00E15F46" w:rsidRPr="00C36B9D" w:rsidRDefault="00E15F46" w:rsidP="00E15F46">
            <w:pPr>
              <w:pStyle w:val="TAL"/>
              <w:rPr>
                <w:rFonts w:cs="Arial"/>
                <w:szCs w:val="18"/>
              </w:rPr>
            </w:pPr>
          </w:p>
        </w:tc>
        <w:tc>
          <w:tcPr>
            <w:tcW w:w="700" w:type="dxa"/>
          </w:tcPr>
          <w:p w14:paraId="5F16C2A4" w14:textId="77777777" w:rsidR="00E15F46" w:rsidRPr="00C36B9D" w:rsidRDefault="00E15F46" w:rsidP="00E15F46">
            <w:pPr>
              <w:pStyle w:val="TAL"/>
              <w:rPr>
                <w:rFonts w:cs="Arial"/>
                <w:szCs w:val="18"/>
              </w:rPr>
            </w:pPr>
            <w:r w:rsidRPr="00C36B9D">
              <w:rPr>
                <w:rFonts w:eastAsia="SimSun" w:cs="Arial"/>
                <w:szCs w:val="18"/>
                <w:lang w:eastAsia="zh-CN"/>
              </w:rPr>
              <w:t>7-</w:t>
            </w:r>
            <w:r w:rsidRPr="00C36B9D">
              <w:rPr>
                <w:rFonts w:cs="Arial"/>
                <w:szCs w:val="18"/>
                <w:lang w:eastAsia="zh-CN"/>
              </w:rPr>
              <w:t>4</w:t>
            </w:r>
          </w:p>
        </w:tc>
        <w:tc>
          <w:tcPr>
            <w:tcW w:w="1402" w:type="dxa"/>
          </w:tcPr>
          <w:p w14:paraId="1DDB2787" w14:textId="794D56ED" w:rsidR="00E15F46" w:rsidRPr="00C36B9D" w:rsidRDefault="00E15F46" w:rsidP="00E15F46">
            <w:pPr>
              <w:pStyle w:val="TAL"/>
              <w:rPr>
                <w:rFonts w:cs="Arial"/>
                <w:szCs w:val="18"/>
                <w:lang w:eastAsia="zh-CN"/>
              </w:rPr>
            </w:pPr>
            <w:r w:rsidRPr="00C36B9D">
              <w:rPr>
                <w:rFonts w:eastAsia="SimSun" w:cs="Arial"/>
                <w:szCs w:val="18"/>
                <w:lang w:eastAsia="zh-CN"/>
              </w:rPr>
              <w:t>Transient period</w:t>
            </w:r>
          </w:p>
        </w:tc>
        <w:tc>
          <w:tcPr>
            <w:tcW w:w="1807" w:type="dxa"/>
          </w:tcPr>
          <w:p w14:paraId="308126E5" w14:textId="3ACD83FD" w:rsidR="00E15F46" w:rsidRPr="00C36B9D" w:rsidRDefault="00E15F46" w:rsidP="00265125">
            <w:pPr>
              <w:pStyle w:val="TAL"/>
              <w:rPr>
                <w:rFonts w:eastAsia="SimSun"/>
                <w:lang w:eastAsia="zh-CN"/>
              </w:rPr>
            </w:pPr>
            <w:r w:rsidRPr="00C36B9D">
              <w:rPr>
                <w:rFonts w:eastAsia="SimSun"/>
                <w:lang w:eastAsia="zh-CN"/>
              </w:rPr>
              <w:t>Report the shorter transient capability supported by the UE: 2, 4 or 7us</w:t>
            </w:r>
          </w:p>
        </w:tc>
        <w:tc>
          <w:tcPr>
            <w:tcW w:w="1257" w:type="dxa"/>
          </w:tcPr>
          <w:p w14:paraId="65BDDD74" w14:textId="77777777" w:rsidR="00E15F46" w:rsidRPr="00C36B9D" w:rsidRDefault="00E15F46" w:rsidP="00E15F46">
            <w:pPr>
              <w:pStyle w:val="TAL"/>
              <w:rPr>
                <w:rFonts w:cs="Arial"/>
                <w:szCs w:val="18"/>
              </w:rPr>
            </w:pPr>
          </w:p>
        </w:tc>
        <w:tc>
          <w:tcPr>
            <w:tcW w:w="2973" w:type="dxa"/>
          </w:tcPr>
          <w:p w14:paraId="3FE5A92C" w14:textId="77777777" w:rsidR="00E15F46" w:rsidRPr="00C36B9D" w:rsidRDefault="00E15F46" w:rsidP="00E15F46">
            <w:pPr>
              <w:pStyle w:val="TAL"/>
              <w:rPr>
                <w:rFonts w:cs="Arial"/>
                <w:i/>
                <w:iCs/>
                <w:szCs w:val="18"/>
              </w:rPr>
            </w:pPr>
            <w:r w:rsidRPr="00C36B9D">
              <w:rPr>
                <w:rFonts w:eastAsia="SimSun" w:cs="Arial"/>
                <w:i/>
                <w:iCs/>
                <w:szCs w:val="18"/>
                <w:lang w:eastAsia="zh-CN"/>
              </w:rPr>
              <w:t>enhancedUL-TransientPeriod-r16</w:t>
            </w:r>
          </w:p>
        </w:tc>
        <w:tc>
          <w:tcPr>
            <w:tcW w:w="2788" w:type="dxa"/>
          </w:tcPr>
          <w:p w14:paraId="6897C464" w14:textId="77777777" w:rsidR="00E15F46" w:rsidRPr="00C36B9D" w:rsidRDefault="00E15F46" w:rsidP="00E15F46">
            <w:pPr>
              <w:pStyle w:val="TAL"/>
              <w:rPr>
                <w:rFonts w:cs="Arial"/>
                <w:i/>
                <w:iCs/>
                <w:szCs w:val="18"/>
              </w:rPr>
            </w:pPr>
            <w:proofErr w:type="spellStart"/>
            <w:r w:rsidRPr="00C36B9D">
              <w:rPr>
                <w:rFonts w:cs="Arial"/>
                <w:i/>
                <w:iCs/>
                <w:szCs w:val="18"/>
              </w:rPr>
              <w:t>BandNR</w:t>
            </w:r>
            <w:proofErr w:type="spellEnd"/>
          </w:p>
        </w:tc>
        <w:tc>
          <w:tcPr>
            <w:tcW w:w="1416" w:type="dxa"/>
          </w:tcPr>
          <w:p w14:paraId="21560E24" w14:textId="77777777" w:rsidR="00E15F46" w:rsidRPr="00C36B9D" w:rsidRDefault="00E15F46" w:rsidP="00E15F46">
            <w:pPr>
              <w:pStyle w:val="TAL"/>
              <w:rPr>
                <w:rFonts w:cs="Arial"/>
                <w:szCs w:val="18"/>
              </w:rPr>
            </w:pPr>
            <w:r w:rsidRPr="00C36B9D">
              <w:rPr>
                <w:rFonts w:eastAsia="SimSun" w:cs="Arial"/>
                <w:szCs w:val="18"/>
                <w:lang w:eastAsia="zh-CN"/>
              </w:rPr>
              <w:t>n/a</w:t>
            </w:r>
          </w:p>
        </w:tc>
        <w:tc>
          <w:tcPr>
            <w:tcW w:w="1416" w:type="dxa"/>
          </w:tcPr>
          <w:p w14:paraId="7D693E6F" w14:textId="77777777" w:rsidR="00E15F46" w:rsidRPr="00C36B9D" w:rsidRDefault="00E15F46" w:rsidP="00E15F46">
            <w:pPr>
              <w:pStyle w:val="TAL"/>
              <w:rPr>
                <w:rFonts w:cs="Arial"/>
                <w:szCs w:val="18"/>
              </w:rPr>
            </w:pPr>
            <w:r w:rsidRPr="00C36B9D">
              <w:rPr>
                <w:rFonts w:eastAsia="SimSun" w:cs="Arial"/>
                <w:szCs w:val="18"/>
                <w:lang w:eastAsia="zh-CN"/>
              </w:rPr>
              <w:t>FR1</w:t>
            </w:r>
          </w:p>
        </w:tc>
        <w:tc>
          <w:tcPr>
            <w:tcW w:w="1752" w:type="dxa"/>
          </w:tcPr>
          <w:p w14:paraId="498D33D7" w14:textId="77777777" w:rsidR="00E15F46" w:rsidRPr="00C36B9D" w:rsidRDefault="00E15F46" w:rsidP="00E15F46">
            <w:pPr>
              <w:pStyle w:val="TAL"/>
              <w:rPr>
                <w:rFonts w:cs="Arial"/>
                <w:szCs w:val="18"/>
              </w:rPr>
            </w:pPr>
            <w:r w:rsidRPr="00C36B9D">
              <w:rPr>
                <w:rFonts w:eastAsia="SimSun" w:cs="Arial"/>
                <w:szCs w:val="18"/>
                <w:lang w:eastAsia="zh-CN"/>
              </w:rPr>
              <w:t>No value reported means UE supports the legacy 10us transient period</w:t>
            </w:r>
          </w:p>
        </w:tc>
        <w:tc>
          <w:tcPr>
            <w:tcW w:w="1907" w:type="dxa"/>
          </w:tcPr>
          <w:p w14:paraId="490AA156"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E87BB7" w:rsidRPr="00C36B9D" w14:paraId="0E05245F" w14:textId="77777777" w:rsidTr="00F717CC">
        <w:trPr>
          <w:trHeight w:val="1120"/>
        </w:trPr>
        <w:tc>
          <w:tcPr>
            <w:tcW w:w="1349" w:type="dxa"/>
          </w:tcPr>
          <w:p w14:paraId="176DA0A4" w14:textId="77777777" w:rsidR="00E15F46" w:rsidRPr="00C36B9D" w:rsidRDefault="00E15F46" w:rsidP="00E15F46">
            <w:pPr>
              <w:pStyle w:val="TAL"/>
              <w:rPr>
                <w:rFonts w:cs="Arial"/>
                <w:szCs w:val="18"/>
              </w:rPr>
            </w:pPr>
          </w:p>
        </w:tc>
        <w:tc>
          <w:tcPr>
            <w:tcW w:w="700" w:type="dxa"/>
          </w:tcPr>
          <w:p w14:paraId="63B85F0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7-</w:t>
            </w:r>
            <w:r w:rsidRPr="00C36B9D">
              <w:rPr>
                <w:rFonts w:cs="Arial"/>
                <w:szCs w:val="18"/>
                <w:lang w:eastAsia="zh-CN"/>
              </w:rPr>
              <w:t>5</w:t>
            </w:r>
          </w:p>
        </w:tc>
        <w:tc>
          <w:tcPr>
            <w:tcW w:w="1402" w:type="dxa"/>
          </w:tcPr>
          <w:p w14:paraId="3322C39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DC location for intra-band CA</w:t>
            </w:r>
          </w:p>
        </w:tc>
        <w:tc>
          <w:tcPr>
            <w:tcW w:w="1807" w:type="dxa"/>
          </w:tcPr>
          <w:p w14:paraId="10EEA92E" w14:textId="0B2C3A84" w:rsidR="00E15F46" w:rsidRPr="00C36B9D" w:rsidRDefault="00265125" w:rsidP="006B7CC7">
            <w:pPr>
              <w:pStyle w:val="TAL"/>
              <w:rPr>
                <w:rFonts w:eastAsia="SimSun"/>
                <w:lang w:eastAsia="zh-CN"/>
              </w:rPr>
            </w:pPr>
            <w:r w:rsidRPr="00C36B9D">
              <w:rPr>
                <w:rFonts w:eastAsia="SimSun"/>
                <w:lang w:eastAsia="zh-CN"/>
              </w:rPr>
              <w:t>I</w:t>
            </w:r>
            <w:r w:rsidR="00E15F46" w:rsidRPr="00C36B9D">
              <w:rPr>
                <w:rFonts w:eastAsia="SimSun"/>
                <w:lang w:eastAsia="zh-CN"/>
              </w:rPr>
              <w:t>ndicate whether UE support Additional DC location reporting for intra-band UL CA</w:t>
            </w:r>
          </w:p>
        </w:tc>
        <w:tc>
          <w:tcPr>
            <w:tcW w:w="1257" w:type="dxa"/>
          </w:tcPr>
          <w:p w14:paraId="2EDD0EA5" w14:textId="77777777" w:rsidR="00E15F46" w:rsidRPr="00C36B9D" w:rsidRDefault="00E15F46" w:rsidP="00E15F46">
            <w:pPr>
              <w:pStyle w:val="TAL"/>
              <w:rPr>
                <w:rFonts w:cs="Arial"/>
                <w:szCs w:val="18"/>
              </w:rPr>
            </w:pPr>
          </w:p>
        </w:tc>
        <w:tc>
          <w:tcPr>
            <w:tcW w:w="2973" w:type="dxa"/>
          </w:tcPr>
          <w:p w14:paraId="7187ADF9" w14:textId="14B18B13" w:rsidR="00E15F46" w:rsidRPr="00C36B9D" w:rsidRDefault="00E15F46" w:rsidP="00E15F46">
            <w:pPr>
              <w:pStyle w:val="TAL"/>
              <w:rPr>
                <w:rFonts w:eastAsia="SimSun" w:cs="Arial"/>
                <w:i/>
                <w:iCs/>
                <w:szCs w:val="18"/>
                <w:lang w:eastAsia="zh-CN"/>
              </w:rPr>
            </w:pPr>
            <w:r w:rsidRPr="00C36B9D">
              <w:rPr>
                <w:rFonts w:eastAsia="SimSun" w:cs="Arial"/>
                <w:i/>
                <w:iCs/>
                <w:szCs w:val="18"/>
                <w:lang w:eastAsia="zh-CN"/>
              </w:rPr>
              <w:t>uplinkTxDC-TwoCarrierReport-r16</w:t>
            </w:r>
          </w:p>
        </w:tc>
        <w:tc>
          <w:tcPr>
            <w:tcW w:w="2788" w:type="dxa"/>
          </w:tcPr>
          <w:p w14:paraId="7D2A2815"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5550ACE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 need</w:t>
            </w:r>
          </w:p>
        </w:tc>
        <w:tc>
          <w:tcPr>
            <w:tcW w:w="1416" w:type="dxa"/>
          </w:tcPr>
          <w:p w14:paraId="130717A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FR1 and FR2</w:t>
            </w:r>
          </w:p>
        </w:tc>
        <w:tc>
          <w:tcPr>
            <w:tcW w:w="1752" w:type="dxa"/>
          </w:tcPr>
          <w:p w14:paraId="1224334C" w14:textId="77777777" w:rsidR="00E15F46" w:rsidRPr="00C36B9D" w:rsidRDefault="00E15F46" w:rsidP="00E15F46">
            <w:pPr>
              <w:pStyle w:val="TAL"/>
              <w:rPr>
                <w:rFonts w:eastAsia="SimSun" w:cs="Arial"/>
                <w:szCs w:val="18"/>
                <w:lang w:eastAsia="zh-CN"/>
              </w:rPr>
            </w:pPr>
          </w:p>
        </w:tc>
        <w:tc>
          <w:tcPr>
            <w:tcW w:w="1907" w:type="dxa"/>
          </w:tcPr>
          <w:p w14:paraId="11D0B03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8801D9" w:rsidRPr="00C36B9D" w14:paraId="4AFB0F66" w14:textId="77777777" w:rsidTr="00F717CC">
        <w:trPr>
          <w:trHeight w:val="1120"/>
        </w:trPr>
        <w:tc>
          <w:tcPr>
            <w:tcW w:w="1349" w:type="dxa"/>
          </w:tcPr>
          <w:p w14:paraId="70B02D7E" w14:textId="77777777" w:rsidR="00F717CC" w:rsidRPr="00C36B9D" w:rsidRDefault="00F717CC" w:rsidP="00F717CC">
            <w:pPr>
              <w:pStyle w:val="TAL"/>
              <w:rPr>
                <w:rFonts w:cs="Arial"/>
                <w:szCs w:val="18"/>
              </w:rPr>
            </w:pPr>
          </w:p>
        </w:tc>
        <w:tc>
          <w:tcPr>
            <w:tcW w:w="700" w:type="dxa"/>
          </w:tcPr>
          <w:p w14:paraId="31CE4086" w14:textId="24D71921" w:rsidR="00F717CC" w:rsidRPr="00C36B9D" w:rsidRDefault="00F717CC" w:rsidP="00F717CC">
            <w:pPr>
              <w:pStyle w:val="TAL"/>
              <w:rPr>
                <w:rFonts w:eastAsia="SimSun" w:cs="Arial"/>
                <w:szCs w:val="18"/>
                <w:lang w:eastAsia="zh-CN"/>
              </w:rPr>
            </w:pPr>
            <w:r w:rsidRPr="00C36B9D">
              <w:rPr>
                <w:rFonts w:cs="Arial"/>
                <w:bCs/>
                <w:szCs w:val="18"/>
                <w:lang w:eastAsia="zh-CN"/>
              </w:rPr>
              <w:t>7-6 (RAN2)</w:t>
            </w:r>
          </w:p>
        </w:tc>
        <w:tc>
          <w:tcPr>
            <w:tcW w:w="1402" w:type="dxa"/>
          </w:tcPr>
          <w:p w14:paraId="508E10FF" w14:textId="6AEBD237" w:rsidR="00F717CC" w:rsidRPr="00C36B9D" w:rsidRDefault="00F717CC" w:rsidP="00F717CC">
            <w:pPr>
              <w:pStyle w:val="TAL"/>
              <w:rPr>
                <w:rFonts w:eastAsia="SimSun" w:cs="Arial"/>
                <w:szCs w:val="18"/>
                <w:lang w:eastAsia="zh-CN"/>
              </w:rPr>
            </w:pPr>
            <w:r w:rsidRPr="00C36B9D">
              <w:rPr>
                <w:rFonts w:cs="Arial"/>
                <w:szCs w:val="18"/>
              </w:rPr>
              <w:t>Indicating support of the uplink codebook subset when uplink Tx switching is triggered between last transmitted SRS and scheduled PUSCH transmission</w:t>
            </w:r>
          </w:p>
        </w:tc>
        <w:tc>
          <w:tcPr>
            <w:tcW w:w="1807" w:type="dxa"/>
          </w:tcPr>
          <w:p w14:paraId="73EC6FE7"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sz w:val="18"/>
                <w:szCs w:val="18"/>
                <w:lang w:val="en-GB"/>
              </w:rPr>
              <w:t>UE indicating support of full coherent codebook subset shall also support non-coherent codebook subset.</w:t>
            </w:r>
          </w:p>
          <w:p w14:paraId="752EE8F1" w14:textId="153B8766" w:rsidR="00F717CC" w:rsidRPr="00C36B9D" w:rsidRDefault="00F717CC" w:rsidP="00EE1D99">
            <w:pPr>
              <w:pStyle w:val="NormalWeb"/>
              <w:spacing w:before="0" w:beforeAutospacing="0" w:after="0" w:afterAutospacing="0"/>
              <w:rPr>
                <w:rFonts w:cs="Arial"/>
                <w:szCs w:val="18"/>
                <w:lang w:val="en-GB"/>
              </w:rPr>
            </w:pPr>
            <w:r w:rsidRPr="00C36B9D">
              <w:rPr>
                <w:rFonts w:ascii="Arial" w:hAnsi="Arial" w:cs="Arial"/>
                <w:sz w:val="18"/>
                <w:szCs w:val="18"/>
                <w:lang w:val="en-GB"/>
              </w:rPr>
              <w:t xml:space="preserve">If the field is absent, the supported uplink codebook subset indicated by </w:t>
            </w:r>
            <w:proofErr w:type="spellStart"/>
            <w:r w:rsidRPr="00C36B9D">
              <w:rPr>
                <w:rFonts w:ascii="Arial" w:hAnsi="Arial" w:cs="Arial"/>
                <w:i/>
                <w:iCs/>
                <w:sz w:val="18"/>
                <w:szCs w:val="18"/>
                <w:lang w:val="en-GB"/>
              </w:rPr>
              <w:t>pusch-TransCoherence</w:t>
            </w:r>
            <w:proofErr w:type="spellEnd"/>
            <w:r w:rsidRPr="00C36B9D">
              <w:rPr>
                <w:rFonts w:ascii="Arial" w:hAnsi="Arial" w:cs="Arial"/>
                <w:sz w:val="18"/>
                <w:szCs w:val="18"/>
                <w:lang w:val="en-GB"/>
              </w:rPr>
              <w:t xml:space="preserve"> applies when the uplink switching is triggered between last transmitted SRS and scheduled transmission.</w:t>
            </w:r>
          </w:p>
        </w:tc>
        <w:tc>
          <w:tcPr>
            <w:tcW w:w="1257" w:type="dxa"/>
          </w:tcPr>
          <w:p w14:paraId="23AB4B61" w14:textId="77777777" w:rsidR="00F717CC" w:rsidRPr="00C36B9D" w:rsidRDefault="00F717CC" w:rsidP="00F717CC">
            <w:pPr>
              <w:pStyle w:val="TAL"/>
              <w:rPr>
                <w:rFonts w:cs="Arial"/>
                <w:szCs w:val="18"/>
              </w:rPr>
            </w:pPr>
          </w:p>
        </w:tc>
        <w:tc>
          <w:tcPr>
            <w:tcW w:w="2973" w:type="dxa"/>
          </w:tcPr>
          <w:p w14:paraId="7D779C61" w14:textId="700C0825" w:rsidR="00F717CC" w:rsidRPr="00C36B9D" w:rsidRDefault="00F717CC" w:rsidP="00F717CC">
            <w:pPr>
              <w:pStyle w:val="TAL"/>
              <w:rPr>
                <w:rFonts w:eastAsia="SimSun" w:cs="Arial"/>
                <w:i/>
                <w:iCs/>
                <w:szCs w:val="18"/>
                <w:lang w:eastAsia="zh-CN"/>
              </w:rPr>
            </w:pPr>
            <w:r w:rsidRPr="00C36B9D">
              <w:rPr>
                <w:rFonts w:cs="Arial"/>
                <w:i/>
                <w:iCs/>
                <w:szCs w:val="18"/>
              </w:rPr>
              <w:t>uplinkTxSwitching-PUSCH-TransCoherence-r16</w:t>
            </w:r>
          </w:p>
        </w:tc>
        <w:tc>
          <w:tcPr>
            <w:tcW w:w="2788" w:type="dxa"/>
          </w:tcPr>
          <w:p w14:paraId="70B734C3" w14:textId="18A16496" w:rsidR="00F717CC" w:rsidRPr="00C36B9D" w:rsidRDefault="00F717CC" w:rsidP="00F717CC">
            <w:pPr>
              <w:pStyle w:val="TAL"/>
              <w:rPr>
                <w:rFonts w:cs="Arial"/>
                <w:i/>
                <w:iCs/>
                <w:szCs w:val="18"/>
              </w:rPr>
            </w:pPr>
            <w:r w:rsidRPr="00C36B9D">
              <w:rPr>
                <w:rFonts w:cs="Arial"/>
                <w:i/>
                <w:iCs/>
                <w:szCs w:val="18"/>
              </w:rPr>
              <w:t>BandCombination-UplinkTxSwitch-r16</w:t>
            </w:r>
          </w:p>
        </w:tc>
        <w:tc>
          <w:tcPr>
            <w:tcW w:w="1416" w:type="dxa"/>
          </w:tcPr>
          <w:p w14:paraId="3F702309" w14:textId="029C8CC3" w:rsidR="00F717CC" w:rsidRPr="00C36B9D" w:rsidRDefault="00F717CC" w:rsidP="00F717CC">
            <w:pPr>
              <w:pStyle w:val="TAL"/>
              <w:rPr>
                <w:rFonts w:eastAsia="SimSun" w:cs="Arial"/>
                <w:szCs w:val="18"/>
                <w:lang w:eastAsia="zh-CN"/>
              </w:rPr>
            </w:pPr>
            <w:r w:rsidRPr="00C36B9D">
              <w:rPr>
                <w:rFonts w:cs="Arial"/>
                <w:szCs w:val="18"/>
              </w:rPr>
              <w:t>n/a</w:t>
            </w:r>
          </w:p>
        </w:tc>
        <w:tc>
          <w:tcPr>
            <w:tcW w:w="1416" w:type="dxa"/>
          </w:tcPr>
          <w:p w14:paraId="4BFCF665" w14:textId="4AD0C624" w:rsidR="00F717CC" w:rsidRPr="00C36B9D" w:rsidRDefault="00F717CC" w:rsidP="00F717CC">
            <w:pPr>
              <w:pStyle w:val="TAL"/>
              <w:rPr>
                <w:rFonts w:eastAsia="SimSun" w:cs="Arial"/>
                <w:szCs w:val="18"/>
                <w:lang w:eastAsia="zh-CN"/>
              </w:rPr>
            </w:pPr>
            <w:r w:rsidRPr="00C36B9D">
              <w:rPr>
                <w:rFonts w:cs="Arial"/>
                <w:szCs w:val="18"/>
                <w:lang w:eastAsia="zh-CN"/>
              </w:rPr>
              <w:t>FR1 only</w:t>
            </w:r>
          </w:p>
        </w:tc>
        <w:tc>
          <w:tcPr>
            <w:tcW w:w="1752" w:type="dxa"/>
          </w:tcPr>
          <w:p w14:paraId="428570A2" w14:textId="77777777" w:rsidR="00F717CC" w:rsidRPr="00C36B9D" w:rsidRDefault="00F717CC" w:rsidP="00F717CC">
            <w:pPr>
              <w:pStyle w:val="TAL"/>
              <w:rPr>
                <w:rFonts w:eastAsia="SimSun" w:cs="Arial"/>
                <w:szCs w:val="18"/>
                <w:lang w:eastAsia="zh-CN"/>
              </w:rPr>
            </w:pPr>
          </w:p>
        </w:tc>
        <w:tc>
          <w:tcPr>
            <w:tcW w:w="1907" w:type="dxa"/>
          </w:tcPr>
          <w:p w14:paraId="143EDEEE" w14:textId="464E40DA" w:rsidR="00F717CC" w:rsidRPr="00C36B9D" w:rsidRDefault="00F717CC" w:rsidP="00F717CC">
            <w:pPr>
              <w:pStyle w:val="TAL"/>
              <w:rPr>
                <w:rFonts w:eastAsia="SimSun" w:cs="Arial"/>
                <w:szCs w:val="18"/>
                <w:lang w:eastAsia="zh-CN"/>
              </w:rPr>
            </w:pPr>
            <w:r w:rsidRPr="00C36B9D">
              <w:rPr>
                <w:rFonts w:cs="Arial"/>
                <w:bCs/>
                <w:szCs w:val="18"/>
              </w:rPr>
              <w:t>Optional with capability signalling</w:t>
            </w:r>
          </w:p>
        </w:tc>
      </w:tr>
    </w:tbl>
    <w:p w14:paraId="765103AF" w14:textId="03028B50" w:rsidR="00E15F46" w:rsidRPr="00C36B9D" w:rsidRDefault="00E15F46" w:rsidP="00CD7569">
      <w:pPr>
        <w:rPr>
          <w:rFonts w:eastAsia="Batang"/>
          <w:lang w:eastAsia="ko-KR"/>
        </w:rPr>
      </w:pPr>
    </w:p>
    <w:p w14:paraId="13A732FD" w14:textId="304013E3" w:rsidR="00CD7569" w:rsidRPr="00C36B9D" w:rsidRDefault="00CD7569" w:rsidP="006B7CC7">
      <w:pPr>
        <w:pStyle w:val="Heading3"/>
        <w:rPr>
          <w:rFonts w:eastAsia="Batang"/>
          <w:lang w:eastAsia="ko-KR"/>
        </w:rPr>
      </w:pPr>
      <w:bookmarkStart w:id="88" w:name="_Toc124787884"/>
      <w:r w:rsidRPr="00C36B9D">
        <w:rPr>
          <w:rFonts w:eastAsia="Batang"/>
          <w:lang w:eastAsia="ko-KR"/>
        </w:rPr>
        <w:t>5.3.5</w:t>
      </w:r>
      <w:r w:rsidRPr="00C36B9D">
        <w:rPr>
          <w:rFonts w:eastAsia="Batang"/>
          <w:lang w:eastAsia="ko-KR"/>
        </w:rPr>
        <w:tab/>
        <w:t>NR RF requirement enhancements for frequency range 2 (FR2)</w:t>
      </w:r>
      <w:bookmarkEnd w:id="88"/>
    </w:p>
    <w:p w14:paraId="3D0BD01B" w14:textId="1D20700E" w:rsidR="00E15F46" w:rsidRPr="00C36B9D" w:rsidRDefault="00E15F46" w:rsidP="006B7CC7">
      <w:pPr>
        <w:pStyle w:val="TH"/>
      </w:pPr>
      <w:r w:rsidRPr="00C36B9D">
        <w:t>Table 5.3</w:t>
      </w:r>
      <w:r w:rsidR="00CD7569" w:rsidRPr="00C36B9D">
        <w:t>.</w:t>
      </w:r>
      <w:r w:rsidRPr="00C36B9D">
        <w:t>5</w:t>
      </w:r>
      <w:r w:rsidR="00CD7569" w:rsidRPr="00C36B9D">
        <w:t xml:space="preserve">-1: </w:t>
      </w:r>
      <w:r w:rsidRPr="00C36B9D">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C6E0F" w:rsidRPr="00C36B9D" w14:paraId="3ECB47BD" w14:textId="77777777" w:rsidTr="00E15F46">
        <w:trPr>
          <w:trHeight w:val="615"/>
        </w:trPr>
        <w:tc>
          <w:tcPr>
            <w:tcW w:w="1464" w:type="dxa"/>
          </w:tcPr>
          <w:p w14:paraId="093B767A" w14:textId="77777777" w:rsidR="00E15F46" w:rsidRPr="00C36B9D" w:rsidRDefault="00E15F46" w:rsidP="007E094B">
            <w:pPr>
              <w:pStyle w:val="TAH"/>
            </w:pPr>
            <w:r w:rsidRPr="00C36B9D">
              <w:t>Features</w:t>
            </w:r>
          </w:p>
        </w:tc>
        <w:tc>
          <w:tcPr>
            <w:tcW w:w="710" w:type="dxa"/>
          </w:tcPr>
          <w:p w14:paraId="493CD18E" w14:textId="77777777" w:rsidR="00E15F46" w:rsidRPr="00C36B9D" w:rsidRDefault="00E15F46" w:rsidP="007E094B">
            <w:pPr>
              <w:pStyle w:val="TAH"/>
            </w:pPr>
            <w:r w:rsidRPr="00C36B9D">
              <w:t>Index</w:t>
            </w:r>
          </w:p>
        </w:tc>
        <w:tc>
          <w:tcPr>
            <w:tcW w:w="1686" w:type="dxa"/>
          </w:tcPr>
          <w:p w14:paraId="3D400702" w14:textId="77777777" w:rsidR="00E15F46" w:rsidRPr="00C36B9D" w:rsidRDefault="00E15F46" w:rsidP="007E094B">
            <w:pPr>
              <w:pStyle w:val="TAH"/>
            </w:pPr>
            <w:r w:rsidRPr="00C36B9D">
              <w:t>Feature group</w:t>
            </w:r>
          </w:p>
        </w:tc>
        <w:tc>
          <w:tcPr>
            <w:tcW w:w="2582" w:type="dxa"/>
          </w:tcPr>
          <w:p w14:paraId="5C59AA12" w14:textId="77777777" w:rsidR="00E15F46" w:rsidRPr="00C36B9D" w:rsidRDefault="00E15F46" w:rsidP="007E094B">
            <w:pPr>
              <w:pStyle w:val="TAH"/>
            </w:pPr>
            <w:r w:rsidRPr="00C36B9D">
              <w:t>Components</w:t>
            </w:r>
          </w:p>
        </w:tc>
        <w:tc>
          <w:tcPr>
            <w:tcW w:w="1172" w:type="dxa"/>
          </w:tcPr>
          <w:p w14:paraId="76DE6647" w14:textId="77777777" w:rsidR="00E15F46" w:rsidRPr="00C36B9D" w:rsidRDefault="00E15F46" w:rsidP="007E094B">
            <w:pPr>
              <w:pStyle w:val="TAH"/>
            </w:pPr>
            <w:r w:rsidRPr="00C36B9D">
              <w:t>Prerequisite feature groups</w:t>
            </w:r>
          </w:p>
        </w:tc>
        <w:tc>
          <w:tcPr>
            <w:tcW w:w="2902" w:type="dxa"/>
          </w:tcPr>
          <w:p w14:paraId="4D06A7A8" w14:textId="77777777" w:rsidR="00E15F46" w:rsidRPr="00C36B9D" w:rsidRDefault="00E15F46" w:rsidP="007E094B">
            <w:pPr>
              <w:pStyle w:val="TAH"/>
            </w:pPr>
            <w:r w:rsidRPr="00C36B9D">
              <w:t>Field name in TS 38.331 [2]</w:t>
            </w:r>
          </w:p>
        </w:tc>
        <w:tc>
          <w:tcPr>
            <w:tcW w:w="2523" w:type="dxa"/>
          </w:tcPr>
          <w:p w14:paraId="135AA73C" w14:textId="77777777" w:rsidR="00E15F46" w:rsidRPr="00C36B9D" w:rsidRDefault="00E15F46" w:rsidP="006B7CC7">
            <w:pPr>
              <w:pStyle w:val="TAH"/>
              <w:rPr>
                <w:bCs/>
              </w:rPr>
            </w:pPr>
            <w:r w:rsidRPr="00C36B9D">
              <w:rPr>
                <w:bCs/>
              </w:rPr>
              <w:t>Parent IE in TS 38.331 [2]</w:t>
            </w:r>
          </w:p>
        </w:tc>
        <w:tc>
          <w:tcPr>
            <w:tcW w:w="1262" w:type="dxa"/>
          </w:tcPr>
          <w:p w14:paraId="17CE5C0D" w14:textId="77777777" w:rsidR="00E15F46" w:rsidRPr="00C36B9D" w:rsidRDefault="00E15F46">
            <w:pPr>
              <w:pStyle w:val="TAH"/>
            </w:pPr>
            <w:r w:rsidRPr="00C36B9D">
              <w:t>Need of FDD/TDD differentiation</w:t>
            </w:r>
          </w:p>
        </w:tc>
        <w:tc>
          <w:tcPr>
            <w:tcW w:w="1262" w:type="dxa"/>
          </w:tcPr>
          <w:p w14:paraId="62AE1B7D" w14:textId="77777777" w:rsidR="00E15F46" w:rsidRPr="00C36B9D" w:rsidRDefault="00E15F46">
            <w:pPr>
              <w:pStyle w:val="TAH"/>
            </w:pPr>
            <w:r w:rsidRPr="00C36B9D">
              <w:t>Need of FR1/FR2 differentiation</w:t>
            </w:r>
          </w:p>
        </w:tc>
        <w:tc>
          <w:tcPr>
            <w:tcW w:w="1579" w:type="dxa"/>
          </w:tcPr>
          <w:p w14:paraId="4C61702A" w14:textId="77777777" w:rsidR="00E15F46" w:rsidRPr="00C36B9D" w:rsidRDefault="00E15F46">
            <w:pPr>
              <w:pStyle w:val="TAH"/>
            </w:pPr>
            <w:r w:rsidRPr="00C36B9D">
              <w:t>Note</w:t>
            </w:r>
          </w:p>
        </w:tc>
        <w:tc>
          <w:tcPr>
            <w:tcW w:w="1699" w:type="dxa"/>
          </w:tcPr>
          <w:p w14:paraId="5118C85C" w14:textId="77777777" w:rsidR="00E15F46" w:rsidRPr="00C36B9D" w:rsidRDefault="00E15F46">
            <w:pPr>
              <w:pStyle w:val="TAH"/>
            </w:pPr>
            <w:r w:rsidRPr="00C36B9D">
              <w:t>Mandatory/Optional</w:t>
            </w:r>
          </w:p>
        </w:tc>
      </w:tr>
      <w:tr w:rsidR="006C6E0F" w:rsidRPr="00C36B9D" w14:paraId="409758E1" w14:textId="77777777" w:rsidTr="00E15F46">
        <w:trPr>
          <w:trHeight w:val="523"/>
        </w:trPr>
        <w:tc>
          <w:tcPr>
            <w:tcW w:w="1464" w:type="dxa"/>
            <w:vMerge w:val="restart"/>
          </w:tcPr>
          <w:p w14:paraId="178C0118" w14:textId="77777777" w:rsidR="00E15F46" w:rsidRPr="00C36B9D" w:rsidRDefault="00E15F46" w:rsidP="00E15F46">
            <w:pPr>
              <w:pStyle w:val="TAL"/>
              <w:rPr>
                <w:rFonts w:cs="Arial"/>
                <w:szCs w:val="18"/>
              </w:rPr>
            </w:pPr>
            <w:r w:rsidRPr="00C36B9D">
              <w:rPr>
                <w:rFonts w:cs="Arial"/>
                <w:szCs w:val="18"/>
              </w:rPr>
              <w:t>8. NR RF Requirement Enhancements for FR2</w:t>
            </w:r>
          </w:p>
        </w:tc>
        <w:tc>
          <w:tcPr>
            <w:tcW w:w="710" w:type="dxa"/>
          </w:tcPr>
          <w:p w14:paraId="7112AA9E" w14:textId="77777777" w:rsidR="00E15F46" w:rsidRPr="00C36B9D" w:rsidRDefault="00E15F46" w:rsidP="00E15F46">
            <w:pPr>
              <w:pStyle w:val="TAL"/>
              <w:rPr>
                <w:rFonts w:cs="Arial"/>
                <w:szCs w:val="18"/>
              </w:rPr>
            </w:pPr>
            <w:r w:rsidRPr="00C36B9D">
              <w:rPr>
                <w:rFonts w:eastAsia="MS Mincho" w:cs="Arial"/>
                <w:szCs w:val="18"/>
              </w:rPr>
              <w:t>8-1</w:t>
            </w:r>
          </w:p>
        </w:tc>
        <w:tc>
          <w:tcPr>
            <w:tcW w:w="1686" w:type="dxa"/>
          </w:tcPr>
          <w:p w14:paraId="74285260" w14:textId="77777777" w:rsidR="00E15F46" w:rsidRPr="00C36B9D" w:rsidRDefault="00E15F46" w:rsidP="00E15F46">
            <w:pPr>
              <w:pStyle w:val="TAL"/>
              <w:rPr>
                <w:rFonts w:cs="Arial"/>
                <w:szCs w:val="18"/>
              </w:rPr>
            </w:pPr>
            <w:r w:rsidRPr="00C36B9D">
              <w:rPr>
                <w:rFonts w:cs="Arial"/>
                <w:szCs w:val="18"/>
              </w:rPr>
              <w:t>MPE</w:t>
            </w:r>
          </w:p>
        </w:tc>
        <w:tc>
          <w:tcPr>
            <w:tcW w:w="2582" w:type="dxa"/>
          </w:tcPr>
          <w:p w14:paraId="49ED2B21" w14:textId="77777777" w:rsidR="00E15F46" w:rsidRPr="00C36B9D" w:rsidRDefault="00E15F46" w:rsidP="00E15F46">
            <w:pPr>
              <w:snapToGrid w:val="0"/>
              <w:spacing w:afterLines="50" w:after="120"/>
              <w:contextualSpacing/>
              <w:jc w:val="both"/>
              <w:rPr>
                <w:rFonts w:ascii="Arial" w:hAnsi="Arial" w:cs="Arial"/>
                <w:sz w:val="18"/>
                <w:szCs w:val="18"/>
              </w:rPr>
            </w:pPr>
            <w:r w:rsidRPr="00C36B9D">
              <w:rPr>
                <w:rFonts w:ascii="Arial" w:hAnsi="Arial" w:cs="Arial"/>
                <w:sz w:val="18"/>
                <w:szCs w:val="18"/>
              </w:rPr>
              <w:t>1 P-MPR reporting</w:t>
            </w:r>
          </w:p>
          <w:p w14:paraId="2A9C6D60" w14:textId="77777777" w:rsidR="00E15F46" w:rsidRPr="00C36B9D" w:rsidRDefault="00E15F46" w:rsidP="00E15F46">
            <w:pPr>
              <w:pStyle w:val="TAL"/>
              <w:rPr>
                <w:rFonts w:cs="Arial"/>
                <w:szCs w:val="18"/>
              </w:rPr>
            </w:pPr>
          </w:p>
        </w:tc>
        <w:tc>
          <w:tcPr>
            <w:tcW w:w="1172" w:type="dxa"/>
          </w:tcPr>
          <w:p w14:paraId="4E1CD44A" w14:textId="77777777" w:rsidR="00E15F46" w:rsidRPr="00C36B9D" w:rsidRDefault="00E15F46" w:rsidP="00E15F46">
            <w:pPr>
              <w:pStyle w:val="TAL"/>
              <w:rPr>
                <w:rFonts w:cs="Arial"/>
                <w:szCs w:val="18"/>
              </w:rPr>
            </w:pPr>
          </w:p>
        </w:tc>
        <w:tc>
          <w:tcPr>
            <w:tcW w:w="2902" w:type="dxa"/>
          </w:tcPr>
          <w:p w14:paraId="4309019C" w14:textId="46F596D7" w:rsidR="00E15F46" w:rsidRPr="00C36B9D" w:rsidRDefault="00E15F46" w:rsidP="00E15F46">
            <w:pPr>
              <w:pStyle w:val="TAL"/>
              <w:rPr>
                <w:rFonts w:cs="Arial"/>
                <w:i/>
                <w:iCs/>
                <w:szCs w:val="18"/>
              </w:rPr>
            </w:pPr>
            <w:r w:rsidRPr="00C36B9D">
              <w:rPr>
                <w:rFonts w:cs="Arial"/>
                <w:i/>
                <w:iCs/>
                <w:szCs w:val="18"/>
              </w:rPr>
              <w:t>tdd-MPE-P-MPR-Reporting-r16</w:t>
            </w:r>
          </w:p>
        </w:tc>
        <w:tc>
          <w:tcPr>
            <w:tcW w:w="2523" w:type="dxa"/>
          </w:tcPr>
          <w:p w14:paraId="4B8F98A2" w14:textId="77777777" w:rsidR="00E15F46" w:rsidRPr="00C36B9D" w:rsidRDefault="00E15F46" w:rsidP="00E15F46">
            <w:pPr>
              <w:pStyle w:val="TAL"/>
              <w:rPr>
                <w:rFonts w:cs="Arial"/>
                <w:i/>
                <w:iCs/>
                <w:szCs w:val="18"/>
              </w:rPr>
            </w:pPr>
            <w:r w:rsidRPr="00C36B9D">
              <w:rPr>
                <w:rFonts w:cs="Arial"/>
                <w:i/>
                <w:iCs/>
                <w:szCs w:val="18"/>
              </w:rPr>
              <w:t>MAC-</w:t>
            </w:r>
            <w:proofErr w:type="spellStart"/>
            <w:r w:rsidRPr="00C36B9D">
              <w:rPr>
                <w:rFonts w:cs="Arial"/>
                <w:i/>
                <w:iCs/>
                <w:szCs w:val="18"/>
              </w:rPr>
              <w:t>ParametersCommon</w:t>
            </w:r>
            <w:proofErr w:type="spellEnd"/>
          </w:p>
        </w:tc>
        <w:tc>
          <w:tcPr>
            <w:tcW w:w="1262" w:type="dxa"/>
          </w:tcPr>
          <w:p w14:paraId="5EDF6C52"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3C4B6E17"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34CB3C34" w14:textId="77777777" w:rsidR="00E15F46" w:rsidRPr="00C36B9D" w:rsidRDefault="00E15F46" w:rsidP="00E15F46">
            <w:pPr>
              <w:pStyle w:val="TAL"/>
              <w:rPr>
                <w:rFonts w:cs="Arial"/>
                <w:szCs w:val="18"/>
              </w:rPr>
            </w:pPr>
          </w:p>
        </w:tc>
        <w:tc>
          <w:tcPr>
            <w:tcW w:w="1699" w:type="dxa"/>
          </w:tcPr>
          <w:p w14:paraId="73D1542E"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1D83E54E" w14:textId="77777777" w:rsidTr="00E15F46">
        <w:trPr>
          <w:trHeight w:val="523"/>
        </w:trPr>
        <w:tc>
          <w:tcPr>
            <w:tcW w:w="1464" w:type="dxa"/>
            <w:vMerge/>
          </w:tcPr>
          <w:p w14:paraId="0939866F" w14:textId="77777777" w:rsidR="00E15F46" w:rsidRPr="00C36B9D" w:rsidRDefault="00E15F46" w:rsidP="00E15F46">
            <w:pPr>
              <w:pStyle w:val="TAL"/>
              <w:rPr>
                <w:rFonts w:cs="Arial"/>
                <w:szCs w:val="18"/>
              </w:rPr>
            </w:pPr>
          </w:p>
        </w:tc>
        <w:tc>
          <w:tcPr>
            <w:tcW w:w="710" w:type="dxa"/>
          </w:tcPr>
          <w:p w14:paraId="7EE709DE"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2</w:t>
            </w:r>
          </w:p>
        </w:tc>
        <w:tc>
          <w:tcPr>
            <w:tcW w:w="1686" w:type="dxa"/>
          </w:tcPr>
          <w:p w14:paraId="007276AC" w14:textId="77777777" w:rsidR="00E15F46" w:rsidRPr="00C36B9D" w:rsidRDefault="00E15F46" w:rsidP="00E15F46">
            <w:pPr>
              <w:pStyle w:val="TAL"/>
              <w:rPr>
                <w:rFonts w:cs="Arial"/>
                <w:szCs w:val="18"/>
              </w:rPr>
            </w:pPr>
            <w:r w:rsidRPr="00C36B9D">
              <w:rPr>
                <w:rFonts w:cs="Arial"/>
                <w:szCs w:val="18"/>
                <w:lang w:eastAsia="zh-CN"/>
              </w:rPr>
              <w:t xml:space="preserve">SSB based </w:t>
            </w:r>
            <w:r w:rsidRPr="00C36B9D">
              <w:rPr>
                <w:rFonts w:eastAsia="MS Mincho" w:cs="Arial"/>
                <w:szCs w:val="18"/>
              </w:rPr>
              <w:t>Beam correspondence</w:t>
            </w:r>
          </w:p>
        </w:tc>
        <w:tc>
          <w:tcPr>
            <w:tcW w:w="2582" w:type="dxa"/>
          </w:tcPr>
          <w:p w14:paraId="423F630D" w14:textId="77777777" w:rsidR="00E15F46" w:rsidRPr="00C36B9D" w:rsidRDefault="00E15F46" w:rsidP="006B7CC7">
            <w:pPr>
              <w:pStyle w:val="TAL"/>
            </w:pPr>
            <w:r w:rsidRPr="00C36B9D">
              <w:t>Support for beam correspondence based on SSB</w:t>
            </w:r>
          </w:p>
          <w:p w14:paraId="14C7B6E7" w14:textId="77777777" w:rsidR="00E15F46" w:rsidRPr="00C36B9D" w:rsidRDefault="00E15F46" w:rsidP="006B7CC7">
            <w:pPr>
              <w:pStyle w:val="TAL"/>
            </w:pPr>
            <w:r w:rsidRPr="00C36B9D">
              <w:t>A UE indicating support for beam correspondence based on SSB has the ability to select its uplink beam based on measurements of SSB.</w:t>
            </w:r>
          </w:p>
          <w:p w14:paraId="4CC07E4E" w14:textId="77777777" w:rsidR="00E15F46" w:rsidRPr="00C36B9D" w:rsidRDefault="00E15F46" w:rsidP="006B7CC7">
            <w:pPr>
              <w:pStyle w:val="TAL"/>
              <w:rPr>
                <w:rFonts w:eastAsiaTheme="minorEastAsia"/>
                <w:lang w:eastAsia="zh-CN"/>
              </w:rPr>
            </w:pPr>
          </w:p>
          <w:p w14:paraId="0FBA4DA1" w14:textId="77777777" w:rsidR="00E15F46" w:rsidRPr="00C36B9D" w:rsidRDefault="00E15F46" w:rsidP="006B7CC7">
            <w:pPr>
              <w:pStyle w:val="TAL"/>
              <w:rPr>
                <w:rFonts w:eastAsiaTheme="minorEastAsia"/>
                <w:i/>
                <w:lang w:eastAsia="zh-CN"/>
              </w:rPr>
            </w:pPr>
            <w:r w:rsidRPr="00C36B9D">
              <w:rPr>
                <w:rFonts w:eastAsiaTheme="minorEastAsia"/>
                <w:lang w:eastAsia="zh-CN"/>
              </w:rPr>
              <w:t xml:space="preserve">Supported by UEs with capability </w:t>
            </w:r>
            <w:proofErr w:type="spellStart"/>
            <w:r w:rsidRPr="00C36B9D">
              <w:rPr>
                <w:rFonts w:eastAsiaTheme="minorEastAsia"/>
                <w:i/>
                <w:lang w:eastAsia="zh-CN"/>
              </w:rPr>
              <w:t>beamCorrespondenceWithoutUL-BeamSweeping</w:t>
            </w:r>
            <w:proofErr w:type="spellEnd"/>
            <w:r w:rsidRPr="00C36B9D">
              <w:rPr>
                <w:rFonts w:eastAsiaTheme="minorEastAsia"/>
                <w:i/>
                <w:lang w:eastAsia="zh-CN"/>
              </w:rPr>
              <w:t xml:space="preserve"> = {0,1}</w:t>
            </w:r>
          </w:p>
          <w:p w14:paraId="7940E46A" w14:textId="77777777" w:rsidR="00E15F46" w:rsidRPr="00C36B9D" w:rsidRDefault="00E15F46" w:rsidP="006B7CC7">
            <w:pPr>
              <w:pStyle w:val="TAL"/>
              <w:rPr>
                <w:rFonts w:eastAsiaTheme="minorEastAsia"/>
                <w:lang w:eastAsia="zh-CN"/>
              </w:rPr>
            </w:pPr>
          </w:p>
          <w:p w14:paraId="4987A8EC" w14:textId="77777777" w:rsidR="00E15F46" w:rsidRPr="00C36B9D" w:rsidRDefault="00E15F46" w:rsidP="007E094B">
            <w:pPr>
              <w:pStyle w:val="TAL"/>
            </w:pPr>
            <w:r w:rsidRPr="00C36B9D">
              <w:rPr>
                <w:lang w:eastAsia="zh-CN"/>
              </w:rPr>
              <w:t xml:space="preserve">If a UE supports beam correspondence based on SSB, then the network can expect the UE to also </w:t>
            </w:r>
            <w:proofErr w:type="spellStart"/>
            <w:r w:rsidRPr="00C36B9D">
              <w:rPr>
                <w:lang w:eastAsia="zh-CN"/>
              </w:rPr>
              <w:t>fulfill</w:t>
            </w:r>
            <w:proofErr w:type="spellEnd"/>
            <w:r w:rsidRPr="00C36B9D">
              <w:rPr>
                <w:lang w:eastAsia="zh-CN"/>
              </w:rPr>
              <w:t xml:space="preserve"> Rel-15 beam correspondence requirements.</w:t>
            </w:r>
          </w:p>
        </w:tc>
        <w:tc>
          <w:tcPr>
            <w:tcW w:w="1172" w:type="dxa"/>
          </w:tcPr>
          <w:p w14:paraId="74684DA8" w14:textId="77777777" w:rsidR="00E15F46" w:rsidRPr="00C36B9D" w:rsidRDefault="00E15F46" w:rsidP="00E15F46">
            <w:pPr>
              <w:pStyle w:val="TAL"/>
              <w:rPr>
                <w:rFonts w:cs="Arial"/>
                <w:szCs w:val="18"/>
              </w:rPr>
            </w:pPr>
          </w:p>
        </w:tc>
        <w:tc>
          <w:tcPr>
            <w:tcW w:w="2902" w:type="dxa"/>
          </w:tcPr>
          <w:p w14:paraId="607823C2" w14:textId="38E767C5" w:rsidR="00E15F46" w:rsidRPr="00C36B9D" w:rsidRDefault="00E15F46" w:rsidP="00E15F46">
            <w:pPr>
              <w:pStyle w:val="TAL"/>
              <w:rPr>
                <w:rFonts w:cs="Arial"/>
                <w:i/>
                <w:iCs/>
                <w:szCs w:val="18"/>
              </w:rPr>
            </w:pPr>
            <w:r w:rsidRPr="00C36B9D">
              <w:rPr>
                <w:rFonts w:cs="Arial"/>
                <w:i/>
                <w:iCs/>
                <w:szCs w:val="18"/>
              </w:rPr>
              <w:t xml:space="preserve">beamCorrespondenceSSB-based-r16 </w:t>
            </w:r>
          </w:p>
        </w:tc>
        <w:tc>
          <w:tcPr>
            <w:tcW w:w="2523" w:type="dxa"/>
          </w:tcPr>
          <w:p w14:paraId="7C00C1E2" w14:textId="77777777"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r w:rsidRPr="00C36B9D">
              <w:rPr>
                <w:rFonts w:cs="Arial"/>
                <w:i/>
                <w:iCs/>
                <w:szCs w:val="18"/>
              </w:rPr>
              <w:t xml:space="preserve"> </w:t>
            </w:r>
          </w:p>
        </w:tc>
        <w:tc>
          <w:tcPr>
            <w:tcW w:w="1262" w:type="dxa"/>
          </w:tcPr>
          <w:p w14:paraId="441AF755"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598F5803"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6B3046A6" w14:textId="77777777" w:rsidR="00E15F46" w:rsidRPr="00C36B9D" w:rsidRDefault="00E15F46" w:rsidP="00E15F46">
            <w:pPr>
              <w:pStyle w:val="TAL"/>
              <w:rPr>
                <w:rFonts w:cs="Arial"/>
                <w:szCs w:val="18"/>
              </w:rPr>
            </w:pPr>
          </w:p>
        </w:tc>
        <w:tc>
          <w:tcPr>
            <w:tcW w:w="1699" w:type="dxa"/>
          </w:tcPr>
          <w:p w14:paraId="36134D29"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060AA91A" w14:textId="77777777" w:rsidTr="00E15F46">
        <w:trPr>
          <w:trHeight w:val="523"/>
        </w:trPr>
        <w:tc>
          <w:tcPr>
            <w:tcW w:w="1464" w:type="dxa"/>
            <w:vMerge/>
          </w:tcPr>
          <w:p w14:paraId="680098C8" w14:textId="77777777" w:rsidR="00E15F46" w:rsidRPr="00C36B9D" w:rsidRDefault="00E15F46" w:rsidP="00E15F46">
            <w:pPr>
              <w:pStyle w:val="TAL"/>
              <w:rPr>
                <w:rFonts w:cs="Arial"/>
                <w:szCs w:val="18"/>
              </w:rPr>
            </w:pPr>
          </w:p>
        </w:tc>
        <w:tc>
          <w:tcPr>
            <w:tcW w:w="710" w:type="dxa"/>
          </w:tcPr>
          <w:p w14:paraId="79F21A60"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3</w:t>
            </w:r>
          </w:p>
        </w:tc>
        <w:tc>
          <w:tcPr>
            <w:tcW w:w="1686" w:type="dxa"/>
          </w:tcPr>
          <w:p w14:paraId="57EAE064" w14:textId="77777777" w:rsidR="00E15F46" w:rsidRPr="00C36B9D" w:rsidRDefault="00E15F46" w:rsidP="00E15F46">
            <w:pPr>
              <w:pStyle w:val="TAL"/>
              <w:rPr>
                <w:rFonts w:cs="Arial"/>
                <w:szCs w:val="18"/>
              </w:rPr>
            </w:pPr>
            <w:r w:rsidRPr="00C36B9D">
              <w:rPr>
                <w:rFonts w:cs="Arial"/>
                <w:szCs w:val="18"/>
                <w:lang w:eastAsia="zh-CN"/>
              </w:rPr>
              <w:t xml:space="preserve">CSI-RS based </w:t>
            </w:r>
            <w:r w:rsidRPr="00C36B9D">
              <w:rPr>
                <w:rFonts w:eastAsia="MS Mincho" w:cs="Arial"/>
                <w:szCs w:val="18"/>
              </w:rPr>
              <w:t>Beam correspondence</w:t>
            </w:r>
          </w:p>
        </w:tc>
        <w:tc>
          <w:tcPr>
            <w:tcW w:w="2582" w:type="dxa"/>
          </w:tcPr>
          <w:p w14:paraId="68AF3E8F" w14:textId="77777777" w:rsidR="00E15F46" w:rsidRPr="00C36B9D" w:rsidRDefault="00E15F46" w:rsidP="006B7CC7">
            <w:pPr>
              <w:pStyle w:val="TAL"/>
            </w:pPr>
            <w:r w:rsidRPr="00C36B9D">
              <w:t>Support for beam correspondence based on CSI-RS</w:t>
            </w:r>
          </w:p>
          <w:p w14:paraId="25FFD2CF" w14:textId="77777777" w:rsidR="00E15F46" w:rsidRPr="00C36B9D" w:rsidRDefault="00E15F46" w:rsidP="006B7CC7">
            <w:pPr>
              <w:pStyle w:val="TAL"/>
            </w:pPr>
            <w:r w:rsidRPr="00C36B9D">
              <w:t>A UE indicating support for beam correspondence based on CSI-RS has the ability to select its uplink beam based on measurements of CSI-RS in scenarios when the SSB PSD is X dB below CSI-RS PSD.</w:t>
            </w:r>
          </w:p>
          <w:p w14:paraId="62472763" w14:textId="77777777" w:rsidR="00E15F46" w:rsidRPr="00C36B9D" w:rsidRDefault="00E15F46" w:rsidP="006B7CC7">
            <w:pPr>
              <w:pStyle w:val="TAL"/>
              <w:rPr>
                <w:rFonts w:eastAsiaTheme="minorEastAsia"/>
                <w:lang w:eastAsia="zh-CN"/>
              </w:rPr>
            </w:pPr>
          </w:p>
          <w:p w14:paraId="5EBEF926" w14:textId="77777777" w:rsidR="00E15F46" w:rsidRPr="00C36B9D" w:rsidRDefault="00E15F46" w:rsidP="006B7CC7">
            <w:pPr>
              <w:pStyle w:val="TAL"/>
              <w:rPr>
                <w:rFonts w:eastAsiaTheme="minorEastAsia"/>
                <w:lang w:eastAsia="zh-CN"/>
              </w:rPr>
            </w:pPr>
            <w:r w:rsidRPr="00C36B9D">
              <w:rPr>
                <w:rFonts w:eastAsiaTheme="minorEastAsia"/>
                <w:lang w:eastAsia="zh-CN"/>
              </w:rPr>
              <w:t xml:space="preserve">Supported by UEs with capability </w:t>
            </w:r>
            <w:proofErr w:type="spellStart"/>
            <w:r w:rsidRPr="00C36B9D">
              <w:rPr>
                <w:rFonts w:eastAsiaTheme="minorEastAsia"/>
                <w:lang w:eastAsia="zh-CN"/>
              </w:rPr>
              <w:t>beamCorrespondenceWithoutUL-BeamSweeping</w:t>
            </w:r>
            <w:proofErr w:type="spellEnd"/>
            <w:r w:rsidRPr="00C36B9D">
              <w:rPr>
                <w:rFonts w:eastAsiaTheme="minorEastAsia"/>
                <w:lang w:eastAsia="zh-CN"/>
              </w:rPr>
              <w:t xml:space="preserve"> = {0,1}</w:t>
            </w:r>
          </w:p>
          <w:p w14:paraId="5F690E21" w14:textId="77777777" w:rsidR="00E15F46" w:rsidRPr="00C36B9D" w:rsidRDefault="00E15F46" w:rsidP="006B7CC7">
            <w:pPr>
              <w:pStyle w:val="TAL"/>
              <w:rPr>
                <w:rFonts w:eastAsiaTheme="minorEastAsia"/>
                <w:lang w:eastAsia="zh-CN"/>
              </w:rPr>
            </w:pPr>
          </w:p>
          <w:p w14:paraId="5C4FF455" w14:textId="77777777" w:rsidR="00E15F46" w:rsidRPr="00C36B9D" w:rsidRDefault="00E15F46" w:rsidP="007E094B">
            <w:pPr>
              <w:pStyle w:val="TAL"/>
            </w:pPr>
            <w:r w:rsidRPr="00C36B9D">
              <w:rPr>
                <w:lang w:eastAsia="zh-CN"/>
              </w:rPr>
              <w:t xml:space="preserve">If a UE supports beam correspondence based on CSI-RS, then the network can expect the UE to also </w:t>
            </w:r>
            <w:proofErr w:type="spellStart"/>
            <w:r w:rsidRPr="00C36B9D">
              <w:rPr>
                <w:lang w:eastAsia="zh-CN"/>
              </w:rPr>
              <w:t>fulfill</w:t>
            </w:r>
            <w:proofErr w:type="spellEnd"/>
            <w:r w:rsidRPr="00C36B9D">
              <w:rPr>
                <w:lang w:eastAsia="zh-CN"/>
              </w:rPr>
              <w:t xml:space="preserve"> Rel-15 beam correspondence requirements.</w:t>
            </w:r>
          </w:p>
        </w:tc>
        <w:tc>
          <w:tcPr>
            <w:tcW w:w="1172" w:type="dxa"/>
          </w:tcPr>
          <w:p w14:paraId="025D53C0" w14:textId="77777777" w:rsidR="00E15F46" w:rsidRPr="00C36B9D" w:rsidRDefault="00E15F46" w:rsidP="00E15F46">
            <w:pPr>
              <w:pStyle w:val="TAL"/>
              <w:rPr>
                <w:rFonts w:cs="Arial"/>
                <w:szCs w:val="18"/>
              </w:rPr>
            </w:pPr>
          </w:p>
        </w:tc>
        <w:tc>
          <w:tcPr>
            <w:tcW w:w="2902" w:type="dxa"/>
          </w:tcPr>
          <w:p w14:paraId="51628B52" w14:textId="2F5DB4A2" w:rsidR="00E15F46" w:rsidRPr="00C36B9D" w:rsidRDefault="00E15F46" w:rsidP="00E15F46">
            <w:pPr>
              <w:pStyle w:val="TAL"/>
              <w:rPr>
                <w:rFonts w:cs="Arial"/>
                <w:i/>
                <w:iCs/>
                <w:szCs w:val="18"/>
              </w:rPr>
            </w:pPr>
            <w:r w:rsidRPr="00C36B9D">
              <w:rPr>
                <w:rFonts w:cs="Arial"/>
                <w:i/>
                <w:iCs/>
                <w:szCs w:val="18"/>
              </w:rPr>
              <w:t>beamCorrespondenceCSI-RS-based-r16</w:t>
            </w:r>
          </w:p>
        </w:tc>
        <w:tc>
          <w:tcPr>
            <w:tcW w:w="2523" w:type="dxa"/>
          </w:tcPr>
          <w:p w14:paraId="4C87A6D3" w14:textId="4DB537F0" w:rsidR="00E15F46" w:rsidRPr="00C36B9D" w:rsidRDefault="00E15F46" w:rsidP="00E15F46">
            <w:pPr>
              <w:pStyle w:val="TAL"/>
              <w:rPr>
                <w:rFonts w:cs="Arial"/>
                <w:i/>
                <w:iCs/>
                <w:szCs w:val="18"/>
              </w:rPr>
            </w:pPr>
            <w:r w:rsidRPr="00C36B9D">
              <w:rPr>
                <w:rFonts w:cs="Arial"/>
                <w:i/>
                <w:iCs/>
                <w:szCs w:val="18"/>
              </w:rPr>
              <w:t>MIMO-</w:t>
            </w:r>
            <w:proofErr w:type="spellStart"/>
            <w:r w:rsidRPr="00C36B9D">
              <w:rPr>
                <w:rFonts w:cs="Arial"/>
                <w:i/>
                <w:iCs/>
                <w:szCs w:val="18"/>
              </w:rPr>
              <w:t>ParametersPerBand</w:t>
            </w:r>
            <w:proofErr w:type="spellEnd"/>
          </w:p>
        </w:tc>
        <w:tc>
          <w:tcPr>
            <w:tcW w:w="1262" w:type="dxa"/>
          </w:tcPr>
          <w:p w14:paraId="0B17DBED"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2D5CBC76"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59B6B888" w14:textId="77777777" w:rsidR="00E15F46" w:rsidRPr="00C36B9D" w:rsidRDefault="00E15F46" w:rsidP="00E15F46">
            <w:pPr>
              <w:pStyle w:val="TAL"/>
              <w:rPr>
                <w:rFonts w:cs="Arial"/>
                <w:szCs w:val="18"/>
              </w:rPr>
            </w:pPr>
          </w:p>
        </w:tc>
        <w:tc>
          <w:tcPr>
            <w:tcW w:w="1699" w:type="dxa"/>
          </w:tcPr>
          <w:p w14:paraId="51D2260D"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3125ED8E" w14:textId="77777777" w:rsidTr="00E15F46">
        <w:trPr>
          <w:trHeight w:val="523"/>
        </w:trPr>
        <w:tc>
          <w:tcPr>
            <w:tcW w:w="1464" w:type="dxa"/>
            <w:vMerge/>
          </w:tcPr>
          <w:p w14:paraId="6205FEE5" w14:textId="77777777" w:rsidR="00E15F46" w:rsidRPr="00C36B9D" w:rsidRDefault="00E15F46" w:rsidP="00E15F46">
            <w:pPr>
              <w:pStyle w:val="TAL"/>
              <w:rPr>
                <w:rFonts w:cs="Arial"/>
                <w:szCs w:val="18"/>
              </w:rPr>
            </w:pPr>
          </w:p>
        </w:tc>
        <w:tc>
          <w:tcPr>
            <w:tcW w:w="710" w:type="dxa"/>
          </w:tcPr>
          <w:p w14:paraId="1B1076BA"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4</w:t>
            </w:r>
          </w:p>
        </w:tc>
        <w:tc>
          <w:tcPr>
            <w:tcW w:w="1686" w:type="dxa"/>
          </w:tcPr>
          <w:p w14:paraId="61A787BF" w14:textId="77777777" w:rsidR="00E15F46" w:rsidRPr="00C36B9D" w:rsidRDefault="00E15F46" w:rsidP="00E15F46">
            <w:pPr>
              <w:pStyle w:val="TAL"/>
              <w:rPr>
                <w:rFonts w:cs="Arial"/>
                <w:szCs w:val="18"/>
              </w:rPr>
            </w:pPr>
            <w:r w:rsidRPr="00C36B9D">
              <w:rPr>
                <w:rFonts w:eastAsia="SimSun" w:cs="Arial"/>
                <w:szCs w:val="18"/>
                <w:lang w:eastAsia="zh-CN"/>
              </w:rPr>
              <w:t>Non-contiguous intra-</w:t>
            </w:r>
            <w:r w:rsidRPr="00C36B9D">
              <w:rPr>
                <w:rFonts w:cs="Arial"/>
                <w:szCs w:val="18"/>
                <w:lang w:eastAsia="zh-CN"/>
              </w:rPr>
              <w:t xml:space="preserve">band </w:t>
            </w:r>
            <w:r w:rsidRPr="00C36B9D">
              <w:rPr>
                <w:rFonts w:eastAsia="SimSun" w:cs="Arial"/>
                <w:szCs w:val="18"/>
                <w:lang w:eastAsia="zh-CN"/>
              </w:rPr>
              <w:t>DL CA</w:t>
            </w:r>
          </w:p>
        </w:tc>
        <w:tc>
          <w:tcPr>
            <w:tcW w:w="2582" w:type="dxa"/>
          </w:tcPr>
          <w:p w14:paraId="730FA3D8" w14:textId="77777777" w:rsidR="00E15F46" w:rsidRPr="00C36B9D" w:rsidRDefault="00E15F46" w:rsidP="006B7CC7">
            <w:pPr>
              <w:pStyle w:val="TAL"/>
              <w:rPr>
                <w:rFonts w:eastAsia="SimSun"/>
                <w:lang w:eastAsia="zh-CN"/>
              </w:rPr>
            </w:pPr>
            <w:r w:rsidRPr="00C36B9D">
              <w:rPr>
                <w:rFonts w:eastAsia="SimSun"/>
                <w:lang w:eastAsia="zh-CN"/>
              </w:rPr>
              <w:t>Support for frequency separation class for DL-only spectrum (</w:t>
            </w:r>
            <w:proofErr w:type="spellStart"/>
            <w:r w:rsidRPr="00C36B9D">
              <w:rPr>
                <w:rFonts w:eastAsia="SimSun"/>
                <w:lang w:eastAsia="zh-CN"/>
              </w:rPr>
              <w:t>Fsd</w:t>
            </w:r>
            <w:proofErr w:type="spellEnd"/>
            <w:r w:rsidRPr="00C36B9D">
              <w:rPr>
                <w:rFonts w:eastAsia="SimSun"/>
                <w:lang w:eastAsia="zh-CN"/>
              </w:rPr>
              <w:t>):</w:t>
            </w:r>
          </w:p>
          <w:p w14:paraId="3A0D802B" w14:textId="77777777" w:rsidR="00E15F46" w:rsidRPr="00C36B9D" w:rsidRDefault="00E15F46" w:rsidP="006B7CC7">
            <w:pPr>
              <w:pStyle w:val="TAL"/>
              <w:rPr>
                <w:rFonts w:eastAsia="SimSun"/>
                <w:lang w:eastAsia="zh-CN"/>
              </w:rPr>
            </w:pPr>
            <w:r w:rsidRPr="00C36B9D">
              <w:rPr>
                <w:rFonts w:eastAsia="SimSun"/>
                <w:lang w:eastAsia="zh-CN"/>
              </w:rPr>
              <w:t>DL-only spectrum is available for configuration of only DL CCs and not UL CCs.</w:t>
            </w:r>
          </w:p>
          <w:p w14:paraId="32FABE46" w14:textId="77777777" w:rsidR="00E15F46" w:rsidRPr="00C36B9D" w:rsidRDefault="00E15F46" w:rsidP="006B7CC7">
            <w:pPr>
              <w:pStyle w:val="TAL"/>
              <w:rPr>
                <w:rFonts w:eastAsia="SimSun"/>
                <w:lang w:eastAsia="zh-CN"/>
              </w:rPr>
            </w:pPr>
            <w:r w:rsidRPr="00C36B9D">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C36B9D" w:rsidRDefault="00E15F46" w:rsidP="006B7CC7">
            <w:pPr>
              <w:pStyle w:val="TAL"/>
              <w:rPr>
                <w:rFonts w:eastAsia="SimSun"/>
                <w:lang w:eastAsia="zh-CN"/>
              </w:rPr>
            </w:pPr>
            <w:r w:rsidRPr="00C36B9D">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C36B9D" w:rsidRDefault="00E15F46" w:rsidP="006B7CC7">
            <w:pPr>
              <w:pStyle w:val="TAL"/>
              <w:rPr>
                <w:rFonts w:eastAsia="SimSun"/>
                <w:lang w:eastAsia="zh-CN"/>
              </w:rPr>
            </w:pPr>
            <w:r w:rsidRPr="00C36B9D">
              <w:rPr>
                <w:rFonts w:eastAsia="SimSun"/>
                <w:lang w:eastAsia="zh-CN"/>
              </w:rPr>
              <w:t xml:space="preserve">The combined downlink spectrum (DL Fs + </w:t>
            </w:r>
            <w:proofErr w:type="spellStart"/>
            <w:r w:rsidRPr="00C36B9D">
              <w:rPr>
                <w:rFonts w:eastAsia="SimSun"/>
                <w:lang w:eastAsia="zh-CN"/>
              </w:rPr>
              <w:t>Fsd</w:t>
            </w:r>
            <w:proofErr w:type="spellEnd"/>
            <w:r w:rsidRPr="00C36B9D">
              <w:rPr>
                <w:rFonts w:eastAsia="SimSun"/>
                <w:lang w:eastAsia="zh-CN"/>
              </w:rPr>
              <w:t xml:space="preserve">) cannot exceed 2400 </w:t>
            </w:r>
            <w:proofErr w:type="spellStart"/>
            <w:r w:rsidRPr="00C36B9D">
              <w:rPr>
                <w:rFonts w:eastAsia="SimSun"/>
                <w:lang w:eastAsia="zh-CN"/>
              </w:rPr>
              <w:t>MHz.</w:t>
            </w:r>
            <w:proofErr w:type="spellEnd"/>
          </w:p>
          <w:p w14:paraId="521CD317" w14:textId="3C2FD671" w:rsidR="00E15F46" w:rsidRPr="00C36B9D" w:rsidRDefault="00E15F46" w:rsidP="007E094B">
            <w:pPr>
              <w:pStyle w:val="TAL"/>
              <w:rPr>
                <w:rFonts w:eastAsiaTheme="minorEastAsia"/>
                <w:lang w:eastAsia="zh-CN"/>
              </w:rPr>
            </w:pPr>
            <w:r w:rsidRPr="00C36B9D">
              <w:rPr>
                <w:rFonts w:eastAsia="SimSun"/>
                <w:lang w:eastAsia="zh-CN"/>
              </w:rPr>
              <w:t>The component value range is defined in TS38.101-2</w:t>
            </w:r>
          </w:p>
        </w:tc>
        <w:tc>
          <w:tcPr>
            <w:tcW w:w="1172" w:type="dxa"/>
          </w:tcPr>
          <w:p w14:paraId="36DAF9B7" w14:textId="77777777" w:rsidR="00E15F46" w:rsidRPr="00C36B9D" w:rsidRDefault="00E15F46" w:rsidP="00E15F46">
            <w:pPr>
              <w:pStyle w:val="TAL"/>
              <w:rPr>
                <w:rFonts w:cs="Arial"/>
                <w:szCs w:val="18"/>
              </w:rPr>
            </w:pPr>
          </w:p>
        </w:tc>
        <w:tc>
          <w:tcPr>
            <w:tcW w:w="2902" w:type="dxa"/>
          </w:tcPr>
          <w:p w14:paraId="09AAAB97"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or bidirectional spectrum:</w:t>
            </w:r>
          </w:p>
          <w:p w14:paraId="26C5EA2C"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UL-v1620</w:t>
            </w:r>
          </w:p>
          <w:p w14:paraId="7385659E" w14:textId="48FCD6B6"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DL-v1620</w:t>
            </w:r>
          </w:p>
          <w:p w14:paraId="5F984D37" w14:textId="2523480E"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eqSeparationClassDL-v1620,</w:t>
            </w:r>
          </w:p>
          <w:p w14:paraId="70D729B1" w14:textId="77777777" w:rsidR="00E15F46" w:rsidRPr="00C36B9D" w:rsidRDefault="00E15F46" w:rsidP="00E15F46">
            <w:pPr>
              <w:pStyle w:val="PL"/>
              <w:rPr>
                <w:rFonts w:ascii="Arial" w:hAnsi="Arial" w:cs="Arial"/>
                <w:i/>
                <w:iCs/>
                <w:sz w:val="18"/>
                <w:szCs w:val="18"/>
              </w:rPr>
            </w:pPr>
          </w:p>
          <w:p w14:paraId="203F5837"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For DL-only spectrum:</w:t>
            </w:r>
          </w:p>
          <w:p w14:paraId="33F80A70"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DL-Only-r16</w:t>
            </w:r>
          </w:p>
          <w:p w14:paraId="09676F07" w14:textId="75AE1F6A"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eqSeparationClassDL-Only-r16,</w:t>
            </w:r>
          </w:p>
          <w:p w14:paraId="601B1F9B" w14:textId="77777777" w:rsidR="00E15F46" w:rsidRPr="00C36B9D" w:rsidRDefault="00E15F46" w:rsidP="00E15F46">
            <w:pPr>
              <w:pStyle w:val="TAL"/>
              <w:rPr>
                <w:rFonts w:cs="Arial"/>
                <w:i/>
                <w:iCs/>
                <w:szCs w:val="18"/>
              </w:rPr>
            </w:pPr>
          </w:p>
        </w:tc>
        <w:tc>
          <w:tcPr>
            <w:tcW w:w="2523" w:type="dxa"/>
          </w:tcPr>
          <w:p w14:paraId="0B9862C4"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262" w:type="dxa"/>
          </w:tcPr>
          <w:p w14:paraId="7011AA6E"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70C424C3"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2FC32EC6" w14:textId="77777777" w:rsidR="00E15F46" w:rsidRPr="00C36B9D" w:rsidRDefault="00E15F46" w:rsidP="00E15F46">
            <w:pPr>
              <w:pStyle w:val="TAL"/>
              <w:rPr>
                <w:rFonts w:cs="Arial"/>
                <w:szCs w:val="18"/>
              </w:rPr>
            </w:pPr>
          </w:p>
        </w:tc>
        <w:tc>
          <w:tcPr>
            <w:tcW w:w="1699" w:type="dxa"/>
          </w:tcPr>
          <w:p w14:paraId="6DE624FD"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7ADB108D" w14:textId="77777777" w:rsidTr="00E15F46">
        <w:trPr>
          <w:trHeight w:val="523"/>
        </w:trPr>
        <w:tc>
          <w:tcPr>
            <w:tcW w:w="1464" w:type="dxa"/>
            <w:vMerge/>
          </w:tcPr>
          <w:p w14:paraId="17172CF1" w14:textId="77777777" w:rsidR="00E15F46" w:rsidRPr="00C36B9D" w:rsidRDefault="00E15F46" w:rsidP="00E15F46">
            <w:pPr>
              <w:pStyle w:val="TAL"/>
              <w:rPr>
                <w:rFonts w:cs="Arial"/>
                <w:szCs w:val="18"/>
              </w:rPr>
            </w:pPr>
          </w:p>
        </w:tc>
        <w:tc>
          <w:tcPr>
            <w:tcW w:w="710" w:type="dxa"/>
          </w:tcPr>
          <w:p w14:paraId="6F23D08C"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5</w:t>
            </w:r>
          </w:p>
        </w:tc>
        <w:tc>
          <w:tcPr>
            <w:tcW w:w="1686" w:type="dxa"/>
          </w:tcPr>
          <w:p w14:paraId="4C047123" w14:textId="77777777" w:rsidR="00E15F46" w:rsidRPr="00C36B9D" w:rsidRDefault="00E15F46" w:rsidP="00E15F46">
            <w:pPr>
              <w:pStyle w:val="TAL"/>
              <w:rPr>
                <w:rFonts w:cs="Arial"/>
                <w:szCs w:val="18"/>
              </w:rPr>
            </w:pPr>
            <w:r w:rsidRPr="00C36B9D">
              <w:rPr>
                <w:rFonts w:eastAsia="SimSun" w:cs="Arial"/>
                <w:szCs w:val="18"/>
                <w:lang w:eastAsia="zh-CN"/>
              </w:rPr>
              <w:t>Inter-band DL CA</w:t>
            </w:r>
          </w:p>
        </w:tc>
        <w:tc>
          <w:tcPr>
            <w:tcW w:w="2582" w:type="dxa"/>
          </w:tcPr>
          <w:p w14:paraId="6175234E" w14:textId="77777777" w:rsidR="00E15F46" w:rsidRPr="00C36B9D" w:rsidRDefault="00E15F46" w:rsidP="007E094B">
            <w:pPr>
              <w:pStyle w:val="TAL"/>
            </w:pPr>
            <w:r w:rsidRPr="00C36B9D">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C36B9D" w:rsidRDefault="00E15F46" w:rsidP="00E15F46">
            <w:pPr>
              <w:pStyle w:val="TAL"/>
              <w:rPr>
                <w:rFonts w:cs="Arial"/>
                <w:szCs w:val="18"/>
              </w:rPr>
            </w:pPr>
          </w:p>
        </w:tc>
        <w:tc>
          <w:tcPr>
            <w:tcW w:w="2902" w:type="dxa"/>
          </w:tcPr>
          <w:p w14:paraId="363A76A6" w14:textId="77777777" w:rsidR="00E15F46" w:rsidRPr="00C36B9D" w:rsidRDefault="00E15F46" w:rsidP="00E15F46">
            <w:pPr>
              <w:pStyle w:val="TAL"/>
              <w:rPr>
                <w:rFonts w:cs="Arial"/>
                <w:i/>
                <w:iCs/>
                <w:szCs w:val="18"/>
              </w:rPr>
            </w:pPr>
            <w:r w:rsidRPr="00C36B9D">
              <w:rPr>
                <w:rFonts w:cs="Arial"/>
                <w:i/>
                <w:iCs/>
                <w:szCs w:val="18"/>
              </w:rPr>
              <w:t>beamManagementType-r16</w:t>
            </w:r>
          </w:p>
        </w:tc>
        <w:tc>
          <w:tcPr>
            <w:tcW w:w="2523" w:type="dxa"/>
          </w:tcPr>
          <w:p w14:paraId="7BE6814A" w14:textId="77777777" w:rsidR="00E15F46" w:rsidRPr="00C36B9D" w:rsidRDefault="00E15F46" w:rsidP="00E15F46">
            <w:pPr>
              <w:pStyle w:val="TAL"/>
              <w:rPr>
                <w:rFonts w:cs="Arial"/>
                <w:i/>
                <w:iCs/>
                <w:szCs w:val="18"/>
              </w:rPr>
            </w:pPr>
            <w:r w:rsidRPr="00C36B9D">
              <w:rPr>
                <w:rFonts w:cs="Arial"/>
                <w:i/>
                <w:iCs/>
                <w:szCs w:val="18"/>
              </w:rPr>
              <w:t>CA-ParametersNR-v1630</w:t>
            </w:r>
          </w:p>
        </w:tc>
        <w:tc>
          <w:tcPr>
            <w:tcW w:w="1262" w:type="dxa"/>
          </w:tcPr>
          <w:p w14:paraId="54FADC8F"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36EC2A59"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1D216E5A" w14:textId="77777777" w:rsidR="00E15F46" w:rsidRPr="00C36B9D" w:rsidRDefault="00E15F46" w:rsidP="00E15F46">
            <w:pPr>
              <w:pStyle w:val="TAL"/>
              <w:rPr>
                <w:rFonts w:cs="Arial"/>
                <w:szCs w:val="18"/>
              </w:rPr>
            </w:pPr>
            <w:r w:rsidRPr="00C36B9D">
              <w:rPr>
                <w:rFonts w:cs="Arial"/>
                <w:szCs w:val="18"/>
              </w:rPr>
              <w:t>Candidate value set</w:t>
            </w:r>
            <w:r w:rsidRPr="00C36B9D">
              <w:rPr>
                <w:rFonts w:eastAsia="SimSun" w:cs="Arial"/>
                <w:szCs w:val="18"/>
                <w:lang w:eastAsia="zh-CN"/>
              </w:rPr>
              <w:t xml:space="preserve"> for beam management type</w:t>
            </w:r>
            <w:r w:rsidRPr="00C36B9D">
              <w:rPr>
                <w:rFonts w:cs="Arial"/>
                <w:szCs w:val="18"/>
              </w:rPr>
              <w:t>: {IBM, CBM}</w:t>
            </w:r>
          </w:p>
          <w:p w14:paraId="792E94FE" w14:textId="77777777" w:rsidR="00E15F46" w:rsidRPr="00C36B9D" w:rsidRDefault="00E15F46" w:rsidP="00E15F46">
            <w:pPr>
              <w:pStyle w:val="TAL"/>
              <w:rPr>
                <w:rFonts w:cs="Arial"/>
                <w:szCs w:val="18"/>
                <w:lang w:eastAsia="zh-CN"/>
              </w:rPr>
            </w:pPr>
          </w:p>
          <w:p w14:paraId="0B16DC1F" w14:textId="77777777" w:rsidR="00E15F46" w:rsidRPr="00C36B9D" w:rsidRDefault="00E15F46" w:rsidP="00E15F46">
            <w:pPr>
              <w:pStyle w:val="TAL"/>
              <w:rPr>
                <w:rFonts w:cs="Arial"/>
                <w:szCs w:val="18"/>
              </w:rPr>
            </w:pPr>
            <w:r w:rsidRPr="00C36B9D">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C36B9D" w:rsidRDefault="00E15F46" w:rsidP="00E15F46">
            <w:pPr>
              <w:pStyle w:val="TAL"/>
              <w:rPr>
                <w:rFonts w:cs="Arial"/>
                <w:szCs w:val="18"/>
              </w:rPr>
            </w:pPr>
            <w:r w:rsidRPr="00C36B9D">
              <w:rPr>
                <w:rFonts w:cs="Arial"/>
                <w:szCs w:val="18"/>
                <w:lang w:eastAsia="zh-CN"/>
              </w:rPr>
              <w:t>M</w:t>
            </w:r>
            <w:r w:rsidRPr="00C36B9D">
              <w:rPr>
                <w:rFonts w:cs="Arial"/>
                <w:szCs w:val="18"/>
              </w:rPr>
              <w:t>andatory to report the supported beam management type</w:t>
            </w:r>
          </w:p>
        </w:tc>
      </w:tr>
      <w:tr w:rsidR="00E87BB7" w:rsidRPr="00C36B9D" w14:paraId="2694DD7D" w14:textId="77777777" w:rsidTr="00E15F46">
        <w:trPr>
          <w:trHeight w:val="392"/>
        </w:trPr>
        <w:tc>
          <w:tcPr>
            <w:tcW w:w="1464" w:type="dxa"/>
          </w:tcPr>
          <w:p w14:paraId="4116FC24" w14:textId="77777777" w:rsidR="00E15F46" w:rsidRPr="00C36B9D" w:rsidRDefault="00E15F46" w:rsidP="00E15F46">
            <w:pPr>
              <w:pStyle w:val="TAL"/>
              <w:rPr>
                <w:rFonts w:cs="Arial"/>
                <w:szCs w:val="18"/>
              </w:rPr>
            </w:pPr>
          </w:p>
        </w:tc>
        <w:tc>
          <w:tcPr>
            <w:tcW w:w="710" w:type="dxa"/>
          </w:tcPr>
          <w:p w14:paraId="29D3C1ED" w14:textId="77777777" w:rsidR="00E15F46" w:rsidRPr="00C36B9D" w:rsidRDefault="00E15F46" w:rsidP="00E15F46">
            <w:pPr>
              <w:pStyle w:val="TAL"/>
              <w:rPr>
                <w:rFonts w:eastAsia="MS Mincho" w:cs="Arial"/>
                <w:szCs w:val="18"/>
              </w:rPr>
            </w:pPr>
            <w:r w:rsidRPr="00C36B9D">
              <w:rPr>
                <w:rFonts w:cs="Arial"/>
                <w:szCs w:val="18"/>
              </w:rPr>
              <w:t>8-</w:t>
            </w:r>
            <w:r w:rsidRPr="00C36B9D">
              <w:rPr>
                <w:rFonts w:cs="Arial"/>
                <w:szCs w:val="18"/>
                <w:lang w:eastAsia="zh-CN"/>
              </w:rPr>
              <w:t>6</w:t>
            </w:r>
          </w:p>
        </w:tc>
        <w:tc>
          <w:tcPr>
            <w:tcW w:w="1686" w:type="dxa"/>
          </w:tcPr>
          <w:p w14:paraId="3BC37A9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MPR Enhancement</w:t>
            </w:r>
          </w:p>
        </w:tc>
        <w:tc>
          <w:tcPr>
            <w:tcW w:w="2582" w:type="dxa"/>
          </w:tcPr>
          <w:p w14:paraId="5541BB81" w14:textId="77777777" w:rsidR="00E15F46" w:rsidRPr="00C36B9D" w:rsidRDefault="00E15F46" w:rsidP="007E094B">
            <w:pPr>
              <w:pStyle w:val="TAL"/>
              <w:rPr>
                <w:rFonts w:eastAsia="SimSun"/>
                <w:lang w:eastAsia="zh-CN"/>
              </w:rPr>
            </w:pPr>
            <w:r w:rsidRPr="00C36B9D">
              <w:rPr>
                <w:rFonts w:eastAsia="SimSun"/>
                <w:lang w:eastAsia="zh-CN"/>
              </w:rPr>
              <w:t>UE Tx power boost feature when IBE is suspended</w:t>
            </w:r>
          </w:p>
        </w:tc>
        <w:tc>
          <w:tcPr>
            <w:tcW w:w="1172" w:type="dxa"/>
          </w:tcPr>
          <w:p w14:paraId="55C331DB" w14:textId="77777777" w:rsidR="00E15F46" w:rsidRPr="00C36B9D" w:rsidRDefault="00E15F46" w:rsidP="00E15F46">
            <w:pPr>
              <w:pStyle w:val="TAL"/>
              <w:rPr>
                <w:rFonts w:cs="Arial"/>
                <w:szCs w:val="18"/>
              </w:rPr>
            </w:pPr>
          </w:p>
        </w:tc>
        <w:tc>
          <w:tcPr>
            <w:tcW w:w="2902" w:type="dxa"/>
          </w:tcPr>
          <w:p w14:paraId="3C5C9146" w14:textId="77777777" w:rsidR="00E15F46" w:rsidRPr="00C36B9D" w:rsidRDefault="00E15F46" w:rsidP="00E15F46">
            <w:pPr>
              <w:pStyle w:val="TAL"/>
              <w:rPr>
                <w:rFonts w:cs="Arial"/>
                <w:i/>
                <w:iCs/>
                <w:szCs w:val="18"/>
              </w:rPr>
            </w:pPr>
            <w:r w:rsidRPr="00C36B9D">
              <w:rPr>
                <w:rFonts w:cs="Arial"/>
                <w:i/>
                <w:iCs/>
                <w:noProof/>
                <w:szCs w:val="18"/>
                <w:lang w:eastAsia="en-GB"/>
              </w:rPr>
              <w:t>mpr-PowerBoost-FR2-r16</w:t>
            </w:r>
          </w:p>
        </w:tc>
        <w:tc>
          <w:tcPr>
            <w:tcW w:w="2523" w:type="dxa"/>
          </w:tcPr>
          <w:p w14:paraId="463E07CA" w14:textId="77777777" w:rsidR="00E15F46" w:rsidRPr="00C36B9D" w:rsidRDefault="00E15F46" w:rsidP="00E15F46">
            <w:pPr>
              <w:pStyle w:val="TAL"/>
              <w:rPr>
                <w:rFonts w:cs="Arial"/>
                <w:i/>
                <w:iCs/>
                <w:szCs w:val="18"/>
              </w:rPr>
            </w:pPr>
            <w:proofErr w:type="spellStart"/>
            <w:r w:rsidRPr="00C36B9D">
              <w:rPr>
                <w:rFonts w:cs="Arial"/>
                <w:i/>
                <w:iCs/>
                <w:szCs w:val="18"/>
              </w:rPr>
              <w:t>BandNR</w:t>
            </w:r>
            <w:proofErr w:type="spellEnd"/>
          </w:p>
        </w:tc>
        <w:tc>
          <w:tcPr>
            <w:tcW w:w="1262" w:type="dxa"/>
          </w:tcPr>
          <w:p w14:paraId="54BDB6A9"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0D1548EA"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049AF27B" w14:textId="77777777" w:rsidR="00E15F46" w:rsidRPr="00C36B9D" w:rsidRDefault="00E15F46" w:rsidP="00E15F46">
            <w:pPr>
              <w:pStyle w:val="TAL"/>
              <w:rPr>
                <w:rFonts w:cs="Arial"/>
                <w:szCs w:val="18"/>
              </w:rPr>
            </w:pPr>
          </w:p>
        </w:tc>
        <w:tc>
          <w:tcPr>
            <w:tcW w:w="1699" w:type="dxa"/>
          </w:tcPr>
          <w:p w14:paraId="4755185F" w14:textId="77777777" w:rsidR="00E15F46" w:rsidRPr="00C36B9D" w:rsidRDefault="00E15F46" w:rsidP="00E15F46">
            <w:pPr>
              <w:pStyle w:val="TAL"/>
              <w:rPr>
                <w:rFonts w:cs="Arial"/>
                <w:szCs w:val="18"/>
                <w:lang w:eastAsia="zh-CN"/>
              </w:rPr>
            </w:pPr>
            <w:r w:rsidRPr="00C36B9D">
              <w:rPr>
                <w:rFonts w:eastAsia="SimSun" w:cs="Arial"/>
                <w:szCs w:val="18"/>
                <w:lang w:eastAsia="zh-CN"/>
              </w:rPr>
              <w:t>Optional with capability signalling</w:t>
            </w:r>
          </w:p>
        </w:tc>
      </w:tr>
    </w:tbl>
    <w:p w14:paraId="3801CA3E" w14:textId="77777777" w:rsidR="00E15F46" w:rsidRPr="00C36B9D" w:rsidRDefault="00E15F46" w:rsidP="00E15F46">
      <w:pPr>
        <w:rPr>
          <w:lang w:eastAsia="zh-CN"/>
        </w:rPr>
      </w:pPr>
    </w:p>
    <w:p w14:paraId="37B89174" w14:textId="77777777" w:rsidR="00E15F46" w:rsidRPr="00C36B9D" w:rsidRDefault="00E15F46" w:rsidP="00E15F46">
      <w:pPr>
        <w:pStyle w:val="Heading3"/>
        <w:rPr>
          <w:lang w:eastAsia="ko-KR"/>
        </w:rPr>
      </w:pPr>
      <w:bookmarkStart w:id="89" w:name="_Toc124787885"/>
      <w:r w:rsidRPr="00C36B9D">
        <w:rPr>
          <w:lang w:eastAsia="ko-KR"/>
        </w:rPr>
        <w:t>5.3.6</w:t>
      </w:r>
      <w:r w:rsidRPr="00C36B9D">
        <w:rPr>
          <w:lang w:eastAsia="ko-KR"/>
        </w:rPr>
        <w:tab/>
        <w:t>NR RRM requirement enhancement</w:t>
      </w:r>
      <w:bookmarkEnd w:id="89"/>
    </w:p>
    <w:p w14:paraId="3EB0DC51" w14:textId="2A02B664" w:rsidR="00E15F46" w:rsidRPr="00C36B9D" w:rsidRDefault="00E15F46" w:rsidP="006B7CC7">
      <w:pPr>
        <w:pStyle w:val="TH"/>
      </w:pPr>
      <w:r w:rsidRPr="00C36B9D">
        <w:t>Table 5.3</w:t>
      </w:r>
      <w:r w:rsidR="00CD7569" w:rsidRPr="00C36B9D">
        <w:t>.</w:t>
      </w:r>
      <w:r w:rsidRPr="00C36B9D">
        <w:t>6</w:t>
      </w:r>
      <w:r w:rsidR="00CD7569" w:rsidRPr="00C36B9D">
        <w:t>-1:</w:t>
      </w:r>
      <w:r w:rsidRPr="00C36B9D">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C6E0F" w:rsidRPr="00C36B9D" w14:paraId="53B6DCAA" w14:textId="77777777" w:rsidTr="00E15F46">
        <w:trPr>
          <w:trHeight w:val="612"/>
        </w:trPr>
        <w:tc>
          <w:tcPr>
            <w:tcW w:w="1409" w:type="dxa"/>
          </w:tcPr>
          <w:p w14:paraId="2200ECB7" w14:textId="77777777" w:rsidR="00E15F46" w:rsidRPr="00C36B9D" w:rsidRDefault="00E15F46" w:rsidP="007E094B">
            <w:pPr>
              <w:pStyle w:val="TAH"/>
            </w:pPr>
            <w:r w:rsidRPr="00C36B9D">
              <w:t>Features</w:t>
            </w:r>
          </w:p>
        </w:tc>
        <w:tc>
          <w:tcPr>
            <w:tcW w:w="691" w:type="dxa"/>
          </w:tcPr>
          <w:p w14:paraId="1885E16E" w14:textId="77777777" w:rsidR="00E15F46" w:rsidRPr="00C36B9D" w:rsidRDefault="00E15F46" w:rsidP="007E094B">
            <w:pPr>
              <w:pStyle w:val="TAH"/>
            </w:pPr>
            <w:r w:rsidRPr="00C36B9D">
              <w:t>Index</w:t>
            </w:r>
          </w:p>
        </w:tc>
        <w:tc>
          <w:tcPr>
            <w:tcW w:w="1639" w:type="dxa"/>
          </w:tcPr>
          <w:p w14:paraId="6325EE3C" w14:textId="77777777" w:rsidR="00E15F46" w:rsidRPr="00C36B9D" w:rsidRDefault="00E15F46">
            <w:pPr>
              <w:pStyle w:val="TAH"/>
            </w:pPr>
            <w:r w:rsidRPr="00C36B9D">
              <w:t>Feature group</w:t>
            </w:r>
          </w:p>
        </w:tc>
        <w:tc>
          <w:tcPr>
            <w:tcW w:w="2023" w:type="dxa"/>
          </w:tcPr>
          <w:p w14:paraId="41315341" w14:textId="77777777" w:rsidR="00E15F46" w:rsidRPr="00C36B9D" w:rsidRDefault="00E15F46">
            <w:pPr>
              <w:pStyle w:val="TAH"/>
            </w:pPr>
            <w:r w:rsidRPr="00C36B9D">
              <w:t>Components</w:t>
            </w:r>
          </w:p>
        </w:tc>
        <w:tc>
          <w:tcPr>
            <w:tcW w:w="1149" w:type="dxa"/>
          </w:tcPr>
          <w:p w14:paraId="1C53CE31" w14:textId="77777777" w:rsidR="00E15F46" w:rsidRPr="00C36B9D" w:rsidRDefault="00E15F46">
            <w:pPr>
              <w:pStyle w:val="TAH"/>
            </w:pPr>
            <w:r w:rsidRPr="00C36B9D">
              <w:t>Prerequisite feature groups</w:t>
            </w:r>
          </w:p>
        </w:tc>
        <w:tc>
          <w:tcPr>
            <w:tcW w:w="2774" w:type="dxa"/>
          </w:tcPr>
          <w:p w14:paraId="5619DEA7" w14:textId="77777777" w:rsidR="00E15F46" w:rsidRPr="00C36B9D" w:rsidRDefault="00E15F46">
            <w:pPr>
              <w:pStyle w:val="TAH"/>
            </w:pPr>
            <w:r w:rsidRPr="00C36B9D">
              <w:t>Field name in TS 38.331 [2]</w:t>
            </w:r>
          </w:p>
        </w:tc>
        <w:tc>
          <w:tcPr>
            <w:tcW w:w="2617" w:type="dxa"/>
          </w:tcPr>
          <w:p w14:paraId="397F96FE" w14:textId="77777777" w:rsidR="00E15F46" w:rsidRPr="00C36B9D" w:rsidRDefault="00E15F46" w:rsidP="006B7CC7">
            <w:pPr>
              <w:pStyle w:val="TAH"/>
              <w:rPr>
                <w:bCs/>
              </w:rPr>
            </w:pPr>
            <w:r w:rsidRPr="00C36B9D">
              <w:rPr>
                <w:bCs/>
              </w:rPr>
              <w:t>Parent IE in TS 38.331 [2]</w:t>
            </w:r>
          </w:p>
        </w:tc>
        <w:tc>
          <w:tcPr>
            <w:tcW w:w="1240" w:type="dxa"/>
          </w:tcPr>
          <w:p w14:paraId="6ED05E72" w14:textId="77777777" w:rsidR="00E15F46" w:rsidRPr="00C36B9D" w:rsidRDefault="00E15F46">
            <w:pPr>
              <w:pStyle w:val="TAH"/>
            </w:pPr>
            <w:r w:rsidRPr="00C36B9D">
              <w:t>Need of FDD/TDD differentiation</w:t>
            </w:r>
          </w:p>
        </w:tc>
        <w:tc>
          <w:tcPr>
            <w:tcW w:w="1240" w:type="dxa"/>
          </w:tcPr>
          <w:p w14:paraId="4AC422E4" w14:textId="77777777" w:rsidR="00E15F46" w:rsidRPr="00C36B9D" w:rsidRDefault="00E15F46">
            <w:pPr>
              <w:pStyle w:val="TAH"/>
            </w:pPr>
            <w:r w:rsidRPr="00C36B9D">
              <w:t>Need of FR1/FR2 differentiation</w:t>
            </w:r>
          </w:p>
        </w:tc>
        <w:tc>
          <w:tcPr>
            <w:tcW w:w="2064" w:type="dxa"/>
          </w:tcPr>
          <w:p w14:paraId="617B58D2" w14:textId="77777777" w:rsidR="00E15F46" w:rsidRPr="00C36B9D" w:rsidRDefault="00E15F46">
            <w:pPr>
              <w:pStyle w:val="TAH"/>
            </w:pPr>
            <w:r w:rsidRPr="00C36B9D">
              <w:t>Note</w:t>
            </w:r>
          </w:p>
        </w:tc>
        <w:tc>
          <w:tcPr>
            <w:tcW w:w="1670" w:type="dxa"/>
          </w:tcPr>
          <w:p w14:paraId="540B61E1" w14:textId="77777777" w:rsidR="00E15F46" w:rsidRPr="00C36B9D" w:rsidRDefault="00E15F46">
            <w:pPr>
              <w:pStyle w:val="TAH"/>
            </w:pPr>
            <w:r w:rsidRPr="00C36B9D">
              <w:t>Mandatory/Optional</w:t>
            </w:r>
          </w:p>
        </w:tc>
      </w:tr>
      <w:tr w:rsidR="006C6E0F" w:rsidRPr="00C36B9D" w14:paraId="1EDEF1B1" w14:textId="77777777" w:rsidTr="00E15F46">
        <w:trPr>
          <w:trHeight w:val="3944"/>
        </w:trPr>
        <w:tc>
          <w:tcPr>
            <w:tcW w:w="1409" w:type="dxa"/>
            <w:vMerge w:val="restart"/>
          </w:tcPr>
          <w:p w14:paraId="293C3D20" w14:textId="77777777" w:rsidR="00E15F46" w:rsidRPr="00C36B9D" w:rsidRDefault="00E15F46" w:rsidP="00E15F46">
            <w:pPr>
              <w:pStyle w:val="TAL"/>
              <w:rPr>
                <w:rFonts w:cs="Arial"/>
                <w:szCs w:val="18"/>
              </w:rPr>
            </w:pPr>
            <w:r w:rsidRPr="00C36B9D">
              <w:rPr>
                <w:rFonts w:cs="Arial"/>
                <w:szCs w:val="18"/>
              </w:rPr>
              <w:t>9. Rel-16 NR RRM Enhancement</w:t>
            </w:r>
          </w:p>
        </w:tc>
        <w:tc>
          <w:tcPr>
            <w:tcW w:w="691" w:type="dxa"/>
          </w:tcPr>
          <w:p w14:paraId="0701C687" w14:textId="77777777" w:rsidR="00E15F46" w:rsidRPr="00C36B9D" w:rsidRDefault="00E15F46" w:rsidP="00E15F46">
            <w:pPr>
              <w:pStyle w:val="TAL"/>
              <w:rPr>
                <w:rFonts w:cs="Arial"/>
                <w:szCs w:val="18"/>
              </w:rPr>
            </w:pPr>
            <w:r w:rsidRPr="00C36B9D">
              <w:rPr>
                <w:rFonts w:cs="Arial"/>
                <w:szCs w:val="18"/>
              </w:rPr>
              <w:t>9-1</w:t>
            </w:r>
          </w:p>
        </w:tc>
        <w:tc>
          <w:tcPr>
            <w:tcW w:w="1639" w:type="dxa"/>
          </w:tcPr>
          <w:p w14:paraId="6A29CA9C" w14:textId="77777777" w:rsidR="00E15F46" w:rsidRPr="00C36B9D" w:rsidRDefault="00E15F46" w:rsidP="00E15F46">
            <w:pPr>
              <w:pStyle w:val="TAL"/>
              <w:rPr>
                <w:rFonts w:cs="Arial"/>
                <w:szCs w:val="18"/>
              </w:rPr>
            </w:pPr>
            <w:r w:rsidRPr="00C36B9D">
              <w:rPr>
                <w:rFonts w:eastAsia="SimSun" w:cs="Arial"/>
                <w:szCs w:val="18"/>
                <w:lang w:eastAsia="zh-CN"/>
              </w:rPr>
              <w:t>BWP switching on multiple CCs RRM requirements</w:t>
            </w:r>
          </w:p>
        </w:tc>
        <w:tc>
          <w:tcPr>
            <w:tcW w:w="2023" w:type="dxa"/>
          </w:tcPr>
          <w:p w14:paraId="44FF066E" w14:textId="2B91D1F7" w:rsidR="00E15F46" w:rsidRPr="00C36B9D" w:rsidRDefault="00E15F46" w:rsidP="007E094B">
            <w:pPr>
              <w:pStyle w:val="TAL"/>
            </w:pPr>
            <w:r w:rsidRPr="00C36B9D">
              <w:t>Incremental delay for BWP switch processing on additional CCs in timer/DCI based simultaneous BWP switching on multiple CCs</w:t>
            </w:r>
          </w:p>
        </w:tc>
        <w:tc>
          <w:tcPr>
            <w:tcW w:w="1149" w:type="dxa"/>
          </w:tcPr>
          <w:p w14:paraId="06A691BE" w14:textId="0EF64E22" w:rsidR="00E15F46" w:rsidRPr="00C36B9D" w:rsidRDefault="00E15F46" w:rsidP="00E15F46">
            <w:pPr>
              <w:pStyle w:val="TAL"/>
              <w:rPr>
                <w:rFonts w:cs="Arial"/>
                <w:szCs w:val="18"/>
              </w:rPr>
            </w:pPr>
            <w:r w:rsidRPr="00C36B9D">
              <w:rPr>
                <w:rFonts w:cs="Arial"/>
                <w:szCs w:val="18"/>
                <w:lang w:eastAsia="zh-CN"/>
              </w:rPr>
              <w:t xml:space="preserve">The UE indicating support of this feature shall also support </w:t>
            </w:r>
            <w:proofErr w:type="spellStart"/>
            <w:r w:rsidRPr="00C36B9D">
              <w:rPr>
                <w:rFonts w:cs="Arial"/>
                <w:szCs w:val="18"/>
                <w:lang w:eastAsia="zh-CN"/>
              </w:rPr>
              <w:t>bwp-SwitchingDelay</w:t>
            </w:r>
            <w:proofErr w:type="spellEnd"/>
            <w:r w:rsidRPr="00C36B9D">
              <w:rPr>
                <w:rFonts w:cs="Arial"/>
                <w:szCs w:val="18"/>
                <w:lang w:eastAsia="zh-CN"/>
              </w:rPr>
              <w:t xml:space="preserve">, </w:t>
            </w:r>
            <w:proofErr w:type="spellStart"/>
            <w:r w:rsidRPr="00C36B9D">
              <w:rPr>
                <w:rFonts w:cs="Arial"/>
                <w:szCs w:val="18"/>
                <w:lang w:eastAsia="zh-CN"/>
              </w:rPr>
              <w:t>bwp-SameNumerology</w:t>
            </w:r>
            <w:proofErr w:type="spellEnd"/>
            <w:r w:rsidRPr="00C36B9D">
              <w:rPr>
                <w:rFonts w:cs="Arial"/>
                <w:szCs w:val="18"/>
                <w:lang w:eastAsia="zh-CN"/>
              </w:rPr>
              <w:t xml:space="preserve"> and/or </w:t>
            </w:r>
            <w:proofErr w:type="spellStart"/>
            <w:r w:rsidRPr="00C36B9D">
              <w:rPr>
                <w:rFonts w:cs="Arial"/>
                <w:szCs w:val="18"/>
                <w:lang w:eastAsia="zh-CN"/>
              </w:rPr>
              <w:t>bwp-DiffNumerology</w:t>
            </w:r>
            <w:proofErr w:type="spellEnd"/>
          </w:p>
        </w:tc>
        <w:tc>
          <w:tcPr>
            <w:tcW w:w="2774" w:type="dxa"/>
          </w:tcPr>
          <w:p w14:paraId="3F31C917"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bwp-SwitchingMultiCCs-r16 {</w:t>
            </w:r>
          </w:p>
          <w:p w14:paraId="73FC517E" w14:textId="6955CCD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type1-r16,</w:t>
            </w:r>
          </w:p>
          <w:p w14:paraId="31CF3C52" w14:textId="77777777" w:rsidR="00E15F46" w:rsidRPr="00C36B9D" w:rsidRDefault="00E15F46" w:rsidP="00E15F46">
            <w:pPr>
              <w:pStyle w:val="TAL"/>
              <w:rPr>
                <w:rFonts w:cs="Arial"/>
                <w:i/>
                <w:iCs/>
                <w:szCs w:val="18"/>
              </w:rPr>
            </w:pPr>
            <w:r w:rsidRPr="00C36B9D">
              <w:rPr>
                <w:rFonts w:cs="Arial"/>
                <w:i/>
                <w:iCs/>
                <w:szCs w:val="18"/>
              </w:rPr>
              <w:t>type2-r16</w:t>
            </w:r>
          </w:p>
          <w:p w14:paraId="7649DED7" w14:textId="3135ED6D" w:rsidR="00E15F46" w:rsidRPr="00C36B9D" w:rsidRDefault="007E094B" w:rsidP="00E15F46">
            <w:pPr>
              <w:pStyle w:val="TAL"/>
              <w:rPr>
                <w:rFonts w:cs="Arial"/>
                <w:i/>
                <w:iCs/>
                <w:szCs w:val="18"/>
              </w:rPr>
            </w:pPr>
            <w:r w:rsidRPr="00C36B9D">
              <w:rPr>
                <w:rFonts w:cs="Arial"/>
                <w:i/>
                <w:iCs/>
                <w:szCs w:val="18"/>
              </w:rPr>
              <w:t>}</w:t>
            </w:r>
          </w:p>
        </w:tc>
        <w:tc>
          <w:tcPr>
            <w:tcW w:w="2617" w:type="dxa"/>
          </w:tcPr>
          <w:p w14:paraId="0AF6E222" w14:textId="77777777" w:rsidR="00E15F46" w:rsidRPr="00C36B9D" w:rsidRDefault="00E15F46" w:rsidP="00E15F46">
            <w:pPr>
              <w:pStyle w:val="TAL"/>
              <w:rPr>
                <w:rFonts w:cs="Arial"/>
                <w:i/>
                <w:iCs/>
                <w:szCs w:val="18"/>
              </w:rPr>
            </w:pPr>
            <w:proofErr w:type="spellStart"/>
            <w:r w:rsidRPr="00C36B9D">
              <w:rPr>
                <w:rFonts w:cs="Arial"/>
                <w:i/>
                <w:iCs/>
                <w:szCs w:val="18"/>
              </w:rPr>
              <w:t>Phy-ParametersCommon</w:t>
            </w:r>
            <w:proofErr w:type="spellEnd"/>
          </w:p>
        </w:tc>
        <w:tc>
          <w:tcPr>
            <w:tcW w:w="1240" w:type="dxa"/>
          </w:tcPr>
          <w:p w14:paraId="3C4DE7ED"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13C74412"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5E8B1944" w14:textId="77777777" w:rsidR="00E15F46" w:rsidRPr="00C36B9D" w:rsidRDefault="00E15F46" w:rsidP="00E15F46">
            <w:pPr>
              <w:pStyle w:val="TAL"/>
              <w:rPr>
                <w:rFonts w:cs="Arial"/>
                <w:szCs w:val="18"/>
              </w:rPr>
            </w:pPr>
            <w:r w:rsidRPr="00C36B9D">
              <w:rPr>
                <w:rFonts w:cs="Arial"/>
                <w:szCs w:val="18"/>
              </w:rPr>
              <w:t>For component 2), the candidate values are:</w:t>
            </w:r>
          </w:p>
          <w:p w14:paraId="717CCB1B" w14:textId="087898F0" w:rsidR="00E15F46" w:rsidRPr="00C36B9D" w:rsidRDefault="00CB0021" w:rsidP="00CB0021">
            <w:pPr>
              <w:pStyle w:val="B1"/>
            </w:pPr>
            <w:r w:rsidRPr="00C36B9D">
              <w:t>-</w:t>
            </w:r>
            <w:r w:rsidRPr="00C36B9D">
              <w:tab/>
            </w:r>
            <w:r w:rsidR="00E15F46" w:rsidRPr="00C36B9D">
              <w:t xml:space="preserve">{100us, 200us} for UE indicates type1 in </w:t>
            </w:r>
            <w:proofErr w:type="spellStart"/>
            <w:r w:rsidR="00E15F46" w:rsidRPr="00C36B9D">
              <w:t>bwp-SwitchingDelay</w:t>
            </w:r>
            <w:proofErr w:type="spellEnd"/>
          </w:p>
          <w:p w14:paraId="5B88BBA6" w14:textId="0FDEFBF4" w:rsidR="00E15F46" w:rsidRPr="00C36B9D" w:rsidRDefault="00CB0021" w:rsidP="00CB0021">
            <w:pPr>
              <w:pStyle w:val="B1"/>
            </w:pPr>
            <w:r w:rsidRPr="00C36B9D">
              <w:t>-</w:t>
            </w:r>
            <w:r w:rsidRPr="00C36B9D">
              <w:tab/>
            </w:r>
            <w:r w:rsidR="00E15F46" w:rsidRPr="00C36B9D">
              <w:t xml:space="preserve">{200us, 400us, 800us, 1000us} for UE indicates type 2 in </w:t>
            </w:r>
            <w:proofErr w:type="spellStart"/>
            <w:r w:rsidR="00E15F46" w:rsidRPr="00C36B9D">
              <w:t>bwp-SwitchingDelay</w:t>
            </w:r>
            <w:proofErr w:type="spellEnd"/>
          </w:p>
          <w:p w14:paraId="69FD1D62" w14:textId="1EBDE377" w:rsidR="00E15F46" w:rsidRPr="00C36B9D" w:rsidRDefault="00E15F46" w:rsidP="00E15F46">
            <w:pPr>
              <w:pStyle w:val="TAL"/>
              <w:rPr>
                <w:rFonts w:cs="Arial"/>
                <w:szCs w:val="18"/>
              </w:rPr>
            </w:pPr>
            <w:r w:rsidRPr="00C36B9D">
              <w:rPr>
                <w:rFonts w:cs="Arial"/>
                <w:szCs w:val="18"/>
              </w:rPr>
              <w:t>The total BWP switching delay will be captured in TS38.133</w:t>
            </w:r>
          </w:p>
          <w:p w14:paraId="2E5D24E0" w14:textId="77777777" w:rsidR="00E15F46" w:rsidRPr="00C36B9D" w:rsidRDefault="00E15F46" w:rsidP="00E15F46">
            <w:pPr>
              <w:pStyle w:val="TAL"/>
              <w:rPr>
                <w:rFonts w:cs="Arial"/>
                <w:szCs w:val="18"/>
              </w:rPr>
            </w:pPr>
          </w:p>
          <w:p w14:paraId="465C6AE9" w14:textId="77777777" w:rsidR="00E15F46" w:rsidRPr="00C36B9D" w:rsidRDefault="00E15F46" w:rsidP="00E15F46">
            <w:pPr>
              <w:pStyle w:val="TAL"/>
              <w:rPr>
                <w:rFonts w:cs="Arial"/>
                <w:szCs w:val="18"/>
              </w:rPr>
            </w:pPr>
            <w:r w:rsidRPr="00C36B9D">
              <w:rPr>
                <w:rFonts w:cs="Arial"/>
                <w:szCs w:val="18"/>
              </w:rPr>
              <w:t>UE needs to indicate either of the candidate values in case it supports CA</w:t>
            </w:r>
          </w:p>
        </w:tc>
        <w:tc>
          <w:tcPr>
            <w:tcW w:w="1670" w:type="dxa"/>
          </w:tcPr>
          <w:p w14:paraId="627E35B3"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3295D26" w14:textId="77777777" w:rsidTr="00E15F46">
        <w:trPr>
          <w:trHeight w:val="3944"/>
        </w:trPr>
        <w:tc>
          <w:tcPr>
            <w:tcW w:w="1409" w:type="dxa"/>
            <w:vMerge/>
          </w:tcPr>
          <w:p w14:paraId="69EAC8B9" w14:textId="77777777" w:rsidR="00E15F46" w:rsidRPr="00C36B9D" w:rsidRDefault="00E15F46" w:rsidP="00E15F46">
            <w:pPr>
              <w:pStyle w:val="TAL"/>
              <w:rPr>
                <w:rFonts w:cs="Arial"/>
                <w:szCs w:val="18"/>
              </w:rPr>
            </w:pPr>
          </w:p>
        </w:tc>
        <w:tc>
          <w:tcPr>
            <w:tcW w:w="691" w:type="dxa"/>
          </w:tcPr>
          <w:p w14:paraId="6F234E9A" w14:textId="77777777" w:rsidR="00E15F46" w:rsidRPr="00C36B9D" w:rsidRDefault="00E15F46" w:rsidP="00E15F46">
            <w:pPr>
              <w:pStyle w:val="TAL"/>
              <w:rPr>
                <w:rFonts w:cs="Arial"/>
                <w:szCs w:val="18"/>
              </w:rPr>
            </w:pPr>
            <w:r w:rsidRPr="00C36B9D">
              <w:rPr>
                <w:rFonts w:cs="Arial"/>
                <w:szCs w:val="18"/>
              </w:rPr>
              <w:t>9-2</w:t>
            </w:r>
          </w:p>
        </w:tc>
        <w:tc>
          <w:tcPr>
            <w:tcW w:w="1639" w:type="dxa"/>
          </w:tcPr>
          <w:p w14:paraId="388B4B47" w14:textId="77777777" w:rsidR="00E15F46" w:rsidRPr="00C36B9D" w:rsidRDefault="00E15F46" w:rsidP="00E15F46">
            <w:pPr>
              <w:pStyle w:val="TAL"/>
              <w:rPr>
                <w:rFonts w:cs="Arial"/>
                <w:szCs w:val="18"/>
              </w:rPr>
            </w:pPr>
            <w:r w:rsidRPr="00C36B9D">
              <w:rPr>
                <w:rFonts w:eastAsia="SimSun" w:cs="Arial"/>
                <w:szCs w:val="18"/>
                <w:lang w:eastAsia="zh-CN"/>
              </w:rPr>
              <w:t xml:space="preserve">Mandatory gap pattern </w:t>
            </w:r>
            <w:r w:rsidRPr="00C36B9D">
              <w:rPr>
                <w:rFonts w:cs="Arial"/>
                <w:szCs w:val="18"/>
              </w:rPr>
              <w:t>for NR-only measurements in NR SA and NR DC</w:t>
            </w:r>
          </w:p>
        </w:tc>
        <w:tc>
          <w:tcPr>
            <w:tcW w:w="2023" w:type="dxa"/>
          </w:tcPr>
          <w:p w14:paraId="409B54B2" w14:textId="2F7B6300" w:rsidR="00E15F46" w:rsidRPr="00C36B9D" w:rsidRDefault="00E15F46" w:rsidP="007E094B">
            <w:pPr>
              <w:pStyle w:val="TAL"/>
            </w:pPr>
            <w:r w:rsidRPr="00C36B9D">
              <w:t>1) Support of additional mandatory gap patterns for NR-only measurements in NR SA and NR DC,</w:t>
            </w:r>
          </w:p>
        </w:tc>
        <w:tc>
          <w:tcPr>
            <w:tcW w:w="1149" w:type="dxa"/>
          </w:tcPr>
          <w:p w14:paraId="220CF5E6" w14:textId="77777777" w:rsidR="00E15F46" w:rsidRPr="00C36B9D" w:rsidRDefault="00E15F46" w:rsidP="00E15F46">
            <w:pPr>
              <w:pStyle w:val="TAL"/>
              <w:rPr>
                <w:rFonts w:cs="Arial"/>
                <w:szCs w:val="18"/>
              </w:rPr>
            </w:pPr>
          </w:p>
        </w:tc>
        <w:tc>
          <w:tcPr>
            <w:tcW w:w="2774" w:type="dxa"/>
          </w:tcPr>
          <w:p w14:paraId="66424C19" w14:textId="53A28D06" w:rsidR="00E15F46" w:rsidRPr="00C36B9D" w:rsidRDefault="00E15F46" w:rsidP="00E15F46">
            <w:pPr>
              <w:pStyle w:val="TAL"/>
              <w:rPr>
                <w:rFonts w:cs="Arial"/>
                <w:i/>
                <w:iCs/>
                <w:szCs w:val="18"/>
              </w:rPr>
            </w:pPr>
            <w:r w:rsidRPr="00C36B9D">
              <w:rPr>
                <w:rFonts w:cs="Arial"/>
                <w:i/>
                <w:iCs/>
                <w:szCs w:val="18"/>
              </w:rPr>
              <w:t>supportedGapPattern-NRonly-r16</w:t>
            </w:r>
          </w:p>
        </w:tc>
        <w:tc>
          <w:tcPr>
            <w:tcW w:w="2617" w:type="dxa"/>
          </w:tcPr>
          <w:p w14:paraId="186E493B" w14:textId="77777777" w:rsidR="00E15F46" w:rsidRPr="00C36B9D" w:rsidRDefault="00E15F46" w:rsidP="00E15F46">
            <w:pPr>
              <w:pStyle w:val="TAL"/>
              <w:rPr>
                <w:rFonts w:cs="Arial"/>
                <w:i/>
                <w:iCs/>
                <w:szCs w:val="18"/>
              </w:rPr>
            </w:pPr>
            <w:proofErr w:type="spellStart"/>
            <w:r w:rsidRPr="00C36B9D">
              <w:rPr>
                <w:rFonts w:cs="Arial"/>
                <w:i/>
                <w:iCs/>
                <w:szCs w:val="18"/>
              </w:rPr>
              <w:t>MeasAndMobParametersCommon</w:t>
            </w:r>
            <w:proofErr w:type="spellEnd"/>
          </w:p>
        </w:tc>
        <w:tc>
          <w:tcPr>
            <w:tcW w:w="1240" w:type="dxa"/>
          </w:tcPr>
          <w:p w14:paraId="59FC105C"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360C6E8B"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15F98B29" w14:textId="77777777" w:rsidR="00E15F46" w:rsidRPr="00C36B9D" w:rsidRDefault="00E15F46" w:rsidP="00E15F46">
            <w:pPr>
              <w:pStyle w:val="TAL"/>
              <w:rPr>
                <w:rFonts w:cs="Arial"/>
                <w:szCs w:val="18"/>
              </w:rPr>
            </w:pPr>
            <w:r w:rsidRPr="00C36B9D">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C36B9D" w:rsidRDefault="00E15F46" w:rsidP="00E15F46">
            <w:pPr>
              <w:pStyle w:val="TAL"/>
              <w:rPr>
                <w:rFonts w:cs="Arial"/>
                <w:szCs w:val="18"/>
                <w:lang w:eastAsia="zh-CN"/>
              </w:rPr>
            </w:pPr>
            <w:r w:rsidRPr="00C36B9D">
              <w:rPr>
                <w:rFonts w:cs="Arial"/>
                <w:szCs w:val="18"/>
              </w:rPr>
              <w:t>Mandatory with capability</w:t>
            </w:r>
            <w:r w:rsidRPr="00C36B9D">
              <w:rPr>
                <w:rFonts w:cs="Arial"/>
                <w:szCs w:val="18"/>
                <w:lang w:eastAsia="zh-CN"/>
              </w:rPr>
              <w:t xml:space="preserve"> signalling</w:t>
            </w:r>
          </w:p>
        </w:tc>
      </w:tr>
      <w:tr w:rsidR="006C6E0F" w:rsidRPr="00C36B9D" w14:paraId="6FAEC6F5" w14:textId="77777777" w:rsidTr="00E15F46">
        <w:trPr>
          <w:trHeight w:val="3944"/>
        </w:trPr>
        <w:tc>
          <w:tcPr>
            <w:tcW w:w="1409" w:type="dxa"/>
            <w:vMerge/>
          </w:tcPr>
          <w:p w14:paraId="14E766EE" w14:textId="77777777" w:rsidR="00E15F46" w:rsidRPr="00C36B9D" w:rsidRDefault="00E15F46" w:rsidP="00E15F46">
            <w:pPr>
              <w:pStyle w:val="TAL"/>
              <w:rPr>
                <w:rFonts w:cs="Arial"/>
                <w:szCs w:val="18"/>
              </w:rPr>
            </w:pPr>
          </w:p>
        </w:tc>
        <w:tc>
          <w:tcPr>
            <w:tcW w:w="691" w:type="dxa"/>
          </w:tcPr>
          <w:p w14:paraId="0C647023" w14:textId="77777777" w:rsidR="00E15F46" w:rsidRPr="00C36B9D" w:rsidRDefault="00E15F46" w:rsidP="00E15F46">
            <w:pPr>
              <w:pStyle w:val="TAL"/>
              <w:rPr>
                <w:rFonts w:cs="Arial"/>
                <w:szCs w:val="18"/>
              </w:rPr>
            </w:pPr>
            <w:r w:rsidRPr="00C36B9D">
              <w:rPr>
                <w:rFonts w:cs="Arial"/>
                <w:szCs w:val="18"/>
              </w:rPr>
              <w:t>9-3</w:t>
            </w:r>
          </w:p>
        </w:tc>
        <w:tc>
          <w:tcPr>
            <w:tcW w:w="1639" w:type="dxa"/>
          </w:tcPr>
          <w:p w14:paraId="042EA09F" w14:textId="77777777" w:rsidR="00E15F46" w:rsidRPr="00C36B9D" w:rsidRDefault="00E15F46" w:rsidP="00E15F46">
            <w:pPr>
              <w:pStyle w:val="TAL"/>
              <w:rPr>
                <w:rFonts w:cs="Arial"/>
                <w:szCs w:val="18"/>
              </w:rPr>
            </w:pPr>
            <w:r w:rsidRPr="00C36B9D">
              <w:rPr>
                <w:rFonts w:eastAsia="SimSun" w:cs="Arial"/>
                <w:szCs w:val="18"/>
                <w:lang w:eastAsia="zh-CN"/>
              </w:rPr>
              <w:t xml:space="preserve">Mandatory gap pattern </w:t>
            </w:r>
            <w:r w:rsidRPr="00C36B9D">
              <w:rPr>
                <w:rFonts w:cs="Arial"/>
                <w:szCs w:val="18"/>
              </w:rPr>
              <w:t>for NR measurement only in LTE SA, EN-DC, NE-DC</w:t>
            </w:r>
          </w:p>
        </w:tc>
        <w:tc>
          <w:tcPr>
            <w:tcW w:w="2023" w:type="dxa"/>
          </w:tcPr>
          <w:p w14:paraId="77F862A4" w14:textId="5A8B5CFE" w:rsidR="00E15F46" w:rsidRPr="00C36B9D" w:rsidRDefault="00E15F46" w:rsidP="007E094B">
            <w:pPr>
              <w:pStyle w:val="TAL"/>
            </w:pPr>
            <w:r w:rsidRPr="00C36B9D">
              <w:t>1) Support of full set of mandatory additional gap patterns defined for NR SA and NR-DC for NR measurement only in LTE SA, EN-DC, NE-D</w:t>
            </w:r>
          </w:p>
        </w:tc>
        <w:tc>
          <w:tcPr>
            <w:tcW w:w="1149" w:type="dxa"/>
          </w:tcPr>
          <w:p w14:paraId="0EED1A4D" w14:textId="77777777" w:rsidR="00E15F46" w:rsidRPr="00C36B9D" w:rsidRDefault="00E15F46" w:rsidP="00E15F46">
            <w:pPr>
              <w:pStyle w:val="TAL"/>
              <w:rPr>
                <w:rFonts w:cs="Arial"/>
                <w:szCs w:val="18"/>
              </w:rPr>
            </w:pPr>
            <w:r w:rsidRPr="00C36B9D">
              <w:rPr>
                <w:rFonts w:eastAsia="SimSun" w:cs="Arial"/>
                <w:szCs w:val="18"/>
                <w:lang w:eastAsia="zh-CN"/>
              </w:rPr>
              <w:t>9-2</w:t>
            </w:r>
          </w:p>
        </w:tc>
        <w:tc>
          <w:tcPr>
            <w:tcW w:w="2774" w:type="dxa"/>
          </w:tcPr>
          <w:p w14:paraId="3916C507" w14:textId="77777777" w:rsidR="00E15F46" w:rsidRPr="00C36B9D" w:rsidRDefault="00E15F46" w:rsidP="00E15F46">
            <w:pPr>
              <w:pStyle w:val="TAL"/>
              <w:rPr>
                <w:rFonts w:cs="Arial"/>
                <w:i/>
                <w:iCs/>
                <w:szCs w:val="18"/>
              </w:rPr>
            </w:pPr>
            <w:r w:rsidRPr="00C36B9D">
              <w:rPr>
                <w:rFonts w:cs="Arial"/>
                <w:i/>
                <w:iCs/>
                <w:szCs w:val="18"/>
              </w:rPr>
              <w:t>supportedGapPattern-NRonly-NEDC-r16</w:t>
            </w:r>
          </w:p>
        </w:tc>
        <w:tc>
          <w:tcPr>
            <w:tcW w:w="2617" w:type="dxa"/>
          </w:tcPr>
          <w:p w14:paraId="39917B34" w14:textId="77777777" w:rsidR="00E15F46" w:rsidRPr="00C36B9D" w:rsidRDefault="00E15F46" w:rsidP="00E15F46">
            <w:pPr>
              <w:pStyle w:val="TAL"/>
              <w:rPr>
                <w:rFonts w:cs="Arial"/>
                <w:i/>
                <w:iCs/>
                <w:szCs w:val="18"/>
              </w:rPr>
            </w:pPr>
            <w:proofErr w:type="spellStart"/>
            <w:r w:rsidRPr="00C36B9D">
              <w:rPr>
                <w:rFonts w:cs="Arial"/>
                <w:i/>
                <w:iCs/>
                <w:szCs w:val="18"/>
              </w:rPr>
              <w:t>MeasAndMobParametersCommon</w:t>
            </w:r>
            <w:proofErr w:type="spellEnd"/>
          </w:p>
        </w:tc>
        <w:tc>
          <w:tcPr>
            <w:tcW w:w="1240" w:type="dxa"/>
          </w:tcPr>
          <w:p w14:paraId="1D3055AE"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6253BB3E"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41431ADB" w14:textId="77777777" w:rsidR="00E15F46" w:rsidRPr="00C36B9D" w:rsidRDefault="00E15F46" w:rsidP="00E15F46">
            <w:pPr>
              <w:pStyle w:val="TAL"/>
              <w:rPr>
                <w:rFonts w:cs="Arial"/>
                <w:szCs w:val="18"/>
              </w:rPr>
            </w:pPr>
            <w:r w:rsidRPr="00C36B9D">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4195B32D" w14:textId="77777777" w:rsidTr="00E15F46">
        <w:trPr>
          <w:trHeight w:val="3944"/>
        </w:trPr>
        <w:tc>
          <w:tcPr>
            <w:tcW w:w="1409" w:type="dxa"/>
            <w:vMerge/>
          </w:tcPr>
          <w:p w14:paraId="1F1398B2" w14:textId="77777777" w:rsidR="00E15F46" w:rsidRPr="00C36B9D" w:rsidRDefault="00E15F46" w:rsidP="00E15F46">
            <w:pPr>
              <w:pStyle w:val="TAL"/>
              <w:rPr>
                <w:rFonts w:cs="Arial"/>
                <w:szCs w:val="18"/>
              </w:rPr>
            </w:pPr>
          </w:p>
        </w:tc>
        <w:tc>
          <w:tcPr>
            <w:tcW w:w="691" w:type="dxa"/>
          </w:tcPr>
          <w:p w14:paraId="4DD5A986" w14:textId="77777777" w:rsidR="00E15F46" w:rsidRPr="00C36B9D" w:rsidRDefault="00E15F46" w:rsidP="00E15F46">
            <w:pPr>
              <w:pStyle w:val="TAL"/>
              <w:rPr>
                <w:rFonts w:cs="Arial"/>
                <w:szCs w:val="18"/>
              </w:rPr>
            </w:pPr>
            <w:r w:rsidRPr="00C36B9D">
              <w:rPr>
                <w:rFonts w:cs="Arial"/>
                <w:szCs w:val="18"/>
              </w:rPr>
              <w:t>9-4</w:t>
            </w:r>
          </w:p>
        </w:tc>
        <w:tc>
          <w:tcPr>
            <w:tcW w:w="1639" w:type="dxa"/>
          </w:tcPr>
          <w:p w14:paraId="18D550C0" w14:textId="77777777" w:rsidR="00E15F46" w:rsidRPr="00C36B9D" w:rsidRDefault="00E15F46" w:rsidP="00E15F46">
            <w:pPr>
              <w:pStyle w:val="TAL"/>
              <w:rPr>
                <w:rFonts w:cs="Arial"/>
                <w:szCs w:val="18"/>
              </w:rPr>
            </w:pPr>
            <w:r w:rsidRPr="00C36B9D">
              <w:rPr>
                <w:rFonts w:eastAsia="MS Gothic" w:cs="Arial"/>
                <w:szCs w:val="18"/>
              </w:rPr>
              <w:t>SSB based inter-frequency measurement without measurement gap</w:t>
            </w:r>
          </w:p>
        </w:tc>
        <w:tc>
          <w:tcPr>
            <w:tcW w:w="2023" w:type="dxa"/>
          </w:tcPr>
          <w:p w14:paraId="142F2DB3" w14:textId="5E79B835" w:rsidR="00E15F46" w:rsidRPr="00C36B9D" w:rsidRDefault="00E15F46" w:rsidP="007E094B">
            <w:pPr>
              <w:pStyle w:val="TAL"/>
            </w:pPr>
            <w:r w:rsidRPr="00C36B9D">
              <w:t>1) Support of inter-frequency measurement without MG when the inter-frequency SSB is completely contained in the active DL BWP of the UE</w:t>
            </w:r>
          </w:p>
        </w:tc>
        <w:tc>
          <w:tcPr>
            <w:tcW w:w="1149" w:type="dxa"/>
          </w:tcPr>
          <w:p w14:paraId="70F8E0A0" w14:textId="77777777" w:rsidR="00E15F46" w:rsidRPr="00C36B9D" w:rsidRDefault="00E15F46" w:rsidP="00E15F46">
            <w:pPr>
              <w:pStyle w:val="TAL"/>
              <w:rPr>
                <w:rFonts w:cs="Arial"/>
                <w:szCs w:val="18"/>
              </w:rPr>
            </w:pPr>
          </w:p>
        </w:tc>
        <w:tc>
          <w:tcPr>
            <w:tcW w:w="2774" w:type="dxa"/>
          </w:tcPr>
          <w:p w14:paraId="16CE4799" w14:textId="77777777" w:rsidR="00E15F46" w:rsidRPr="00C36B9D" w:rsidRDefault="00E15F46" w:rsidP="00E15F46">
            <w:pPr>
              <w:pStyle w:val="TAL"/>
              <w:rPr>
                <w:rFonts w:cs="Arial"/>
                <w:i/>
                <w:iCs/>
                <w:szCs w:val="18"/>
              </w:rPr>
            </w:pPr>
            <w:r w:rsidRPr="00C36B9D">
              <w:rPr>
                <w:rFonts w:cs="Arial"/>
                <w:i/>
                <w:iCs/>
                <w:szCs w:val="18"/>
              </w:rPr>
              <w:t>interFrequencyMeas-Nogap-r16</w:t>
            </w:r>
          </w:p>
        </w:tc>
        <w:tc>
          <w:tcPr>
            <w:tcW w:w="2617" w:type="dxa"/>
          </w:tcPr>
          <w:p w14:paraId="029D7A99" w14:textId="77777777" w:rsidR="00E15F46" w:rsidRPr="00C36B9D" w:rsidRDefault="00E15F46" w:rsidP="00E15F46">
            <w:pPr>
              <w:pStyle w:val="TAL"/>
              <w:rPr>
                <w:rFonts w:cs="Arial"/>
                <w:i/>
                <w:iCs/>
                <w:szCs w:val="18"/>
              </w:rPr>
            </w:pPr>
            <w:proofErr w:type="spellStart"/>
            <w:r w:rsidRPr="00C36B9D">
              <w:rPr>
                <w:rFonts w:cs="Arial"/>
                <w:i/>
                <w:iCs/>
                <w:szCs w:val="18"/>
              </w:rPr>
              <w:t>MeasAndMobParametersFRX</w:t>
            </w:r>
            <w:proofErr w:type="spellEnd"/>
            <w:r w:rsidRPr="00C36B9D">
              <w:rPr>
                <w:rFonts w:cs="Arial"/>
                <w:i/>
                <w:iCs/>
                <w:szCs w:val="18"/>
              </w:rPr>
              <w:t>-Diff</w:t>
            </w:r>
          </w:p>
        </w:tc>
        <w:tc>
          <w:tcPr>
            <w:tcW w:w="1240" w:type="dxa"/>
          </w:tcPr>
          <w:p w14:paraId="6E74F408"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17C2B672" w14:textId="77777777" w:rsidR="00E15F46" w:rsidRPr="00C36B9D" w:rsidRDefault="00E15F46" w:rsidP="00E15F46">
            <w:pPr>
              <w:pStyle w:val="TAL"/>
              <w:rPr>
                <w:rFonts w:cs="Arial"/>
                <w:szCs w:val="18"/>
              </w:rPr>
            </w:pPr>
            <w:r w:rsidRPr="00C36B9D">
              <w:rPr>
                <w:rFonts w:cs="Arial"/>
                <w:szCs w:val="18"/>
              </w:rPr>
              <w:t>Yes</w:t>
            </w:r>
          </w:p>
        </w:tc>
        <w:tc>
          <w:tcPr>
            <w:tcW w:w="2064" w:type="dxa"/>
          </w:tcPr>
          <w:p w14:paraId="23DDEE3C" w14:textId="77777777" w:rsidR="00E15F46" w:rsidRPr="00C36B9D" w:rsidRDefault="00E15F46" w:rsidP="00E15F46">
            <w:pPr>
              <w:pStyle w:val="TAL"/>
              <w:rPr>
                <w:rFonts w:cs="Arial"/>
                <w:szCs w:val="18"/>
              </w:rPr>
            </w:pPr>
          </w:p>
        </w:tc>
        <w:tc>
          <w:tcPr>
            <w:tcW w:w="1670" w:type="dxa"/>
          </w:tcPr>
          <w:p w14:paraId="14093DD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00AA617" w14:textId="77777777" w:rsidTr="00E15F46">
        <w:trPr>
          <w:trHeight w:val="3944"/>
        </w:trPr>
        <w:tc>
          <w:tcPr>
            <w:tcW w:w="1409" w:type="dxa"/>
            <w:vMerge/>
          </w:tcPr>
          <w:p w14:paraId="270791ED" w14:textId="77777777" w:rsidR="00E15F46" w:rsidRPr="00C36B9D" w:rsidRDefault="00E15F46" w:rsidP="00E15F46">
            <w:pPr>
              <w:pStyle w:val="TAL"/>
              <w:rPr>
                <w:rFonts w:cs="Arial"/>
                <w:szCs w:val="18"/>
              </w:rPr>
            </w:pPr>
          </w:p>
        </w:tc>
        <w:tc>
          <w:tcPr>
            <w:tcW w:w="691" w:type="dxa"/>
          </w:tcPr>
          <w:p w14:paraId="6875FCFF" w14:textId="77777777" w:rsidR="00E15F46" w:rsidRPr="00C36B9D" w:rsidRDefault="00E15F46" w:rsidP="00E15F46">
            <w:pPr>
              <w:pStyle w:val="TAL"/>
              <w:rPr>
                <w:rFonts w:cs="Arial"/>
                <w:szCs w:val="18"/>
              </w:rPr>
            </w:pPr>
            <w:r w:rsidRPr="00C36B9D">
              <w:rPr>
                <w:rFonts w:cs="Arial"/>
                <w:szCs w:val="18"/>
              </w:rPr>
              <w:t>9-5</w:t>
            </w:r>
          </w:p>
        </w:tc>
        <w:tc>
          <w:tcPr>
            <w:tcW w:w="1639" w:type="dxa"/>
          </w:tcPr>
          <w:p w14:paraId="1177C2EB" w14:textId="77777777" w:rsidR="00E15F46" w:rsidRPr="00C36B9D" w:rsidRDefault="00E15F46" w:rsidP="00E15F46">
            <w:pPr>
              <w:pStyle w:val="TAL"/>
              <w:rPr>
                <w:rFonts w:cs="Arial"/>
                <w:szCs w:val="18"/>
              </w:rPr>
            </w:pPr>
            <w:r w:rsidRPr="00C36B9D">
              <w:rPr>
                <w:rFonts w:cs="Arial"/>
                <w:szCs w:val="18"/>
              </w:rPr>
              <w:t>Different SCS between PDCCH/PDSCH and SSB in inter-frequency measurement without MG</w:t>
            </w:r>
          </w:p>
        </w:tc>
        <w:tc>
          <w:tcPr>
            <w:tcW w:w="2023" w:type="dxa"/>
          </w:tcPr>
          <w:p w14:paraId="7764AC92" w14:textId="271921FB" w:rsidR="00E15F46" w:rsidRPr="00C36B9D" w:rsidRDefault="00E15F46" w:rsidP="007E094B">
            <w:pPr>
              <w:pStyle w:val="TAL"/>
            </w:pPr>
            <w:r w:rsidRPr="00C36B9D">
              <w:t>1) Support of SSB based measurement on inter-frequency without MG and data reception of PDCCH/PDSCH in serving with different SCS</w:t>
            </w:r>
          </w:p>
        </w:tc>
        <w:tc>
          <w:tcPr>
            <w:tcW w:w="1149" w:type="dxa"/>
          </w:tcPr>
          <w:p w14:paraId="6C3D5200" w14:textId="77777777" w:rsidR="00E15F46" w:rsidRPr="00C36B9D" w:rsidRDefault="00E15F46" w:rsidP="00E15F46">
            <w:pPr>
              <w:pStyle w:val="TAL"/>
              <w:rPr>
                <w:rFonts w:cs="Arial"/>
                <w:szCs w:val="18"/>
              </w:rPr>
            </w:pPr>
            <w:r w:rsidRPr="00C36B9D">
              <w:rPr>
                <w:rFonts w:eastAsia="SimSun" w:cs="Arial"/>
                <w:szCs w:val="18"/>
                <w:lang w:eastAsia="zh-CN"/>
              </w:rPr>
              <w:t>9-4</w:t>
            </w:r>
          </w:p>
        </w:tc>
        <w:tc>
          <w:tcPr>
            <w:tcW w:w="2774" w:type="dxa"/>
          </w:tcPr>
          <w:p w14:paraId="077FB8AC" w14:textId="77777777" w:rsidR="00E15F46" w:rsidRPr="00C36B9D" w:rsidRDefault="00E15F46" w:rsidP="00E15F46">
            <w:pPr>
              <w:pStyle w:val="TAL"/>
              <w:rPr>
                <w:rFonts w:cs="Arial"/>
                <w:i/>
                <w:iCs/>
                <w:szCs w:val="18"/>
              </w:rPr>
            </w:pPr>
            <w:r w:rsidRPr="00C36B9D">
              <w:rPr>
                <w:rFonts w:cs="Arial"/>
                <w:i/>
                <w:iCs/>
                <w:szCs w:val="18"/>
              </w:rPr>
              <w:t>simultaneousRxDataSSB-DiffNumerology-Inter-r16</w:t>
            </w:r>
          </w:p>
        </w:tc>
        <w:tc>
          <w:tcPr>
            <w:tcW w:w="2617" w:type="dxa"/>
          </w:tcPr>
          <w:p w14:paraId="49DC5CE6" w14:textId="77777777" w:rsidR="00E15F46" w:rsidRPr="00C36B9D" w:rsidRDefault="00E15F46" w:rsidP="00E15F46">
            <w:pPr>
              <w:pStyle w:val="TAL"/>
              <w:rPr>
                <w:rFonts w:cs="Arial"/>
                <w:i/>
                <w:iCs/>
                <w:szCs w:val="18"/>
              </w:rPr>
            </w:pPr>
            <w:proofErr w:type="spellStart"/>
            <w:r w:rsidRPr="00C36B9D">
              <w:rPr>
                <w:rFonts w:cs="Arial"/>
                <w:i/>
                <w:iCs/>
                <w:szCs w:val="18"/>
              </w:rPr>
              <w:t>MeasAndMobParametersFRX</w:t>
            </w:r>
            <w:proofErr w:type="spellEnd"/>
            <w:r w:rsidRPr="00C36B9D">
              <w:rPr>
                <w:rFonts w:cs="Arial"/>
                <w:i/>
                <w:iCs/>
                <w:szCs w:val="18"/>
              </w:rPr>
              <w:t>-Diff</w:t>
            </w:r>
          </w:p>
        </w:tc>
        <w:tc>
          <w:tcPr>
            <w:tcW w:w="1240" w:type="dxa"/>
          </w:tcPr>
          <w:p w14:paraId="25E4C929"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5505E90F" w14:textId="77777777" w:rsidR="00E15F46" w:rsidRPr="00C36B9D" w:rsidRDefault="00E15F46" w:rsidP="00E15F46">
            <w:pPr>
              <w:pStyle w:val="TAL"/>
              <w:rPr>
                <w:rFonts w:cs="Arial"/>
                <w:szCs w:val="18"/>
              </w:rPr>
            </w:pPr>
            <w:r w:rsidRPr="00C36B9D">
              <w:rPr>
                <w:rFonts w:cs="Arial"/>
                <w:szCs w:val="18"/>
              </w:rPr>
              <w:t>Yes</w:t>
            </w:r>
          </w:p>
        </w:tc>
        <w:tc>
          <w:tcPr>
            <w:tcW w:w="2064" w:type="dxa"/>
          </w:tcPr>
          <w:p w14:paraId="5ECAC302" w14:textId="77777777" w:rsidR="00E15F46" w:rsidRPr="00C36B9D" w:rsidRDefault="00E15F46" w:rsidP="00E15F46">
            <w:pPr>
              <w:pStyle w:val="TAL"/>
              <w:rPr>
                <w:rFonts w:cs="Arial"/>
                <w:szCs w:val="18"/>
              </w:rPr>
            </w:pPr>
            <w:r w:rsidRPr="00C36B9D">
              <w:rPr>
                <w:rFonts w:cs="Arial"/>
                <w:szCs w:val="18"/>
              </w:rPr>
              <w:t>Details can be found in RAN4 LS R4-2005350 to RAN2, wherein two options are listed, i.e.1) update existing IE (</w:t>
            </w:r>
            <w:proofErr w:type="spellStart"/>
            <w:r w:rsidRPr="00C36B9D">
              <w:rPr>
                <w:rFonts w:cs="Arial"/>
                <w:szCs w:val="18"/>
              </w:rPr>
              <w:t>simultaneousRxDataSSB-DiffNumerology</w:t>
            </w:r>
            <w:proofErr w:type="spellEnd"/>
            <w:r w:rsidRPr="00C36B9D">
              <w:rPr>
                <w:rFonts w:cs="Arial"/>
                <w:szCs w:val="18"/>
              </w:rPr>
              <w:t>); 2) introduce a new UE capability</w:t>
            </w:r>
          </w:p>
        </w:tc>
        <w:tc>
          <w:tcPr>
            <w:tcW w:w="1670" w:type="dxa"/>
          </w:tcPr>
          <w:p w14:paraId="23A80669"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FE32964" w14:textId="77777777" w:rsidTr="00E15F46">
        <w:trPr>
          <w:trHeight w:val="1404"/>
        </w:trPr>
        <w:tc>
          <w:tcPr>
            <w:tcW w:w="1409" w:type="dxa"/>
          </w:tcPr>
          <w:p w14:paraId="33927FD2" w14:textId="77777777" w:rsidR="00E15F46" w:rsidRPr="00C36B9D" w:rsidRDefault="00E15F46" w:rsidP="00E15F46">
            <w:pPr>
              <w:pStyle w:val="TAL"/>
              <w:rPr>
                <w:rFonts w:cs="Arial"/>
                <w:szCs w:val="18"/>
              </w:rPr>
            </w:pPr>
          </w:p>
        </w:tc>
        <w:tc>
          <w:tcPr>
            <w:tcW w:w="691" w:type="dxa"/>
          </w:tcPr>
          <w:p w14:paraId="163E6F5D" w14:textId="77777777" w:rsidR="00E15F46" w:rsidRPr="00C36B9D" w:rsidRDefault="00E15F46" w:rsidP="00E15F46">
            <w:pPr>
              <w:pStyle w:val="TAL"/>
              <w:rPr>
                <w:rFonts w:cs="Arial"/>
                <w:szCs w:val="18"/>
              </w:rPr>
            </w:pPr>
            <w:r w:rsidRPr="00C36B9D">
              <w:rPr>
                <w:rFonts w:eastAsia="SimSun" w:cs="Arial"/>
                <w:szCs w:val="18"/>
                <w:lang w:eastAsia="zh-CN"/>
              </w:rPr>
              <w:t>9-6</w:t>
            </w:r>
          </w:p>
        </w:tc>
        <w:tc>
          <w:tcPr>
            <w:tcW w:w="1639" w:type="dxa"/>
          </w:tcPr>
          <w:p w14:paraId="7442FC41" w14:textId="77777777" w:rsidR="00E15F46" w:rsidRPr="00C36B9D" w:rsidRDefault="00E15F46" w:rsidP="00E15F46">
            <w:pPr>
              <w:pStyle w:val="TAL"/>
              <w:rPr>
                <w:rFonts w:cs="Arial"/>
                <w:szCs w:val="18"/>
              </w:rPr>
            </w:pPr>
            <w:r w:rsidRPr="00C36B9D">
              <w:rPr>
                <w:rFonts w:eastAsia="SimSun" w:cs="Arial"/>
                <w:szCs w:val="18"/>
                <w:lang w:eastAsia="zh-CN"/>
              </w:rPr>
              <w:t>CGI reading</w:t>
            </w:r>
            <w:r w:rsidRPr="00C36B9D">
              <w:rPr>
                <w:rFonts w:cs="Arial"/>
                <w:szCs w:val="18"/>
              </w:rPr>
              <w:t xml:space="preserve"> of an NR neighbour cell</w:t>
            </w:r>
          </w:p>
        </w:tc>
        <w:tc>
          <w:tcPr>
            <w:tcW w:w="2023" w:type="dxa"/>
          </w:tcPr>
          <w:p w14:paraId="0F3575E3" w14:textId="0A3966B0" w:rsidR="00E15F46" w:rsidRPr="00C36B9D" w:rsidRDefault="00E15F46" w:rsidP="006B7CC7">
            <w:pPr>
              <w:pStyle w:val="TAL"/>
            </w:pPr>
            <w:r w:rsidRPr="00C36B9D">
              <w:t>1) Support of autonomous gap-based CGI reading of an NR neighbour cell for EN-DC, NR SA, LTE SA, NR-DC, NE-DC</w:t>
            </w:r>
          </w:p>
        </w:tc>
        <w:tc>
          <w:tcPr>
            <w:tcW w:w="1149" w:type="dxa"/>
          </w:tcPr>
          <w:p w14:paraId="10F832E0" w14:textId="77777777" w:rsidR="00E15F46" w:rsidRPr="00C36B9D" w:rsidRDefault="00E15F46" w:rsidP="00E15F46">
            <w:pPr>
              <w:pStyle w:val="TAL"/>
              <w:rPr>
                <w:rFonts w:eastAsia="SimSun" w:cs="Arial"/>
                <w:szCs w:val="18"/>
                <w:lang w:eastAsia="zh-CN"/>
              </w:rPr>
            </w:pPr>
          </w:p>
        </w:tc>
        <w:tc>
          <w:tcPr>
            <w:tcW w:w="2774" w:type="dxa"/>
          </w:tcPr>
          <w:p w14:paraId="1CC471B3" w14:textId="6373D549" w:rsidR="00E15F46" w:rsidRPr="00C36B9D" w:rsidRDefault="00E15F46" w:rsidP="00E15F46">
            <w:pPr>
              <w:pStyle w:val="TAL"/>
              <w:rPr>
                <w:rFonts w:cs="Arial"/>
                <w:i/>
                <w:iCs/>
                <w:szCs w:val="18"/>
              </w:rPr>
            </w:pPr>
            <w:r w:rsidRPr="00C36B9D">
              <w:rPr>
                <w:rFonts w:cs="Arial"/>
                <w:i/>
                <w:iCs/>
                <w:szCs w:val="18"/>
              </w:rPr>
              <w:t>nr-AutonomousGaps-r16 nr-AutonomousGaps-ENDC-r16</w:t>
            </w:r>
          </w:p>
          <w:p w14:paraId="374AADF4" w14:textId="527FC92E" w:rsidR="00E15F46" w:rsidRPr="00C36B9D" w:rsidRDefault="00E15F46" w:rsidP="00E15F46">
            <w:pPr>
              <w:pStyle w:val="TAL"/>
              <w:rPr>
                <w:rFonts w:cs="Arial"/>
                <w:i/>
                <w:iCs/>
                <w:szCs w:val="18"/>
              </w:rPr>
            </w:pPr>
            <w:r w:rsidRPr="00C36B9D">
              <w:rPr>
                <w:rFonts w:cs="Arial"/>
                <w:i/>
                <w:iCs/>
                <w:szCs w:val="18"/>
              </w:rPr>
              <w:t>nr-AutonomousGaps-NEDC-r16</w:t>
            </w:r>
          </w:p>
          <w:p w14:paraId="47003FE2" w14:textId="2F00690E" w:rsidR="00E15F46" w:rsidRPr="00C36B9D" w:rsidRDefault="00E15F46" w:rsidP="00E15F46">
            <w:pPr>
              <w:pStyle w:val="TAL"/>
              <w:rPr>
                <w:rFonts w:cs="Arial"/>
                <w:i/>
                <w:iCs/>
                <w:szCs w:val="18"/>
              </w:rPr>
            </w:pPr>
            <w:r w:rsidRPr="00C36B9D">
              <w:rPr>
                <w:rFonts w:cs="Arial"/>
                <w:i/>
                <w:iCs/>
                <w:szCs w:val="18"/>
              </w:rPr>
              <w:t>nr-AutonomousGaps-NRDC-r16</w:t>
            </w:r>
          </w:p>
          <w:p w14:paraId="6F9F9D8F" w14:textId="77777777" w:rsidR="00E15F46" w:rsidRPr="00C36B9D" w:rsidRDefault="00E15F46" w:rsidP="00E15F46">
            <w:pPr>
              <w:pStyle w:val="TAL"/>
              <w:rPr>
                <w:rFonts w:cs="Arial"/>
                <w:i/>
                <w:iCs/>
                <w:szCs w:val="18"/>
              </w:rPr>
            </w:pPr>
          </w:p>
        </w:tc>
        <w:tc>
          <w:tcPr>
            <w:tcW w:w="2617" w:type="dxa"/>
          </w:tcPr>
          <w:p w14:paraId="596C7CB2" w14:textId="77777777" w:rsidR="00E15F46" w:rsidRPr="00C36B9D" w:rsidRDefault="00E15F46" w:rsidP="00E15F46">
            <w:pPr>
              <w:pStyle w:val="TAL"/>
              <w:rPr>
                <w:rFonts w:cs="Arial"/>
                <w:i/>
                <w:iCs/>
                <w:szCs w:val="18"/>
              </w:rPr>
            </w:pPr>
            <w:proofErr w:type="spellStart"/>
            <w:r w:rsidRPr="00C36B9D">
              <w:rPr>
                <w:rFonts w:cs="Arial"/>
                <w:i/>
                <w:iCs/>
                <w:szCs w:val="18"/>
              </w:rPr>
              <w:t>MeasAndMobParametersFRX</w:t>
            </w:r>
            <w:proofErr w:type="spellEnd"/>
            <w:r w:rsidRPr="00C36B9D">
              <w:rPr>
                <w:rFonts w:cs="Arial"/>
                <w:i/>
                <w:iCs/>
                <w:szCs w:val="18"/>
              </w:rPr>
              <w:t>-Diff</w:t>
            </w:r>
          </w:p>
        </w:tc>
        <w:tc>
          <w:tcPr>
            <w:tcW w:w="1240" w:type="dxa"/>
          </w:tcPr>
          <w:p w14:paraId="31F89B59"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296C6147" w14:textId="77777777" w:rsidR="00E15F46" w:rsidRPr="00C36B9D" w:rsidRDefault="00E15F46" w:rsidP="00E15F46">
            <w:pPr>
              <w:pStyle w:val="TAL"/>
              <w:rPr>
                <w:rFonts w:cs="Arial"/>
                <w:szCs w:val="18"/>
              </w:rPr>
            </w:pPr>
            <w:r w:rsidRPr="00C36B9D">
              <w:rPr>
                <w:rFonts w:eastAsia="SimSun" w:cs="Arial"/>
                <w:szCs w:val="18"/>
                <w:lang w:eastAsia="zh-CN"/>
              </w:rPr>
              <w:t>Yes</w:t>
            </w:r>
          </w:p>
        </w:tc>
        <w:tc>
          <w:tcPr>
            <w:tcW w:w="2064" w:type="dxa"/>
          </w:tcPr>
          <w:p w14:paraId="53FCD80C" w14:textId="3B5E2E0B" w:rsidR="00E15F46" w:rsidRPr="00C36B9D" w:rsidRDefault="00E15F46" w:rsidP="00E15F46">
            <w:pPr>
              <w:pStyle w:val="TAL"/>
              <w:rPr>
                <w:rFonts w:eastAsia="SimSun" w:cs="Arial"/>
                <w:szCs w:val="18"/>
                <w:lang w:eastAsia="zh-CN"/>
              </w:rPr>
            </w:pPr>
            <w:r w:rsidRPr="00C36B9D">
              <w:rPr>
                <w:rFonts w:eastAsia="SimSun" w:cs="Arial"/>
                <w:szCs w:val="18"/>
                <w:lang w:eastAsia="zh-CN"/>
              </w:rPr>
              <w:t>Signalling details are up to RAN2.</w:t>
            </w:r>
          </w:p>
        </w:tc>
        <w:tc>
          <w:tcPr>
            <w:tcW w:w="1670" w:type="dxa"/>
          </w:tcPr>
          <w:p w14:paraId="25F9168F"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703D0" w:rsidRPr="00C36B9D" w14:paraId="6D0E6FD7" w14:textId="77777777" w:rsidTr="00E15F46">
        <w:trPr>
          <w:trHeight w:val="1135"/>
        </w:trPr>
        <w:tc>
          <w:tcPr>
            <w:tcW w:w="1409" w:type="dxa"/>
          </w:tcPr>
          <w:p w14:paraId="28B7B912" w14:textId="77777777" w:rsidR="00E15F46" w:rsidRPr="00C36B9D" w:rsidRDefault="00E15F46" w:rsidP="00E15F46">
            <w:pPr>
              <w:pStyle w:val="TAL"/>
              <w:rPr>
                <w:rFonts w:cs="Arial"/>
                <w:szCs w:val="18"/>
              </w:rPr>
            </w:pPr>
          </w:p>
        </w:tc>
        <w:tc>
          <w:tcPr>
            <w:tcW w:w="691" w:type="dxa"/>
          </w:tcPr>
          <w:p w14:paraId="2B43B5EA"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9-7</w:t>
            </w:r>
          </w:p>
        </w:tc>
        <w:tc>
          <w:tcPr>
            <w:tcW w:w="1639" w:type="dxa"/>
          </w:tcPr>
          <w:p w14:paraId="5FA6ABB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GI reading</w:t>
            </w:r>
            <w:r w:rsidRPr="00C36B9D">
              <w:rPr>
                <w:rFonts w:cs="Arial"/>
                <w:szCs w:val="18"/>
              </w:rPr>
              <w:t xml:space="preserve"> of an E-UTRA neighbour cell</w:t>
            </w:r>
          </w:p>
        </w:tc>
        <w:tc>
          <w:tcPr>
            <w:tcW w:w="2023" w:type="dxa"/>
          </w:tcPr>
          <w:p w14:paraId="1815B5C4" w14:textId="77777777" w:rsidR="00E15F46" w:rsidRPr="00C36B9D" w:rsidRDefault="00E15F46" w:rsidP="006B7CC7">
            <w:pPr>
              <w:pStyle w:val="TAL"/>
            </w:pPr>
            <w:r w:rsidRPr="00C36B9D">
              <w:t>1) Support of autonomous gap-based CGI reading of an E-UTRA neighbour cell for EN-DC, NR SA, LTE SA, NR-DC, NE-DC</w:t>
            </w:r>
          </w:p>
        </w:tc>
        <w:tc>
          <w:tcPr>
            <w:tcW w:w="1149" w:type="dxa"/>
          </w:tcPr>
          <w:p w14:paraId="13EADB79" w14:textId="77777777" w:rsidR="00E15F46" w:rsidRPr="00C36B9D" w:rsidRDefault="00E15F46" w:rsidP="00E15F46">
            <w:pPr>
              <w:pStyle w:val="TAL"/>
              <w:rPr>
                <w:rFonts w:eastAsia="SimSun" w:cs="Arial"/>
                <w:szCs w:val="18"/>
                <w:lang w:eastAsia="zh-CN"/>
              </w:rPr>
            </w:pPr>
          </w:p>
        </w:tc>
        <w:tc>
          <w:tcPr>
            <w:tcW w:w="2774" w:type="dxa"/>
          </w:tcPr>
          <w:p w14:paraId="33F27E6F" w14:textId="6214778D" w:rsidR="00E15F46" w:rsidRPr="00C36B9D" w:rsidRDefault="00E15F46" w:rsidP="00E15F46">
            <w:pPr>
              <w:pStyle w:val="TAL"/>
              <w:rPr>
                <w:rFonts w:cs="Arial"/>
                <w:i/>
                <w:iCs/>
                <w:szCs w:val="18"/>
              </w:rPr>
            </w:pPr>
            <w:r w:rsidRPr="00C36B9D">
              <w:rPr>
                <w:rFonts w:cs="Arial"/>
                <w:i/>
                <w:iCs/>
                <w:szCs w:val="18"/>
              </w:rPr>
              <w:t>eutra-AutonomousGaps-r16,</w:t>
            </w:r>
          </w:p>
          <w:p w14:paraId="78E93B1E" w14:textId="7E5D9AA9" w:rsidR="00E15F46" w:rsidRPr="00C36B9D" w:rsidRDefault="00E15F46" w:rsidP="00E15F46">
            <w:pPr>
              <w:pStyle w:val="TAL"/>
              <w:rPr>
                <w:rFonts w:cs="Arial"/>
                <w:i/>
                <w:iCs/>
                <w:szCs w:val="18"/>
              </w:rPr>
            </w:pPr>
            <w:r w:rsidRPr="00C36B9D">
              <w:rPr>
                <w:rFonts w:cs="Arial"/>
                <w:i/>
                <w:iCs/>
                <w:szCs w:val="18"/>
              </w:rPr>
              <w:t>eutra-AutonomousGaps-NEDC-r16</w:t>
            </w:r>
          </w:p>
          <w:p w14:paraId="268DE317" w14:textId="2F380885" w:rsidR="00E15F46" w:rsidRPr="00C36B9D" w:rsidRDefault="00E15F46" w:rsidP="00E15F46">
            <w:pPr>
              <w:pStyle w:val="TAL"/>
              <w:rPr>
                <w:rFonts w:cs="Arial"/>
                <w:i/>
                <w:iCs/>
                <w:szCs w:val="18"/>
              </w:rPr>
            </w:pPr>
            <w:r w:rsidRPr="00C36B9D">
              <w:rPr>
                <w:rFonts w:cs="Arial"/>
                <w:i/>
                <w:iCs/>
                <w:szCs w:val="18"/>
              </w:rPr>
              <w:t>eutra-AutonomousGaps-NRDC-r16</w:t>
            </w:r>
          </w:p>
        </w:tc>
        <w:tc>
          <w:tcPr>
            <w:tcW w:w="2617" w:type="dxa"/>
          </w:tcPr>
          <w:p w14:paraId="2C4DA021" w14:textId="77777777" w:rsidR="00E15F46" w:rsidRPr="00C36B9D" w:rsidRDefault="00E15F46" w:rsidP="00E15F46">
            <w:pPr>
              <w:pStyle w:val="TAL"/>
              <w:rPr>
                <w:rFonts w:cs="Arial"/>
                <w:i/>
                <w:iCs/>
                <w:szCs w:val="18"/>
              </w:rPr>
            </w:pPr>
            <w:proofErr w:type="spellStart"/>
            <w:r w:rsidRPr="00C36B9D">
              <w:rPr>
                <w:rFonts w:cs="Arial"/>
                <w:i/>
                <w:iCs/>
                <w:szCs w:val="18"/>
              </w:rPr>
              <w:t>MeasAndMobParametersCommon</w:t>
            </w:r>
            <w:proofErr w:type="spellEnd"/>
          </w:p>
        </w:tc>
        <w:tc>
          <w:tcPr>
            <w:tcW w:w="1240" w:type="dxa"/>
          </w:tcPr>
          <w:p w14:paraId="3904E35C"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0B93244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w:t>
            </w:r>
          </w:p>
        </w:tc>
        <w:tc>
          <w:tcPr>
            <w:tcW w:w="2064" w:type="dxa"/>
          </w:tcPr>
          <w:p w14:paraId="26900FD4" w14:textId="13ABA824" w:rsidR="00E15F46" w:rsidRPr="00C36B9D" w:rsidRDefault="00E15F46" w:rsidP="00E15F46">
            <w:pPr>
              <w:pStyle w:val="TAL"/>
              <w:rPr>
                <w:rFonts w:eastAsia="SimSun" w:cs="Arial"/>
                <w:szCs w:val="18"/>
                <w:lang w:eastAsia="zh-CN"/>
              </w:rPr>
            </w:pPr>
            <w:r w:rsidRPr="00C36B9D">
              <w:rPr>
                <w:rFonts w:eastAsia="SimSun" w:cs="Arial"/>
                <w:szCs w:val="18"/>
                <w:lang w:eastAsia="zh-CN"/>
              </w:rPr>
              <w:t>Signalling details are up to RAN2.</w:t>
            </w:r>
          </w:p>
        </w:tc>
        <w:tc>
          <w:tcPr>
            <w:tcW w:w="1670" w:type="dxa"/>
          </w:tcPr>
          <w:p w14:paraId="7FBC1213"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bl>
    <w:p w14:paraId="5BA3F09A" w14:textId="77777777" w:rsidR="00CD7569" w:rsidRPr="00C36B9D" w:rsidRDefault="00CD7569" w:rsidP="006B7CC7">
      <w:pPr>
        <w:rPr>
          <w:lang w:eastAsia="ko-KR"/>
        </w:rPr>
      </w:pPr>
    </w:p>
    <w:p w14:paraId="48357D6E" w14:textId="77777777" w:rsidR="00E15F46" w:rsidRPr="00C36B9D" w:rsidRDefault="00E15F46" w:rsidP="00E15F46">
      <w:pPr>
        <w:pStyle w:val="Heading3"/>
        <w:rPr>
          <w:lang w:eastAsia="ko-KR"/>
        </w:rPr>
      </w:pPr>
      <w:bookmarkStart w:id="90" w:name="_Toc124787886"/>
      <w:r w:rsidRPr="00C36B9D">
        <w:rPr>
          <w:lang w:eastAsia="ko-KR"/>
        </w:rPr>
        <w:t>5.3.7</w:t>
      </w:r>
      <w:r w:rsidRPr="00C36B9D">
        <w:rPr>
          <w:lang w:eastAsia="ko-KR"/>
        </w:rPr>
        <w:tab/>
        <w:t>NR support for high speed train scenario</w:t>
      </w:r>
      <w:bookmarkEnd w:id="90"/>
    </w:p>
    <w:p w14:paraId="4719CF5C" w14:textId="01ABD779" w:rsidR="00E15F46" w:rsidRPr="00C36B9D" w:rsidRDefault="00E15F46" w:rsidP="006B7CC7">
      <w:pPr>
        <w:pStyle w:val="TH"/>
        <w:rPr>
          <w:lang w:eastAsia="ko-KR"/>
        </w:rPr>
      </w:pPr>
      <w:r w:rsidRPr="00C36B9D">
        <w:t>Table 5.3</w:t>
      </w:r>
      <w:r w:rsidR="00CD7569" w:rsidRPr="00C36B9D">
        <w:t>.</w:t>
      </w:r>
      <w:r w:rsidRPr="00C36B9D">
        <w:t>7</w:t>
      </w:r>
      <w:r w:rsidR="00CD7569" w:rsidRPr="00C36B9D">
        <w:t>-1:</w:t>
      </w:r>
      <w:r w:rsidRPr="00C36B9D">
        <w:t xml:space="preserve"> </w:t>
      </w:r>
      <w:r w:rsidRPr="00C36B9D">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C6E0F" w:rsidRPr="00C36B9D"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C36B9D" w:rsidRDefault="00E15F46" w:rsidP="00CD7569">
            <w:pPr>
              <w:pStyle w:val="TAH"/>
            </w:pPr>
            <w:r w:rsidRPr="00C36B9D">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C36B9D" w:rsidRDefault="00E15F46" w:rsidP="00E87BB7">
            <w:pPr>
              <w:pStyle w:val="TAH"/>
            </w:pPr>
            <w:r w:rsidRPr="00C36B9D">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C36B9D" w:rsidRDefault="00E15F46" w:rsidP="00E87BB7">
            <w:pPr>
              <w:pStyle w:val="TAH"/>
            </w:pPr>
            <w:r w:rsidRPr="00C36B9D">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C36B9D" w:rsidRDefault="00E15F46" w:rsidP="00E87BB7">
            <w:pPr>
              <w:pStyle w:val="TAH"/>
            </w:pPr>
            <w:r w:rsidRPr="00C36B9D">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C36B9D" w:rsidRDefault="00E15F46" w:rsidP="0031771B">
            <w:pPr>
              <w:pStyle w:val="TAH"/>
            </w:pPr>
            <w:r w:rsidRPr="00C36B9D">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C36B9D" w:rsidRDefault="00E15F46" w:rsidP="0031771B">
            <w:pPr>
              <w:pStyle w:val="TAH"/>
            </w:pPr>
            <w:r w:rsidRPr="00C36B9D">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C36B9D" w:rsidRDefault="00E15F46" w:rsidP="006B7CC7">
            <w:pPr>
              <w:pStyle w:val="TAH"/>
              <w:rPr>
                <w:bCs/>
              </w:rPr>
            </w:pPr>
            <w:r w:rsidRPr="00C36B9D">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C36B9D" w:rsidRDefault="00E15F46" w:rsidP="0031771B">
            <w:pPr>
              <w:pStyle w:val="TAH"/>
            </w:pPr>
            <w:r w:rsidRPr="00C36B9D">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C36B9D" w:rsidRDefault="00E15F46" w:rsidP="0031771B">
            <w:pPr>
              <w:pStyle w:val="TAH"/>
            </w:pPr>
            <w:r w:rsidRPr="00C36B9D">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C36B9D" w:rsidRDefault="00E15F46" w:rsidP="0031771B">
            <w:pPr>
              <w:pStyle w:val="TAH"/>
            </w:pPr>
            <w:r w:rsidRPr="00C36B9D">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C36B9D" w:rsidRDefault="00E15F46" w:rsidP="0031771B">
            <w:pPr>
              <w:pStyle w:val="TAH"/>
            </w:pPr>
            <w:r w:rsidRPr="00C36B9D">
              <w:t>Mandatory/Optional</w:t>
            </w:r>
          </w:p>
        </w:tc>
      </w:tr>
      <w:tr w:rsidR="006C6E0F" w:rsidRPr="00C36B9D"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C36B9D" w:rsidRDefault="00E15F46" w:rsidP="00E15F46">
            <w:pPr>
              <w:pStyle w:val="TAL"/>
            </w:pPr>
            <w:r w:rsidRPr="00C36B9D">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C36B9D" w:rsidRDefault="00E15F46" w:rsidP="00E15F46">
            <w:pPr>
              <w:pStyle w:val="TAL"/>
            </w:pPr>
            <w:r w:rsidRPr="00C36B9D">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C36B9D" w:rsidRDefault="00E15F46" w:rsidP="007E094B">
            <w:pPr>
              <w:pStyle w:val="TAL"/>
            </w:pPr>
            <w:r w:rsidRPr="00C36B9D">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C36B9D" w:rsidRDefault="00E15F46">
            <w:pPr>
              <w:pStyle w:val="TAL"/>
            </w:pPr>
            <w:r w:rsidRPr="00C36B9D">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C36B9D" w:rsidRDefault="00E15F46" w:rsidP="00E15F46">
            <w:pPr>
              <w:pStyle w:val="TAL"/>
              <w:rPr>
                <w:i/>
                <w:iCs/>
              </w:rPr>
            </w:pPr>
            <w:r w:rsidRPr="00C36B9D">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C36B9D" w:rsidRDefault="00E15F46" w:rsidP="00E15F46">
            <w:pPr>
              <w:pStyle w:val="TAL"/>
              <w:rPr>
                <w:i/>
                <w:iCs/>
              </w:rPr>
            </w:pPr>
            <w:r w:rsidRPr="00C36B9D">
              <w:rPr>
                <w:i/>
                <w:iCs/>
              </w:rPr>
              <w:t>UE-NR-Capability-v1610 -&gt;</w:t>
            </w:r>
          </w:p>
          <w:p w14:paraId="4624EAD8" w14:textId="77777777" w:rsidR="00E15F46" w:rsidRPr="00C36B9D" w:rsidRDefault="00E15F46" w:rsidP="00E15F46">
            <w:pPr>
              <w:pStyle w:val="TAL"/>
              <w:rPr>
                <w:i/>
                <w:iCs/>
              </w:rPr>
            </w:pPr>
            <w:r w:rsidRPr="00C36B9D">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9D70CA">
              <w:rPr>
                <w:rFonts w:cs="Arial"/>
                <w:sz w:val="22"/>
                <w:szCs w:val="22"/>
                <w:lang w:eastAsia="zh-CN"/>
              </w:rPr>
              <w:t xml:space="preserve"> </w:t>
            </w:r>
          </w:p>
        </w:tc>
      </w:tr>
      <w:tr w:rsidR="006C6E0F" w:rsidRPr="00C36B9D"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C36B9D" w:rsidRDefault="00E15F46" w:rsidP="00E15F46">
            <w:pPr>
              <w:pStyle w:val="TAL"/>
            </w:pPr>
            <w:r w:rsidRPr="00C36B9D">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C36B9D" w:rsidRDefault="00E15F46" w:rsidP="007E094B">
            <w:pPr>
              <w:pStyle w:val="TAL"/>
            </w:pPr>
            <w:r w:rsidRPr="00C36B9D">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C36B9D" w:rsidRDefault="00E15F46">
            <w:pPr>
              <w:pStyle w:val="TAL"/>
            </w:pPr>
            <w:r w:rsidRPr="00C36B9D">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C36B9D" w:rsidRDefault="00E15F46" w:rsidP="00E15F46">
            <w:pPr>
              <w:pStyle w:val="TAL"/>
              <w:rPr>
                <w:i/>
                <w:iCs/>
              </w:rPr>
            </w:pPr>
            <w:r w:rsidRPr="00C36B9D">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C36B9D" w:rsidRDefault="00E15F46" w:rsidP="00E15F46">
            <w:pPr>
              <w:pStyle w:val="TAL"/>
              <w:rPr>
                <w:i/>
                <w:iCs/>
              </w:rPr>
            </w:pPr>
            <w:r w:rsidRPr="00C36B9D">
              <w:rPr>
                <w:i/>
                <w:iCs/>
              </w:rPr>
              <w:t>UE-NR-Capability-v1610 -&gt;</w:t>
            </w:r>
          </w:p>
          <w:p w14:paraId="2F57E597" w14:textId="77777777" w:rsidR="00E15F46" w:rsidRPr="00C36B9D" w:rsidRDefault="00E15F46" w:rsidP="00E15F46">
            <w:pPr>
              <w:pStyle w:val="TAL"/>
              <w:rPr>
                <w:i/>
                <w:iCs/>
              </w:rPr>
            </w:pPr>
            <w:r w:rsidRPr="00C36B9D">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9D70CA">
              <w:rPr>
                <w:rFonts w:cs="Arial"/>
                <w:sz w:val="22"/>
                <w:szCs w:val="22"/>
                <w:lang w:eastAsia="zh-CN"/>
              </w:rPr>
              <w:t xml:space="preserve"> </w:t>
            </w:r>
          </w:p>
        </w:tc>
      </w:tr>
      <w:tr w:rsidR="006C6E0F" w:rsidRPr="00C36B9D"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C36B9D" w:rsidRDefault="00E15F46" w:rsidP="00E15F46">
            <w:pPr>
              <w:pStyle w:val="TAL"/>
            </w:pPr>
            <w:r w:rsidRPr="00C36B9D">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C36B9D" w:rsidRDefault="00E15F46" w:rsidP="007E094B">
            <w:pPr>
              <w:pStyle w:val="TAL"/>
            </w:pPr>
            <w:r w:rsidRPr="00C36B9D">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C36B9D" w:rsidRDefault="00E15F46">
            <w:pPr>
              <w:pStyle w:val="TAL"/>
            </w:pPr>
            <w:r w:rsidRPr="00C36B9D">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C36B9D" w:rsidRDefault="00E15F46" w:rsidP="00E15F46">
            <w:pPr>
              <w:pStyle w:val="TAL"/>
              <w:rPr>
                <w:i/>
                <w:iCs/>
              </w:rPr>
            </w:pPr>
            <w:r w:rsidRPr="00C36B9D">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C36B9D" w:rsidRDefault="00E15F46" w:rsidP="00E15F46">
            <w:pPr>
              <w:pStyle w:val="TAL"/>
              <w:rPr>
                <w:i/>
                <w:iCs/>
              </w:rPr>
            </w:pPr>
            <w:r w:rsidRPr="00C36B9D">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B26AF4">
              <w:rPr>
                <w:rFonts w:cs="Arial"/>
                <w:sz w:val="22"/>
                <w:szCs w:val="22"/>
                <w:lang w:eastAsia="zh-CN"/>
              </w:rPr>
              <w:t xml:space="preserve"> </w:t>
            </w:r>
          </w:p>
        </w:tc>
      </w:tr>
      <w:tr w:rsidR="006C6E0F" w:rsidRPr="00C36B9D"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C36B9D" w:rsidRDefault="00E15F46" w:rsidP="00E15F46">
            <w:pPr>
              <w:pStyle w:val="TAL"/>
              <w:rPr>
                <w:rFonts w:cs="Arial"/>
                <w:lang w:eastAsia="zh-CN"/>
              </w:rPr>
            </w:pPr>
            <w:r w:rsidRPr="00C36B9D">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C36B9D" w:rsidRDefault="00E15F46" w:rsidP="007E094B">
            <w:pPr>
              <w:pStyle w:val="TAL"/>
              <w:rPr>
                <w:rFonts w:eastAsia="SimSun"/>
                <w:lang w:eastAsia="zh-CN"/>
              </w:rPr>
            </w:pPr>
            <w:r w:rsidRPr="00C36B9D">
              <w:rPr>
                <w:kern w:val="24"/>
              </w:rPr>
              <w:t>RRM enhanced requirements specified within NR HST</w:t>
            </w:r>
            <w:r w:rsidRPr="00C36B9D">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C36B9D" w:rsidRDefault="00E15F46" w:rsidP="007E094B">
            <w:pPr>
              <w:pStyle w:val="TAL"/>
              <w:rPr>
                <w:kern w:val="24"/>
              </w:rPr>
            </w:pPr>
            <w:r w:rsidRPr="00C36B9D">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C36B9D" w:rsidRDefault="00E15F46" w:rsidP="00E15F46">
            <w:pPr>
              <w:pStyle w:val="TAL"/>
              <w:rPr>
                <w:rFonts w:eastAsia="SimSun" w:cs="Arial"/>
                <w:i/>
                <w:iCs/>
                <w:lang w:eastAsia="zh-CN"/>
              </w:rPr>
            </w:pPr>
            <w:r w:rsidRPr="00C36B9D">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C36B9D" w:rsidRDefault="00E15F46" w:rsidP="00E15F46">
            <w:pPr>
              <w:pStyle w:val="TAL"/>
              <w:rPr>
                <w:i/>
                <w:iCs/>
              </w:rPr>
            </w:pPr>
            <w:r w:rsidRPr="00C36B9D">
              <w:rPr>
                <w:i/>
                <w:iCs/>
              </w:rPr>
              <w:t>UE-NR-Capability-v1650 -&gt;</w:t>
            </w:r>
          </w:p>
          <w:p w14:paraId="5F067230" w14:textId="77777777" w:rsidR="00E15F46" w:rsidRPr="00C36B9D" w:rsidRDefault="00E15F46" w:rsidP="00E15F46">
            <w:pPr>
              <w:pStyle w:val="TAL"/>
              <w:rPr>
                <w:rFonts w:eastAsia="SimSun" w:cs="Arial"/>
                <w:i/>
                <w:iCs/>
                <w:lang w:eastAsia="zh-CN"/>
              </w:rPr>
            </w:pPr>
            <w:r w:rsidRPr="00C36B9D">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C36B9D" w:rsidRDefault="00E15F46" w:rsidP="00E15F46">
            <w:pPr>
              <w:pStyle w:val="TAL"/>
              <w:rPr>
                <w:rFonts w:eastAsia="SimSun" w:cs="Arial"/>
                <w:lang w:eastAsia="zh-CN"/>
              </w:rPr>
            </w:pPr>
            <w:r w:rsidRPr="00C36B9D">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C36B9D" w:rsidRDefault="00E15F46" w:rsidP="00E15F46">
            <w:pPr>
              <w:pStyle w:val="TAL"/>
              <w:rPr>
                <w:rFonts w:eastAsia="SimSun" w:cs="Arial"/>
                <w:lang w:eastAsia="zh-CN"/>
              </w:rPr>
            </w:pPr>
            <w:r w:rsidRPr="00C36B9D">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C36B9D" w:rsidRDefault="00E15F46" w:rsidP="00E15F46">
            <w:pPr>
              <w:pStyle w:val="TAL"/>
              <w:rPr>
                <w:rFonts w:cs="Arial"/>
              </w:rPr>
            </w:pPr>
            <w:r w:rsidRPr="00C36B9D">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E15F46" w:rsidRPr="00C36B9D"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C36B9D" w:rsidRDefault="00E15F46" w:rsidP="00E15F46">
            <w:pPr>
              <w:pStyle w:val="TAL"/>
              <w:rPr>
                <w:rFonts w:cs="Arial"/>
                <w:lang w:eastAsia="zh-CN"/>
              </w:rPr>
            </w:pPr>
            <w:r w:rsidRPr="00C36B9D">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C36B9D" w:rsidRDefault="00E15F46" w:rsidP="007E094B">
            <w:pPr>
              <w:pStyle w:val="TAL"/>
              <w:rPr>
                <w:kern w:val="24"/>
              </w:rPr>
            </w:pPr>
            <w:r w:rsidRPr="00C36B9D">
              <w:rPr>
                <w:kern w:val="24"/>
              </w:rPr>
              <w:t xml:space="preserve">RRM enhanced requirements specified </w:t>
            </w:r>
            <w:r w:rsidRPr="00C36B9D">
              <w:rPr>
                <w:kern w:val="24"/>
                <w:lang w:eastAsia="zh-CN"/>
              </w:rPr>
              <w:t xml:space="preserve">for </w:t>
            </w:r>
            <w:r w:rsidRPr="00C36B9D">
              <w:rPr>
                <w:kern w:val="24"/>
              </w:rPr>
              <w:t>NR-E-UTRAN inter-RAT measurement for NR HST</w:t>
            </w:r>
            <w:r w:rsidRPr="00C36B9D">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C36B9D" w:rsidRDefault="00E15F46" w:rsidP="006B7CC7">
            <w:pPr>
              <w:pStyle w:val="TAL"/>
              <w:rPr>
                <w:kern w:val="24"/>
              </w:rPr>
            </w:pPr>
            <w:r w:rsidRPr="00C36B9D">
              <w:rPr>
                <w:kern w:val="24"/>
              </w:rPr>
              <w:t xml:space="preserve">The enhanced NR-E-UTRAN inter-RAT RRM </w:t>
            </w:r>
            <w:r w:rsidRPr="00C36B9D">
              <w:rPr>
                <w:rFonts w:eastAsiaTheme="minorEastAsia"/>
                <w:kern w:val="24"/>
                <w:lang w:eastAsia="zh-CN"/>
              </w:rPr>
              <w:t xml:space="preserve">requirements </w:t>
            </w:r>
            <w:r w:rsidRPr="00C36B9D">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C36B9D" w:rsidRDefault="00E15F46" w:rsidP="00E15F46">
            <w:pPr>
              <w:pStyle w:val="TAL"/>
              <w:rPr>
                <w:rFonts w:eastAsia="SimSun" w:cs="Arial"/>
                <w:i/>
                <w:iCs/>
                <w:lang w:eastAsia="zh-CN"/>
              </w:rPr>
            </w:pPr>
            <w:r w:rsidRPr="00C36B9D">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C36B9D" w:rsidRDefault="00E15F46" w:rsidP="00E15F46">
            <w:pPr>
              <w:pStyle w:val="TAL"/>
              <w:rPr>
                <w:i/>
                <w:iCs/>
              </w:rPr>
            </w:pPr>
            <w:r w:rsidRPr="00C36B9D">
              <w:rPr>
                <w:i/>
                <w:iCs/>
              </w:rPr>
              <w:t>UE-NR-Capability-v1650 -&gt;</w:t>
            </w:r>
          </w:p>
          <w:p w14:paraId="3F589A8B" w14:textId="77777777" w:rsidR="00E15F46" w:rsidRPr="00C36B9D" w:rsidRDefault="00E15F46" w:rsidP="00E15F46">
            <w:pPr>
              <w:pStyle w:val="TAL"/>
              <w:rPr>
                <w:rFonts w:eastAsia="SimSun" w:cs="Arial"/>
                <w:i/>
                <w:iCs/>
                <w:lang w:eastAsia="zh-CN"/>
              </w:rPr>
            </w:pPr>
            <w:r w:rsidRPr="00C36B9D">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C36B9D" w:rsidRDefault="00E15F46" w:rsidP="00E15F46">
            <w:pPr>
              <w:pStyle w:val="TAL"/>
              <w:rPr>
                <w:kern w:val="24"/>
              </w:rPr>
            </w:pPr>
            <w:r w:rsidRPr="00C36B9D">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C36B9D" w:rsidRDefault="00E15F46" w:rsidP="00E15F46">
            <w:pPr>
              <w:pStyle w:val="TAL"/>
              <w:rPr>
                <w:kern w:val="24"/>
              </w:rPr>
            </w:pPr>
            <w:r w:rsidRPr="00C36B9D">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C36B9D" w:rsidRDefault="00E15F46" w:rsidP="00E15F46">
            <w:pPr>
              <w:pStyle w:val="TAL"/>
              <w:rPr>
                <w:rFonts w:cs="Arial"/>
              </w:rPr>
            </w:pPr>
            <w:r w:rsidRPr="00C36B9D">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bl>
    <w:p w14:paraId="2848DE29" w14:textId="77777777" w:rsidR="00E15F46" w:rsidRPr="00C36B9D" w:rsidRDefault="00E15F46" w:rsidP="00E15F46">
      <w:pPr>
        <w:rPr>
          <w:lang w:eastAsia="zh-CN"/>
        </w:rPr>
      </w:pPr>
    </w:p>
    <w:p w14:paraId="4CC3ACD0" w14:textId="77777777" w:rsidR="00E15F46" w:rsidRPr="00C36B9D" w:rsidRDefault="00E15F46" w:rsidP="00E15F46">
      <w:pPr>
        <w:pStyle w:val="Heading3"/>
        <w:rPr>
          <w:lang w:eastAsia="ko-KR"/>
        </w:rPr>
      </w:pPr>
      <w:bookmarkStart w:id="91" w:name="_Toc124787887"/>
      <w:r w:rsidRPr="00C36B9D">
        <w:rPr>
          <w:lang w:eastAsia="ko-KR"/>
        </w:rPr>
        <w:t>5.3.8</w:t>
      </w:r>
      <w:r w:rsidRPr="00C36B9D">
        <w:rPr>
          <w:lang w:eastAsia="ko-KR"/>
        </w:rPr>
        <w:tab/>
        <w:t>NR Positioning Support</w:t>
      </w:r>
      <w:bookmarkEnd w:id="91"/>
    </w:p>
    <w:p w14:paraId="09C97C3C" w14:textId="013791EA" w:rsidR="00E15F46" w:rsidRPr="00C36B9D" w:rsidRDefault="00E15F46" w:rsidP="006B7CC7">
      <w:pPr>
        <w:pStyle w:val="TH"/>
        <w:rPr>
          <w:lang w:eastAsia="ko-KR"/>
        </w:rPr>
      </w:pPr>
      <w:r w:rsidRPr="00C36B9D">
        <w:t>Table 5.3</w:t>
      </w:r>
      <w:r w:rsidR="00CD7569" w:rsidRPr="00C36B9D">
        <w:t>.</w:t>
      </w:r>
      <w:r w:rsidRPr="00C36B9D">
        <w:t>8</w:t>
      </w:r>
      <w:r w:rsidR="00CD7569" w:rsidRPr="00C36B9D">
        <w:t>-1:</w:t>
      </w:r>
      <w:r w:rsidRPr="00C36B9D">
        <w:t xml:space="preserve"> </w:t>
      </w:r>
      <w:r w:rsidRPr="00C36B9D">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C6E0F" w:rsidRPr="00C36B9D"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C36B9D" w:rsidRDefault="00E15F46" w:rsidP="007E094B">
            <w:pPr>
              <w:pStyle w:val="TAH"/>
            </w:pPr>
            <w:r w:rsidRPr="00C36B9D">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C36B9D" w:rsidRDefault="00E15F46" w:rsidP="007E094B">
            <w:pPr>
              <w:pStyle w:val="TAH"/>
            </w:pPr>
            <w:r w:rsidRPr="00C36B9D">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C36B9D" w:rsidRDefault="00E15F46" w:rsidP="007E094B">
            <w:pPr>
              <w:pStyle w:val="TAH"/>
            </w:pPr>
            <w:r w:rsidRPr="00C36B9D">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C36B9D" w:rsidRDefault="00E15F46">
            <w:pPr>
              <w:pStyle w:val="TAH"/>
            </w:pPr>
            <w:r w:rsidRPr="00C36B9D">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C36B9D" w:rsidRDefault="00E15F46">
            <w:pPr>
              <w:pStyle w:val="TAH"/>
            </w:pPr>
            <w:r w:rsidRPr="00C36B9D">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C36B9D" w:rsidRDefault="00E15F46">
            <w:pPr>
              <w:pStyle w:val="TAH"/>
            </w:pPr>
            <w:r w:rsidRPr="00C36B9D">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C36B9D" w:rsidRDefault="00E15F46" w:rsidP="006B7CC7">
            <w:pPr>
              <w:pStyle w:val="TAH"/>
              <w:rPr>
                <w:bCs/>
              </w:rPr>
            </w:pPr>
            <w:r w:rsidRPr="00C36B9D">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C36B9D" w:rsidRDefault="00E15F46">
            <w:pPr>
              <w:pStyle w:val="TAH"/>
            </w:pPr>
            <w:r w:rsidRPr="00C36B9D">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C36B9D" w:rsidRDefault="00E15F46">
            <w:pPr>
              <w:pStyle w:val="TAH"/>
            </w:pPr>
            <w:r w:rsidRPr="00C36B9D">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C36B9D" w:rsidRDefault="00E15F46">
            <w:pPr>
              <w:pStyle w:val="TAH"/>
            </w:pPr>
            <w:r w:rsidRPr="00C36B9D">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C36B9D" w:rsidRDefault="00E15F46">
            <w:pPr>
              <w:pStyle w:val="TAH"/>
            </w:pPr>
            <w:r w:rsidRPr="00C36B9D">
              <w:t>Mandatory/Optional</w:t>
            </w:r>
          </w:p>
        </w:tc>
      </w:tr>
      <w:tr w:rsidR="006703D0" w:rsidRPr="00C36B9D"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C36B9D" w:rsidRDefault="00E15F46" w:rsidP="00E15F46">
            <w:pPr>
              <w:pStyle w:val="TAL"/>
            </w:pPr>
            <w:r w:rsidRPr="00C36B9D">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C36B9D" w:rsidRDefault="00E15F46" w:rsidP="00E15F46">
            <w:pPr>
              <w:pStyle w:val="TAL"/>
            </w:pPr>
            <w:r w:rsidRPr="00C36B9D">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C36B9D" w:rsidRDefault="00E15F46" w:rsidP="00E15F46">
            <w:pPr>
              <w:pStyle w:val="TAL"/>
            </w:pPr>
            <w:r w:rsidRPr="00C36B9D">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C36B9D" w:rsidRDefault="007E094B" w:rsidP="007E094B">
            <w:pPr>
              <w:pStyle w:val="TAL"/>
            </w:pPr>
            <w:r w:rsidRPr="00C36B9D">
              <w:t xml:space="preserve">1) </w:t>
            </w:r>
            <w:r w:rsidR="00E15F46" w:rsidRPr="00C36B9D">
              <w:t xml:space="preserve">MG pattern with MGL=10 </w:t>
            </w:r>
            <w:proofErr w:type="spellStart"/>
            <w:r w:rsidR="00E15F46" w:rsidRPr="00C36B9D">
              <w:t>ms</w:t>
            </w:r>
            <w:proofErr w:type="spellEnd"/>
            <w:r w:rsidR="00E15F46" w:rsidRPr="00C36B9D">
              <w:t xml:space="preserve">, MGRP=80 </w:t>
            </w:r>
            <w:proofErr w:type="spellStart"/>
            <w:r w:rsidR="00E15F46" w:rsidRPr="00C36B9D">
              <w:t>ms</w:t>
            </w:r>
            <w:proofErr w:type="spellEnd"/>
            <w:r w:rsidR="00E15F46" w:rsidRPr="00C36B9D">
              <w:t xml:space="preserve"> for PRS measurements</w:t>
            </w:r>
          </w:p>
          <w:p w14:paraId="30A293A0" w14:textId="77777777" w:rsidR="007E094B" w:rsidRPr="00C36B9D" w:rsidRDefault="007E094B" w:rsidP="006B7CC7">
            <w:pPr>
              <w:pStyle w:val="TAL"/>
            </w:pPr>
          </w:p>
          <w:p w14:paraId="6BCDF931" w14:textId="77777777" w:rsidR="00E15F46" w:rsidRPr="00C36B9D" w:rsidRDefault="00E15F46" w:rsidP="007E094B">
            <w:pPr>
              <w:pStyle w:val="TAL"/>
            </w:pPr>
            <w:r w:rsidRPr="00C36B9D">
              <w:rPr>
                <w:lang w:eastAsia="zh-CN"/>
              </w:rPr>
              <w:t xml:space="preserve">2) </w:t>
            </w:r>
            <w:r w:rsidRPr="00C36B9D">
              <w:t xml:space="preserve">MG pattern with MGL=20 </w:t>
            </w:r>
            <w:proofErr w:type="spellStart"/>
            <w:r w:rsidRPr="00C36B9D">
              <w:t>ms</w:t>
            </w:r>
            <w:proofErr w:type="spellEnd"/>
            <w:r w:rsidRPr="00C36B9D">
              <w:t xml:space="preserve">, MGRP=160 </w:t>
            </w:r>
            <w:proofErr w:type="spellStart"/>
            <w:r w:rsidRPr="00C36B9D">
              <w:t>ms</w:t>
            </w:r>
            <w:proofErr w:type="spellEnd"/>
            <w:r w:rsidRPr="00C36B9D">
              <w:t xml:space="preserve">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C36B9D" w:rsidRDefault="00E15F46" w:rsidP="00E15F46">
            <w:pPr>
              <w:pStyle w:val="TAL"/>
            </w:pPr>
            <w:r w:rsidRPr="00C36B9D">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C36B9D" w:rsidRDefault="00E15F46" w:rsidP="00E15F46">
            <w:pPr>
              <w:pStyle w:val="TAL"/>
              <w:rPr>
                <w:rFonts w:cs="Arial"/>
                <w:i/>
                <w:iCs/>
                <w:szCs w:val="18"/>
                <w:lang w:eastAsia="zh-CN"/>
              </w:rPr>
            </w:pPr>
            <w:r w:rsidRPr="00C36B9D">
              <w:rPr>
                <w:rFonts w:cs="Arial"/>
                <w:i/>
                <w:iCs/>
                <w:szCs w:val="18"/>
                <w:lang w:eastAsia="zh-CN"/>
              </w:rPr>
              <w:t>RRC</w:t>
            </w:r>
          </w:p>
          <w:p w14:paraId="7C848791" w14:textId="77777777" w:rsidR="00E15F46" w:rsidRPr="00C36B9D" w:rsidRDefault="00E15F46" w:rsidP="00E15F46">
            <w:pPr>
              <w:pStyle w:val="TAL"/>
              <w:rPr>
                <w:rFonts w:cs="Arial"/>
                <w:i/>
                <w:iCs/>
                <w:szCs w:val="18"/>
                <w:lang w:eastAsia="zh-CN"/>
              </w:rPr>
            </w:pPr>
            <w:r w:rsidRPr="00C36B9D">
              <w:rPr>
                <w:rFonts w:cs="Arial"/>
                <w:i/>
                <w:iCs/>
                <w:szCs w:val="18"/>
                <w:lang w:eastAsia="zh-CN"/>
              </w:rPr>
              <w:t>supportedGapPattern-r16</w:t>
            </w:r>
          </w:p>
          <w:p w14:paraId="0351B5B3" w14:textId="77777777" w:rsidR="00E15F46" w:rsidRPr="00C36B9D"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C36B9D" w:rsidRDefault="00E15F46" w:rsidP="00E15F46">
            <w:pPr>
              <w:pStyle w:val="TAL"/>
            </w:pPr>
            <w:r w:rsidRPr="00C36B9D">
              <w:rPr>
                <w:i/>
              </w:rPr>
              <w:t>RRC</w:t>
            </w:r>
          </w:p>
          <w:p w14:paraId="7060530E" w14:textId="0331B035" w:rsidR="00E15F46" w:rsidRPr="00C36B9D" w:rsidRDefault="00E15F46" w:rsidP="00E15F46">
            <w:pPr>
              <w:pStyle w:val="TAL"/>
              <w:rPr>
                <w:i/>
                <w:iCs/>
              </w:rPr>
            </w:pPr>
            <w:proofErr w:type="spellStart"/>
            <w:r w:rsidRPr="00C36B9D">
              <w:rPr>
                <w:i/>
                <w:iCs/>
              </w:rPr>
              <w:t>MeasAndMobParametersCommon</w:t>
            </w:r>
            <w:proofErr w:type="spellEnd"/>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C36B9D" w:rsidRDefault="00E15F46" w:rsidP="00E15F46">
            <w:pPr>
              <w:pStyle w:val="TAL"/>
            </w:pPr>
            <w:r w:rsidRPr="00C36B9D">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C36B9D" w:rsidRDefault="00E15F46" w:rsidP="00E15F46">
            <w:pPr>
              <w:pStyle w:val="TAL"/>
            </w:pPr>
            <w:r w:rsidRPr="00C36B9D">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C36B9D" w:rsidRDefault="00E15F46" w:rsidP="00E15F46">
            <w:pPr>
              <w:pStyle w:val="TAL"/>
              <w:rPr>
                <w:rFonts w:cs="Arial"/>
                <w:szCs w:val="18"/>
              </w:rPr>
            </w:pPr>
            <w:r w:rsidRPr="00C36B9D">
              <w:rPr>
                <w:rFonts w:cs="Arial"/>
                <w:szCs w:val="18"/>
              </w:rPr>
              <w:t>New MG patterns are applicable for PRS and NR/LTE RRM measurements i.e. new gaps are not shared between PRS and 2G/3G RRM measurements.</w:t>
            </w:r>
          </w:p>
          <w:p w14:paraId="53A3C0BE" w14:textId="77777777" w:rsidR="00E15F46" w:rsidRPr="00C36B9D" w:rsidRDefault="00E15F46" w:rsidP="00E15F46">
            <w:pPr>
              <w:pStyle w:val="TAL"/>
              <w:rPr>
                <w:rFonts w:cs="Arial"/>
                <w:szCs w:val="18"/>
              </w:rPr>
            </w:pPr>
            <w:r w:rsidRPr="00C36B9D">
              <w:rPr>
                <w:rFonts w:cs="Arial"/>
                <w:szCs w:val="18"/>
              </w:rPr>
              <w:t>The new measurement gap patterns can be requested by the UE for FDD and TDD NR positioning measurements.</w:t>
            </w:r>
          </w:p>
          <w:p w14:paraId="6F2F519B" w14:textId="24419FBF" w:rsidR="00E15F46" w:rsidRPr="00C36B9D" w:rsidRDefault="00E15F46" w:rsidP="00E15F46">
            <w:pPr>
              <w:pStyle w:val="TAL"/>
              <w:rPr>
                <w:rFonts w:cs="Arial"/>
                <w:szCs w:val="18"/>
              </w:rPr>
            </w:pPr>
            <w:r w:rsidRPr="00C36B9D">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C36B9D" w:rsidRDefault="00E15F46" w:rsidP="00E15F46">
            <w:pPr>
              <w:pStyle w:val="TAL"/>
            </w:pPr>
            <w:r w:rsidRPr="00C36B9D">
              <w:rPr>
                <w:rFonts w:cs="Arial"/>
                <w:szCs w:val="18"/>
              </w:rPr>
              <w:t>Optional with capability signalling</w:t>
            </w:r>
          </w:p>
        </w:tc>
      </w:tr>
    </w:tbl>
    <w:p w14:paraId="3329FB1F" w14:textId="77777777" w:rsidR="00E15F46" w:rsidRPr="00C36B9D" w:rsidRDefault="00E15F46" w:rsidP="00E15F46">
      <w:pPr>
        <w:rPr>
          <w:rFonts w:ascii="Arial" w:hAnsi="Arial" w:cs="Arial"/>
          <w:lang w:eastAsia="ko-KR"/>
        </w:rPr>
      </w:pPr>
    </w:p>
    <w:p w14:paraId="7845F038" w14:textId="77777777" w:rsidR="00E15F46" w:rsidRPr="00C36B9D" w:rsidRDefault="00E15F46" w:rsidP="00E15F46">
      <w:pPr>
        <w:pStyle w:val="Heading3"/>
        <w:rPr>
          <w:lang w:eastAsia="ko-KR"/>
        </w:rPr>
      </w:pPr>
      <w:bookmarkStart w:id="92" w:name="_Toc124787888"/>
      <w:r w:rsidRPr="00C36B9D">
        <w:rPr>
          <w:lang w:eastAsia="ko-KR"/>
        </w:rPr>
        <w:t>5.3.9</w:t>
      </w:r>
      <w:r w:rsidRPr="00C36B9D">
        <w:rPr>
          <w:lang w:eastAsia="ko-KR"/>
        </w:rPr>
        <w:tab/>
        <w:t>Physical layer enhancements for NR URLLC</w:t>
      </w:r>
      <w:bookmarkEnd w:id="92"/>
    </w:p>
    <w:p w14:paraId="2E1D8410" w14:textId="736DB992" w:rsidR="00E15F46" w:rsidRPr="00C36B9D" w:rsidRDefault="00E15F46" w:rsidP="006B7CC7">
      <w:pPr>
        <w:pStyle w:val="TH"/>
        <w:rPr>
          <w:lang w:eastAsia="ko-KR"/>
        </w:rPr>
      </w:pPr>
      <w:r w:rsidRPr="00C36B9D">
        <w:t>Table 5.3</w:t>
      </w:r>
      <w:r w:rsidR="00CD7569" w:rsidRPr="00C36B9D">
        <w:t>.</w:t>
      </w:r>
      <w:r w:rsidRPr="00C36B9D">
        <w:t>9</w:t>
      </w:r>
      <w:r w:rsidR="00CD7569" w:rsidRPr="00C36B9D">
        <w:t>-1:</w:t>
      </w:r>
      <w:r w:rsidRPr="00C36B9D">
        <w:t xml:space="preserve"> </w:t>
      </w:r>
      <w:r w:rsidRPr="00C36B9D">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C6E0F" w:rsidRPr="00C36B9D" w14:paraId="12940ABE" w14:textId="77777777" w:rsidTr="00E15F46">
        <w:trPr>
          <w:trHeight w:val="586"/>
        </w:trPr>
        <w:tc>
          <w:tcPr>
            <w:tcW w:w="1490" w:type="dxa"/>
          </w:tcPr>
          <w:p w14:paraId="3D602D0F" w14:textId="77777777" w:rsidR="00E15F46" w:rsidRPr="00C36B9D" w:rsidRDefault="00E15F46" w:rsidP="007E094B">
            <w:pPr>
              <w:pStyle w:val="TAH"/>
            </w:pPr>
            <w:r w:rsidRPr="00C36B9D">
              <w:t>Features</w:t>
            </w:r>
          </w:p>
        </w:tc>
        <w:tc>
          <w:tcPr>
            <w:tcW w:w="723" w:type="dxa"/>
          </w:tcPr>
          <w:p w14:paraId="2DAD6AB9" w14:textId="77777777" w:rsidR="00E15F46" w:rsidRPr="00C36B9D" w:rsidRDefault="00E15F46">
            <w:pPr>
              <w:pStyle w:val="TAH"/>
            </w:pPr>
            <w:r w:rsidRPr="00C36B9D">
              <w:t>Index</w:t>
            </w:r>
          </w:p>
        </w:tc>
        <w:tc>
          <w:tcPr>
            <w:tcW w:w="1733" w:type="dxa"/>
          </w:tcPr>
          <w:p w14:paraId="70E3FF9D" w14:textId="77777777" w:rsidR="00E15F46" w:rsidRPr="00C36B9D" w:rsidRDefault="00E15F46">
            <w:pPr>
              <w:pStyle w:val="TAH"/>
            </w:pPr>
            <w:r w:rsidRPr="00C36B9D">
              <w:t>Feature group</w:t>
            </w:r>
          </w:p>
        </w:tc>
        <w:tc>
          <w:tcPr>
            <w:tcW w:w="2210" w:type="dxa"/>
          </w:tcPr>
          <w:p w14:paraId="75D22404" w14:textId="77777777" w:rsidR="00E15F46" w:rsidRPr="00C36B9D" w:rsidRDefault="00E15F46">
            <w:pPr>
              <w:pStyle w:val="TAH"/>
            </w:pPr>
            <w:r w:rsidRPr="00C36B9D">
              <w:t>Components</w:t>
            </w:r>
          </w:p>
        </w:tc>
        <w:tc>
          <w:tcPr>
            <w:tcW w:w="1178" w:type="dxa"/>
          </w:tcPr>
          <w:p w14:paraId="19BCA292" w14:textId="77777777" w:rsidR="00E15F46" w:rsidRPr="00C36B9D" w:rsidRDefault="00E15F46">
            <w:pPr>
              <w:pStyle w:val="TAH"/>
            </w:pPr>
            <w:r w:rsidRPr="00C36B9D">
              <w:t>Prerequisite feature groups</w:t>
            </w:r>
          </w:p>
        </w:tc>
        <w:tc>
          <w:tcPr>
            <w:tcW w:w="2992" w:type="dxa"/>
          </w:tcPr>
          <w:p w14:paraId="74B56AEA" w14:textId="77777777" w:rsidR="00E15F46" w:rsidRPr="00C36B9D" w:rsidRDefault="00E15F46">
            <w:pPr>
              <w:pStyle w:val="TAH"/>
            </w:pPr>
            <w:r w:rsidRPr="00C36B9D">
              <w:t>Field name in TS 38.331 [2]</w:t>
            </w:r>
          </w:p>
        </w:tc>
        <w:tc>
          <w:tcPr>
            <w:tcW w:w="2637" w:type="dxa"/>
          </w:tcPr>
          <w:p w14:paraId="6ED395D5" w14:textId="77777777" w:rsidR="00E15F46" w:rsidRPr="00C36B9D" w:rsidRDefault="00E15F46" w:rsidP="006B7CC7">
            <w:pPr>
              <w:pStyle w:val="TAH"/>
              <w:rPr>
                <w:bCs/>
              </w:rPr>
            </w:pPr>
            <w:r w:rsidRPr="00C36B9D">
              <w:rPr>
                <w:bCs/>
              </w:rPr>
              <w:t>Parent IE in TS 38.331 [2]</w:t>
            </w:r>
          </w:p>
        </w:tc>
        <w:tc>
          <w:tcPr>
            <w:tcW w:w="1260" w:type="dxa"/>
          </w:tcPr>
          <w:p w14:paraId="4627EBEA" w14:textId="77777777" w:rsidR="00E15F46" w:rsidRPr="00C36B9D" w:rsidRDefault="00E15F46">
            <w:pPr>
              <w:pStyle w:val="TAH"/>
            </w:pPr>
            <w:r w:rsidRPr="00C36B9D">
              <w:t>Need of FDD/TDD differentiation</w:t>
            </w:r>
          </w:p>
        </w:tc>
        <w:tc>
          <w:tcPr>
            <w:tcW w:w="1260" w:type="dxa"/>
          </w:tcPr>
          <w:p w14:paraId="04923A44" w14:textId="77777777" w:rsidR="00E15F46" w:rsidRPr="00C36B9D" w:rsidRDefault="00E15F46">
            <w:pPr>
              <w:pStyle w:val="TAH"/>
            </w:pPr>
            <w:r w:rsidRPr="00C36B9D">
              <w:t>Need of FR1/FR2 differentiation</w:t>
            </w:r>
          </w:p>
        </w:tc>
        <w:tc>
          <w:tcPr>
            <w:tcW w:w="1640" w:type="dxa"/>
          </w:tcPr>
          <w:p w14:paraId="78D1F667" w14:textId="77777777" w:rsidR="00E15F46" w:rsidRPr="00C36B9D" w:rsidRDefault="00E15F46">
            <w:pPr>
              <w:pStyle w:val="TAH"/>
            </w:pPr>
            <w:r w:rsidRPr="00C36B9D">
              <w:t>Note</w:t>
            </w:r>
          </w:p>
        </w:tc>
        <w:tc>
          <w:tcPr>
            <w:tcW w:w="1697" w:type="dxa"/>
          </w:tcPr>
          <w:p w14:paraId="29E6B3FF" w14:textId="77777777" w:rsidR="00E15F46" w:rsidRPr="00C36B9D" w:rsidRDefault="00E15F46">
            <w:pPr>
              <w:pStyle w:val="TAH"/>
            </w:pPr>
            <w:r w:rsidRPr="00C36B9D">
              <w:t>Mandatory/Optional</w:t>
            </w:r>
          </w:p>
        </w:tc>
      </w:tr>
      <w:tr w:rsidR="006C6E0F" w:rsidRPr="00C36B9D" w14:paraId="32AC4989" w14:textId="77777777" w:rsidTr="00E15F46">
        <w:trPr>
          <w:trHeight w:val="373"/>
        </w:trPr>
        <w:tc>
          <w:tcPr>
            <w:tcW w:w="1490" w:type="dxa"/>
            <w:vMerge w:val="restart"/>
          </w:tcPr>
          <w:p w14:paraId="546CCAFA" w14:textId="77777777" w:rsidR="00E15F46" w:rsidRPr="00C36B9D" w:rsidRDefault="00E15F46" w:rsidP="00E15F46">
            <w:pPr>
              <w:pStyle w:val="TAL"/>
            </w:pPr>
            <w:r w:rsidRPr="00C36B9D">
              <w:rPr>
                <w:rFonts w:eastAsia="MS Mincho" w:cs="Arial"/>
              </w:rPr>
              <w:t>B. Physical layer enhancements for NR URLLC</w:t>
            </w:r>
          </w:p>
        </w:tc>
        <w:tc>
          <w:tcPr>
            <w:tcW w:w="723" w:type="dxa"/>
          </w:tcPr>
          <w:p w14:paraId="6CB3BC3F" w14:textId="77777777" w:rsidR="00E15F46" w:rsidRPr="00C36B9D" w:rsidRDefault="00E15F46" w:rsidP="00E15F46">
            <w:pPr>
              <w:pStyle w:val="TAL"/>
            </w:pPr>
            <w:r w:rsidRPr="00C36B9D">
              <w:rPr>
                <w:rFonts w:eastAsia="MS Mincho" w:cs="Arial"/>
              </w:rPr>
              <w:t>B-1</w:t>
            </w:r>
          </w:p>
        </w:tc>
        <w:tc>
          <w:tcPr>
            <w:tcW w:w="1733" w:type="dxa"/>
          </w:tcPr>
          <w:p w14:paraId="4649BE83" w14:textId="77777777" w:rsidR="00E15F46" w:rsidRPr="00C36B9D" w:rsidRDefault="00E15F46" w:rsidP="00E15F46">
            <w:pPr>
              <w:pStyle w:val="TAL"/>
            </w:pPr>
          </w:p>
        </w:tc>
        <w:tc>
          <w:tcPr>
            <w:tcW w:w="2210" w:type="dxa"/>
          </w:tcPr>
          <w:p w14:paraId="161E8AB9" w14:textId="77777777" w:rsidR="00E15F46" w:rsidRPr="00C36B9D" w:rsidRDefault="00E15F46" w:rsidP="00E15F46">
            <w:pPr>
              <w:pStyle w:val="TAL"/>
            </w:pPr>
          </w:p>
        </w:tc>
        <w:tc>
          <w:tcPr>
            <w:tcW w:w="1178" w:type="dxa"/>
          </w:tcPr>
          <w:p w14:paraId="2CBC9A99" w14:textId="77777777" w:rsidR="00E15F46" w:rsidRPr="00C36B9D" w:rsidRDefault="00E15F46" w:rsidP="00E15F46">
            <w:pPr>
              <w:pStyle w:val="TAL"/>
            </w:pPr>
          </w:p>
        </w:tc>
        <w:tc>
          <w:tcPr>
            <w:tcW w:w="2992" w:type="dxa"/>
          </w:tcPr>
          <w:p w14:paraId="5A83ACAF" w14:textId="77777777" w:rsidR="00E15F46" w:rsidRPr="00C36B9D" w:rsidRDefault="00E15F46" w:rsidP="00E15F46">
            <w:pPr>
              <w:pStyle w:val="TAL"/>
            </w:pPr>
          </w:p>
        </w:tc>
        <w:tc>
          <w:tcPr>
            <w:tcW w:w="2637" w:type="dxa"/>
          </w:tcPr>
          <w:p w14:paraId="08848BE5" w14:textId="77777777" w:rsidR="00E15F46" w:rsidRPr="00C36B9D" w:rsidRDefault="00E15F46" w:rsidP="00E15F46">
            <w:pPr>
              <w:pStyle w:val="TAL"/>
            </w:pPr>
          </w:p>
        </w:tc>
        <w:tc>
          <w:tcPr>
            <w:tcW w:w="1260" w:type="dxa"/>
          </w:tcPr>
          <w:p w14:paraId="5FF78D42" w14:textId="77777777" w:rsidR="00E15F46" w:rsidRPr="00C36B9D" w:rsidRDefault="00E15F46" w:rsidP="00E15F46">
            <w:pPr>
              <w:pStyle w:val="TAL"/>
            </w:pPr>
          </w:p>
        </w:tc>
        <w:tc>
          <w:tcPr>
            <w:tcW w:w="1260" w:type="dxa"/>
          </w:tcPr>
          <w:p w14:paraId="36F2F83D" w14:textId="77777777" w:rsidR="00E15F46" w:rsidRPr="00C36B9D" w:rsidRDefault="00E15F46" w:rsidP="00E15F46">
            <w:pPr>
              <w:pStyle w:val="TAL"/>
            </w:pPr>
          </w:p>
        </w:tc>
        <w:tc>
          <w:tcPr>
            <w:tcW w:w="1640" w:type="dxa"/>
          </w:tcPr>
          <w:p w14:paraId="222A1F24" w14:textId="77777777" w:rsidR="00E15F46" w:rsidRPr="00C36B9D" w:rsidRDefault="00E15F46" w:rsidP="00E15F46">
            <w:pPr>
              <w:pStyle w:val="TAL"/>
            </w:pPr>
          </w:p>
        </w:tc>
        <w:tc>
          <w:tcPr>
            <w:tcW w:w="1697" w:type="dxa"/>
          </w:tcPr>
          <w:p w14:paraId="44F97FE5" w14:textId="77777777" w:rsidR="00E15F46" w:rsidRPr="00C36B9D" w:rsidRDefault="00E15F46" w:rsidP="00E15F46">
            <w:pPr>
              <w:pStyle w:val="TAL"/>
            </w:pPr>
            <w:r w:rsidRPr="00C36B9D">
              <w:t>Mandatory without capability signalling</w:t>
            </w:r>
          </w:p>
        </w:tc>
      </w:tr>
      <w:tr w:rsidR="006C6E0F" w:rsidRPr="00C36B9D" w14:paraId="3ED680AF" w14:textId="77777777" w:rsidTr="00E15F46">
        <w:trPr>
          <w:trHeight w:val="408"/>
        </w:trPr>
        <w:tc>
          <w:tcPr>
            <w:tcW w:w="1490" w:type="dxa"/>
            <w:vMerge/>
          </w:tcPr>
          <w:p w14:paraId="168DE257" w14:textId="77777777" w:rsidR="00E15F46" w:rsidRPr="00C36B9D" w:rsidRDefault="00E15F46" w:rsidP="00E15F46">
            <w:pPr>
              <w:pStyle w:val="TAL"/>
            </w:pPr>
          </w:p>
        </w:tc>
        <w:tc>
          <w:tcPr>
            <w:tcW w:w="723" w:type="dxa"/>
          </w:tcPr>
          <w:p w14:paraId="5C30E7B7" w14:textId="77777777" w:rsidR="00E15F46" w:rsidRPr="00C36B9D" w:rsidRDefault="00E15F46" w:rsidP="00E15F46">
            <w:pPr>
              <w:pStyle w:val="TAL"/>
            </w:pPr>
            <w:r w:rsidRPr="00C36B9D">
              <w:rPr>
                <w:rFonts w:eastAsia="MS Mincho" w:cs="Arial"/>
              </w:rPr>
              <w:t>B-2</w:t>
            </w:r>
          </w:p>
        </w:tc>
        <w:tc>
          <w:tcPr>
            <w:tcW w:w="1733" w:type="dxa"/>
          </w:tcPr>
          <w:p w14:paraId="5B363597" w14:textId="77777777" w:rsidR="00E15F46" w:rsidRPr="00C36B9D" w:rsidRDefault="00E15F46" w:rsidP="00E15F46">
            <w:pPr>
              <w:pStyle w:val="TAL"/>
            </w:pPr>
          </w:p>
        </w:tc>
        <w:tc>
          <w:tcPr>
            <w:tcW w:w="2210" w:type="dxa"/>
          </w:tcPr>
          <w:p w14:paraId="49B2C117" w14:textId="77777777" w:rsidR="00E15F46" w:rsidRPr="00C36B9D" w:rsidRDefault="00E15F46" w:rsidP="00E15F46">
            <w:pPr>
              <w:pStyle w:val="TAL"/>
            </w:pPr>
          </w:p>
        </w:tc>
        <w:tc>
          <w:tcPr>
            <w:tcW w:w="1178" w:type="dxa"/>
          </w:tcPr>
          <w:p w14:paraId="69A66406" w14:textId="77777777" w:rsidR="00E15F46" w:rsidRPr="00C36B9D" w:rsidRDefault="00E15F46" w:rsidP="00E15F46">
            <w:pPr>
              <w:pStyle w:val="TAL"/>
            </w:pPr>
          </w:p>
        </w:tc>
        <w:tc>
          <w:tcPr>
            <w:tcW w:w="2992" w:type="dxa"/>
          </w:tcPr>
          <w:p w14:paraId="2F581DC3" w14:textId="77777777" w:rsidR="00E15F46" w:rsidRPr="00C36B9D" w:rsidRDefault="00E15F46" w:rsidP="00E15F46">
            <w:pPr>
              <w:pStyle w:val="TAL"/>
            </w:pPr>
          </w:p>
        </w:tc>
        <w:tc>
          <w:tcPr>
            <w:tcW w:w="2637" w:type="dxa"/>
          </w:tcPr>
          <w:p w14:paraId="627A84AD" w14:textId="77777777" w:rsidR="00E15F46" w:rsidRPr="00C36B9D" w:rsidRDefault="00E15F46" w:rsidP="00E15F46">
            <w:pPr>
              <w:pStyle w:val="TAL"/>
            </w:pPr>
          </w:p>
        </w:tc>
        <w:tc>
          <w:tcPr>
            <w:tcW w:w="1260" w:type="dxa"/>
          </w:tcPr>
          <w:p w14:paraId="1140BB97" w14:textId="77777777" w:rsidR="00E15F46" w:rsidRPr="00C36B9D" w:rsidRDefault="00E15F46" w:rsidP="00E15F46">
            <w:pPr>
              <w:pStyle w:val="TAL"/>
            </w:pPr>
          </w:p>
        </w:tc>
        <w:tc>
          <w:tcPr>
            <w:tcW w:w="1260" w:type="dxa"/>
          </w:tcPr>
          <w:p w14:paraId="7B69420E" w14:textId="77777777" w:rsidR="00E15F46" w:rsidRPr="00C36B9D" w:rsidRDefault="00E15F46" w:rsidP="00E15F46">
            <w:pPr>
              <w:pStyle w:val="TAL"/>
            </w:pPr>
          </w:p>
        </w:tc>
        <w:tc>
          <w:tcPr>
            <w:tcW w:w="1640" w:type="dxa"/>
          </w:tcPr>
          <w:p w14:paraId="101807C1" w14:textId="77777777" w:rsidR="00E15F46" w:rsidRPr="00C36B9D" w:rsidRDefault="00E15F46" w:rsidP="00E15F46">
            <w:pPr>
              <w:pStyle w:val="TAL"/>
            </w:pPr>
          </w:p>
        </w:tc>
        <w:tc>
          <w:tcPr>
            <w:tcW w:w="1697" w:type="dxa"/>
          </w:tcPr>
          <w:p w14:paraId="04EE238D" w14:textId="77777777" w:rsidR="00E15F46" w:rsidRPr="00C36B9D" w:rsidRDefault="00E15F46" w:rsidP="00E15F46">
            <w:pPr>
              <w:pStyle w:val="TAL"/>
            </w:pPr>
            <w:r w:rsidRPr="00C36B9D">
              <w:t>Mandatory without capability signalling</w:t>
            </w:r>
          </w:p>
        </w:tc>
      </w:tr>
      <w:tr w:rsidR="00E87BB7" w:rsidRPr="00C36B9D" w14:paraId="6D958DD6" w14:textId="77777777" w:rsidTr="00E15F46">
        <w:trPr>
          <w:trHeight w:val="390"/>
        </w:trPr>
        <w:tc>
          <w:tcPr>
            <w:tcW w:w="1490" w:type="dxa"/>
            <w:vMerge/>
          </w:tcPr>
          <w:p w14:paraId="461396B6" w14:textId="77777777" w:rsidR="00E15F46" w:rsidRPr="00C36B9D" w:rsidRDefault="00E15F46" w:rsidP="00E15F46">
            <w:pPr>
              <w:pStyle w:val="TAL"/>
            </w:pPr>
          </w:p>
        </w:tc>
        <w:tc>
          <w:tcPr>
            <w:tcW w:w="723" w:type="dxa"/>
          </w:tcPr>
          <w:p w14:paraId="7889957C" w14:textId="77777777" w:rsidR="00E15F46" w:rsidRPr="00C36B9D" w:rsidRDefault="00E15F46" w:rsidP="00E15F46">
            <w:pPr>
              <w:pStyle w:val="TAL"/>
            </w:pPr>
            <w:r w:rsidRPr="00C36B9D">
              <w:rPr>
                <w:rFonts w:eastAsia="MS Mincho" w:cs="Arial"/>
              </w:rPr>
              <w:t>…</w:t>
            </w:r>
          </w:p>
        </w:tc>
        <w:tc>
          <w:tcPr>
            <w:tcW w:w="1733" w:type="dxa"/>
          </w:tcPr>
          <w:p w14:paraId="5138C04A" w14:textId="77777777" w:rsidR="00E15F46" w:rsidRPr="00C36B9D" w:rsidRDefault="00E15F46" w:rsidP="00E15F46">
            <w:pPr>
              <w:pStyle w:val="TAL"/>
            </w:pPr>
          </w:p>
        </w:tc>
        <w:tc>
          <w:tcPr>
            <w:tcW w:w="2210" w:type="dxa"/>
          </w:tcPr>
          <w:p w14:paraId="0935B5AC" w14:textId="77777777" w:rsidR="00E15F46" w:rsidRPr="00C36B9D" w:rsidRDefault="00E15F46" w:rsidP="00E15F46">
            <w:pPr>
              <w:pStyle w:val="TAL"/>
            </w:pPr>
          </w:p>
        </w:tc>
        <w:tc>
          <w:tcPr>
            <w:tcW w:w="1178" w:type="dxa"/>
          </w:tcPr>
          <w:p w14:paraId="6C873257" w14:textId="77777777" w:rsidR="00E15F46" w:rsidRPr="00C36B9D" w:rsidRDefault="00E15F46" w:rsidP="00E15F46">
            <w:pPr>
              <w:pStyle w:val="TAL"/>
            </w:pPr>
          </w:p>
        </w:tc>
        <w:tc>
          <w:tcPr>
            <w:tcW w:w="2992" w:type="dxa"/>
          </w:tcPr>
          <w:p w14:paraId="19A32FEA" w14:textId="77777777" w:rsidR="00E15F46" w:rsidRPr="00C36B9D" w:rsidRDefault="00E15F46" w:rsidP="00E15F46">
            <w:pPr>
              <w:pStyle w:val="TAL"/>
            </w:pPr>
          </w:p>
        </w:tc>
        <w:tc>
          <w:tcPr>
            <w:tcW w:w="2637" w:type="dxa"/>
          </w:tcPr>
          <w:p w14:paraId="2471E4AC" w14:textId="77777777" w:rsidR="00E15F46" w:rsidRPr="00C36B9D" w:rsidRDefault="00E15F46" w:rsidP="00E15F46">
            <w:pPr>
              <w:pStyle w:val="TAL"/>
            </w:pPr>
          </w:p>
        </w:tc>
        <w:tc>
          <w:tcPr>
            <w:tcW w:w="1260" w:type="dxa"/>
          </w:tcPr>
          <w:p w14:paraId="405E6AF5" w14:textId="77777777" w:rsidR="00E15F46" w:rsidRPr="00C36B9D" w:rsidRDefault="00E15F46" w:rsidP="00E15F46">
            <w:pPr>
              <w:pStyle w:val="TAL"/>
            </w:pPr>
          </w:p>
        </w:tc>
        <w:tc>
          <w:tcPr>
            <w:tcW w:w="1260" w:type="dxa"/>
          </w:tcPr>
          <w:p w14:paraId="013A15FE" w14:textId="77777777" w:rsidR="00E15F46" w:rsidRPr="00C36B9D" w:rsidRDefault="00E15F46" w:rsidP="00E15F46">
            <w:pPr>
              <w:pStyle w:val="TAL"/>
            </w:pPr>
          </w:p>
        </w:tc>
        <w:tc>
          <w:tcPr>
            <w:tcW w:w="1640" w:type="dxa"/>
          </w:tcPr>
          <w:p w14:paraId="2C6A74B6" w14:textId="77777777" w:rsidR="00E15F46" w:rsidRPr="00C36B9D" w:rsidRDefault="00E15F46" w:rsidP="00E15F46">
            <w:pPr>
              <w:pStyle w:val="TAL"/>
            </w:pPr>
          </w:p>
        </w:tc>
        <w:tc>
          <w:tcPr>
            <w:tcW w:w="1697" w:type="dxa"/>
          </w:tcPr>
          <w:p w14:paraId="0B0C2FE1" w14:textId="77777777" w:rsidR="00E15F46" w:rsidRPr="00C36B9D" w:rsidRDefault="00E15F46" w:rsidP="00E15F46">
            <w:pPr>
              <w:pStyle w:val="TAL"/>
            </w:pPr>
            <w:r w:rsidRPr="00C36B9D">
              <w:t>Mandatory without capability signalling</w:t>
            </w:r>
          </w:p>
        </w:tc>
      </w:tr>
    </w:tbl>
    <w:p w14:paraId="1D6F2AB1" w14:textId="3D142A26" w:rsidR="00E15F46" w:rsidRPr="00C36B9D" w:rsidRDefault="00E15F46" w:rsidP="00CD7569">
      <w:pPr>
        <w:rPr>
          <w:rFonts w:eastAsia="MS Mincho"/>
        </w:rPr>
      </w:pPr>
    </w:p>
    <w:p w14:paraId="4CC57F5F" w14:textId="77777777" w:rsidR="00E15F46" w:rsidRPr="00C36B9D" w:rsidRDefault="00E15F46" w:rsidP="00E15F46">
      <w:pPr>
        <w:pStyle w:val="Heading3"/>
        <w:rPr>
          <w:lang w:eastAsia="ko-KR"/>
        </w:rPr>
      </w:pPr>
      <w:bookmarkStart w:id="93" w:name="_Toc124787889"/>
      <w:r w:rsidRPr="00C36B9D">
        <w:rPr>
          <w:lang w:eastAsia="ko-KR"/>
        </w:rPr>
        <w:t>5.3.10</w:t>
      </w:r>
      <w:r w:rsidRPr="00C36B9D">
        <w:rPr>
          <w:lang w:eastAsia="ko-KR"/>
        </w:rPr>
        <w:tab/>
        <w:t>Enhancements on MIMO for NR</w:t>
      </w:r>
      <w:bookmarkEnd w:id="93"/>
    </w:p>
    <w:p w14:paraId="4FB44CC2" w14:textId="377808FB" w:rsidR="00E15F46" w:rsidRPr="00C36B9D" w:rsidRDefault="00E15F46" w:rsidP="006B7CC7">
      <w:pPr>
        <w:pStyle w:val="TH"/>
      </w:pPr>
      <w:r w:rsidRPr="00C36B9D">
        <w:t>Table 5.3</w:t>
      </w:r>
      <w:r w:rsidR="00CD7569" w:rsidRPr="00C36B9D">
        <w:t>.</w:t>
      </w:r>
      <w:r w:rsidRPr="00C36B9D">
        <w:t>10</w:t>
      </w:r>
      <w:r w:rsidR="00CD7569" w:rsidRPr="00C36B9D">
        <w:t>-1:</w:t>
      </w:r>
      <w:r w:rsidRPr="00C36B9D">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C6E0F" w:rsidRPr="00C36B9D" w14:paraId="33808025" w14:textId="77777777" w:rsidTr="00E15F46">
        <w:trPr>
          <w:trHeight w:val="610"/>
        </w:trPr>
        <w:tc>
          <w:tcPr>
            <w:tcW w:w="1498" w:type="dxa"/>
          </w:tcPr>
          <w:p w14:paraId="52F181DF" w14:textId="77777777" w:rsidR="00E15F46" w:rsidRPr="00C36B9D" w:rsidRDefault="00E15F46" w:rsidP="00CD7569">
            <w:pPr>
              <w:pStyle w:val="TAH"/>
            </w:pPr>
            <w:r w:rsidRPr="00C36B9D">
              <w:t>Features</w:t>
            </w:r>
          </w:p>
        </w:tc>
        <w:tc>
          <w:tcPr>
            <w:tcW w:w="727" w:type="dxa"/>
          </w:tcPr>
          <w:p w14:paraId="16102839" w14:textId="77777777" w:rsidR="00E15F46" w:rsidRPr="00C36B9D" w:rsidRDefault="00E15F46" w:rsidP="00E87BB7">
            <w:pPr>
              <w:pStyle w:val="TAH"/>
            </w:pPr>
            <w:r w:rsidRPr="00C36B9D">
              <w:t>Index</w:t>
            </w:r>
          </w:p>
        </w:tc>
        <w:tc>
          <w:tcPr>
            <w:tcW w:w="1741" w:type="dxa"/>
          </w:tcPr>
          <w:p w14:paraId="04E3CEE1" w14:textId="77777777" w:rsidR="00E15F46" w:rsidRPr="00C36B9D" w:rsidRDefault="00E15F46" w:rsidP="00E87BB7">
            <w:pPr>
              <w:pStyle w:val="TAH"/>
            </w:pPr>
            <w:r w:rsidRPr="00C36B9D">
              <w:t>Feature group</w:t>
            </w:r>
          </w:p>
        </w:tc>
        <w:tc>
          <w:tcPr>
            <w:tcW w:w="2221" w:type="dxa"/>
          </w:tcPr>
          <w:p w14:paraId="32843BBF" w14:textId="77777777" w:rsidR="00E15F46" w:rsidRPr="00C36B9D" w:rsidRDefault="00E15F46" w:rsidP="00E87BB7">
            <w:pPr>
              <w:pStyle w:val="TAH"/>
            </w:pPr>
            <w:r w:rsidRPr="00C36B9D">
              <w:t>Components</w:t>
            </w:r>
          </w:p>
        </w:tc>
        <w:tc>
          <w:tcPr>
            <w:tcW w:w="1184" w:type="dxa"/>
          </w:tcPr>
          <w:p w14:paraId="15F4D619" w14:textId="77777777" w:rsidR="00E15F46" w:rsidRPr="00C36B9D" w:rsidRDefault="00E15F46" w:rsidP="0031771B">
            <w:pPr>
              <w:pStyle w:val="TAH"/>
            </w:pPr>
            <w:r w:rsidRPr="00C36B9D">
              <w:t>Prerequisite feature groups</w:t>
            </w:r>
          </w:p>
        </w:tc>
        <w:tc>
          <w:tcPr>
            <w:tcW w:w="3007" w:type="dxa"/>
          </w:tcPr>
          <w:p w14:paraId="6CC62A09" w14:textId="77777777" w:rsidR="00E15F46" w:rsidRPr="00C36B9D" w:rsidRDefault="00E15F46" w:rsidP="0031771B">
            <w:pPr>
              <w:pStyle w:val="TAH"/>
            </w:pPr>
            <w:r w:rsidRPr="00C36B9D">
              <w:t>Field name in TS 38.331 [2]</w:t>
            </w:r>
          </w:p>
        </w:tc>
        <w:tc>
          <w:tcPr>
            <w:tcW w:w="2650" w:type="dxa"/>
          </w:tcPr>
          <w:p w14:paraId="09479AE0" w14:textId="77777777" w:rsidR="00E15F46" w:rsidRPr="00C36B9D" w:rsidRDefault="00E15F46" w:rsidP="006B7CC7">
            <w:pPr>
              <w:pStyle w:val="TAH"/>
              <w:rPr>
                <w:bCs/>
              </w:rPr>
            </w:pPr>
            <w:r w:rsidRPr="00C36B9D">
              <w:rPr>
                <w:bCs/>
              </w:rPr>
              <w:t>Parent IE in TS 38.331 [2]</w:t>
            </w:r>
          </w:p>
        </w:tc>
        <w:tc>
          <w:tcPr>
            <w:tcW w:w="1267" w:type="dxa"/>
          </w:tcPr>
          <w:p w14:paraId="1B0D43BE" w14:textId="77777777" w:rsidR="00E15F46" w:rsidRPr="00C36B9D" w:rsidRDefault="00E15F46" w:rsidP="0031771B">
            <w:pPr>
              <w:pStyle w:val="TAH"/>
            </w:pPr>
            <w:r w:rsidRPr="00C36B9D">
              <w:t>Need of FDD/TDD differentiation</w:t>
            </w:r>
          </w:p>
        </w:tc>
        <w:tc>
          <w:tcPr>
            <w:tcW w:w="1267" w:type="dxa"/>
          </w:tcPr>
          <w:p w14:paraId="66EC849F" w14:textId="77777777" w:rsidR="00E15F46" w:rsidRPr="00C36B9D" w:rsidRDefault="00E15F46" w:rsidP="0031771B">
            <w:pPr>
              <w:pStyle w:val="TAH"/>
            </w:pPr>
            <w:r w:rsidRPr="00C36B9D">
              <w:t>Need of FR1/FR2 differentiation</w:t>
            </w:r>
          </w:p>
        </w:tc>
        <w:tc>
          <w:tcPr>
            <w:tcW w:w="1648" w:type="dxa"/>
          </w:tcPr>
          <w:p w14:paraId="1AA8B53C" w14:textId="77777777" w:rsidR="00E15F46" w:rsidRPr="00C36B9D" w:rsidRDefault="00E15F46" w:rsidP="0031771B">
            <w:pPr>
              <w:pStyle w:val="TAH"/>
            </w:pPr>
            <w:r w:rsidRPr="00C36B9D">
              <w:t>Note</w:t>
            </w:r>
          </w:p>
        </w:tc>
        <w:tc>
          <w:tcPr>
            <w:tcW w:w="1706" w:type="dxa"/>
          </w:tcPr>
          <w:p w14:paraId="553D80BC" w14:textId="77777777" w:rsidR="00E15F46" w:rsidRPr="00C36B9D" w:rsidRDefault="00E15F46" w:rsidP="0031771B">
            <w:pPr>
              <w:pStyle w:val="TAH"/>
            </w:pPr>
            <w:r w:rsidRPr="00C36B9D">
              <w:t>Mandatory/Optional</w:t>
            </w:r>
          </w:p>
        </w:tc>
      </w:tr>
      <w:tr w:rsidR="006C6E0F" w:rsidRPr="00C36B9D" w14:paraId="597EF5F4" w14:textId="77777777" w:rsidTr="00E15F46">
        <w:trPr>
          <w:trHeight w:val="389"/>
        </w:trPr>
        <w:tc>
          <w:tcPr>
            <w:tcW w:w="1498" w:type="dxa"/>
            <w:vMerge w:val="restart"/>
          </w:tcPr>
          <w:p w14:paraId="63C0C8BB" w14:textId="77777777" w:rsidR="00E15F46" w:rsidRPr="00C36B9D" w:rsidRDefault="00E15F46" w:rsidP="00E15F46">
            <w:pPr>
              <w:pStyle w:val="TAL"/>
            </w:pPr>
            <w:r w:rsidRPr="00C36B9D">
              <w:rPr>
                <w:rFonts w:eastAsia="MS Mincho" w:cs="Arial"/>
              </w:rPr>
              <w:t>C. Enhancements on MIMO for NR</w:t>
            </w:r>
          </w:p>
        </w:tc>
        <w:tc>
          <w:tcPr>
            <w:tcW w:w="727" w:type="dxa"/>
          </w:tcPr>
          <w:p w14:paraId="75E19E19" w14:textId="77777777" w:rsidR="00E15F46" w:rsidRPr="00C36B9D" w:rsidRDefault="00E15F46" w:rsidP="00E15F46">
            <w:pPr>
              <w:pStyle w:val="TAL"/>
            </w:pPr>
            <w:r w:rsidRPr="00C36B9D">
              <w:rPr>
                <w:rFonts w:eastAsia="MS Mincho" w:cs="Arial"/>
              </w:rPr>
              <w:t>C-1</w:t>
            </w:r>
          </w:p>
        </w:tc>
        <w:tc>
          <w:tcPr>
            <w:tcW w:w="1741" w:type="dxa"/>
          </w:tcPr>
          <w:p w14:paraId="6B7B220F" w14:textId="77777777" w:rsidR="00E15F46" w:rsidRPr="00C36B9D" w:rsidRDefault="00E15F46" w:rsidP="00E15F46">
            <w:pPr>
              <w:pStyle w:val="TAL"/>
            </w:pPr>
          </w:p>
        </w:tc>
        <w:tc>
          <w:tcPr>
            <w:tcW w:w="2221" w:type="dxa"/>
          </w:tcPr>
          <w:p w14:paraId="6DD698C0" w14:textId="77777777" w:rsidR="00E15F46" w:rsidRPr="00C36B9D" w:rsidRDefault="00E15F46" w:rsidP="00E15F46">
            <w:pPr>
              <w:pStyle w:val="TAL"/>
            </w:pPr>
          </w:p>
        </w:tc>
        <w:tc>
          <w:tcPr>
            <w:tcW w:w="1184" w:type="dxa"/>
          </w:tcPr>
          <w:p w14:paraId="5CAEEEF7" w14:textId="77777777" w:rsidR="00E15F46" w:rsidRPr="00C36B9D" w:rsidRDefault="00E15F46" w:rsidP="00E15F46">
            <w:pPr>
              <w:pStyle w:val="TAL"/>
            </w:pPr>
          </w:p>
        </w:tc>
        <w:tc>
          <w:tcPr>
            <w:tcW w:w="3007" w:type="dxa"/>
          </w:tcPr>
          <w:p w14:paraId="3E126541" w14:textId="77777777" w:rsidR="00E15F46" w:rsidRPr="00C36B9D" w:rsidRDefault="00E15F46" w:rsidP="00E15F46">
            <w:pPr>
              <w:pStyle w:val="TAL"/>
            </w:pPr>
          </w:p>
        </w:tc>
        <w:tc>
          <w:tcPr>
            <w:tcW w:w="2650" w:type="dxa"/>
          </w:tcPr>
          <w:p w14:paraId="62C33B30" w14:textId="77777777" w:rsidR="00E15F46" w:rsidRPr="00C36B9D" w:rsidRDefault="00E15F46" w:rsidP="00E15F46">
            <w:pPr>
              <w:pStyle w:val="TAL"/>
            </w:pPr>
          </w:p>
        </w:tc>
        <w:tc>
          <w:tcPr>
            <w:tcW w:w="1267" w:type="dxa"/>
          </w:tcPr>
          <w:p w14:paraId="76C292B3" w14:textId="77777777" w:rsidR="00E15F46" w:rsidRPr="00C36B9D" w:rsidRDefault="00E15F46" w:rsidP="00E15F46">
            <w:pPr>
              <w:pStyle w:val="TAL"/>
            </w:pPr>
          </w:p>
        </w:tc>
        <w:tc>
          <w:tcPr>
            <w:tcW w:w="1267" w:type="dxa"/>
          </w:tcPr>
          <w:p w14:paraId="2182DD4F" w14:textId="77777777" w:rsidR="00E15F46" w:rsidRPr="00C36B9D" w:rsidRDefault="00E15F46" w:rsidP="00E15F46">
            <w:pPr>
              <w:pStyle w:val="TAL"/>
            </w:pPr>
          </w:p>
        </w:tc>
        <w:tc>
          <w:tcPr>
            <w:tcW w:w="1648" w:type="dxa"/>
          </w:tcPr>
          <w:p w14:paraId="3470D1FA" w14:textId="77777777" w:rsidR="00E15F46" w:rsidRPr="00C36B9D" w:rsidRDefault="00E15F46" w:rsidP="00E15F46">
            <w:pPr>
              <w:pStyle w:val="TAL"/>
            </w:pPr>
          </w:p>
        </w:tc>
        <w:tc>
          <w:tcPr>
            <w:tcW w:w="1706" w:type="dxa"/>
          </w:tcPr>
          <w:p w14:paraId="67343916" w14:textId="77777777" w:rsidR="00E15F46" w:rsidRPr="00C36B9D" w:rsidRDefault="00E15F46" w:rsidP="00E15F46">
            <w:pPr>
              <w:pStyle w:val="TAL"/>
            </w:pPr>
            <w:r w:rsidRPr="00C36B9D">
              <w:t>Mandatory without capability signalling</w:t>
            </w:r>
          </w:p>
        </w:tc>
      </w:tr>
      <w:tr w:rsidR="006C6E0F" w:rsidRPr="00C36B9D" w14:paraId="12753CAF" w14:textId="77777777" w:rsidTr="00E15F46">
        <w:trPr>
          <w:trHeight w:val="425"/>
        </w:trPr>
        <w:tc>
          <w:tcPr>
            <w:tcW w:w="1498" w:type="dxa"/>
            <w:vMerge/>
          </w:tcPr>
          <w:p w14:paraId="76AE803B" w14:textId="77777777" w:rsidR="00E15F46" w:rsidRPr="00C36B9D" w:rsidRDefault="00E15F46" w:rsidP="00E15F46">
            <w:pPr>
              <w:pStyle w:val="TAL"/>
            </w:pPr>
          </w:p>
        </w:tc>
        <w:tc>
          <w:tcPr>
            <w:tcW w:w="727" w:type="dxa"/>
          </w:tcPr>
          <w:p w14:paraId="1F7A5B89" w14:textId="77777777" w:rsidR="00E15F46" w:rsidRPr="00C36B9D" w:rsidRDefault="00E15F46" w:rsidP="00E15F46">
            <w:pPr>
              <w:pStyle w:val="TAL"/>
            </w:pPr>
            <w:r w:rsidRPr="00C36B9D">
              <w:rPr>
                <w:rFonts w:eastAsia="MS Mincho" w:cs="Arial"/>
              </w:rPr>
              <w:t>C-2</w:t>
            </w:r>
          </w:p>
        </w:tc>
        <w:tc>
          <w:tcPr>
            <w:tcW w:w="1741" w:type="dxa"/>
          </w:tcPr>
          <w:p w14:paraId="3416533D" w14:textId="77777777" w:rsidR="00E15F46" w:rsidRPr="00C36B9D" w:rsidRDefault="00E15F46" w:rsidP="00E15F46">
            <w:pPr>
              <w:pStyle w:val="TAL"/>
            </w:pPr>
          </w:p>
        </w:tc>
        <w:tc>
          <w:tcPr>
            <w:tcW w:w="2221" w:type="dxa"/>
          </w:tcPr>
          <w:p w14:paraId="5784150A" w14:textId="77777777" w:rsidR="00E15F46" w:rsidRPr="00C36B9D" w:rsidRDefault="00E15F46" w:rsidP="00E15F46">
            <w:pPr>
              <w:pStyle w:val="TAL"/>
            </w:pPr>
          </w:p>
        </w:tc>
        <w:tc>
          <w:tcPr>
            <w:tcW w:w="1184" w:type="dxa"/>
          </w:tcPr>
          <w:p w14:paraId="0127FE39" w14:textId="77777777" w:rsidR="00E15F46" w:rsidRPr="00C36B9D" w:rsidRDefault="00E15F46" w:rsidP="00E15F46">
            <w:pPr>
              <w:pStyle w:val="TAL"/>
            </w:pPr>
          </w:p>
        </w:tc>
        <w:tc>
          <w:tcPr>
            <w:tcW w:w="3007" w:type="dxa"/>
          </w:tcPr>
          <w:p w14:paraId="76507F29" w14:textId="77777777" w:rsidR="00E15F46" w:rsidRPr="00C36B9D" w:rsidRDefault="00E15F46" w:rsidP="00E15F46">
            <w:pPr>
              <w:pStyle w:val="TAL"/>
            </w:pPr>
          </w:p>
        </w:tc>
        <w:tc>
          <w:tcPr>
            <w:tcW w:w="2650" w:type="dxa"/>
          </w:tcPr>
          <w:p w14:paraId="092B396A" w14:textId="77777777" w:rsidR="00E15F46" w:rsidRPr="00C36B9D" w:rsidRDefault="00E15F46" w:rsidP="00E15F46">
            <w:pPr>
              <w:pStyle w:val="TAL"/>
            </w:pPr>
          </w:p>
        </w:tc>
        <w:tc>
          <w:tcPr>
            <w:tcW w:w="1267" w:type="dxa"/>
          </w:tcPr>
          <w:p w14:paraId="5A465DB7" w14:textId="77777777" w:rsidR="00E15F46" w:rsidRPr="00C36B9D" w:rsidRDefault="00E15F46" w:rsidP="00E15F46">
            <w:pPr>
              <w:pStyle w:val="TAL"/>
            </w:pPr>
          </w:p>
        </w:tc>
        <w:tc>
          <w:tcPr>
            <w:tcW w:w="1267" w:type="dxa"/>
          </w:tcPr>
          <w:p w14:paraId="588616E3" w14:textId="77777777" w:rsidR="00E15F46" w:rsidRPr="00C36B9D" w:rsidRDefault="00E15F46" w:rsidP="00E15F46">
            <w:pPr>
              <w:pStyle w:val="TAL"/>
            </w:pPr>
          </w:p>
        </w:tc>
        <w:tc>
          <w:tcPr>
            <w:tcW w:w="1648" w:type="dxa"/>
          </w:tcPr>
          <w:p w14:paraId="2B28E167" w14:textId="77777777" w:rsidR="00E15F46" w:rsidRPr="00C36B9D" w:rsidRDefault="00E15F46" w:rsidP="00E15F46">
            <w:pPr>
              <w:pStyle w:val="TAL"/>
            </w:pPr>
          </w:p>
        </w:tc>
        <w:tc>
          <w:tcPr>
            <w:tcW w:w="1706" w:type="dxa"/>
          </w:tcPr>
          <w:p w14:paraId="5A5BE536" w14:textId="77777777" w:rsidR="00E15F46" w:rsidRPr="00C36B9D" w:rsidRDefault="00E15F46" w:rsidP="00E15F46">
            <w:pPr>
              <w:pStyle w:val="TAL"/>
            </w:pPr>
            <w:r w:rsidRPr="00C36B9D">
              <w:t>Mandatory without capability signalling</w:t>
            </w:r>
          </w:p>
        </w:tc>
      </w:tr>
      <w:tr w:rsidR="00E87BB7" w:rsidRPr="00C36B9D" w14:paraId="4BC1BCED" w14:textId="77777777" w:rsidTr="00E15F46">
        <w:trPr>
          <w:trHeight w:val="406"/>
        </w:trPr>
        <w:tc>
          <w:tcPr>
            <w:tcW w:w="1498" w:type="dxa"/>
            <w:vMerge/>
          </w:tcPr>
          <w:p w14:paraId="36A5C6EA" w14:textId="77777777" w:rsidR="00E15F46" w:rsidRPr="00C36B9D" w:rsidRDefault="00E15F46" w:rsidP="00E15F46">
            <w:pPr>
              <w:pStyle w:val="TAL"/>
            </w:pPr>
          </w:p>
        </w:tc>
        <w:tc>
          <w:tcPr>
            <w:tcW w:w="727" w:type="dxa"/>
          </w:tcPr>
          <w:p w14:paraId="10CCC179" w14:textId="77777777" w:rsidR="00E15F46" w:rsidRPr="00C36B9D" w:rsidRDefault="00E15F46" w:rsidP="00E15F46">
            <w:pPr>
              <w:pStyle w:val="TAL"/>
            </w:pPr>
            <w:r w:rsidRPr="00C36B9D">
              <w:rPr>
                <w:rFonts w:eastAsia="MS Mincho" w:cs="Arial"/>
              </w:rPr>
              <w:t>…</w:t>
            </w:r>
          </w:p>
        </w:tc>
        <w:tc>
          <w:tcPr>
            <w:tcW w:w="1741" w:type="dxa"/>
          </w:tcPr>
          <w:p w14:paraId="1A26F6DB" w14:textId="77777777" w:rsidR="00E15F46" w:rsidRPr="00C36B9D" w:rsidRDefault="00E15F46" w:rsidP="00E15F46">
            <w:pPr>
              <w:pStyle w:val="TAL"/>
            </w:pPr>
          </w:p>
        </w:tc>
        <w:tc>
          <w:tcPr>
            <w:tcW w:w="2221" w:type="dxa"/>
          </w:tcPr>
          <w:p w14:paraId="63D8F65D" w14:textId="77777777" w:rsidR="00E15F46" w:rsidRPr="00C36B9D" w:rsidRDefault="00E15F46" w:rsidP="00E15F46">
            <w:pPr>
              <w:pStyle w:val="TAL"/>
            </w:pPr>
          </w:p>
        </w:tc>
        <w:tc>
          <w:tcPr>
            <w:tcW w:w="1184" w:type="dxa"/>
          </w:tcPr>
          <w:p w14:paraId="15704094" w14:textId="77777777" w:rsidR="00E15F46" w:rsidRPr="00C36B9D" w:rsidRDefault="00E15F46" w:rsidP="00E15F46">
            <w:pPr>
              <w:pStyle w:val="TAL"/>
            </w:pPr>
          </w:p>
        </w:tc>
        <w:tc>
          <w:tcPr>
            <w:tcW w:w="3007" w:type="dxa"/>
          </w:tcPr>
          <w:p w14:paraId="0E6A2BBC" w14:textId="77777777" w:rsidR="00E15F46" w:rsidRPr="00C36B9D" w:rsidRDefault="00E15F46" w:rsidP="00E15F46">
            <w:pPr>
              <w:pStyle w:val="TAL"/>
            </w:pPr>
          </w:p>
        </w:tc>
        <w:tc>
          <w:tcPr>
            <w:tcW w:w="2650" w:type="dxa"/>
          </w:tcPr>
          <w:p w14:paraId="1A1C8718" w14:textId="77777777" w:rsidR="00E15F46" w:rsidRPr="00C36B9D" w:rsidRDefault="00E15F46" w:rsidP="00E15F46">
            <w:pPr>
              <w:pStyle w:val="TAL"/>
            </w:pPr>
          </w:p>
        </w:tc>
        <w:tc>
          <w:tcPr>
            <w:tcW w:w="1267" w:type="dxa"/>
          </w:tcPr>
          <w:p w14:paraId="5377553F" w14:textId="77777777" w:rsidR="00E15F46" w:rsidRPr="00C36B9D" w:rsidRDefault="00E15F46" w:rsidP="00E15F46">
            <w:pPr>
              <w:pStyle w:val="TAL"/>
            </w:pPr>
          </w:p>
        </w:tc>
        <w:tc>
          <w:tcPr>
            <w:tcW w:w="1267" w:type="dxa"/>
          </w:tcPr>
          <w:p w14:paraId="240E2E33" w14:textId="77777777" w:rsidR="00E15F46" w:rsidRPr="00C36B9D" w:rsidRDefault="00E15F46" w:rsidP="00E15F46">
            <w:pPr>
              <w:pStyle w:val="TAL"/>
            </w:pPr>
          </w:p>
        </w:tc>
        <w:tc>
          <w:tcPr>
            <w:tcW w:w="1648" w:type="dxa"/>
          </w:tcPr>
          <w:p w14:paraId="4F0F2BF9" w14:textId="77777777" w:rsidR="00E15F46" w:rsidRPr="00C36B9D" w:rsidRDefault="00E15F46" w:rsidP="00E15F46">
            <w:pPr>
              <w:pStyle w:val="TAL"/>
            </w:pPr>
          </w:p>
        </w:tc>
        <w:tc>
          <w:tcPr>
            <w:tcW w:w="1706" w:type="dxa"/>
          </w:tcPr>
          <w:p w14:paraId="1416DA4F" w14:textId="77777777" w:rsidR="00E15F46" w:rsidRPr="00C36B9D" w:rsidRDefault="00E15F46" w:rsidP="00E15F46">
            <w:pPr>
              <w:pStyle w:val="TAL"/>
            </w:pPr>
            <w:r w:rsidRPr="00C36B9D">
              <w:t>Mandatory without capability signalling</w:t>
            </w:r>
          </w:p>
        </w:tc>
      </w:tr>
    </w:tbl>
    <w:p w14:paraId="62799AB9" w14:textId="49A1DA9B" w:rsidR="00E15F46" w:rsidRPr="00C36B9D" w:rsidRDefault="00E15F46" w:rsidP="00CD7569">
      <w:pPr>
        <w:rPr>
          <w:rFonts w:eastAsia="MS Mincho"/>
        </w:rPr>
      </w:pPr>
    </w:p>
    <w:p w14:paraId="6E31A81C" w14:textId="77777777" w:rsidR="00E15F46" w:rsidRPr="00C36B9D" w:rsidRDefault="00E15F46" w:rsidP="00E15F46">
      <w:pPr>
        <w:pStyle w:val="Heading3"/>
        <w:rPr>
          <w:lang w:eastAsia="ko-KR"/>
        </w:rPr>
      </w:pPr>
      <w:bookmarkStart w:id="94" w:name="_Toc124787890"/>
      <w:r w:rsidRPr="00C36B9D">
        <w:rPr>
          <w:lang w:eastAsia="ko-KR"/>
        </w:rPr>
        <w:t>5.3.11</w:t>
      </w:r>
      <w:r w:rsidRPr="00C36B9D">
        <w:rPr>
          <w:lang w:eastAsia="ko-KR"/>
        </w:rPr>
        <w:tab/>
        <w:t>NR RRM requirements for CSI-RS based L3 measurement</w:t>
      </w:r>
      <w:bookmarkEnd w:id="94"/>
    </w:p>
    <w:p w14:paraId="020B3283" w14:textId="1C1CD6B2" w:rsidR="00E15F46" w:rsidRPr="00C36B9D" w:rsidRDefault="00E15F46" w:rsidP="006B7CC7">
      <w:pPr>
        <w:pStyle w:val="TH"/>
      </w:pPr>
      <w:r w:rsidRPr="00C36B9D">
        <w:t>Table 5.3</w:t>
      </w:r>
      <w:r w:rsidR="00CD7569" w:rsidRPr="00C36B9D">
        <w:t>.</w:t>
      </w:r>
      <w:r w:rsidRPr="00C36B9D">
        <w:t>11</w:t>
      </w:r>
      <w:r w:rsidR="00CD7569" w:rsidRPr="00C36B9D">
        <w:t>-1:</w:t>
      </w:r>
      <w:r w:rsidRPr="00C36B9D">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C6E0F" w:rsidRPr="00C36B9D" w14:paraId="5E6C7FCD" w14:textId="77777777" w:rsidTr="00E15F46">
        <w:trPr>
          <w:trHeight w:val="624"/>
        </w:trPr>
        <w:tc>
          <w:tcPr>
            <w:tcW w:w="1500" w:type="dxa"/>
          </w:tcPr>
          <w:p w14:paraId="029D7448" w14:textId="77777777" w:rsidR="00E15F46" w:rsidRPr="00C36B9D" w:rsidRDefault="00E15F46" w:rsidP="00CD7569">
            <w:pPr>
              <w:pStyle w:val="TAH"/>
            </w:pPr>
            <w:r w:rsidRPr="00C36B9D">
              <w:t>Features</w:t>
            </w:r>
          </w:p>
        </w:tc>
        <w:tc>
          <w:tcPr>
            <w:tcW w:w="729" w:type="dxa"/>
          </w:tcPr>
          <w:p w14:paraId="6D829378" w14:textId="77777777" w:rsidR="00E15F46" w:rsidRPr="00C36B9D" w:rsidRDefault="00E15F46" w:rsidP="00E87BB7">
            <w:pPr>
              <w:pStyle w:val="TAH"/>
            </w:pPr>
            <w:r w:rsidRPr="00C36B9D">
              <w:t>Index</w:t>
            </w:r>
          </w:p>
        </w:tc>
        <w:tc>
          <w:tcPr>
            <w:tcW w:w="1747" w:type="dxa"/>
          </w:tcPr>
          <w:p w14:paraId="456064F7" w14:textId="77777777" w:rsidR="00E15F46" w:rsidRPr="00C36B9D" w:rsidRDefault="00E15F46" w:rsidP="00E87BB7">
            <w:pPr>
              <w:pStyle w:val="TAH"/>
            </w:pPr>
            <w:r w:rsidRPr="00C36B9D">
              <w:t>Feature group</w:t>
            </w:r>
          </w:p>
        </w:tc>
        <w:tc>
          <w:tcPr>
            <w:tcW w:w="2228" w:type="dxa"/>
          </w:tcPr>
          <w:p w14:paraId="1E0E2C2D" w14:textId="77777777" w:rsidR="00E15F46" w:rsidRPr="00C36B9D" w:rsidRDefault="00E15F46" w:rsidP="00E87BB7">
            <w:pPr>
              <w:pStyle w:val="TAH"/>
            </w:pPr>
            <w:r w:rsidRPr="00C36B9D">
              <w:t>Components</w:t>
            </w:r>
          </w:p>
        </w:tc>
        <w:tc>
          <w:tcPr>
            <w:tcW w:w="1188" w:type="dxa"/>
          </w:tcPr>
          <w:p w14:paraId="20C18906" w14:textId="77777777" w:rsidR="00E15F46" w:rsidRPr="00C36B9D" w:rsidRDefault="00E15F46" w:rsidP="0031771B">
            <w:pPr>
              <w:pStyle w:val="TAH"/>
            </w:pPr>
            <w:r w:rsidRPr="00C36B9D">
              <w:t>Prerequisite feature groups</w:t>
            </w:r>
          </w:p>
        </w:tc>
        <w:tc>
          <w:tcPr>
            <w:tcW w:w="3017" w:type="dxa"/>
          </w:tcPr>
          <w:p w14:paraId="3BB27A61" w14:textId="77777777" w:rsidR="00E15F46" w:rsidRPr="00C36B9D" w:rsidRDefault="00E15F46" w:rsidP="0031771B">
            <w:pPr>
              <w:pStyle w:val="TAH"/>
            </w:pPr>
            <w:r w:rsidRPr="00C36B9D">
              <w:t>Field name in TS 38.331 [2]</w:t>
            </w:r>
          </w:p>
        </w:tc>
        <w:tc>
          <w:tcPr>
            <w:tcW w:w="2659" w:type="dxa"/>
          </w:tcPr>
          <w:p w14:paraId="490DB4DA" w14:textId="77777777" w:rsidR="00E15F46" w:rsidRPr="00C36B9D" w:rsidRDefault="00E15F46" w:rsidP="006B7CC7">
            <w:pPr>
              <w:pStyle w:val="TAH"/>
              <w:rPr>
                <w:bCs/>
              </w:rPr>
            </w:pPr>
            <w:r w:rsidRPr="00C36B9D">
              <w:rPr>
                <w:bCs/>
              </w:rPr>
              <w:t>Parent IE in TS 38.331 [2]</w:t>
            </w:r>
          </w:p>
        </w:tc>
        <w:tc>
          <w:tcPr>
            <w:tcW w:w="1270" w:type="dxa"/>
          </w:tcPr>
          <w:p w14:paraId="2DDFF254" w14:textId="77777777" w:rsidR="00E15F46" w:rsidRPr="00C36B9D" w:rsidRDefault="00E15F46" w:rsidP="0031771B">
            <w:pPr>
              <w:pStyle w:val="TAH"/>
            </w:pPr>
            <w:r w:rsidRPr="00C36B9D">
              <w:t>Need of FDD/TDD differentiation</w:t>
            </w:r>
          </w:p>
        </w:tc>
        <w:tc>
          <w:tcPr>
            <w:tcW w:w="1270" w:type="dxa"/>
          </w:tcPr>
          <w:p w14:paraId="03603FE9" w14:textId="77777777" w:rsidR="00E15F46" w:rsidRPr="00C36B9D" w:rsidRDefault="00E15F46" w:rsidP="0031771B">
            <w:pPr>
              <w:pStyle w:val="TAH"/>
            </w:pPr>
            <w:r w:rsidRPr="00C36B9D">
              <w:t>Need of FR1/FR2 differentiation</w:t>
            </w:r>
          </w:p>
        </w:tc>
        <w:tc>
          <w:tcPr>
            <w:tcW w:w="1653" w:type="dxa"/>
          </w:tcPr>
          <w:p w14:paraId="1E807463" w14:textId="77777777" w:rsidR="00E15F46" w:rsidRPr="00C36B9D" w:rsidRDefault="00E15F46" w:rsidP="0031771B">
            <w:pPr>
              <w:pStyle w:val="TAH"/>
            </w:pPr>
            <w:r w:rsidRPr="00C36B9D">
              <w:t>Note</w:t>
            </w:r>
          </w:p>
        </w:tc>
        <w:tc>
          <w:tcPr>
            <w:tcW w:w="1711" w:type="dxa"/>
          </w:tcPr>
          <w:p w14:paraId="40FDA9EB" w14:textId="77777777" w:rsidR="00E15F46" w:rsidRPr="00C36B9D" w:rsidRDefault="00E15F46" w:rsidP="0031771B">
            <w:pPr>
              <w:pStyle w:val="TAH"/>
            </w:pPr>
            <w:r w:rsidRPr="00C36B9D">
              <w:t>Mandatory/Optional</w:t>
            </w:r>
          </w:p>
        </w:tc>
      </w:tr>
      <w:tr w:rsidR="006C6E0F" w:rsidRPr="00C36B9D" w14:paraId="1C6DB00B" w14:textId="77777777" w:rsidTr="00E15F46">
        <w:trPr>
          <w:trHeight w:val="189"/>
        </w:trPr>
        <w:tc>
          <w:tcPr>
            <w:tcW w:w="1500" w:type="dxa"/>
            <w:vMerge w:val="restart"/>
          </w:tcPr>
          <w:p w14:paraId="036FB6BD" w14:textId="77777777" w:rsidR="00E15F46" w:rsidRPr="00C36B9D" w:rsidRDefault="00E15F46" w:rsidP="00E15F46">
            <w:pPr>
              <w:pStyle w:val="TAL"/>
            </w:pPr>
            <w:r w:rsidRPr="00C36B9D">
              <w:rPr>
                <w:rFonts w:eastAsia="MS Mincho" w:cs="Arial"/>
              </w:rPr>
              <w:t>12. NR RRM requirements for CSI-RS based L3 measurement</w:t>
            </w:r>
          </w:p>
        </w:tc>
        <w:tc>
          <w:tcPr>
            <w:tcW w:w="729" w:type="dxa"/>
          </w:tcPr>
          <w:p w14:paraId="6FC22D46" w14:textId="77777777" w:rsidR="00E15F46" w:rsidRPr="00C36B9D" w:rsidRDefault="00E15F46" w:rsidP="00E15F46">
            <w:pPr>
              <w:pStyle w:val="TAL"/>
            </w:pPr>
          </w:p>
        </w:tc>
        <w:tc>
          <w:tcPr>
            <w:tcW w:w="1747" w:type="dxa"/>
          </w:tcPr>
          <w:p w14:paraId="074FD49D" w14:textId="77777777" w:rsidR="00E15F46" w:rsidRPr="00C36B9D" w:rsidRDefault="00E15F46" w:rsidP="00E15F46">
            <w:pPr>
              <w:pStyle w:val="TAL"/>
            </w:pPr>
          </w:p>
        </w:tc>
        <w:tc>
          <w:tcPr>
            <w:tcW w:w="2228" w:type="dxa"/>
          </w:tcPr>
          <w:p w14:paraId="1C9C3A05" w14:textId="77777777" w:rsidR="00E15F46" w:rsidRPr="00C36B9D" w:rsidRDefault="00E15F46" w:rsidP="00E15F46">
            <w:pPr>
              <w:pStyle w:val="TAL"/>
            </w:pPr>
          </w:p>
        </w:tc>
        <w:tc>
          <w:tcPr>
            <w:tcW w:w="1188" w:type="dxa"/>
          </w:tcPr>
          <w:p w14:paraId="306A8106" w14:textId="77777777" w:rsidR="00E15F46" w:rsidRPr="00C36B9D" w:rsidRDefault="00E15F46" w:rsidP="00E15F46">
            <w:pPr>
              <w:pStyle w:val="TAL"/>
            </w:pPr>
          </w:p>
        </w:tc>
        <w:tc>
          <w:tcPr>
            <w:tcW w:w="3017" w:type="dxa"/>
          </w:tcPr>
          <w:p w14:paraId="00E4874B" w14:textId="77777777" w:rsidR="00E15F46" w:rsidRPr="00C36B9D" w:rsidRDefault="00E15F46" w:rsidP="00E15F46">
            <w:pPr>
              <w:pStyle w:val="TAL"/>
            </w:pPr>
          </w:p>
        </w:tc>
        <w:tc>
          <w:tcPr>
            <w:tcW w:w="2659" w:type="dxa"/>
          </w:tcPr>
          <w:p w14:paraId="5A26FFFE" w14:textId="77777777" w:rsidR="00E15F46" w:rsidRPr="00C36B9D" w:rsidRDefault="00E15F46" w:rsidP="00E15F46">
            <w:pPr>
              <w:pStyle w:val="TAL"/>
            </w:pPr>
          </w:p>
        </w:tc>
        <w:tc>
          <w:tcPr>
            <w:tcW w:w="1270" w:type="dxa"/>
          </w:tcPr>
          <w:p w14:paraId="25379283" w14:textId="77777777" w:rsidR="00E15F46" w:rsidRPr="00C36B9D" w:rsidRDefault="00E15F46" w:rsidP="00E15F46">
            <w:pPr>
              <w:pStyle w:val="TAL"/>
            </w:pPr>
          </w:p>
        </w:tc>
        <w:tc>
          <w:tcPr>
            <w:tcW w:w="1270" w:type="dxa"/>
          </w:tcPr>
          <w:p w14:paraId="5FFC655C" w14:textId="77777777" w:rsidR="00E15F46" w:rsidRPr="00C36B9D" w:rsidRDefault="00E15F46" w:rsidP="00E15F46">
            <w:pPr>
              <w:pStyle w:val="TAL"/>
            </w:pPr>
          </w:p>
        </w:tc>
        <w:tc>
          <w:tcPr>
            <w:tcW w:w="1653" w:type="dxa"/>
          </w:tcPr>
          <w:p w14:paraId="70C955FB" w14:textId="77777777" w:rsidR="00E15F46" w:rsidRPr="00C36B9D" w:rsidRDefault="00E15F46" w:rsidP="00E15F46">
            <w:pPr>
              <w:pStyle w:val="TAL"/>
            </w:pPr>
          </w:p>
        </w:tc>
        <w:tc>
          <w:tcPr>
            <w:tcW w:w="1711" w:type="dxa"/>
          </w:tcPr>
          <w:p w14:paraId="76F47D09" w14:textId="77777777" w:rsidR="00E15F46" w:rsidRPr="00C36B9D" w:rsidRDefault="00E15F46" w:rsidP="00E15F46">
            <w:pPr>
              <w:pStyle w:val="TAL"/>
            </w:pPr>
          </w:p>
        </w:tc>
      </w:tr>
      <w:tr w:rsidR="006C6E0F" w:rsidRPr="00C36B9D" w14:paraId="6C4383F8" w14:textId="77777777" w:rsidTr="00E15F46">
        <w:trPr>
          <w:trHeight w:val="226"/>
        </w:trPr>
        <w:tc>
          <w:tcPr>
            <w:tcW w:w="1500" w:type="dxa"/>
            <w:vMerge/>
          </w:tcPr>
          <w:p w14:paraId="37074D85" w14:textId="77777777" w:rsidR="00E15F46" w:rsidRPr="00C36B9D" w:rsidRDefault="00E15F46" w:rsidP="00E15F46">
            <w:pPr>
              <w:pStyle w:val="TAL"/>
            </w:pPr>
          </w:p>
        </w:tc>
        <w:tc>
          <w:tcPr>
            <w:tcW w:w="729" w:type="dxa"/>
          </w:tcPr>
          <w:p w14:paraId="2E35B1A6" w14:textId="77777777" w:rsidR="00E15F46" w:rsidRPr="00C36B9D" w:rsidRDefault="00E15F46" w:rsidP="00E15F46">
            <w:pPr>
              <w:pStyle w:val="TAL"/>
            </w:pPr>
          </w:p>
        </w:tc>
        <w:tc>
          <w:tcPr>
            <w:tcW w:w="1747" w:type="dxa"/>
          </w:tcPr>
          <w:p w14:paraId="5CECE7F9" w14:textId="77777777" w:rsidR="00E15F46" w:rsidRPr="00C36B9D" w:rsidRDefault="00E15F46" w:rsidP="00E15F46">
            <w:pPr>
              <w:pStyle w:val="TAL"/>
            </w:pPr>
          </w:p>
        </w:tc>
        <w:tc>
          <w:tcPr>
            <w:tcW w:w="2228" w:type="dxa"/>
          </w:tcPr>
          <w:p w14:paraId="078C1DEB" w14:textId="77777777" w:rsidR="00E15F46" w:rsidRPr="00C36B9D" w:rsidRDefault="00E15F46" w:rsidP="00E15F46">
            <w:pPr>
              <w:pStyle w:val="TAL"/>
            </w:pPr>
          </w:p>
        </w:tc>
        <w:tc>
          <w:tcPr>
            <w:tcW w:w="1188" w:type="dxa"/>
          </w:tcPr>
          <w:p w14:paraId="25646769" w14:textId="77777777" w:rsidR="00E15F46" w:rsidRPr="00C36B9D" w:rsidRDefault="00E15F46" w:rsidP="00E15F46">
            <w:pPr>
              <w:pStyle w:val="TAL"/>
            </w:pPr>
          </w:p>
        </w:tc>
        <w:tc>
          <w:tcPr>
            <w:tcW w:w="3017" w:type="dxa"/>
          </w:tcPr>
          <w:p w14:paraId="17DFF2FA" w14:textId="77777777" w:rsidR="00E15F46" w:rsidRPr="00C36B9D" w:rsidRDefault="00E15F46" w:rsidP="00E15F46">
            <w:pPr>
              <w:pStyle w:val="TAL"/>
            </w:pPr>
          </w:p>
        </w:tc>
        <w:tc>
          <w:tcPr>
            <w:tcW w:w="2659" w:type="dxa"/>
          </w:tcPr>
          <w:p w14:paraId="05790D68" w14:textId="77777777" w:rsidR="00E15F46" w:rsidRPr="00C36B9D" w:rsidRDefault="00E15F46" w:rsidP="00E15F46">
            <w:pPr>
              <w:pStyle w:val="TAL"/>
            </w:pPr>
          </w:p>
        </w:tc>
        <w:tc>
          <w:tcPr>
            <w:tcW w:w="1270" w:type="dxa"/>
          </w:tcPr>
          <w:p w14:paraId="1004052F" w14:textId="77777777" w:rsidR="00E15F46" w:rsidRPr="00C36B9D" w:rsidRDefault="00E15F46" w:rsidP="00E15F46">
            <w:pPr>
              <w:pStyle w:val="TAL"/>
            </w:pPr>
          </w:p>
        </w:tc>
        <w:tc>
          <w:tcPr>
            <w:tcW w:w="1270" w:type="dxa"/>
          </w:tcPr>
          <w:p w14:paraId="05478A9C" w14:textId="77777777" w:rsidR="00E15F46" w:rsidRPr="00C36B9D" w:rsidRDefault="00E15F46" w:rsidP="00E15F46">
            <w:pPr>
              <w:pStyle w:val="TAL"/>
            </w:pPr>
          </w:p>
        </w:tc>
        <w:tc>
          <w:tcPr>
            <w:tcW w:w="1653" w:type="dxa"/>
          </w:tcPr>
          <w:p w14:paraId="249D2E6F" w14:textId="77777777" w:rsidR="00E15F46" w:rsidRPr="00C36B9D" w:rsidRDefault="00E15F46" w:rsidP="00E15F46">
            <w:pPr>
              <w:pStyle w:val="TAL"/>
            </w:pPr>
          </w:p>
        </w:tc>
        <w:tc>
          <w:tcPr>
            <w:tcW w:w="1711" w:type="dxa"/>
          </w:tcPr>
          <w:p w14:paraId="3D0B0ECC" w14:textId="77777777" w:rsidR="00E15F46" w:rsidRPr="00C36B9D" w:rsidRDefault="00E15F46" w:rsidP="00E15F46">
            <w:pPr>
              <w:pStyle w:val="TAL"/>
            </w:pPr>
          </w:p>
        </w:tc>
      </w:tr>
      <w:tr w:rsidR="006703D0" w:rsidRPr="00C36B9D" w14:paraId="34599E48" w14:textId="77777777" w:rsidTr="00E15F46">
        <w:trPr>
          <w:trHeight w:val="398"/>
        </w:trPr>
        <w:tc>
          <w:tcPr>
            <w:tcW w:w="1500" w:type="dxa"/>
            <w:vMerge/>
          </w:tcPr>
          <w:p w14:paraId="752AB574" w14:textId="77777777" w:rsidR="00E15F46" w:rsidRPr="00C36B9D" w:rsidRDefault="00E15F46" w:rsidP="00E15F46">
            <w:pPr>
              <w:pStyle w:val="TAL"/>
            </w:pPr>
          </w:p>
        </w:tc>
        <w:tc>
          <w:tcPr>
            <w:tcW w:w="729" w:type="dxa"/>
          </w:tcPr>
          <w:p w14:paraId="028026CB" w14:textId="77777777" w:rsidR="00E15F46" w:rsidRPr="00C36B9D" w:rsidRDefault="00E15F46" w:rsidP="00E15F46">
            <w:pPr>
              <w:pStyle w:val="TAL"/>
            </w:pPr>
          </w:p>
        </w:tc>
        <w:tc>
          <w:tcPr>
            <w:tcW w:w="1747" w:type="dxa"/>
          </w:tcPr>
          <w:p w14:paraId="095CF2C5" w14:textId="77777777" w:rsidR="00E15F46" w:rsidRPr="00C36B9D" w:rsidRDefault="00E15F46" w:rsidP="00E15F46">
            <w:pPr>
              <w:pStyle w:val="TAL"/>
            </w:pPr>
          </w:p>
        </w:tc>
        <w:tc>
          <w:tcPr>
            <w:tcW w:w="2228" w:type="dxa"/>
          </w:tcPr>
          <w:p w14:paraId="4DDA2BD0" w14:textId="77777777" w:rsidR="00E15F46" w:rsidRPr="00C36B9D" w:rsidRDefault="00E15F46" w:rsidP="00E15F46">
            <w:pPr>
              <w:pStyle w:val="TAL"/>
            </w:pPr>
          </w:p>
        </w:tc>
        <w:tc>
          <w:tcPr>
            <w:tcW w:w="1188" w:type="dxa"/>
          </w:tcPr>
          <w:p w14:paraId="45CF9688" w14:textId="77777777" w:rsidR="00E15F46" w:rsidRPr="00C36B9D" w:rsidRDefault="00E15F46" w:rsidP="00E15F46">
            <w:pPr>
              <w:pStyle w:val="TAL"/>
            </w:pPr>
          </w:p>
        </w:tc>
        <w:tc>
          <w:tcPr>
            <w:tcW w:w="3017" w:type="dxa"/>
          </w:tcPr>
          <w:p w14:paraId="47CEB101" w14:textId="77777777" w:rsidR="00E15F46" w:rsidRPr="00C36B9D" w:rsidRDefault="00E15F46" w:rsidP="00E15F46">
            <w:pPr>
              <w:pStyle w:val="TAL"/>
            </w:pPr>
          </w:p>
        </w:tc>
        <w:tc>
          <w:tcPr>
            <w:tcW w:w="2659" w:type="dxa"/>
          </w:tcPr>
          <w:p w14:paraId="5F6945C8" w14:textId="77777777" w:rsidR="00E15F46" w:rsidRPr="00C36B9D" w:rsidRDefault="00E15F46" w:rsidP="00E15F46">
            <w:pPr>
              <w:pStyle w:val="TAL"/>
            </w:pPr>
          </w:p>
        </w:tc>
        <w:tc>
          <w:tcPr>
            <w:tcW w:w="1270" w:type="dxa"/>
          </w:tcPr>
          <w:p w14:paraId="64A7025D" w14:textId="77777777" w:rsidR="00E15F46" w:rsidRPr="00C36B9D" w:rsidRDefault="00E15F46" w:rsidP="00E15F46">
            <w:pPr>
              <w:pStyle w:val="TAL"/>
            </w:pPr>
          </w:p>
        </w:tc>
        <w:tc>
          <w:tcPr>
            <w:tcW w:w="1270" w:type="dxa"/>
          </w:tcPr>
          <w:p w14:paraId="76129B86" w14:textId="77777777" w:rsidR="00E15F46" w:rsidRPr="00C36B9D" w:rsidRDefault="00E15F46" w:rsidP="00E15F46">
            <w:pPr>
              <w:pStyle w:val="TAL"/>
            </w:pPr>
          </w:p>
        </w:tc>
        <w:tc>
          <w:tcPr>
            <w:tcW w:w="1653" w:type="dxa"/>
          </w:tcPr>
          <w:p w14:paraId="42E5598B" w14:textId="77777777" w:rsidR="00E15F46" w:rsidRPr="00C36B9D" w:rsidRDefault="00E15F46" w:rsidP="00E15F46">
            <w:pPr>
              <w:pStyle w:val="TAL"/>
            </w:pPr>
          </w:p>
        </w:tc>
        <w:tc>
          <w:tcPr>
            <w:tcW w:w="1711" w:type="dxa"/>
          </w:tcPr>
          <w:p w14:paraId="73A8F8B1" w14:textId="77777777" w:rsidR="00E15F46" w:rsidRPr="00C36B9D" w:rsidRDefault="00E15F46" w:rsidP="00E15F46">
            <w:pPr>
              <w:pStyle w:val="TAL"/>
            </w:pPr>
          </w:p>
        </w:tc>
      </w:tr>
    </w:tbl>
    <w:p w14:paraId="6D19ECEC" w14:textId="1EC2EC20" w:rsidR="00E15F46" w:rsidRPr="00C36B9D" w:rsidRDefault="00E15F46" w:rsidP="00E15F46"/>
    <w:p w14:paraId="16A2FF7D" w14:textId="77777777" w:rsidR="00E15F46" w:rsidRPr="00C36B9D" w:rsidRDefault="00E15F46" w:rsidP="00E15F46">
      <w:pPr>
        <w:pStyle w:val="Heading3"/>
        <w:rPr>
          <w:lang w:eastAsia="ko-KR"/>
        </w:rPr>
      </w:pPr>
      <w:bookmarkStart w:id="95" w:name="_Toc124787891"/>
      <w:r w:rsidRPr="00C36B9D">
        <w:rPr>
          <w:lang w:eastAsia="ko-KR"/>
        </w:rPr>
        <w:t>5.3.12</w:t>
      </w:r>
      <w:r w:rsidRPr="00C36B9D">
        <w:rPr>
          <w:lang w:eastAsia="ko-KR"/>
        </w:rPr>
        <w:tab/>
        <w:t>Others</w:t>
      </w:r>
      <w:bookmarkEnd w:id="95"/>
    </w:p>
    <w:p w14:paraId="06302BAA" w14:textId="5E898C24" w:rsidR="00E15F46" w:rsidRPr="00C36B9D" w:rsidRDefault="00E15F46" w:rsidP="006B7CC7">
      <w:pPr>
        <w:pStyle w:val="TH"/>
      </w:pPr>
      <w:r w:rsidRPr="00C36B9D">
        <w:t>Table 5.3</w:t>
      </w:r>
      <w:r w:rsidR="00CD7569" w:rsidRPr="00C36B9D">
        <w:t>.</w:t>
      </w:r>
      <w:r w:rsidRPr="00C36B9D">
        <w:t>12</w:t>
      </w:r>
      <w:r w:rsidR="00CD7569" w:rsidRPr="00C36B9D">
        <w:t xml:space="preserve">-1: </w:t>
      </w:r>
      <w:r w:rsidRPr="00C36B9D">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C6E0F" w:rsidRPr="00C36B9D" w14:paraId="314D41C3" w14:textId="77777777" w:rsidTr="008E45CF">
        <w:trPr>
          <w:trHeight w:val="606"/>
        </w:trPr>
        <w:tc>
          <w:tcPr>
            <w:tcW w:w="1189" w:type="dxa"/>
          </w:tcPr>
          <w:p w14:paraId="24C2797F" w14:textId="77777777" w:rsidR="00E15F46" w:rsidRPr="00C36B9D" w:rsidRDefault="00E15F46" w:rsidP="007E094B">
            <w:pPr>
              <w:pStyle w:val="TAH"/>
            </w:pPr>
            <w:r w:rsidRPr="00C36B9D">
              <w:t>Features</w:t>
            </w:r>
          </w:p>
        </w:tc>
        <w:tc>
          <w:tcPr>
            <w:tcW w:w="817" w:type="dxa"/>
          </w:tcPr>
          <w:p w14:paraId="53BBB2C9" w14:textId="77777777" w:rsidR="00E15F46" w:rsidRPr="00C36B9D" w:rsidRDefault="00E15F46" w:rsidP="00D166DF">
            <w:pPr>
              <w:pStyle w:val="TAH"/>
            </w:pPr>
            <w:r w:rsidRPr="00C36B9D">
              <w:t>Index</w:t>
            </w:r>
          </w:p>
        </w:tc>
        <w:tc>
          <w:tcPr>
            <w:tcW w:w="1997" w:type="dxa"/>
          </w:tcPr>
          <w:p w14:paraId="62C6B075" w14:textId="77777777" w:rsidR="00E15F46" w:rsidRPr="00C36B9D" w:rsidRDefault="00E15F46" w:rsidP="00D166DF">
            <w:pPr>
              <w:pStyle w:val="TAH"/>
            </w:pPr>
            <w:r w:rsidRPr="00C36B9D">
              <w:t>Feature group</w:t>
            </w:r>
          </w:p>
        </w:tc>
        <w:tc>
          <w:tcPr>
            <w:tcW w:w="1797" w:type="dxa"/>
          </w:tcPr>
          <w:p w14:paraId="7B6C5C28" w14:textId="77777777" w:rsidR="00E15F46" w:rsidRPr="00C36B9D" w:rsidRDefault="00E15F46" w:rsidP="00D166DF">
            <w:pPr>
              <w:pStyle w:val="TAH"/>
            </w:pPr>
            <w:r w:rsidRPr="00C36B9D">
              <w:t>Components</w:t>
            </w:r>
          </w:p>
        </w:tc>
        <w:tc>
          <w:tcPr>
            <w:tcW w:w="1257" w:type="dxa"/>
          </w:tcPr>
          <w:p w14:paraId="07185AB4" w14:textId="77777777" w:rsidR="00E15F46" w:rsidRPr="00C36B9D" w:rsidRDefault="00E15F46" w:rsidP="00D166DF">
            <w:pPr>
              <w:pStyle w:val="TAH"/>
            </w:pPr>
            <w:r w:rsidRPr="00C36B9D">
              <w:t>Prerequisite feature groups</w:t>
            </w:r>
          </w:p>
        </w:tc>
        <w:tc>
          <w:tcPr>
            <w:tcW w:w="2395" w:type="dxa"/>
          </w:tcPr>
          <w:p w14:paraId="4C5C5BB8" w14:textId="77777777" w:rsidR="00E15F46" w:rsidRPr="00C36B9D" w:rsidRDefault="00E15F46" w:rsidP="00D166DF">
            <w:pPr>
              <w:pStyle w:val="TAH"/>
            </w:pPr>
            <w:r w:rsidRPr="00C36B9D">
              <w:t>Field name in TS 38.331 [2]</w:t>
            </w:r>
          </w:p>
        </w:tc>
        <w:tc>
          <w:tcPr>
            <w:tcW w:w="2089" w:type="dxa"/>
          </w:tcPr>
          <w:p w14:paraId="0E3781C1" w14:textId="77777777" w:rsidR="00E15F46" w:rsidRPr="00C36B9D" w:rsidRDefault="00E15F46" w:rsidP="006B7CC7">
            <w:pPr>
              <w:pStyle w:val="TAH"/>
              <w:rPr>
                <w:bCs/>
              </w:rPr>
            </w:pPr>
            <w:r w:rsidRPr="00C36B9D">
              <w:rPr>
                <w:bCs/>
              </w:rPr>
              <w:t>Parent IE in TS 38.331 [2]</w:t>
            </w:r>
          </w:p>
        </w:tc>
        <w:tc>
          <w:tcPr>
            <w:tcW w:w="1416" w:type="dxa"/>
          </w:tcPr>
          <w:p w14:paraId="02798FC6" w14:textId="77777777" w:rsidR="00E15F46" w:rsidRPr="00C36B9D" w:rsidRDefault="00E15F46">
            <w:pPr>
              <w:pStyle w:val="TAH"/>
            </w:pPr>
            <w:r w:rsidRPr="00C36B9D">
              <w:t>Need of FDD/TDD differentiation</w:t>
            </w:r>
          </w:p>
        </w:tc>
        <w:tc>
          <w:tcPr>
            <w:tcW w:w="1416" w:type="dxa"/>
          </w:tcPr>
          <w:p w14:paraId="0C8D5D6C" w14:textId="77777777" w:rsidR="00E15F46" w:rsidRPr="00C36B9D" w:rsidRDefault="00E15F46">
            <w:pPr>
              <w:pStyle w:val="TAH"/>
            </w:pPr>
            <w:r w:rsidRPr="00C36B9D">
              <w:t>Need of FR1/FR2 differentiation</w:t>
            </w:r>
          </w:p>
        </w:tc>
        <w:tc>
          <w:tcPr>
            <w:tcW w:w="2561" w:type="dxa"/>
          </w:tcPr>
          <w:p w14:paraId="2645BE72" w14:textId="77777777" w:rsidR="00E15F46" w:rsidRPr="00C36B9D" w:rsidRDefault="00E15F46">
            <w:pPr>
              <w:pStyle w:val="TAH"/>
            </w:pPr>
            <w:r w:rsidRPr="00C36B9D">
              <w:t>Note</w:t>
            </w:r>
          </w:p>
        </w:tc>
        <w:tc>
          <w:tcPr>
            <w:tcW w:w="1907" w:type="dxa"/>
          </w:tcPr>
          <w:p w14:paraId="5CA7ED73" w14:textId="77777777" w:rsidR="00E15F46" w:rsidRPr="00C36B9D" w:rsidRDefault="00E15F46">
            <w:pPr>
              <w:pStyle w:val="TAH"/>
            </w:pPr>
            <w:r w:rsidRPr="00C36B9D">
              <w:t>Mandatory/Optional</w:t>
            </w:r>
          </w:p>
        </w:tc>
      </w:tr>
      <w:tr w:rsidR="006C6E0F" w:rsidRPr="00C36B9D" w14:paraId="7A62F2D1" w14:textId="77777777" w:rsidTr="008E45CF">
        <w:tc>
          <w:tcPr>
            <w:tcW w:w="1189" w:type="dxa"/>
            <w:vMerge w:val="restart"/>
          </w:tcPr>
          <w:p w14:paraId="7BE0A410" w14:textId="77777777" w:rsidR="00E15F46" w:rsidRPr="00C36B9D" w:rsidRDefault="00E15F46" w:rsidP="00E15F46">
            <w:pPr>
              <w:pStyle w:val="TAL"/>
              <w:rPr>
                <w:rFonts w:cs="Arial"/>
                <w:szCs w:val="18"/>
              </w:rPr>
            </w:pPr>
            <w:r w:rsidRPr="00C36B9D">
              <w:rPr>
                <w:rFonts w:eastAsia="MS Mincho" w:cs="Arial"/>
                <w:szCs w:val="18"/>
              </w:rPr>
              <w:t>UE RF</w:t>
            </w:r>
          </w:p>
        </w:tc>
        <w:tc>
          <w:tcPr>
            <w:tcW w:w="817" w:type="dxa"/>
          </w:tcPr>
          <w:p w14:paraId="7402EBED" w14:textId="77777777" w:rsidR="00E15F46" w:rsidRPr="00C36B9D" w:rsidRDefault="00E15F46" w:rsidP="00E15F46">
            <w:pPr>
              <w:pStyle w:val="TAL"/>
              <w:rPr>
                <w:rFonts w:cs="Arial"/>
                <w:szCs w:val="18"/>
              </w:rPr>
            </w:pPr>
            <w:r w:rsidRPr="00C36B9D">
              <w:rPr>
                <w:rFonts w:eastAsia="MS Mincho" w:cs="Arial"/>
                <w:szCs w:val="18"/>
              </w:rPr>
              <w:t>2-18</w:t>
            </w:r>
          </w:p>
        </w:tc>
        <w:tc>
          <w:tcPr>
            <w:tcW w:w="1997" w:type="dxa"/>
          </w:tcPr>
          <w:p w14:paraId="2F21D584" w14:textId="77777777" w:rsidR="00E15F46" w:rsidRPr="00C36B9D" w:rsidRDefault="00E15F46" w:rsidP="00E15F46">
            <w:pPr>
              <w:pStyle w:val="TAL"/>
              <w:rPr>
                <w:rFonts w:cs="Arial"/>
                <w:szCs w:val="18"/>
              </w:rPr>
            </w:pPr>
            <w:r w:rsidRPr="00C36B9D">
              <w:rPr>
                <w:rFonts w:cs="Arial"/>
                <w:bCs/>
                <w:iCs/>
                <w:szCs w:val="18"/>
              </w:rPr>
              <w:t>Maximum uplink duty cycle for TDD+TDD EN-DC power class 2</w:t>
            </w:r>
            <w:r w:rsidRPr="00C36B9D">
              <w:rPr>
                <w:rFonts w:eastAsia="SimSun" w:cs="Arial"/>
                <w:bCs/>
                <w:iCs/>
                <w:szCs w:val="18"/>
                <w:lang w:eastAsia="zh-CN"/>
              </w:rPr>
              <w:t xml:space="preserve"> </w:t>
            </w:r>
            <w:r w:rsidRPr="00C36B9D">
              <w:rPr>
                <w:rFonts w:eastAsia="SimSun" w:cs="Arial"/>
                <w:bCs/>
                <w:i/>
                <w:iCs/>
                <w:szCs w:val="18"/>
                <w:lang w:eastAsia="zh-CN"/>
              </w:rPr>
              <w:t>(maxUplinkDutyCycle-interBandENDC-TDD-PC2-r16)</w:t>
            </w:r>
          </w:p>
        </w:tc>
        <w:tc>
          <w:tcPr>
            <w:tcW w:w="1797" w:type="dxa"/>
          </w:tcPr>
          <w:p w14:paraId="4008EA84" w14:textId="77777777" w:rsidR="00E15F46" w:rsidRPr="00C36B9D" w:rsidRDefault="00E15F46" w:rsidP="00E15F46">
            <w:pPr>
              <w:pStyle w:val="TAL"/>
              <w:rPr>
                <w:rFonts w:cs="Arial"/>
                <w:bCs/>
                <w:iCs/>
                <w:szCs w:val="18"/>
              </w:rPr>
            </w:pPr>
            <w:r w:rsidRPr="00C36B9D">
              <w:rPr>
                <w:rFonts w:cs="Arial"/>
                <w:bCs/>
                <w:iCs/>
                <w:szCs w:val="18"/>
              </w:rPr>
              <w:t xml:space="preserve">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w:t>
            </w:r>
            <w:proofErr w:type="spellStart"/>
            <w:r w:rsidRPr="00C36B9D">
              <w:rPr>
                <w:rFonts w:cs="Arial"/>
                <w:bCs/>
                <w:iCs/>
                <w:szCs w:val="18"/>
              </w:rPr>
              <w:t>eutra</w:t>
            </w:r>
            <w:proofErr w:type="spellEnd"/>
            <w:r w:rsidRPr="00C36B9D">
              <w:rPr>
                <w:rFonts w:cs="Arial"/>
                <w:bCs/>
                <w:iCs/>
                <w:szCs w:val="18"/>
              </w:rPr>
              <w:t>-TDD-</w:t>
            </w:r>
            <w:proofErr w:type="spellStart"/>
            <w:r w:rsidRPr="00C36B9D">
              <w:rPr>
                <w:rFonts w:cs="Arial"/>
                <w:bCs/>
                <w:iCs/>
                <w:szCs w:val="18"/>
              </w:rPr>
              <w:t>Configx</w:t>
            </w:r>
            <w:proofErr w:type="spellEnd"/>
            <w:r w:rsidRPr="00C36B9D">
              <w:rPr>
                <w:rFonts w:cs="Arial"/>
                <w:bCs/>
                <w:iCs/>
                <w:szCs w:val="18"/>
              </w:rPr>
              <w:t xml:space="preserve"> is absent, 30% shall be applied to the corresponding EUTRA TDD uplink-downlink configuration.</w:t>
            </w:r>
          </w:p>
          <w:p w14:paraId="3119A152" w14:textId="77777777" w:rsidR="00E15F46" w:rsidRPr="00C36B9D" w:rsidRDefault="00E15F46" w:rsidP="00E15F46">
            <w:pPr>
              <w:pStyle w:val="TAL"/>
              <w:rPr>
                <w:rFonts w:cs="Arial"/>
                <w:szCs w:val="18"/>
              </w:rPr>
            </w:pPr>
            <w:r w:rsidRPr="00C36B9D">
              <w:rPr>
                <w:rFonts w:cs="Arial"/>
                <w:bCs/>
                <w:iCs/>
                <w:szCs w:val="18"/>
              </w:rPr>
              <w:t>Value n20 corresponds to 20%, value n40 corresponds to 40% and so on.</w:t>
            </w:r>
          </w:p>
        </w:tc>
        <w:tc>
          <w:tcPr>
            <w:tcW w:w="1257" w:type="dxa"/>
          </w:tcPr>
          <w:p w14:paraId="3F4E98B0" w14:textId="77777777" w:rsidR="00E15F46" w:rsidRPr="00C36B9D" w:rsidRDefault="00E15F46" w:rsidP="00E15F46">
            <w:pPr>
              <w:pStyle w:val="TAL"/>
              <w:rPr>
                <w:rFonts w:cs="Arial"/>
                <w:szCs w:val="18"/>
              </w:rPr>
            </w:pPr>
          </w:p>
        </w:tc>
        <w:tc>
          <w:tcPr>
            <w:tcW w:w="2395" w:type="dxa"/>
          </w:tcPr>
          <w:p w14:paraId="45445FDE" w14:textId="77777777" w:rsidR="00E15F46" w:rsidRPr="00C36B9D" w:rsidRDefault="00E15F46" w:rsidP="00E15F46">
            <w:pPr>
              <w:pStyle w:val="TAL"/>
              <w:rPr>
                <w:rFonts w:cs="Arial"/>
                <w:i/>
                <w:iCs/>
                <w:szCs w:val="18"/>
              </w:rPr>
            </w:pPr>
            <w:r w:rsidRPr="00C36B9D">
              <w:rPr>
                <w:rFonts w:cs="Arial"/>
                <w:i/>
                <w:iCs/>
                <w:szCs w:val="18"/>
              </w:rPr>
              <w:t>maxUplinkDutyCycle-interBandENDC-TDD-PC2-r16</w:t>
            </w:r>
          </w:p>
          <w:p w14:paraId="6B1EAFDF" w14:textId="77777777" w:rsidR="00E15F46" w:rsidRPr="00C36B9D" w:rsidRDefault="00E15F46" w:rsidP="00E15F46">
            <w:pPr>
              <w:pStyle w:val="TAL"/>
              <w:rPr>
                <w:rFonts w:cs="Arial"/>
                <w:i/>
                <w:iCs/>
                <w:szCs w:val="18"/>
              </w:rPr>
            </w:pPr>
            <w:r w:rsidRPr="00C36B9D">
              <w:rPr>
                <w:rFonts w:cs="Arial"/>
                <w:i/>
                <w:iCs/>
                <w:szCs w:val="18"/>
              </w:rPr>
              <w:t>{</w:t>
            </w:r>
          </w:p>
          <w:p w14:paraId="134DF141" w14:textId="77777777" w:rsidR="00E15F46" w:rsidRPr="00C36B9D" w:rsidRDefault="00E15F46" w:rsidP="00E15F46">
            <w:pPr>
              <w:pStyle w:val="TAL"/>
              <w:rPr>
                <w:rFonts w:cs="Arial"/>
                <w:i/>
                <w:iCs/>
                <w:szCs w:val="18"/>
              </w:rPr>
            </w:pPr>
            <w:r w:rsidRPr="00C36B9D">
              <w:rPr>
                <w:rFonts w:cs="Arial"/>
                <w:i/>
                <w:iCs/>
                <w:szCs w:val="18"/>
              </w:rPr>
              <w:t>eutra-TDD-Config0-r16,</w:t>
            </w:r>
          </w:p>
          <w:p w14:paraId="302D0C2D" w14:textId="1E5C8383" w:rsidR="00E15F46" w:rsidRPr="00C36B9D" w:rsidRDefault="00E15F46" w:rsidP="00E15F46">
            <w:pPr>
              <w:pStyle w:val="TAL"/>
              <w:rPr>
                <w:rFonts w:cs="Arial"/>
                <w:i/>
                <w:iCs/>
                <w:szCs w:val="18"/>
              </w:rPr>
            </w:pPr>
            <w:r w:rsidRPr="00C36B9D">
              <w:rPr>
                <w:rFonts w:cs="Arial"/>
                <w:i/>
                <w:iCs/>
                <w:szCs w:val="18"/>
              </w:rPr>
              <w:t>eutra-TDD-Config1-r16,</w:t>
            </w:r>
          </w:p>
          <w:p w14:paraId="4B38F1B7" w14:textId="77777777" w:rsidR="00E15F46" w:rsidRPr="00C36B9D" w:rsidRDefault="00E15F46" w:rsidP="00E15F46">
            <w:pPr>
              <w:pStyle w:val="TAL"/>
              <w:rPr>
                <w:rFonts w:cs="Arial"/>
                <w:i/>
                <w:iCs/>
                <w:szCs w:val="18"/>
              </w:rPr>
            </w:pPr>
            <w:r w:rsidRPr="00C36B9D">
              <w:rPr>
                <w:rFonts w:cs="Arial"/>
                <w:i/>
                <w:iCs/>
                <w:szCs w:val="18"/>
              </w:rPr>
              <w:t>eutra-TDD-Config2-r16,</w:t>
            </w:r>
          </w:p>
          <w:p w14:paraId="629DCB60" w14:textId="77777777" w:rsidR="00E15F46" w:rsidRPr="00C36B9D" w:rsidRDefault="00E15F46" w:rsidP="00E15F46">
            <w:pPr>
              <w:pStyle w:val="TAL"/>
              <w:rPr>
                <w:rFonts w:cs="Arial"/>
                <w:i/>
                <w:iCs/>
                <w:szCs w:val="18"/>
              </w:rPr>
            </w:pPr>
            <w:r w:rsidRPr="00C36B9D">
              <w:rPr>
                <w:rFonts w:cs="Arial"/>
                <w:i/>
                <w:iCs/>
                <w:szCs w:val="18"/>
              </w:rPr>
              <w:t>eutra-TDD-Config3-r16,</w:t>
            </w:r>
          </w:p>
          <w:p w14:paraId="5A90102B" w14:textId="77777777" w:rsidR="00E15F46" w:rsidRPr="00C36B9D" w:rsidRDefault="00E15F46" w:rsidP="00E15F46">
            <w:pPr>
              <w:pStyle w:val="TAL"/>
              <w:rPr>
                <w:rFonts w:cs="Arial"/>
                <w:i/>
                <w:iCs/>
                <w:szCs w:val="18"/>
              </w:rPr>
            </w:pPr>
            <w:r w:rsidRPr="00C36B9D">
              <w:rPr>
                <w:rFonts w:cs="Arial"/>
                <w:i/>
                <w:iCs/>
                <w:szCs w:val="18"/>
              </w:rPr>
              <w:t>eutra-TDD-Config4-r16,</w:t>
            </w:r>
          </w:p>
          <w:p w14:paraId="63C929D8" w14:textId="77777777" w:rsidR="00E15F46" w:rsidRPr="00C36B9D" w:rsidRDefault="00E15F46" w:rsidP="00E15F46">
            <w:pPr>
              <w:pStyle w:val="TAL"/>
              <w:rPr>
                <w:rFonts w:cs="Arial"/>
                <w:i/>
                <w:iCs/>
                <w:szCs w:val="18"/>
              </w:rPr>
            </w:pPr>
            <w:r w:rsidRPr="00C36B9D">
              <w:rPr>
                <w:rFonts w:cs="Arial"/>
                <w:i/>
                <w:iCs/>
                <w:szCs w:val="18"/>
              </w:rPr>
              <w:t>eutra-TDD-Config5-r16,</w:t>
            </w:r>
          </w:p>
          <w:p w14:paraId="375736B6" w14:textId="77777777" w:rsidR="00E15F46" w:rsidRPr="00C36B9D" w:rsidRDefault="00E15F46" w:rsidP="00E15F46">
            <w:pPr>
              <w:pStyle w:val="TAL"/>
              <w:rPr>
                <w:rFonts w:cs="Arial"/>
                <w:i/>
                <w:iCs/>
                <w:szCs w:val="18"/>
              </w:rPr>
            </w:pPr>
            <w:r w:rsidRPr="00C36B9D">
              <w:rPr>
                <w:rFonts w:cs="Arial"/>
                <w:i/>
                <w:iCs/>
                <w:szCs w:val="18"/>
              </w:rPr>
              <w:t>eutra-TDD-Config6-r16</w:t>
            </w:r>
          </w:p>
          <w:p w14:paraId="27DAA588" w14:textId="2FAB6EEF" w:rsidR="00E15F46" w:rsidRPr="00C36B9D" w:rsidRDefault="00E15F46" w:rsidP="00E15F46">
            <w:pPr>
              <w:pStyle w:val="TAL"/>
              <w:rPr>
                <w:rFonts w:cs="Arial"/>
                <w:i/>
                <w:iCs/>
                <w:szCs w:val="18"/>
              </w:rPr>
            </w:pPr>
            <w:r w:rsidRPr="00C36B9D">
              <w:rPr>
                <w:rFonts w:cs="Arial"/>
                <w:i/>
                <w:iCs/>
                <w:szCs w:val="18"/>
              </w:rPr>
              <w:t>}</w:t>
            </w:r>
          </w:p>
        </w:tc>
        <w:tc>
          <w:tcPr>
            <w:tcW w:w="2089" w:type="dxa"/>
          </w:tcPr>
          <w:p w14:paraId="0A0D1BD7" w14:textId="77777777" w:rsidR="00E15F46" w:rsidRPr="00C36B9D" w:rsidRDefault="00E15F46" w:rsidP="00E15F46">
            <w:pPr>
              <w:pStyle w:val="TAL"/>
              <w:rPr>
                <w:rFonts w:cs="Arial"/>
                <w:i/>
                <w:iCs/>
                <w:szCs w:val="18"/>
              </w:rPr>
            </w:pPr>
            <w:r w:rsidRPr="00C36B9D">
              <w:rPr>
                <w:rFonts w:cs="Arial"/>
                <w:i/>
                <w:iCs/>
                <w:szCs w:val="18"/>
              </w:rPr>
              <w:t>MRDC-Parameters-v1620</w:t>
            </w:r>
          </w:p>
        </w:tc>
        <w:tc>
          <w:tcPr>
            <w:tcW w:w="1416" w:type="dxa"/>
          </w:tcPr>
          <w:p w14:paraId="33F1BAE2" w14:textId="77777777" w:rsidR="00E15F46" w:rsidRPr="00C36B9D" w:rsidRDefault="00E15F46" w:rsidP="00E15F46">
            <w:pPr>
              <w:pStyle w:val="TAL"/>
              <w:rPr>
                <w:rFonts w:cs="Arial"/>
                <w:szCs w:val="18"/>
              </w:rPr>
            </w:pPr>
            <w:r w:rsidRPr="00C36B9D">
              <w:rPr>
                <w:rFonts w:eastAsia="SimSun" w:cs="Arial"/>
                <w:szCs w:val="18"/>
                <w:lang w:eastAsia="zh-CN"/>
              </w:rPr>
              <w:t>TDD only</w:t>
            </w:r>
          </w:p>
        </w:tc>
        <w:tc>
          <w:tcPr>
            <w:tcW w:w="1416" w:type="dxa"/>
          </w:tcPr>
          <w:p w14:paraId="5B9B3748" w14:textId="77777777" w:rsidR="00E15F46" w:rsidRPr="00C36B9D" w:rsidRDefault="00E15F46" w:rsidP="00E15F46">
            <w:pPr>
              <w:pStyle w:val="TAL"/>
              <w:rPr>
                <w:rFonts w:cs="Arial"/>
                <w:szCs w:val="18"/>
              </w:rPr>
            </w:pPr>
            <w:r w:rsidRPr="00C36B9D">
              <w:rPr>
                <w:rFonts w:eastAsia="SimSun" w:cs="Arial"/>
                <w:szCs w:val="18"/>
                <w:lang w:eastAsia="zh-CN"/>
              </w:rPr>
              <w:t>FR1 only</w:t>
            </w:r>
          </w:p>
        </w:tc>
        <w:tc>
          <w:tcPr>
            <w:tcW w:w="2561" w:type="dxa"/>
          </w:tcPr>
          <w:p w14:paraId="6CA4B46C" w14:textId="77777777" w:rsidR="00E15F46" w:rsidRPr="00C36B9D" w:rsidRDefault="00E15F46" w:rsidP="00E15F46">
            <w:pPr>
              <w:pStyle w:val="TAL"/>
              <w:rPr>
                <w:rFonts w:cs="Arial"/>
                <w:szCs w:val="18"/>
              </w:rPr>
            </w:pPr>
          </w:p>
        </w:tc>
        <w:tc>
          <w:tcPr>
            <w:tcW w:w="1907" w:type="dxa"/>
          </w:tcPr>
          <w:p w14:paraId="05AA8953"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6E0AB8DA" w14:textId="77777777" w:rsidTr="008E45CF">
        <w:tc>
          <w:tcPr>
            <w:tcW w:w="1189" w:type="dxa"/>
            <w:vMerge/>
          </w:tcPr>
          <w:p w14:paraId="410A2892" w14:textId="77777777" w:rsidR="00E15F46" w:rsidRPr="00C36B9D" w:rsidRDefault="00E15F46" w:rsidP="00E15F46">
            <w:pPr>
              <w:pStyle w:val="TAL"/>
              <w:rPr>
                <w:rFonts w:cs="Arial"/>
                <w:szCs w:val="18"/>
              </w:rPr>
            </w:pPr>
          </w:p>
        </w:tc>
        <w:tc>
          <w:tcPr>
            <w:tcW w:w="817" w:type="dxa"/>
          </w:tcPr>
          <w:p w14:paraId="3DC35191" w14:textId="77777777" w:rsidR="00E15F46" w:rsidRPr="00C36B9D" w:rsidRDefault="00E15F46" w:rsidP="00E15F46">
            <w:pPr>
              <w:pStyle w:val="TAL"/>
              <w:rPr>
                <w:rFonts w:cs="Arial"/>
                <w:szCs w:val="18"/>
              </w:rPr>
            </w:pPr>
            <w:r w:rsidRPr="00C36B9D">
              <w:rPr>
                <w:rFonts w:eastAsia="MS Mincho" w:cs="Arial"/>
                <w:szCs w:val="18"/>
              </w:rPr>
              <w:t>2-19</w:t>
            </w:r>
          </w:p>
        </w:tc>
        <w:tc>
          <w:tcPr>
            <w:tcW w:w="1997" w:type="dxa"/>
          </w:tcPr>
          <w:p w14:paraId="091CEA11" w14:textId="77777777" w:rsidR="00E15F46" w:rsidRPr="00C36B9D" w:rsidRDefault="00E15F46" w:rsidP="00E15F46">
            <w:pPr>
              <w:pStyle w:val="TAL"/>
              <w:rPr>
                <w:rFonts w:cs="Arial"/>
                <w:szCs w:val="18"/>
              </w:rPr>
            </w:pPr>
            <w:r w:rsidRPr="00C36B9D">
              <w:rPr>
                <w:rFonts w:cs="Arial"/>
                <w:szCs w:val="18"/>
                <w:lang w:eastAsia="zh-CN"/>
              </w:rPr>
              <w:t>FDD-FDD or TDD-TDD inter-band MR-DC with overlapping or partially overlapping DL spectrum</w:t>
            </w:r>
          </w:p>
        </w:tc>
        <w:tc>
          <w:tcPr>
            <w:tcW w:w="1797" w:type="dxa"/>
          </w:tcPr>
          <w:p w14:paraId="354C3F1B" w14:textId="77777777" w:rsidR="00E15F46" w:rsidRPr="00C36B9D" w:rsidRDefault="00E15F46" w:rsidP="00E15F46">
            <w:pPr>
              <w:pStyle w:val="TAL"/>
              <w:rPr>
                <w:rFonts w:cs="Arial"/>
                <w:szCs w:val="18"/>
                <w:lang w:eastAsia="zh-CN"/>
              </w:rPr>
            </w:pPr>
            <w:r w:rsidRPr="00C36B9D">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C36B9D" w:rsidRDefault="00E15F46" w:rsidP="00E15F46">
            <w:pPr>
              <w:pStyle w:val="TAL"/>
              <w:rPr>
                <w:rFonts w:cs="Arial"/>
                <w:szCs w:val="18"/>
                <w:lang w:eastAsia="zh-CN"/>
              </w:rPr>
            </w:pPr>
            <w:r w:rsidRPr="00C36B9D">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C36B9D" w:rsidRDefault="00E15F46" w:rsidP="00E15F46">
            <w:pPr>
              <w:pStyle w:val="TAL"/>
              <w:rPr>
                <w:rFonts w:cs="Arial"/>
                <w:szCs w:val="18"/>
                <w:lang w:eastAsia="zh-CN"/>
              </w:rPr>
            </w:pPr>
          </w:p>
          <w:p w14:paraId="747754F7" w14:textId="77777777" w:rsidR="00E15F46" w:rsidRPr="00C36B9D" w:rsidRDefault="00E15F46" w:rsidP="00E15F46">
            <w:pPr>
              <w:pStyle w:val="TAL"/>
              <w:rPr>
                <w:rFonts w:cs="Arial"/>
                <w:szCs w:val="18"/>
              </w:rPr>
            </w:pPr>
            <w:r w:rsidRPr="00C36B9D">
              <w:rPr>
                <w:rFonts w:cs="Arial"/>
                <w:szCs w:val="18"/>
                <w:lang w:eastAsia="zh-CN"/>
              </w:rPr>
              <w:t>If absent the UE is a type 1 UE.</w:t>
            </w:r>
          </w:p>
        </w:tc>
        <w:tc>
          <w:tcPr>
            <w:tcW w:w="1257" w:type="dxa"/>
          </w:tcPr>
          <w:p w14:paraId="21037E7E" w14:textId="77777777" w:rsidR="00E15F46" w:rsidRPr="00C36B9D" w:rsidRDefault="00E15F46" w:rsidP="00E15F46">
            <w:pPr>
              <w:pStyle w:val="TAL"/>
              <w:rPr>
                <w:rFonts w:cs="Arial"/>
                <w:szCs w:val="18"/>
              </w:rPr>
            </w:pPr>
          </w:p>
        </w:tc>
        <w:tc>
          <w:tcPr>
            <w:tcW w:w="2395" w:type="dxa"/>
          </w:tcPr>
          <w:p w14:paraId="1E187DDE" w14:textId="2B3E7EE7" w:rsidR="00E15F46" w:rsidRPr="00C36B9D" w:rsidRDefault="00E15F46" w:rsidP="00E15F46">
            <w:pPr>
              <w:pStyle w:val="TAL"/>
              <w:rPr>
                <w:rFonts w:cs="Arial"/>
                <w:i/>
                <w:iCs/>
                <w:szCs w:val="18"/>
              </w:rPr>
            </w:pPr>
            <w:r w:rsidRPr="00C36B9D">
              <w:rPr>
                <w:rFonts w:cs="Arial"/>
                <w:i/>
                <w:iCs/>
                <w:szCs w:val="18"/>
              </w:rPr>
              <w:t>interBandMRDC-WithOverlapDL-Bands-r16</w:t>
            </w:r>
          </w:p>
        </w:tc>
        <w:tc>
          <w:tcPr>
            <w:tcW w:w="2089" w:type="dxa"/>
          </w:tcPr>
          <w:p w14:paraId="2CA17C2D" w14:textId="77777777" w:rsidR="00E15F46" w:rsidRPr="00C36B9D" w:rsidRDefault="00E15F46" w:rsidP="00E15F46">
            <w:pPr>
              <w:pStyle w:val="TAL"/>
              <w:rPr>
                <w:rFonts w:cs="Arial"/>
                <w:i/>
                <w:iCs/>
                <w:szCs w:val="18"/>
              </w:rPr>
            </w:pPr>
            <w:r w:rsidRPr="00C36B9D">
              <w:rPr>
                <w:rFonts w:cs="Arial"/>
                <w:i/>
                <w:iCs/>
                <w:szCs w:val="18"/>
              </w:rPr>
              <w:t>MRDC-Parameters-v1630</w:t>
            </w:r>
          </w:p>
        </w:tc>
        <w:tc>
          <w:tcPr>
            <w:tcW w:w="1416" w:type="dxa"/>
          </w:tcPr>
          <w:p w14:paraId="4A258B9C"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1D69C188"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7D323A6C" w14:textId="77777777" w:rsidR="00E15F46" w:rsidRPr="00C36B9D" w:rsidRDefault="00E15F46" w:rsidP="00E15F46">
            <w:pPr>
              <w:pStyle w:val="TAL"/>
              <w:rPr>
                <w:rFonts w:cs="Arial"/>
                <w:szCs w:val="18"/>
              </w:rPr>
            </w:pPr>
          </w:p>
        </w:tc>
        <w:tc>
          <w:tcPr>
            <w:tcW w:w="1907" w:type="dxa"/>
          </w:tcPr>
          <w:p w14:paraId="0AF82E09"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32AE63D0" w14:textId="77777777" w:rsidTr="008E45CF">
        <w:tc>
          <w:tcPr>
            <w:tcW w:w="1189" w:type="dxa"/>
            <w:vMerge/>
          </w:tcPr>
          <w:p w14:paraId="2C627C22" w14:textId="77777777" w:rsidR="00E15F46" w:rsidRPr="00C36B9D" w:rsidRDefault="00E15F46" w:rsidP="00E15F46">
            <w:pPr>
              <w:pStyle w:val="TAL"/>
              <w:rPr>
                <w:rFonts w:cs="Arial"/>
                <w:szCs w:val="18"/>
              </w:rPr>
            </w:pPr>
          </w:p>
        </w:tc>
        <w:tc>
          <w:tcPr>
            <w:tcW w:w="817" w:type="dxa"/>
          </w:tcPr>
          <w:p w14:paraId="5940DE6B" w14:textId="77777777" w:rsidR="00E15F46" w:rsidRPr="00C36B9D" w:rsidRDefault="00E15F46" w:rsidP="00E15F46">
            <w:pPr>
              <w:pStyle w:val="TAL"/>
              <w:rPr>
                <w:rFonts w:cs="Arial"/>
                <w:szCs w:val="18"/>
              </w:rPr>
            </w:pPr>
            <w:r w:rsidRPr="00C36B9D">
              <w:rPr>
                <w:rFonts w:cs="Arial"/>
                <w:szCs w:val="18"/>
                <w:lang w:eastAsia="zh-CN"/>
              </w:rPr>
              <w:t>2-20</w:t>
            </w:r>
          </w:p>
        </w:tc>
        <w:tc>
          <w:tcPr>
            <w:tcW w:w="1997" w:type="dxa"/>
          </w:tcPr>
          <w:p w14:paraId="28A1A64F" w14:textId="77777777" w:rsidR="00E15F46" w:rsidRPr="00C36B9D" w:rsidRDefault="00E15F46" w:rsidP="00E15F46">
            <w:pPr>
              <w:pStyle w:val="TAL"/>
              <w:rPr>
                <w:rFonts w:cs="Arial"/>
                <w:szCs w:val="18"/>
              </w:rPr>
            </w:pPr>
            <w:r w:rsidRPr="00C36B9D">
              <w:rPr>
                <w:rFonts w:cs="Arial"/>
                <w:bCs/>
                <w:iCs/>
                <w:szCs w:val="18"/>
              </w:rPr>
              <w:t>Maximum uplink duty cycle for FDD+TDD EN-DC power class 2</w:t>
            </w:r>
          </w:p>
        </w:tc>
        <w:tc>
          <w:tcPr>
            <w:tcW w:w="1797" w:type="dxa"/>
          </w:tcPr>
          <w:p w14:paraId="3306A496" w14:textId="674DD012" w:rsidR="00E15F46" w:rsidRPr="00C36B9D" w:rsidRDefault="00E15F46" w:rsidP="006B7CC7">
            <w:pPr>
              <w:keepNext/>
              <w:keepLines/>
              <w:rPr>
                <w:rFonts w:eastAsiaTheme="minorEastAsia" w:cs="Arial"/>
                <w:szCs w:val="18"/>
                <w:lang w:eastAsia="zh-CN"/>
              </w:rPr>
            </w:pPr>
            <w:r w:rsidRPr="00C36B9D">
              <w:rPr>
                <w:rFonts w:ascii="Arial" w:eastAsiaTheme="minorEastAsia" w:hAnsi="Arial" w:cs="Arial"/>
                <w:sz w:val="18"/>
                <w:szCs w:val="18"/>
                <w:lang w:eastAsia="zh-CN"/>
              </w:rPr>
              <w:t>T</w:t>
            </w:r>
            <w:r w:rsidRPr="00C36B9D">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C36B9D">
              <w:rPr>
                <w:rFonts w:ascii="Arial" w:eastAsiaTheme="minorEastAsia" w:hAnsi="Arial" w:cs="Arial"/>
                <w:sz w:val="18"/>
                <w:szCs w:val="18"/>
                <w:lang w:eastAsia="zh-CN"/>
              </w:rPr>
              <w:t xml:space="preserve"> </w:t>
            </w:r>
            <w:r w:rsidRPr="00C36B9D">
              <w:rPr>
                <w:rFonts w:ascii="Arial" w:hAnsi="Arial" w:cs="Arial"/>
                <w:sz w:val="18"/>
                <w:szCs w:val="18"/>
              </w:rPr>
              <w:t xml:space="preserve">for </w:t>
            </w:r>
            <w:r w:rsidRPr="00C36B9D">
              <w:rPr>
                <w:rFonts w:ascii="Arial" w:hAnsi="Arial" w:cs="Arial"/>
                <w:bCs/>
                <w:iCs/>
                <w:sz w:val="18"/>
                <w:szCs w:val="18"/>
              </w:rPr>
              <w:t>FDD+TDD EN-DC power class 2 UE</w:t>
            </w:r>
            <w:r w:rsidRPr="00C36B9D">
              <w:rPr>
                <w:rFonts w:ascii="Arial" w:hAnsi="Arial" w:cs="Arial"/>
                <w:sz w:val="18"/>
                <w:szCs w:val="18"/>
              </w:rPr>
              <w:t>.</w:t>
            </w:r>
          </w:p>
        </w:tc>
        <w:tc>
          <w:tcPr>
            <w:tcW w:w="1257" w:type="dxa"/>
          </w:tcPr>
          <w:p w14:paraId="20E4D740" w14:textId="77777777" w:rsidR="00E15F46" w:rsidRPr="00C36B9D" w:rsidRDefault="00E15F46" w:rsidP="00E15F46">
            <w:pPr>
              <w:pStyle w:val="TAL"/>
              <w:rPr>
                <w:rFonts w:cs="Arial"/>
                <w:szCs w:val="18"/>
              </w:rPr>
            </w:pPr>
          </w:p>
        </w:tc>
        <w:tc>
          <w:tcPr>
            <w:tcW w:w="2395" w:type="dxa"/>
          </w:tcPr>
          <w:p w14:paraId="0622740A"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UplinkDutyCycle-interBandENDC-FDD-TDD-PC2-r16 {</w:t>
            </w:r>
          </w:p>
          <w:p w14:paraId="5EDF5DA6" w14:textId="5C6E5174" w:rsidR="00D166DF" w:rsidRPr="00C36B9D" w:rsidRDefault="00E15F46" w:rsidP="00E15F46">
            <w:pPr>
              <w:pStyle w:val="PL"/>
              <w:rPr>
                <w:rFonts w:ascii="Arial" w:hAnsi="Arial" w:cs="Arial"/>
                <w:i/>
                <w:iCs/>
                <w:sz w:val="18"/>
                <w:szCs w:val="18"/>
              </w:rPr>
            </w:pPr>
            <w:r w:rsidRPr="00C36B9D">
              <w:rPr>
                <w:rFonts w:ascii="Arial" w:hAnsi="Arial" w:cs="Arial"/>
                <w:i/>
                <w:iCs/>
                <w:sz w:val="18"/>
                <w:szCs w:val="18"/>
              </w:rPr>
              <w:t>maxUplinkDutyCycle-FDD-TDD-EN-DC1-r16,</w:t>
            </w:r>
          </w:p>
          <w:p w14:paraId="1DED06E3" w14:textId="292DF3F4" w:rsidR="00D166DF" w:rsidRPr="00C36B9D" w:rsidRDefault="00E15F46" w:rsidP="00E15F46">
            <w:pPr>
              <w:pStyle w:val="TAL"/>
              <w:rPr>
                <w:rFonts w:cs="Arial"/>
                <w:i/>
                <w:iCs/>
                <w:szCs w:val="18"/>
              </w:rPr>
            </w:pPr>
            <w:r w:rsidRPr="00C36B9D">
              <w:rPr>
                <w:rFonts w:cs="Arial"/>
                <w:i/>
                <w:iCs/>
                <w:szCs w:val="18"/>
              </w:rPr>
              <w:t>maxUplinkDutyCycle-FDD-TDD-EN-DC2-r16</w:t>
            </w:r>
          </w:p>
          <w:p w14:paraId="5A3FBF07" w14:textId="17972ED9" w:rsidR="00E15F46" w:rsidRPr="00C36B9D" w:rsidRDefault="00E15F46" w:rsidP="00E15F46">
            <w:pPr>
              <w:pStyle w:val="TAL"/>
              <w:rPr>
                <w:rFonts w:cs="Arial"/>
                <w:i/>
                <w:iCs/>
                <w:szCs w:val="18"/>
              </w:rPr>
            </w:pPr>
            <w:r w:rsidRPr="00C36B9D">
              <w:rPr>
                <w:rFonts w:cs="Arial"/>
                <w:i/>
                <w:iCs/>
                <w:szCs w:val="18"/>
              </w:rPr>
              <w:t>}</w:t>
            </w:r>
          </w:p>
        </w:tc>
        <w:tc>
          <w:tcPr>
            <w:tcW w:w="2089" w:type="dxa"/>
          </w:tcPr>
          <w:p w14:paraId="5A905EF6" w14:textId="77777777" w:rsidR="00E15F46" w:rsidRPr="00C36B9D" w:rsidRDefault="00E15F46" w:rsidP="00E15F46">
            <w:pPr>
              <w:pStyle w:val="TAL"/>
              <w:rPr>
                <w:rFonts w:cs="Arial"/>
                <w:i/>
                <w:iCs/>
                <w:szCs w:val="18"/>
              </w:rPr>
            </w:pPr>
            <w:r w:rsidRPr="00C36B9D">
              <w:rPr>
                <w:rFonts w:cs="Arial"/>
                <w:i/>
                <w:iCs/>
                <w:szCs w:val="18"/>
              </w:rPr>
              <w:t>MRDC-Parameters-v1630</w:t>
            </w:r>
          </w:p>
        </w:tc>
        <w:tc>
          <w:tcPr>
            <w:tcW w:w="1416" w:type="dxa"/>
          </w:tcPr>
          <w:p w14:paraId="6F97E106"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0A0A555"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1DF374FD" w14:textId="2928E48E" w:rsidR="00E15F46" w:rsidRPr="00C36B9D" w:rsidRDefault="00E15F46" w:rsidP="006B7CC7">
            <w:pPr>
              <w:pStyle w:val="TAL"/>
            </w:pPr>
            <w:r w:rsidRPr="00C36B9D">
              <w:t xml:space="preserve">Introduce 2 </w:t>
            </w:r>
            <w:r w:rsidRPr="00C36B9D">
              <w:rPr>
                <w:lang w:eastAsia="zh-CN"/>
              </w:rPr>
              <w:t xml:space="preserve">UE capabilities of </w:t>
            </w:r>
            <w:r w:rsidRPr="00C36B9D">
              <w:rPr>
                <w:i/>
                <w:lang w:eastAsia="ko-KR"/>
              </w:rPr>
              <w:t>maxUplinkDutyCycle</w:t>
            </w:r>
            <w:r w:rsidRPr="00C36B9D">
              <w:rPr>
                <w:i/>
                <w:lang w:eastAsia="zh-CN"/>
              </w:rPr>
              <w:t xml:space="preserve">-FDD&amp;TDD-EN-DC1 </w:t>
            </w:r>
            <w:r w:rsidRPr="00C36B9D">
              <w:t xml:space="preserve">and </w:t>
            </w:r>
            <w:r w:rsidRPr="00C36B9D">
              <w:rPr>
                <w:i/>
                <w:lang w:eastAsia="ko-KR"/>
              </w:rPr>
              <w:t>maxUplinkDutyCycle</w:t>
            </w:r>
            <w:r w:rsidRPr="00C36B9D">
              <w:rPr>
                <w:i/>
                <w:lang w:eastAsia="zh-CN"/>
              </w:rPr>
              <w:t xml:space="preserve">-FDD&amp;TDD-EN-DC2 </w:t>
            </w:r>
            <w:r w:rsidRPr="00C36B9D">
              <w:t xml:space="preserve">which indicate the </w:t>
            </w:r>
            <w:proofErr w:type="spellStart"/>
            <w:r w:rsidRPr="00C36B9D">
              <w:rPr>
                <w:lang w:eastAsia="zh-CN"/>
              </w:rPr>
              <w:t>maxUplinkDutyCycle</w:t>
            </w:r>
            <w:proofErr w:type="spellEnd"/>
            <w:r w:rsidRPr="00C36B9D">
              <w:rPr>
                <w:lang w:eastAsia="zh-CN"/>
              </w:rPr>
              <w:t xml:space="preserve"> capability of NR band</w:t>
            </w:r>
            <w:r w:rsidRPr="00C36B9D">
              <w:t xml:space="preserve"> corresponding to different LTE reference configurations</w:t>
            </w:r>
            <w:r w:rsidRPr="00C36B9D">
              <w:rPr>
                <w:lang w:eastAsia="zh-CN"/>
              </w:rPr>
              <w:t xml:space="preserve"> as described in TS 38.101-3 clause 6.2B.1.3.</w:t>
            </w:r>
          </w:p>
          <w:p w14:paraId="3685C1F3" w14:textId="77777777" w:rsidR="00D166DF" w:rsidRPr="00C36B9D" w:rsidRDefault="00D166DF" w:rsidP="00D166DF">
            <w:pPr>
              <w:pStyle w:val="TAL"/>
            </w:pPr>
          </w:p>
          <w:p w14:paraId="1FDBCFD9" w14:textId="754B5D79" w:rsidR="00E15F46" w:rsidRPr="00C36B9D" w:rsidRDefault="00E15F46" w:rsidP="00D166DF">
            <w:pPr>
              <w:pStyle w:val="TAL"/>
            </w:pPr>
            <w:r w:rsidRPr="00C36B9D">
              <w:t>The value range is as below:</w:t>
            </w:r>
          </w:p>
          <w:p w14:paraId="4A9CB9CC" w14:textId="3435EEFB" w:rsidR="00D166DF" w:rsidRPr="00C36B9D" w:rsidRDefault="00D166DF" w:rsidP="00D166DF">
            <w:pPr>
              <w:pStyle w:val="TAL"/>
              <w:ind w:left="342" w:hanging="342"/>
            </w:pPr>
            <w:r w:rsidRPr="00C36B9D">
              <w:t>-</w:t>
            </w:r>
            <w:r w:rsidRPr="00C36B9D">
              <w:tab/>
              <w:t xml:space="preserve">maxUplinkDutyCycle-FDD&amp;TDD-EN-DC1, maxUplinkDutyCycle-FDD&amp;TDD-EN-DC2 </w:t>
            </w:r>
            <w:r w:rsidRPr="00C36B9D">
              <w:rPr>
                <w:rFonts w:ascii="Cambria Math" w:hAnsi="Cambria Math" w:cs="Cambria Math"/>
              </w:rPr>
              <w:t>∈</w:t>
            </w:r>
            <w:r w:rsidRPr="00C36B9D">
              <w:t xml:space="preserve"> {30%, 40%, 50%, 60%, 70%, 80%, 90%, 100%}</w:t>
            </w:r>
          </w:p>
          <w:p w14:paraId="141DF2F2" w14:textId="77777777" w:rsidR="00D166DF" w:rsidRPr="00C36B9D" w:rsidRDefault="00D166DF" w:rsidP="006B7CC7">
            <w:pPr>
              <w:pStyle w:val="TAL"/>
              <w:ind w:left="342" w:hanging="342"/>
            </w:pPr>
          </w:p>
          <w:p w14:paraId="72184F80" w14:textId="77777777" w:rsidR="00E15F46" w:rsidRPr="00C36B9D" w:rsidRDefault="00E15F46" w:rsidP="00D166DF">
            <w:pPr>
              <w:pStyle w:val="TAL"/>
            </w:pPr>
            <w:r w:rsidRPr="00C36B9D">
              <w:t>This field is only applicable for inter-band FDD+TDD EN-DC power class 2 UE as specified in TS 38.101-3.</w:t>
            </w:r>
          </w:p>
        </w:tc>
        <w:tc>
          <w:tcPr>
            <w:tcW w:w="1907" w:type="dxa"/>
          </w:tcPr>
          <w:p w14:paraId="29AED1AB"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53800067" w14:textId="77777777" w:rsidTr="00426C26">
        <w:tc>
          <w:tcPr>
            <w:tcW w:w="1189" w:type="dxa"/>
          </w:tcPr>
          <w:p w14:paraId="5898DC9A" w14:textId="77777777" w:rsidR="008E45CF" w:rsidRPr="00C36B9D" w:rsidRDefault="008E45CF" w:rsidP="00426C26">
            <w:pPr>
              <w:pStyle w:val="TAL"/>
              <w:rPr>
                <w:rFonts w:cs="Arial"/>
                <w:szCs w:val="18"/>
              </w:rPr>
            </w:pPr>
          </w:p>
        </w:tc>
        <w:tc>
          <w:tcPr>
            <w:tcW w:w="817" w:type="dxa"/>
          </w:tcPr>
          <w:p w14:paraId="7B53F009" w14:textId="77777777" w:rsidR="008E45CF" w:rsidRPr="00C36B9D" w:rsidRDefault="008E45CF" w:rsidP="00426C26">
            <w:pPr>
              <w:pStyle w:val="TAL"/>
              <w:rPr>
                <w:rFonts w:cs="Arial"/>
                <w:szCs w:val="18"/>
                <w:lang w:eastAsia="zh-CN"/>
              </w:rPr>
            </w:pPr>
            <w:r w:rsidRPr="00C36B9D">
              <w:rPr>
                <w:rFonts w:cs="Arial"/>
                <w:lang w:eastAsia="zh-CN"/>
              </w:rPr>
              <w:t>2-21</w:t>
            </w:r>
          </w:p>
        </w:tc>
        <w:tc>
          <w:tcPr>
            <w:tcW w:w="1997" w:type="dxa"/>
          </w:tcPr>
          <w:p w14:paraId="5E2C7F48" w14:textId="77777777" w:rsidR="008E45CF" w:rsidRPr="00C36B9D" w:rsidRDefault="008E45CF" w:rsidP="00426C26">
            <w:pPr>
              <w:pStyle w:val="TAL"/>
              <w:rPr>
                <w:rFonts w:cs="Arial"/>
                <w:bCs/>
                <w:iCs/>
                <w:szCs w:val="18"/>
              </w:rPr>
            </w:pPr>
            <w:r w:rsidRPr="00C36B9D">
              <w:rPr>
                <w:bCs/>
                <w:iCs/>
                <w:lang w:eastAsia="zh-CN"/>
              </w:rPr>
              <w:t>Transparent Tx Diversity</w:t>
            </w:r>
          </w:p>
        </w:tc>
        <w:tc>
          <w:tcPr>
            <w:tcW w:w="1797" w:type="dxa"/>
          </w:tcPr>
          <w:p w14:paraId="6C1BCA4A" w14:textId="77777777" w:rsidR="008E45CF" w:rsidRPr="00C36B9D" w:rsidRDefault="008E45CF" w:rsidP="00426C26">
            <w:pPr>
              <w:keepNext/>
              <w:keepLines/>
              <w:rPr>
                <w:rFonts w:ascii="Arial" w:eastAsiaTheme="minorEastAsia" w:hAnsi="Arial" w:cs="Arial"/>
                <w:sz w:val="18"/>
                <w:szCs w:val="18"/>
                <w:lang w:eastAsia="zh-CN"/>
              </w:rPr>
            </w:pPr>
            <w:r w:rsidRPr="00C36B9D">
              <w:rPr>
                <w:rFonts w:ascii="Arial" w:eastAsiaTheme="minorEastAsia" w:hAnsi="Arial" w:cs="Arial"/>
                <w:sz w:val="18"/>
                <w:lang w:eastAsia="zh-CN"/>
              </w:rPr>
              <w:t xml:space="preserve">Indicates whether the UE supports Tx diversity requirements as specified in TS 38.101-1. </w:t>
            </w:r>
            <w:r w:rsidRPr="00C36B9D">
              <w:rPr>
                <w:rFonts w:ascii="Arial" w:hAnsi="Arial" w:cs="Arial"/>
                <w:sz w:val="18"/>
                <w:szCs w:val="18"/>
              </w:rPr>
              <w:t>The capability applies to all power classes equally in all the applicable releases via a release independent manner</w:t>
            </w:r>
            <w:r w:rsidRPr="00C36B9D">
              <w:rPr>
                <w:rFonts w:ascii="Arial" w:eastAsiaTheme="minorEastAsia" w:hAnsi="Arial" w:cs="Arial"/>
                <w:sz w:val="18"/>
                <w:szCs w:val="18"/>
                <w:lang w:eastAsia="zh-CN"/>
              </w:rPr>
              <w:t>.</w:t>
            </w:r>
          </w:p>
        </w:tc>
        <w:tc>
          <w:tcPr>
            <w:tcW w:w="1257" w:type="dxa"/>
          </w:tcPr>
          <w:p w14:paraId="012C709F" w14:textId="77777777" w:rsidR="008E45CF" w:rsidRPr="00C36B9D"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C36B9D" w:rsidRDefault="008E45CF" w:rsidP="00426C26">
            <w:pPr>
              <w:ind w:right="400"/>
            </w:pPr>
            <w:r w:rsidRPr="00C36B9D">
              <w:rPr>
                <w:rFonts w:ascii="Arial" w:hAnsi="Arial" w:cs="Arial"/>
                <w:i/>
                <w:iCs/>
                <w:sz w:val="18"/>
                <w:szCs w:val="18"/>
              </w:rPr>
              <w:t>txDiversity-r16</w:t>
            </w:r>
          </w:p>
        </w:tc>
        <w:tc>
          <w:tcPr>
            <w:tcW w:w="2089" w:type="dxa"/>
          </w:tcPr>
          <w:p w14:paraId="2F7FDF3F" w14:textId="77777777" w:rsidR="008E45CF" w:rsidRPr="00C36B9D" w:rsidRDefault="008E45CF" w:rsidP="00426C26">
            <w:pPr>
              <w:pStyle w:val="TAL"/>
              <w:rPr>
                <w:rFonts w:cs="Arial"/>
                <w:i/>
                <w:iCs/>
                <w:szCs w:val="18"/>
              </w:rPr>
            </w:pPr>
            <w:proofErr w:type="spellStart"/>
            <w:r w:rsidRPr="00C36B9D">
              <w:rPr>
                <w:rFonts w:cs="Arial"/>
                <w:i/>
                <w:iCs/>
                <w:szCs w:val="18"/>
              </w:rPr>
              <w:t>BandNR</w:t>
            </w:r>
            <w:proofErr w:type="spellEnd"/>
          </w:p>
        </w:tc>
        <w:tc>
          <w:tcPr>
            <w:tcW w:w="1416" w:type="dxa"/>
          </w:tcPr>
          <w:p w14:paraId="57A44166" w14:textId="77777777" w:rsidR="008E45CF" w:rsidRPr="00C36B9D" w:rsidRDefault="008E45CF" w:rsidP="00426C26">
            <w:pPr>
              <w:pStyle w:val="TAL"/>
              <w:rPr>
                <w:rFonts w:cs="Arial"/>
                <w:szCs w:val="18"/>
              </w:rPr>
            </w:pPr>
            <w:r w:rsidRPr="00C36B9D">
              <w:rPr>
                <w:rFonts w:cs="Arial"/>
                <w:szCs w:val="18"/>
              </w:rPr>
              <w:t>n/a</w:t>
            </w:r>
          </w:p>
        </w:tc>
        <w:tc>
          <w:tcPr>
            <w:tcW w:w="1416" w:type="dxa"/>
          </w:tcPr>
          <w:p w14:paraId="536DCF84" w14:textId="77777777" w:rsidR="008E45CF" w:rsidRPr="00C36B9D" w:rsidRDefault="008E45CF" w:rsidP="00426C26">
            <w:pPr>
              <w:pStyle w:val="TAL"/>
              <w:rPr>
                <w:rFonts w:cs="Arial"/>
                <w:szCs w:val="18"/>
              </w:rPr>
            </w:pPr>
            <w:r w:rsidRPr="00C36B9D">
              <w:rPr>
                <w:rFonts w:cs="Arial"/>
                <w:szCs w:val="18"/>
              </w:rPr>
              <w:t>FR1 only</w:t>
            </w:r>
          </w:p>
        </w:tc>
        <w:tc>
          <w:tcPr>
            <w:tcW w:w="2561" w:type="dxa"/>
          </w:tcPr>
          <w:p w14:paraId="36BEDADD" w14:textId="77777777" w:rsidR="008E45CF" w:rsidRPr="00C36B9D" w:rsidRDefault="008E45CF" w:rsidP="00426C26">
            <w:pPr>
              <w:pStyle w:val="TAL"/>
            </w:pPr>
          </w:p>
        </w:tc>
        <w:tc>
          <w:tcPr>
            <w:tcW w:w="1907" w:type="dxa"/>
          </w:tcPr>
          <w:p w14:paraId="52DF16F1" w14:textId="77777777" w:rsidR="008E45CF" w:rsidRPr="00C36B9D" w:rsidRDefault="008E45CF" w:rsidP="00426C26">
            <w:pPr>
              <w:pStyle w:val="TAL"/>
              <w:rPr>
                <w:rFonts w:eastAsia="SimSun" w:cs="Arial"/>
                <w:szCs w:val="18"/>
                <w:lang w:eastAsia="zh-CN"/>
              </w:rPr>
            </w:pPr>
            <w:r w:rsidRPr="00C36B9D">
              <w:rPr>
                <w:rFonts w:eastAsia="SimSun" w:cs="Arial"/>
                <w:szCs w:val="18"/>
                <w:lang w:eastAsia="zh-CN"/>
              </w:rPr>
              <w:t>Optional with capability signalling</w:t>
            </w:r>
          </w:p>
        </w:tc>
      </w:tr>
      <w:tr w:rsidR="006C6E0F" w:rsidRPr="00C36B9D" w14:paraId="29C06891" w14:textId="77777777" w:rsidTr="008E45CF">
        <w:tc>
          <w:tcPr>
            <w:tcW w:w="1189" w:type="dxa"/>
          </w:tcPr>
          <w:p w14:paraId="67380278" w14:textId="77777777" w:rsidR="00E15F46" w:rsidRPr="00C36B9D" w:rsidRDefault="00E15F46" w:rsidP="00E15F46">
            <w:pPr>
              <w:pStyle w:val="TAL"/>
              <w:rPr>
                <w:rFonts w:cs="Arial"/>
                <w:szCs w:val="18"/>
              </w:rPr>
            </w:pPr>
          </w:p>
        </w:tc>
        <w:tc>
          <w:tcPr>
            <w:tcW w:w="817" w:type="dxa"/>
          </w:tcPr>
          <w:p w14:paraId="6AC3A29D" w14:textId="495664D5" w:rsidR="00E15F46" w:rsidRPr="00C36B9D" w:rsidRDefault="00E15F46" w:rsidP="00E15F46">
            <w:pPr>
              <w:pStyle w:val="TAL"/>
              <w:rPr>
                <w:rFonts w:cs="Arial"/>
                <w:szCs w:val="18"/>
                <w:lang w:eastAsia="zh-CN"/>
              </w:rPr>
            </w:pPr>
            <w:r w:rsidRPr="00C36B9D">
              <w:rPr>
                <w:rFonts w:cs="Arial"/>
                <w:szCs w:val="18"/>
                <w:lang w:eastAsia="zh-CN"/>
              </w:rPr>
              <w:t>2-2</w:t>
            </w:r>
            <w:r w:rsidR="008E45CF" w:rsidRPr="00C36B9D">
              <w:rPr>
                <w:rFonts w:cs="Arial"/>
                <w:szCs w:val="18"/>
                <w:lang w:eastAsia="zh-CN"/>
              </w:rPr>
              <w:t>2</w:t>
            </w:r>
            <w:r w:rsidRPr="00C36B9D">
              <w:rPr>
                <w:rFonts w:cs="Arial"/>
                <w:szCs w:val="18"/>
                <w:lang w:eastAsia="zh-CN"/>
              </w:rPr>
              <w:t xml:space="preserve"> (RAN2)</w:t>
            </w:r>
          </w:p>
        </w:tc>
        <w:tc>
          <w:tcPr>
            <w:tcW w:w="1997" w:type="dxa"/>
          </w:tcPr>
          <w:p w14:paraId="6E4245E3" w14:textId="77777777" w:rsidR="00E15F46" w:rsidRPr="00C36B9D" w:rsidRDefault="00E15F46" w:rsidP="00E15F46">
            <w:pPr>
              <w:pStyle w:val="TAL"/>
              <w:rPr>
                <w:rFonts w:cs="Arial"/>
                <w:bCs/>
                <w:iCs/>
                <w:szCs w:val="18"/>
              </w:rPr>
            </w:pPr>
          </w:p>
        </w:tc>
        <w:tc>
          <w:tcPr>
            <w:tcW w:w="1797" w:type="dxa"/>
          </w:tcPr>
          <w:p w14:paraId="7F800208" w14:textId="77777777" w:rsidR="00E15F46" w:rsidRPr="00C36B9D" w:rsidRDefault="00E15F46" w:rsidP="00E15F46">
            <w:pPr>
              <w:keepNext/>
              <w:keepLines/>
              <w:rPr>
                <w:rFonts w:ascii="Arial" w:hAnsi="Arial" w:cs="Arial"/>
                <w:sz w:val="18"/>
                <w:szCs w:val="18"/>
              </w:rPr>
            </w:pPr>
            <w:r w:rsidRPr="00C36B9D">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C36B9D">
              <w:rPr>
                <w:rFonts w:ascii="Arial" w:hAnsi="Arial" w:cs="Arial"/>
                <w:i/>
                <w:iCs/>
                <w:sz w:val="18"/>
                <w:szCs w:val="18"/>
              </w:rPr>
              <w:t>(</w:t>
            </w:r>
            <w:proofErr w:type="spellStart"/>
            <w:r w:rsidRPr="00C36B9D">
              <w:rPr>
                <w:rFonts w:ascii="Arial" w:hAnsi="Arial" w:cs="Arial"/>
                <w:i/>
                <w:iCs/>
                <w:sz w:val="18"/>
                <w:szCs w:val="18"/>
              </w:rPr>
              <w:t>ue-PowerClass</w:t>
            </w:r>
            <w:proofErr w:type="spellEnd"/>
            <w:r w:rsidRPr="00C36B9D">
              <w:rPr>
                <w:rFonts w:ascii="Arial" w:hAnsi="Arial" w:cs="Arial"/>
                <w:i/>
                <w:iCs/>
                <w:sz w:val="18"/>
                <w:szCs w:val="18"/>
              </w:rPr>
              <w:t xml:space="preserve"> in </w:t>
            </w:r>
            <w:proofErr w:type="spellStart"/>
            <w:r w:rsidRPr="00C36B9D">
              <w:rPr>
                <w:rFonts w:ascii="Arial" w:hAnsi="Arial" w:cs="Arial"/>
                <w:i/>
                <w:iCs/>
                <w:sz w:val="18"/>
                <w:szCs w:val="18"/>
              </w:rPr>
              <w:t>BandNR</w:t>
            </w:r>
            <w:proofErr w:type="spellEnd"/>
            <w:r w:rsidRPr="00C36B9D">
              <w:rPr>
                <w:rFonts w:ascii="Arial" w:hAnsi="Arial" w:cs="Arial"/>
                <w:sz w:val="18"/>
                <w:szCs w:val="18"/>
              </w:rPr>
              <w:t>), the latter determines maximum TX power available in each band.</w:t>
            </w:r>
          </w:p>
        </w:tc>
        <w:tc>
          <w:tcPr>
            <w:tcW w:w="1257" w:type="dxa"/>
          </w:tcPr>
          <w:p w14:paraId="6CDAF4C0" w14:textId="77777777" w:rsidR="00E15F46" w:rsidRPr="00C36B9D" w:rsidRDefault="00E15F46" w:rsidP="00E15F46">
            <w:pPr>
              <w:pStyle w:val="TAL"/>
              <w:rPr>
                <w:rFonts w:cs="Arial"/>
                <w:szCs w:val="18"/>
              </w:rPr>
            </w:pPr>
          </w:p>
        </w:tc>
        <w:tc>
          <w:tcPr>
            <w:tcW w:w="2395" w:type="dxa"/>
          </w:tcPr>
          <w:p w14:paraId="7729CCF7" w14:textId="77777777" w:rsidR="008E45CF" w:rsidRPr="00C36B9D" w:rsidRDefault="008E45CF">
            <w:pPr>
              <w:pStyle w:val="TAL"/>
              <w:rPr>
                <w:i/>
                <w:iCs/>
              </w:rPr>
            </w:pPr>
            <w:r w:rsidRPr="00C36B9D">
              <w:rPr>
                <w:i/>
                <w:iCs/>
              </w:rPr>
              <w:t>(1) powerClass-v1610</w:t>
            </w:r>
          </w:p>
          <w:p w14:paraId="19A9111A" w14:textId="77777777" w:rsidR="008E45CF" w:rsidRPr="00C36B9D" w:rsidRDefault="008E45CF">
            <w:pPr>
              <w:pStyle w:val="TAL"/>
              <w:rPr>
                <w:i/>
                <w:iCs/>
              </w:rPr>
            </w:pPr>
          </w:p>
          <w:p w14:paraId="0601BF2E" w14:textId="77777777" w:rsidR="008E45CF" w:rsidRPr="00C36B9D" w:rsidRDefault="008E45CF">
            <w:pPr>
              <w:pStyle w:val="TAL"/>
              <w:rPr>
                <w:i/>
                <w:iCs/>
              </w:rPr>
            </w:pPr>
          </w:p>
          <w:p w14:paraId="11DDD809" w14:textId="3CE0274B" w:rsidR="00E15F46" w:rsidRPr="00C36B9D" w:rsidRDefault="008E45CF" w:rsidP="002F5AFD">
            <w:pPr>
              <w:pStyle w:val="TAL"/>
            </w:pPr>
            <w:r w:rsidRPr="00C36B9D">
              <w:rPr>
                <w:i/>
                <w:iCs/>
              </w:rPr>
              <w:t>(2) ue-powerClass-v1610</w:t>
            </w:r>
          </w:p>
        </w:tc>
        <w:tc>
          <w:tcPr>
            <w:tcW w:w="2089" w:type="dxa"/>
          </w:tcPr>
          <w:p w14:paraId="06B579F6" w14:textId="77777777" w:rsidR="00E15F46" w:rsidRPr="00C36B9D" w:rsidRDefault="00E15F46" w:rsidP="00E15F46">
            <w:pPr>
              <w:pStyle w:val="TAL"/>
              <w:rPr>
                <w:rFonts w:cs="Arial"/>
                <w:i/>
                <w:iCs/>
                <w:szCs w:val="18"/>
              </w:rPr>
            </w:pPr>
            <w:r w:rsidRPr="00C36B9D">
              <w:rPr>
                <w:rFonts w:cs="Arial"/>
                <w:i/>
                <w:iCs/>
                <w:szCs w:val="18"/>
              </w:rPr>
              <w:t>(1) BandCombination-v1610</w:t>
            </w:r>
          </w:p>
          <w:p w14:paraId="7B1477AE" w14:textId="77777777" w:rsidR="00E15F46" w:rsidRPr="00C36B9D" w:rsidRDefault="00E15F46" w:rsidP="00E15F46">
            <w:pPr>
              <w:pStyle w:val="TAL"/>
              <w:rPr>
                <w:rFonts w:cs="Arial"/>
                <w:i/>
                <w:iCs/>
                <w:szCs w:val="18"/>
              </w:rPr>
            </w:pPr>
          </w:p>
          <w:p w14:paraId="5B403995" w14:textId="77777777" w:rsidR="00E15F46" w:rsidRPr="00C36B9D" w:rsidRDefault="00E15F46" w:rsidP="00E15F46">
            <w:pPr>
              <w:pStyle w:val="TAL"/>
              <w:rPr>
                <w:rFonts w:cs="Arial"/>
                <w:i/>
                <w:iCs/>
                <w:szCs w:val="18"/>
              </w:rPr>
            </w:pPr>
          </w:p>
          <w:p w14:paraId="49EDEE35" w14:textId="77777777" w:rsidR="00E15F46" w:rsidRPr="00C36B9D" w:rsidRDefault="00E15F46" w:rsidP="00E15F46">
            <w:pPr>
              <w:pStyle w:val="TAL"/>
              <w:rPr>
                <w:rFonts w:cs="Arial"/>
                <w:i/>
                <w:iCs/>
                <w:szCs w:val="18"/>
              </w:rPr>
            </w:pPr>
            <w:r w:rsidRPr="00C36B9D">
              <w:rPr>
                <w:rFonts w:cs="Arial"/>
                <w:i/>
                <w:iCs/>
                <w:szCs w:val="18"/>
              </w:rPr>
              <w:t xml:space="preserve">(2) </w:t>
            </w:r>
            <w:proofErr w:type="spellStart"/>
            <w:r w:rsidRPr="00C36B9D">
              <w:rPr>
                <w:rFonts w:cs="Arial"/>
                <w:i/>
                <w:iCs/>
                <w:szCs w:val="18"/>
              </w:rPr>
              <w:t>BandNR</w:t>
            </w:r>
            <w:proofErr w:type="spellEnd"/>
          </w:p>
        </w:tc>
        <w:tc>
          <w:tcPr>
            <w:tcW w:w="1416" w:type="dxa"/>
          </w:tcPr>
          <w:p w14:paraId="47D8425E" w14:textId="77777777" w:rsidR="00E15F46" w:rsidRPr="00C36B9D" w:rsidRDefault="00E15F46" w:rsidP="00E15F46">
            <w:pPr>
              <w:pStyle w:val="TAL"/>
              <w:rPr>
                <w:rFonts w:cs="Arial"/>
                <w:szCs w:val="18"/>
              </w:rPr>
            </w:pPr>
            <w:r w:rsidRPr="00C36B9D">
              <w:rPr>
                <w:rFonts w:eastAsia="DengXian"/>
              </w:rPr>
              <w:t>N/A</w:t>
            </w:r>
          </w:p>
        </w:tc>
        <w:tc>
          <w:tcPr>
            <w:tcW w:w="1416" w:type="dxa"/>
          </w:tcPr>
          <w:p w14:paraId="4E76E531"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424368DC" w14:textId="77777777" w:rsidR="00E15F46" w:rsidRPr="00C36B9D" w:rsidRDefault="00E15F46" w:rsidP="00E15F46">
            <w:pPr>
              <w:spacing w:afterLines="50" w:after="120"/>
              <w:rPr>
                <w:rFonts w:ascii="Arial" w:hAnsi="Arial" w:cs="Arial"/>
                <w:sz w:val="18"/>
                <w:szCs w:val="18"/>
              </w:rPr>
            </w:pPr>
          </w:p>
        </w:tc>
        <w:tc>
          <w:tcPr>
            <w:tcW w:w="1907" w:type="dxa"/>
          </w:tcPr>
          <w:p w14:paraId="2F1A9484"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6703D0" w:rsidRPr="00C36B9D" w14:paraId="2D401FC4" w14:textId="77777777" w:rsidTr="008E45CF">
        <w:tc>
          <w:tcPr>
            <w:tcW w:w="1189" w:type="dxa"/>
          </w:tcPr>
          <w:p w14:paraId="557849A2" w14:textId="77777777" w:rsidR="00E15F46" w:rsidRPr="00C36B9D" w:rsidRDefault="00E15F46" w:rsidP="007E094B">
            <w:pPr>
              <w:pStyle w:val="TAL"/>
            </w:pPr>
          </w:p>
        </w:tc>
        <w:tc>
          <w:tcPr>
            <w:tcW w:w="817" w:type="dxa"/>
          </w:tcPr>
          <w:p w14:paraId="02ADA638" w14:textId="7E504BF9" w:rsidR="00E15F46" w:rsidRPr="00C36B9D" w:rsidRDefault="00E15F46" w:rsidP="00D166DF">
            <w:pPr>
              <w:pStyle w:val="TAL"/>
              <w:rPr>
                <w:lang w:eastAsia="zh-CN"/>
              </w:rPr>
            </w:pPr>
            <w:r w:rsidRPr="00C36B9D">
              <w:rPr>
                <w:lang w:eastAsia="zh-CN"/>
              </w:rPr>
              <w:t>2-2</w:t>
            </w:r>
            <w:r w:rsidR="008E45CF" w:rsidRPr="00C36B9D">
              <w:rPr>
                <w:lang w:eastAsia="zh-CN"/>
              </w:rPr>
              <w:t>3</w:t>
            </w:r>
            <w:r w:rsidRPr="00C36B9D">
              <w:rPr>
                <w:lang w:eastAsia="zh-CN"/>
              </w:rPr>
              <w:t xml:space="preserve"> (RAN 2)</w:t>
            </w:r>
          </w:p>
        </w:tc>
        <w:tc>
          <w:tcPr>
            <w:tcW w:w="1997" w:type="dxa"/>
          </w:tcPr>
          <w:p w14:paraId="5ACE6811" w14:textId="77777777" w:rsidR="00E15F46" w:rsidRPr="00C36B9D" w:rsidRDefault="00E15F46" w:rsidP="00D166DF">
            <w:pPr>
              <w:pStyle w:val="TAL"/>
              <w:rPr>
                <w:bCs/>
                <w:iCs/>
              </w:rPr>
            </w:pPr>
          </w:p>
        </w:tc>
        <w:tc>
          <w:tcPr>
            <w:tcW w:w="1797" w:type="dxa"/>
          </w:tcPr>
          <w:p w14:paraId="3B7B3716" w14:textId="68061B7E" w:rsidR="00E15F46" w:rsidRPr="00C36B9D" w:rsidRDefault="00E15F46" w:rsidP="007E094B">
            <w:pPr>
              <w:pStyle w:val="TAL"/>
            </w:pPr>
            <w:r w:rsidRPr="00C36B9D">
              <w:t>Indicates NR part power class the UE supports when operating according to this band combination.</w:t>
            </w:r>
          </w:p>
          <w:p w14:paraId="4D599DB8" w14:textId="77777777" w:rsidR="007E094B" w:rsidRPr="00C36B9D" w:rsidRDefault="007E094B" w:rsidP="006B7CC7">
            <w:pPr>
              <w:pStyle w:val="TAL"/>
            </w:pPr>
          </w:p>
          <w:p w14:paraId="00FD087C" w14:textId="77777777" w:rsidR="00E15F46" w:rsidRPr="00C36B9D" w:rsidRDefault="00E15F46" w:rsidP="006B7CC7">
            <w:pPr>
              <w:pStyle w:val="TAL"/>
            </w:pPr>
            <w:r w:rsidRPr="00C36B9D">
              <w:t>This field only applies for MR-DC BCs containing only single CC or intra-band CA in NR side in this release.</w:t>
            </w:r>
          </w:p>
        </w:tc>
        <w:tc>
          <w:tcPr>
            <w:tcW w:w="1257" w:type="dxa"/>
          </w:tcPr>
          <w:p w14:paraId="063B2716" w14:textId="77777777" w:rsidR="00E15F46" w:rsidRPr="00C36B9D" w:rsidRDefault="00E15F46" w:rsidP="007E094B">
            <w:pPr>
              <w:pStyle w:val="TAL"/>
            </w:pPr>
          </w:p>
        </w:tc>
        <w:tc>
          <w:tcPr>
            <w:tcW w:w="2395" w:type="dxa"/>
          </w:tcPr>
          <w:p w14:paraId="265726A6" w14:textId="77777777" w:rsidR="00E15F46" w:rsidRPr="00C36B9D" w:rsidRDefault="00E15F46" w:rsidP="006B7CC7">
            <w:pPr>
              <w:pStyle w:val="TAL"/>
              <w:rPr>
                <w:i/>
                <w:iCs/>
              </w:rPr>
            </w:pPr>
            <w:r w:rsidRPr="00C36B9D">
              <w:rPr>
                <w:i/>
                <w:iCs/>
              </w:rPr>
              <w:t>powerClassNRPart-r16</w:t>
            </w:r>
          </w:p>
        </w:tc>
        <w:tc>
          <w:tcPr>
            <w:tcW w:w="2089" w:type="dxa"/>
          </w:tcPr>
          <w:p w14:paraId="7872815B" w14:textId="77777777" w:rsidR="00E15F46" w:rsidRPr="00C36B9D" w:rsidRDefault="00E15F46">
            <w:pPr>
              <w:pStyle w:val="TAL"/>
              <w:rPr>
                <w:i/>
                <w:iCs/>
              </w:rPr>
            </w:pPr>
            <w:r w:rsidRPr="00C36B9D">
              <w:rPr>
                <w:i/>
                <w:iCs/>
              </w:rPr>
              <w:t>BandCombination-v1610</w:t>
            </w:r>
          </w:p>
        </w:tc>
        <w:tc>
          <w:tcPr>
            <w:tcW w:w="1416" w:type="dxa"/>
          </w:tcPr>
          <w:p w14:paraId="5BD972CF" w14:textId="77777777" w:rsidR="00E15F46" w:rsidRPr="00C36B9D" w:rsidRDefault="00E15F46">
            <w:pPr>
              <w:pStyle w:val="TAL"/>
              <w:rPr>
                <w:rFonts w:eastAsia="DengXian"/>
              </w:rPr>
            </w:pPr>
            <w:r w:rsidRPr="00C36B9D">
              <w:rPr>
                <w:rFonts w:eastAsia="DengXian"/>
              </w:rPr>
              <w:t>N/A</w:t>
            </w:r>
          </w:p>
        </w:tc>
        <w:tc>
          <w:tcPr>
            <w:tcW w:w="1416" w:type="dxa"/>
          </w:tcPr>
          <w:p w14:paraId="40166343" w14:textId="77777777" w:rsidR="00E15F46" w:rsidRPr="00C36B9D" w:rsidRDefault="00E15F46">
            <w:pPr>
              <w:pStyle w:val="TAL"/>
            </w:pPr>
            <w:r w:rsidRPr="00C36B9D">
              <w:t>FR1 only</w:t>
            </w:r>
          </w:p>
        </w:tc>
        <w:tc>
          <w:tcPr>
            <w:tcW w:w="2561" w:type="dxa"/>
          </w:tcPr>
          <w:p w14:paraId="35EAE90B" w14:textId="77777777" w:rsidR="00E15F46" w:rsidRPr="00C36B9D" w:rsidRDefault="00E15F46" w:rsidP="006B7CC7">
            <w:pPr>
              <w:pStyle w:val="TAL"/>
            </w:pPr>
          </w:p>
        </w:tc>
        <w:tc>
          <w:tcPr>
            <w:tcW w:w="1907" w:type="dxa"/>
          </w:tcPr>
          <w:p w14:paraId="0FFB0D76" w14:textId="77777777" w:rsidR="00E15F46" w:rsidRPr="00C36B9D" w:rsidRDefault="00E15F46" w:rsidP="007E094B">
            <w:pPr>
              <w:pStyle w:val="TAL"/>
              <w:rPr>
                <w:rFonts w:eastAsia="SimSun"/>
                <w:lang w:eastAsia="zh-CN"/>
              </w:rPr>
            </w:pPr>
            <w:r w:rsidRPr="00C36B9D">
              <w:rPr>
                <w:rFonts w:eastAsia="SimSun"/>
                <w:lang w:eastAsia="zh-CN"/>
              </w:rPr>
              <w:t>Optional with capability signalling</w:t>
            </w:r>
          </w:p>
        </w:tc>
      </w:tr>
    </w:tbl>
    <w:p w14:paraId="100F6903" w14:textId="77777777" w:rsidR="00E15F46" w:rsidRPr="00C36B9D" w:rsidRDefault="00E15F46" w:rsidP="00E15F46">
      <w:pPr>
        <w:rPr>
          <w:rFonts w:eastAsiaTheme="minorEastAsia"/>
          <w:lang w:eastAsia="zh-CN"/>
        </w:rPr>
      </w:pPr>
    </w:p>
    <w:p w14:paraId="732B50F3" w14:textId="77777777" w:rsidR="00E15F46" w:rsidRPr="00C36B9D" w:rsidRDefault="00E15F46" w:rsidP="00E15F46">
      <w:pPr>
        <w:pStyle w:val="Heading3"/>
        <w:rPr>
          <w:lang w:eastAsia="zh-CN"/>
        </w:rPr>
      </w:pPr>
      <w:bookmarkStart w:id="96" w:name="_Toc124787892"/>
      <w:r w:rsidRPr="00C36B9D">
        <w:rPr>
          <w:lang w:eastAsia="zh-CN"/>
        </w:rPr>
        <w:t>5.3.13</w:t>
      </w:r>
      <w:r w:rsidRPr="00C36B9D">
        <w:rPr>
          <w:lang w:eastAsia="zh-CN"/>
        </w:rPr>
        <w:tab/>
        <w:t>5G_V2X_NRSL</w:t>
      </w:r>
      <w:bookmarkEnd w:id="96"/>
    </w:p>
    <w:p w14:paraId="5FCD7CF3" w14:textId="5279274F" w:rsidR="00E15F46" w:rsidRPr="00C36B9D" w:rsidRDefault="00E15F46" w:rsidP="006B7CC7">
      <w:pPr>
        <w:pStyle w:val="TH"/>
      </w:pPr>
      <w:r w:rsidRPr="00C36B9D">
        <w:t>Table 5.3</w:t>
      </w:r>
      <w:r w:rsidR="00CD7569" w:rsidRPr="00C36B9D">
        <w:t>.</w:t>
      </w:r>
      <w:r w:rsidRPr="00C36B9D">
        <w:t>13</w:t>
      </w:r>
      <w:r w:rsidR="00CD7569" w:rsidRPr="00C36B9D">
        <w:t>-1:</w:t>
      </w:r>
      <w:r w:rsidRPr="00C36B9D">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6C6E0F" w:rsidRPr="00C36B9D" w14:paraId="3EF73F7D" w14:textId="77777777" w:rsidTr="00F717CC">
        <w:trPr>
          <w:trHeight w:val="598"/>
        </w:trPr>
        <w:tc>
          <w:tcPr>
            <w:tcW w:w="1497" w:type="dxa"/>
          </w:tcPr>
          <w:p w14:paraId="693F6E16" w14:textId="77777777" w:rsidR="00E15F46" w:rsidRPr="00C36B9D" w:rsidRDefault="00E15F46" w:rsidP="00D166DF">
            <w:pPr>
              <w:pStyle w:val="TAH"/>
            </w:pPr>
            <w:r w:rsidRPr="00C36B9D">
              <w:t>Features</w:t>
            </w:r>
          </w:p>
        </w:tc>
        <w:tc>
          <w:tcPr>
            <w:tcW w:w="723" w:type="dxa"/>
          </w:tcPr>
          <w:p w14:paraId="416F2CD7" w14:textId="77777777" w:rsidR="00E15F46" w:rsidRPr="00C36B9D" w:rsidRDefault="00E15F46">
            <w:pPr>
              <w:pStyle w:val="TAH"/>
            </w:pPr>
            <w:r w:rsidRPr="00C36B9D">
              <w:t>Index</w:t>
            </w:r>
          </w:p>
        </w:tc>
        <w:tc>
          <w:tcPr>
            <w:tcW w:w="1668" w:type="dxa"/>
          </w:tcPr>
          <w:p w14:paraId="61180EB1" w14:textId="77777777" w:rsidR="00E15F46" w:rsidRPr="00C36B9D" w:rsidRDefault="00E15F46">
            <w:pPr>
              <w:pStyle w:val="TAH"/>
            </w:pPr>
            <w:r w:rsidRPr="00C36B9D">
              <w:t>Feature group</w:t>
            </w:r>
          </w:p>
        </w:tc>
        <w:tc>
          <w:tcPr>
            <w:tcW w:w="2136" w:type="dxa"/>
          </w:tcPr>
          <w:p w14:paraId="72F88D4A" w14:textId="77777777" w:rsidR="00E15F46" w:rsidRPr="00C36B9D" w:rsidRDefault="00E15F46">
            <w:pPr>
              <w:pStyle w:val="TAH"/>
            </w:pPr>
            <w:r w:rsidRPr="00C36B9D">
              <w:t>Components</w:t>
            </w:r>
          </w:p>
        </w:tc>
        <w:tc>
          <w:tcPr>
            <w:tcW w:w="1257" w:type="dxa"/>
          </w:tcPr>
          <w:p w14:paraId="44514CCA" w14:textId="77777777" w:rsidR="00E15F46" w:rsidRPr="00C36B9D" w:rsidRDefault="00E15F46">
            <w:pPr>
              <w:pStyle w:val="TAH"/>
            </w:pPr>
            <w:r w:rsidRPr="00C36B9D">
              <w:t>Prerequisite feature groups</w:t>
            </w:r>
          </w:p>
        </w:tc>
        <w:tc>
          <w:tcPr>
            <w:tcW w:w="2818" w:type="dxa"/>
          </w:tcPr>
          <w:p w14:paraId="7DFBB36D" w14:textId="77777777" w:rsidR="00E15F46" w:rsidRPr="00C36B9D" w:rsidRDefault="00E15F46">
            <w:pPr>
              <w:pStyle w:val="TAH"/>
            </w:pPr>
            <w:r w:rsidRPr="00C36B9D">
              <w:t>Field name in TS 38.331 [2]</w:t>
            </w:r>
          </w:p>
        </w:tc>
        <w:tc>
          <w:tcPr>
            <w:tcW w:w="2526" w:type="dxa"/>
          </w:tcPr>
          <w:p w14:paraId="3C1F58D4" w14:textId="77777777" w:rsidR="00E15F46" w:rsidRPr="00C36B9D" w:rsidRDefault="00E15F46" w:rsidP="006B7CC7">
            <w:pPr>
              <w:pStyle w:val="TAH"/>
              <w:rPr>
                <w:bCs/>
              </w:rPr>
            </w:pPr>
            <w:r w:rsidRPr="00C36B9D">
              <w:rPr>
                <w:bCs/>
              </w:rPr>
              <w:t>Parent IE in TS 38.331 [2]</w:t>
            </w:r>
          </w:p>
        </w:tc>
        <w:tc>
          <w:tcPr>
            <w:tcW w:w="1416" w:type="dxa"/>
          </w:tcPr>
          <w:p w14:paraId="199F9D27" w14:textId="77777777" w:rsidR="00E15F46" w:rsidRPr="00C36B9D" w:rsidRDefault="00E15F46">
            <w:pPr>
              <w:pStyle w:val="TAH"/>
            </w:pPr>
            <w:r w:rsidRPr="00C36B9D">
              <w:t>Need of FDD/TDD differentiation</w:t>
            </w:r>
          </w:p>
        </w:tc>
        <w:tc>
          <w:tcPr>
            <w:tcW w:w="1416" w:type="dxa"/>
          </w:tcPr>
          <w:p w14:paraId="1B5C965F" w14:textId="77777777" w:rsidR="00E15F46" w:rsidRPr="00C36B9D" w:rsidRDefault="00E15F46">
            <w:pPr>
              <w:pStyle w:val="TAH"/>
            </w:pPr>
            <w:r w:rsidRPr="00C36B9D">
              <w:t>Need of FR1/FR2 differentiation</w:t>
            </w:r>
          </w:p>
        </w:tc>
        <w:tc>
          <w:tcPr>
            <w:tcW w:w="1552" w:type="dxa"/>
          </w:tcPr>
          <w:p w14:paraId="4A016CA3" w14:textId="77777777" w:rsidR="00E15F46" w:rsidRPr="00C36B9D" w:rsidRDefault="00E15F46">
            <w:pPr>
              <w:pStyle w:val="TAH"/>
            </w:pPr>
            <w:r w:rsidRPr="00C36B9D">
              <w:t>Note</w:t>
            </w:r>
          </w:p>
        </w:tc>
        <w:tc>
          <w:tcPr>
            <w:tcW w:w="1907" w:type="dxa"/>
          </w:tcPr>
          <w:p w14:paraId="33B196E9" w14:textId="77777777" w:rsidR="00E15F46" w:rsidRPr="00C36B9D" w:rsidRDefault="00E15F46">
            <w:pPr>
              <w:pStyle w:val="TAH"/>
            </w:pPr>
            <w:r w:rsidRPr="00C36B9D">
              <w:t>Mandatory/Optional</w:t>
            </w:r>
          </w:p>
        </w:tc>
      </w:tr>
      <w:tr w:rsidR="00E87BB7" w:rsidRPr="00C36B9D" w14:paraId="2BCF9586" w14:textId="77777777" w:rsidTr="00F717CC">
        <w:trPr>
          <w:trHeight w:val="580"/>
        </w:trPr>
        <w:tc>
          <w:tcPr>
            <w:tcW w:w="1497" w:type="dxa"/>
          </w:tcPr>
          <w:p w14:paraId="2E4B65E5" w14:textId="77777777" w:rsidR="00E15F46" w:rsidRPr="00C36B9D" w:rsidRDefault="00E15F46" w:rsidP="00E15F46">
            <w:pPr>
              <w:pStyle w:val="TAL"/>
              <w:rPr>
                <w:rFonts w:cs="Arial"/>
                <w:szCs w:val="18"/>
              </w:rPr>
            </w:pPr>
            <w:r w:rsidRPr="00C36B9D">
              <w:rPr>
                <w:rFonts w:cs="Arial"/>
                <w:szCs w:val="18"/>
                <w:lang w:eastAsia="zh-CN"/>
              </w:rPr>
              <w:t xml:space="preserve">13. </w:t>
            </w:r>
            <w:r w:rsidRPr="00C36B9D">
              <w:rPr>
                <w:rFonts w:eastAsia="Malgun Gothic" w:cs="Arial"/>
                <w:szCs w:val="18"/>
                <w:lang w:eastAsia="ko-KR"/>
              </w:rPr>
              <w:t>5G_V2X_NRSL</w:t>
            </w:r>
          </w:p>
        </w:tc>
        <w:tc>
          <w:tcPr>
            <w:tcW w:w="723" w:type="dxa"/>
          </w:tcPr>
          <w:p w14:paraId="1D90C09C" w14:textId="77777777" w:rsidR="00E15F46" w:rsidRPr="00C36B9D" w:rsidRDefault="00E15F46" w:rsidP="00E15F46">
            <w:pPr>
              <w:pStyle w:val="TAL"/>
              <w:rPr>
                <w:rFonts w:cs="Arial"/>
                <w:szCs w:val="18"/>
              </w:rPr>
            </w:pPr>
            <w:r w:rsidRPr="00C36B9D">
              <w:rPr>
                <w:rFonts w:cs="Arial"/>
                <w:szCs w:val="18"/>
                <w:lang w:eastAsia="zh-CN"/>
              </w:rPr>
              <w:t>13</w:t>
            </w:r>
            <w:r w:rsidRPr="00C36B9D">
              <w:rPr>
                <w:rFonts w:eastAsia="Malgun Gothic" w:cs="Arial"/>
                <w:szCs w:val="18"/>
                <w:lang w:eastAsia="ko-KR"/>
              </w:rPr>
              <w:t>-1</w:t>
            </w:r>
          </w:p>
        </w:tc>
        <w:tc>
          <w:tcPr>
            <w:tcW w:w="1668" w:type="dxa"/>
          </w:tcPr>
          <w:p w14:paraId="5539DFE9" w14:textId="77777777" w:rsidR="00E15F46" w:rsidRPr="00C36B9D" w:rsidRDefault="00E15F46" w:rsidP="00E15F46">
            <w:pPr>
              <w:pStyle w:val="TAL"/>
              <w:rPr>
                <w:rFonts w:cs="Arial"/>
                <w:szCs w:val="18"/>
              </w:rPr>
            </w:pPr>
            <w:r w:rsidRPr="00C36B9D">
              <w:rPr>
                <w:rFonts w:cs="Arial"/>
                <w:szCs w:val="18"/>
              </w:rPr>
              <w:t xml:space="preserve">256QAM </w:t>
            </w:r>
            <w:proofErr w:type="spellStart"/>
            <w:r w:rsidRPr="00C36B9D">
              <w:rPr>
                <w:rFonts w:cs="Arial"/>
                <w:szCs w:val="18"/>
              </w:rPr>
              <w:t>sidelink</w:t>
            </w:r>
            <w:proofErr w:type="spellEnd"/>
            <w:r w:rsidRPr="00C36B9D">
              <w:rPr>
                <w:rFonts w:cs="Arial"/>
                <w:szCs w:val="18"/>
              </w:rPr>
              <w:t xml:space="preserve"> reception for FR1</w:t>
            </w:r>
          </w:p>
        </w:tc>
        <w:tc>
          <w:tcPr>
            <w:tcW w:w="2136" w:type="dxa"/>
          </w:tcPr>
          <w:p w14:paraId="284FD32D" w14:textId="77777777" w:rsidR="00E15F46" w:rsidRPr="00C36B9D" w:rsidRDefault="00E15F46" w:rsidP="00E15F46">
            <w:pPr>
              <w:pStyle w:val="TAL"/>
              <w:rPr>
                <w:rFonts w:cs="Arial"/>
                <w:szCs w:val="18"/>
              </w:rPr>
            </w:pPr>
            <w:r w:rsidRPr="00C36B9D">
              <w:rPr>
                <w:rFonts w:eastAsia="Malgun Gothic" w:cs="Arial"/>
                <w:szCs w:val="18"/>
                <w:lang w:eastAsia="ko-KR"/>
              </w:rPr>
              <w:t xml:space="preserve">UE can support 256QAM </w:t>
            </w:r>
            <w:proofErr w:type="spellStart"/>
            <w:r w:rsidRPr="00C36B9D">
              <w:rPr>
                <w:rFonts w:eastAsia="Malgun Gothic" w:cs="Arial"/>
                <w:szCs w:val="18"/>
                <w:lang w:eastAsia="ko-KR"/>
              </w:rPr>
              <w:t>sidelink</w:t>
            </w:r>
            <w:proofErr w:type="spellEnd"/>
            <w:r w:rsidRPr="00C36B9D">
              <w:rPr>
                <w:rFonts w:eastAsia="Malgun Gothic" w:cs="Arial"/>
                <w:szCs w:val="18"/>
                <w:lang w:eastAsia="ko-KR"/>
              </w:rPr>
              <w:t xml:space="preserve"> reception for NR V2X in FR1.</w:t>
            </w:r>
          </w:p>
        </w:tc>
        <w:tc>
          <w:tcPr>
            <w:tcW w:w="1257" w:type="dxa"/>
          </w:tcPr>
          <w:p w14:paraId="19651D8C" w14:textId="77777777" w:rsidR="00E15F46" w:rsidRPr="00C36B9D" w:rsidRDefault="00E15F46" w:rsidP="00E15F46">
            <w:pPr>
              <w:pStyle w:val="TAL"/>
              <w:rPr>
                <w:rFonts w:cs="Arial"/>
                <w:szCs w:val="18"/>
              </w:rPr>
            </w:pPr>
            <w:r w:rsidRPr="00C36B9D">
              <w:rPr>
                <w:rFonts w:cs="Arial"/>
                <w:szCs w:val="18"/>
              </w:rPr>
              <w:t>15-1</w:t>
            </w:r>
          </w:p>
        </w:tc>
        <w:tc>
          <w:tcPr>
            <w:tcW w:w="2818" w:type="dxa"/>
          </w:tcPr>
          <w:p w14:paraId="572B402D" w14:textId="77777777" w:rsidR="00E15F46" w:rsidRPr="00C36B9D" w:rsidRDefault="00E15F46" w:rsidP="00E15F46">
            <w:pPr>
              <w:pStyle w:val="TAL"/>
              <w:rPr>
                <w:rFonts w:cs="Arial"/>
                <w:i/>
                <w:iCs/>
                <w:szCs w:val="18"/>
              </w:rPr>
            </w:pPr>
            <w:r w:rsidRPr="00C36B9D">
              <w:rPr>
                <w:rFonts w:cs="Arial"/>
                <w:i/>
                <w:iCs/>
                <w:noProof/>
                <w:szCs w:val="18"/>
                <w:lang w:eastAsia="en-GB"/>
              </w:rPr>
              <w:t>sl-Rx-256QAM-r16</w:t>
            </w:r>
          </w:p>
        </w:tc>
        <w:tc>
          <w:tcPr>
            <w:tcW w:w="2526" w:type="dxa"/>
          </w:tcPr>
          <w:p w14:paraId="3149E0A8" w14:textId="77777777" w:rsidR="00E15F46" w:rsidRPr="00C36B9D" w:rsidRDefault="00E15F46" w:rsidP="00E15F46">
            <w:pPr>
              <w:pStyle w:val="TAL"/>
              <w:rPr>
                <w:rFonts w:cs="Arial"/>
                <w:i/>
                <w:iCs/>
                <w:szCs w:val="18"/>
              </w:rPr>
            </w:pPr>
            <w:r w:rsidRPr="00C36B9D">
              <w:rPr>
                <w:rFonts w:cs="Arial"/>
                <w:i/>
                <w:iCs/>
                <w:noProof/>
                <w:szCs w:val="18"/>
                <w:lang w:eastAsia="en-GB"/>
              </w:rPr>
              <w:t>BandSidelink-r16</w:t>
            </w:r>
          </w:p>
        </w:tc>
        <w:tc>
          <w:tcPr>
            <w:tcW w:w="1416" w:type="dxa"/>
          </w:tcPr>
          <w:p w14:paraId="7A3C4C7E"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16" w:type="dxa"/>
          </w:tcPr>
          <w:p w14:paraId="764F7834" w14:textId="77777777" w:rsidR="00E15F46" w:rsidRPr="00C36B9D" w:rsidRDefault="00E15F46" w:rsidP="00E15F46">
            <w:pPr>
              <w:pStyle w:val="TAL"/>
              <w:rPr>
                <w:rFonts w:cs="Arial"/>
                <w:szCs w:val="18"/>
              </w:rPr>
            </w:pPr>
            <w:r w:rsidRPr="00C36B9D">
              <w:rPr>
                <w:rFonts w:eastAsia="Malgun Gothic" w:cs="Arial"/>
                <w:szCs w:val="18"/>
                <w:lang w:eastAsia="ko-KR"/>
              </w:rPr>
              <w:t>FR1 only</w:t>
            </w:r>
          </w:p>
        </w:tc>
        <w:tc>
          <w:tcPr>
            <w:tcW w:w="1552" w:type="dxa"/>
          </w:tcPr>
          <w:p w14:paraId="61C35B99" w14:textId="77777777" w:rsidR="00E15F46" w:rsidRPr="00C36B9D" w:rsidRDefault="00E15F46" w:rsidP="00E15F46">
            <w:pPr>
              <w:pStyle w:val="TAL"/>
              <w:rPr>
                <w:rFonts w:cs="Arial"/>
                <w:szCs w:val="18"/>
              </w:rPr>
            </w:pPr>
          </w:p>
        </w:tc>
        <w:tc>
          <w:tcPr>
            <w:tcW w:w="1907" w:type="dxa"/>
          </w:tcPr>
          <w:p w14:paraId="1E9DEE67" w14:textId="77777777" w:rsidR="00E15F46" w:rsidRPr="00C36B9D" w:rsidRDefault="00E15F46" w:rsidP="00E15F46">
            <w:pPr>
              <w:pStyle w:val="TAL"/>
              <w:rPr>
                <w:rFonts w:cs="Arial"/>
                <w:szCs w:val="18"/>
              </w:rPr>
            </w:pPr>
            <w:r w:rsidRPr="00C36B9D">
              <w:rPr>
                <w:rFonts w:eastAsia="Malgun Gothic" w:cs="Arial"/>
                <w:szCs w:val="18"/>
                <w:lang w:eastAsia="ko-KR"/>
              </w:rPr>
              <w:t>optional with capability signalling</w:t>
            </w:r>
          </w:p>
        </w:tc>
      </w:tr>
      <w:tr w:rsidR="00F717CC" w:rsidRPr="00C36B9D" w14:paraId="2503EBD5" w14:textId="77777777" w:rsidTr="00F717CC">
        <w:trPr>
          <w:trHeight w:val="580"/>
        </w:trPr>
        <w:tc>
          <w:tcPr>
            <w:tcW w:w="1497" w:type="dxa"/>
          </w:tcPr>
          <w:p w14:paraId="31909586" w14:textId="77777777" w:rsidR="00F717CC" w:rsidRPr="00C36B9D" w:rsidRDefault="00F717CC" w:rsidP="00F717CC">
            <w:pPr>
              <w:pStyle w:val="TAL"/>
              <w:rPr>
                <w:rFonts w:cs="Arial"/>
                <w:szCs w:val="18"/>
                <w:lang w:eastAsia="zh-CN"/>
              </w:rPr>
            </w:pPr>
          </w:p>
        </w:tc>
        <w:tc>
          <w:tcPr>
            <w:tcW w:w="723" w:type="dxa"/>
          </w:tcPr>
          <w:p w14:paraId="12C51118" w14:textId="3B7251ED" w:rsidR="00F717CC" w:rsidRPr="00C36B9D" w:rsidRDefault="00F717CC" w:rsidP="00F717CC">
            <w:pPr>
              <w:pStyle w:val="TAL"/>
              <w:rPr>
                <w:rFonts w:cs="Arial"/>
                <w:szCs w:val="18"/>
                <w:lang w:eastAsia="zh-CN"/>
              </w:rPr>
            </w:pPr>
            <w:r w:rsidRPr="00C36B9D">
              <w:rPr>
                <w:rFonts w:cs="Arial"/>
                <w:szCs w:val="18"/>
                <w:lang w:eastAsia="zh-CN"/>
              </w:rPr>
              <w:t>13-2 (RAN2)</w:t>
            </w:r>
          </w:p>
        </w:tc>
        <w:tc>
          <w:tcPr>
            <w:tcW w:w="1668" w:type="dxa"/>
          </w:tcPr>
          <w:p w14:paraId="2D2D9046" w14:textId="2BBDD308" w:rsidR="00F717CC" w:rsidRPr="00C36B9D" w:rsidRDefault="00F717CC" w:rsidP="00F717CC">
            <w:pPr>
              <w:pStyle w:val="TAL"/>
              <w:rPr>
                <w:rFonts w:cs="Arial"/>
                <w:szCs w:val="18"/>
              </w:rPr>
            </w:pPr>
            <w:r w:rsidRPr="00C36B9D">
              <w:rPr>
                <w:rFonts w:cs="Arial"/>
                <w:szCs w:val="18"/>
              </w:rPr>
              <w:t>Power class per band capability</w:t>
            </w:r>
          </w:p>
        </w:tc>
        <w:tc>
          <w:tcPr>
            <w:tcW w:w="2136" w:type="dxa"/>
          </w:tcPr>
          <w:p w14:paraId="48049D01" w14:textId="2C559CE5"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 xml:space="preserve">Indicates the supported power class for this band used for </w:t>
            </w:r>
            <w:proofErr w:type="spellStart"/>
            <w:r w:rsidRPr="00C36B9D">
              <w:rPr>
                <w:rFonts w:eastAsia="Malgun Gothic" w:cs="Arial"/>
                <w:szCs w:val="18"/>
                <w:lang w:eastAsia="ko-KR"/>
              </w:rPr>
              <w:t>sidelink</w:t>
            </w:r>
            <w:proofErr w:type="spellEnd"/>
          </w:p>
        </w:tc>
        <w:tc>
          <w:tcPr>
            <w:tcW w:w="1257" w:type="dxa"/>
          </w:tcPr>
          <w:p w14:paraId="74080574" w14:textId="77777777" w:rsidR="00F717CC" w:rsidRPr="00C36B9D" w:rsidRDefault="00F717CC" w:rsidP="00F717CC">
            <w:pPr>
              <w:pStyle w:val="TAL"/>
              <w:rPr>
                <w:rFonts w:cs="Arial"/>
                <w:szCs w:val="18"/>
              </w:rPr>
            </w:pPr>
          </w:p>
        </w:tc>
        <w:tc>
          <w:tcPr>
            <w:tcW w:w="2818" w:type="dxa"/>
          </w:tcPr>
          <w:p w14:paraId="72C62807" w14:textId="6B70BF80" w:rsidR="00F717CC" w:rsidRPr="00C36B9D" w:rsidRDefault="00F717CC" w:rsidP="00F717CC">
            <w:pPr>
              <w:pStyle w:val="TAL"/>
              <w:rPr>
                <w:rFonts w:cs="Arial"/>
                <w:i/>
                <w:iCs/>
                <w:noProof/>
                <w:szCs w:val="18"/>
                <w:lang w:eastAsia="en-GB"/>
              </w:rPr>
            </w:pPr>
            <w:r w:rsidRPr="00C36B9D">
              <w:rPr>
                <w:rFonts w:cs="Arial"/>
                <w:i/>
                <w:iCs/>
                <w:noProof/>
                <w:szCs w:val="18"/>
                <w:lang w:eastAsia="en-GB"/>
              </w:rPr>
              <w:t>ue-PowerClassSidelink-r16</w:t>
            </w:r>
          </w:p>
        </w:tc>
        <w:tc>
          <w:tcPr>
            <w:tcW w:w="2526" w:type="dxa"/>
          </w:tcPr>
          <w:p w14:paraId="36FA7C2B" w14:textId="5F6F882F" w:rsidR="00F717CC" w:rsidRPr="00C36B9D" w:rsidRDefault="00F717CC" w:rsidP="00F717CC">
            <w:pPr>
              <w:pStyle w:val="TAL"/>
              <w:rPr>
                <w:rFonts w:cs="Arial"/>
                <w:i/>
                <w:iCs/>
                <w:noProof/>
                <w:szCs w:val="18"/>
                <w:lang w:eastAsia="en-GB"/>
              </w:rPr>
            </w:pPr>
            <w:r w:rsidRPr="00C36B9D">
              <w:rPr>
                <w:rFonts w:cs="Arial"/>
                <w:i/>
                <w:iCs/>
                <w:noProof/>
                <w:szCs w:val="18"/>
                <w:lang w:eastAsia="en-GB"/>
              </w:rPr>
              <w:t>BandSidelink-r16</w:t>
            </w:r>
          </w:p>
        </w:tc>
        <w:tc>
          <w:tcPr>
            <w:tcW w:w="1416" w:type="dxa"/>
          </w:tcPr>
          <w:p w14:paraId="427A5F8D" w14:textId="54C8687C"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416" w:type="dxa"/>
          </w:tcPr>
          <w:p w14:paraId="6BB08D92" w14:textId="275D4F1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552" w:type="dxa"/>
          </w:tcPr>
          <w:p w14:paraId="6F3402B6" w14:textId="41AFEA5D" w:rsidR="00F717CC" w:rsidRPr="00C36B9D" w:rsidRDefault="00F717CC" w:rsidP="00F717CC">
            <w:pPr>
              <w:pStyle w:val="TAL"/>
              <w:rPr>
                <w:rFonts w:cs="Arial"/>
                <w:szCs w:val="18"/>
              </w:rPr>
            </w:pPr>
            <w:r w:rsidRPr="00C36B9D">
              <w:rPr>
                <w:rFonts w:cs="Arial"/>
                <w:szCs w:val="18"/>
              </w:rPr>
              <w:t>If the field is absent, the UE supports the default power class in 38.101-1, Table 6.2E.1.2-2.</w:t>
            </w:r>
          </w:p>
        </w:tc>
        <w:tc>
          <w:tcPr>
            <w:tcW w:w="1907" w:type="dxa"/>
          </w:tcPr>
          <w:p w14:paraId="3958F6E1" w14:textId="14BED6CB"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Optional with capability signalling</w:t>
            </w:r>
          </w:p>
        </w:tc>
      </w:tr>
      <w:tr w:rsidR="00F717CC" w:rsidRPr="00C36B9D" w14:paraId="002440F5" w14:textId="77777777" w:rsidTr="00F717CC">
        <w:trPr>
          <w:trHeight w:val="580"/>
        </w:trPr>
        <w:tc>
          <w:tcPr>
            <w:tcW w:w="1497" w:type="dxa"/>
          </w:tcPr>
          <w:p w14:paraId="0CAFAEB5" w14:textId="77777777" w:rsidR="00F717CC" w:rsidRPr="00C36B9D" w:rsidRDefault="00F717CC" w:rsidP="00F717CC">
            <w:pPr>
              <w:pStyle w:val="TAL"/>
              <w:rPr>
                <w:rFonts w:cs="Arial"/>
                <w:szCs w:val="18"/>
                <w:lang w:eastAsia="zh-CN"/>
              </w:rPr>
            </w:pPr>
          </w:p>
        </w:tc>
        <w:tc>
          <w:tcPr>
            <w:tcW w:w="723" w:type="dxa"/>
          </w:tcPr>
          <w:p w14:paraId="4ACE13B8" w14:textId="7842D786" w:rsidR="00F717CC" w:rsidRPr="00C36B9D" w:rsidRDefault="00F717CC" w:rsidP="00F717CC">
            <w:pPr>
              <w:pStyle w:val="TAL"/>
              <w:rPr>
                <w:rFonts w:cs="Arial"/>
                <w:szCs w:val="18"/>
                <w:lang w:eastAsia="zh-CN"/>
              </w:rPr>
            </w:pPr>
            <w:r w:rsidRPr="00C36B9D">
              <w:rPr>
                <w:rFonts w:cs="Arial"/>
                <w:szCs w:val="18"/>
                <w:lang w:eastAsia="zh-CN"/>
              </w:rPr>
              <w:t>13-3 (RAN2)</w:t>
            </w:r>
          </w:p>
        </w:tc>
        <w:tc>
          <w:tcPr>
            <w:tcW w:w="1668" w:type="dxa"/>
          </w:tcPr>
          <w:p w14:paraId="5ED75C00" w14:textId="37532F35" w:rsidR="00F717CC" w:rsidRPr="00C36B9D" w:rsidRDefault="00F717CC" w:rsidP="00F717CC">
            <w:pPr>
              <w:pStyle w:val="TAL"/>
              <w:rPr>
                <w:rFonts w:cs="Arial"/>
                <w:szCs w:val="18"/>
              </w:rPr>
            </w:pPr>
            <w:r w:rsidRPr="00C36B9D">
              <w:rPr>
                <w:rFonts w:cs="Arial"/>
                <w:szCs w:val="18"/>
              </w:rPr>
              <w:t>Intra-band concurrent operation power class capability per band combination</w:t>
            </w:r>
          </w:p>
        </w:tc>
        <w:tc>
          <w:tcPr>
            <w:tcW w:w="2136" w:type="dxa"/>
          </w:tcPr>
          <w:p w14:paraId="06F143E5" w14:textId="0D46E41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 xml:space="preserve">Indicates the power class, of a particular </w:t>
            </w:r>
            <w:proofErr w:type="spellStart"/>
            <w:r w:rsidRPr="00C36B9D">
              <w:rPr>
                <w:rFonts w:eastAsia="Malgun Gothic" w:cs="Arial"/>
                <w:szCs w:val="18"/>
                <w:lang w:eastAsia="ko-KR"/>
              </w:rPr>
              <w:t>Uu</w:t>
            </w:r>
            <w:proofErr w:type="spellEnd"/>
            <w:r w:rsidRPr="00C36B9D">
              <w:rPr>
                <w:rFonts w:eastAsia="Malgun Gothic" w:cs="Arial"/>
                <w:szCs w:val="18"/>
                <w:lang w:eastAsia="ko-KR"/>
              </w:rPr>
              <w:t xml:space="preserve"> band combination and the intra-band PC5 band combination(s) on which the UE supports transmission of PC5 simultaneous with </w:t>
            </w:r>
            <w:proofErr w:type="spellStart"/>
            <w:r w:rsidRPr="00C36B9D">
              <w:rPr>
                <w:rFonts w:eastAsia="Malgun Gothic" w:cs="Arial"/>
                <w:szCs w:val="18"/>
                <w:lang w:eastAsia="ko-KR"/>
              </w:rPr>
              <w:t>Uu</w:t>
            </w:r>
            <w:proofErr w:type="spellEnd"/>
            <w:r w:rsidRPr="00C36B9D">
              <w:rPr>
                <w:rFonts w:eastAsia="Malgun Gothic" w:cs="Arial"/>
                <w:szCs w:val="18"/>
                <w:lang w:eastAsia="ko-KR"/>
              </w:rPr>
              <w:t xml:space="preserve"> uplink (as indicated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The leading/leftmost value corresponds to the band combination of the particular </w:t>
            </w:r>
            <w:proofErr w:type="spellStart"/>
            <w:r w:rsidRPr="00C36B9D">
              <w:rPr>
                <w:rFonts w:eastAsia="Malgun Gothic" w:cs="Arial"/>
                <w:szCs w:val="18"/>
                <w:lang w:eastAsia="ko-KR"/>
              </w:rPr>
              <w:t>Uu</w:t>
            </w:r>
            <w:proofErr w:type="spellEnd"/>
            <w:r w:rsidRPr="00C36B9D">
              <w:rPr>
                <w:rFonts w:eastAsia="Malgun Gothic" w:cs="Arial"/>
                <w:szCs w:val="18"/>
                <w:lang w:eastAsia="ko-KR"/>
              </w:rPr>
              <w:t xml:space="preserve"> band combination and the first intra-band PC5 band combination included in </w:t>
            </w:r>
            <w:proofErr w:type="spellStart"/>
            <w:r w:rsidRPr="00C36B9D">
              <w:rPr>
                <w:rFonts w:eastAsia="Malgun Gothic" w:cs="Arial"/>
                <w:i/>
                <w:iCs/>
                <w:szCs w:val="18"/>
                <w:lang w:eastAsia="ko-KR"/>
              </w:rPr>
              <w:t>BandCombinationListSidelinkEUTRA</w:t>
            </w:r>
            <w:proofErr w:type="spellEnd"/>
            <w:r w:rsidRPr="00C36B9D">
              <w:rPr>
                <w:rFonts w:eastAsia="Malgun Gothic" w:cs="Arial"/>
                <w:i/>
                <w:iCs/>
                <w:szCs w:val="18"/>
                <w:lang w:eastAsia="ko-KR"/>
              </w:rPr>
              <w:t>-NR</w:t>
            </w:r>
            <w:r w:rsidRPr="00C36B9D">
              <w:rPr>
                <w:rFonts w:eastAsia="Malgun Gothic" w:cs="Arial"/>
                <w:szCs w:val="18"/>
                <w:lang w:eastAsia="ko-KR"/>
              </w:rPr>
              <w:t xml:space="preserve"> which is indicated with value 1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the next value corresponds to the band combination of the particular </w:t>
            </w:r>
            <w:proofErr w:type="spellStart"/>
            <w:r w:rsidRPr="00C36B9D">
              <w:rPr>
                <w:rFonts w:eastAsia="Malgun Gothic" w:cs="Arial"/>
                <w:szCs w:val="18"/>
                <w:lang w:eastAsia="ko-KR"/>
              </w:rPr>
              <w:t>Uu</w:t>
            </w:r>
            <w:proofErr w:type="spellEnd"/>
            <w:r w:rsidRPr="00C36B9D">
              <w:rPr>
                <w:rFonts w:eastAsia="Malgun Gothic" w:cs="Arial"/>
                <w:szCs w:val="18"/>
                <w:lang w:eastAsia="ko-KR"/>
              </w:rPr>
              <w:t xml:space="preserve"> band combination and the second intra-band PC5 band combination included in </w:t>
            </w:r>
            <w:proofErr w:type="spellStart"/>
            <w:r w:rsidRPr="00C36B9D">
              <w:rPr>
                <w:rFonts w:eastAsia="Malgun Gothic" w:cs="Arial"/>
                <w:i/>
                <w:iCs/>
                <w:szCs w:val="18"/>
                <w:lang w:eastAsia="ko-KR"/>
              </w:rPr>
              <w:t>BandCombinationListSidelinkEUTRA</w:t>
            </w:r>
            <w:proofErr w:type="spellEnd"/>
            <w:r w:rsidRPr="00C36B9D">
              <w:rPr>
                <w:rFonts w:eastAsia="Malgun Gothic" w:cs="Arial"/>
                <w:i/>
                <w:iCs/>
                <w:szCs w:val="18"/>
                <w:lang w:eastAsia="ko-KR"/>
              </w:rPr>
              <w:t>-NR</w:t>
            </w:r>
            <w:r w:rsidRPr="00C36B9D">
              <w:rPr>
                <w:rFonts w:eastAsia="Malgun Gothic" w:cs="Arial"/>
                <w:szCs w:val="18"/>
                <w:lang w:eastAsia="ko-KR"/>
              </w:rPr>
              <w:t xml:space="preserve"> which is indicated with value 1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and so on. </w:t>
            </w:r>
            <w:r w:rsidRPr="00C36B9D">
              <w:t xml:space="preserve">If this power class is higher than the power class that the UE supports on the individual </w:t>
            </w:r>
            <w:proofErr w:type="spellStart"/>
            <w:r w:rsidRPr="00C36B9D">
              <w:t>Uu</w:t>
            </w:r>
            <w:proofErr w:type="spellEnd"/>
            <w:r w:rsidRPr="00C36B9D">
              <w:t xml:space="preserve"> or PC5 interface of this band combination, the latter determines maximum TX power available in each interface.</w:t>
            </w:r>
          </w:p>
        </w:tc>
        <w:tc>
          <w:tcPr>
            <w:tcW w:w="1257" w:type="dxa"/>
          </w:tcPr>
          <w:p w14:paraId="70C65E23" w14:textId="77777777" w:rsidR="00F717CC" w:rsidRPr="00C36B9D" w:rsidRDefault="00F717CC" w:rsidP="00F717CC">
            <w:pPr>
              <w:pStyle w:val="TAL"/>
              <w:rPr>
                <w:rFonts w:cs="Arial"/>
                <w:szCs w:val="18"/>
              </w:rPr>
            </w:pPr>
          </w:p>
        </w:tc>
        <w:tc>
          <w:tcPr>
            <w:tcW w:w="2818" w:type="dxa"/>
          </w:tcPr>
          <w:p w14:paraId="73A9060B" w14:textId="77777777" w:rsidR="00F717CC" w:rsidRPr="00C36B9D" w:rsidRDefault="00F717CC" w:rsidP="00F717CC">
            <w:pPr>
              <w:pStyle w:val="TAL"/>
              <w:rPr>
                <w:rFonts w:cs="Arial"/>
                <w:i/>
                <w:iCs/>
                <w:noProof/>
                <w:szCs w:val="18"/>
                <w:lang w:eastAsia="en-GB"/>
              </w:rPr>
            </w:pPr>
            <w:r w:rsidRPr="00C36B9D">
              <w:rPr>
                <w:rFonts w:cs="Arial"/>
                <w:i/>
                <w:iCs/>
                <w:noProof/>
                <w:szCs w:val="18"/>
                <w:lang w:eastAsia="en-GB"/>
              </w:rPr>
              <w:t>IntrabandConcurrentOperationPowerClass-r16 SEQUENCE (SIZE (1..maxBandComb)) OF IntraBandPowerClass-r16</w:t>
            </w:r>
          </w:p>
          <w:p w14:paraId="3659BCF9" w14:textId="77777777" w:rsidR="00F717CC" w:rsidRPr="00C36B9D" w:rsidRDefault="00F717CC" w:rsidP="00F717CC">
            <w:pPr>
              <w:pStyle w:val="TAL"/>
              <w:rPr>
                <w:rFonts w:cs="Arial"/>
                <w:i/>
                <w:iCs/>
                <w:noProof/>
                <w:szCs w:val="18"/>
                <w:lang w:eastAsia="en-GB"/>
              </w:rPr>
            </w:pPr>
          </w:p>
          <w:p w14:paraId="05165C87" w14:textId="2BB3625E" w:rsidR="00F717CC" w:rsidRPr="00C36B9D" w:rsidRDefault="00F717CC" w:rsidP="00F717CC">
            <w:pPr>
              <w:pStyle w:val="TAL"/>
              <w:rPr>
                <w:rFonts w:cs="Arial"/>
                <w:i/>
                <w:iCs/>
                <w:noProof/>
                <w:szCs w:val="18"/>
                <w:lang w:eastAsia="en-GB"/>
              </w:rPr>
            </w:pPr>
            <w:r w:rsidRPr="00C36B9D">
              <w:rPr>
                <w:rFonts w:cs="Arial"/>
                <w:i/>
                <w:iCs/>
                <w:noProof/>
                <w:szCs w:val="18"/>
                <w:lang w:eastAsia="en-GB"/>
              </w:rPr>
              <w:t>IntraBandPowerClass-r16</w:t>
            </w:r>
            <w:r w:rsidRPr="00C36B9D">
              <w:rPr>
                <w:rFonts w:cs="Arial"/>
                <w:i/>
                <w:iCs/>
                <w:noProof/>
                <w:szCs w:val="18"/>
                <w:lang w:eastAsia="en-GB"/>
              </w:rPr>
              <w:tab/>
            </w:r>
            <w:r w:rsidRPr="00C36B9D">
              <w:rPr>
                <w:rFonts w:cs="Arial"/>
                <w:i/>
                <w:iCs/>
                <w:noProof/>
                <w:szCs w:val="18"/>
                <w:lang w:eastAsia="en-GB"/>
              </w:rPr>
              <w:tab/>
            </w:r>
            <w:r w:rsidRPr="00C36B9D">
              <w:rPr>
                <w:rFonts w:cs="Arial"/>
                <w:i/>
                <w:iCs/>
                <w:noProof/>
                <w:szCs w:val="18"/>
                <w:lang w:eastAsia="en-GB"/>
              </w:rPr>
              <w:tab/>
            </w:r>
            <w:r w:rsidRPr="00C36B9D">
              <w:rPr>
                <w:rFonts w:cs="Arial"/>
                <w:i/>
                <w:iCs/>
                <w:noProof/>
                <w:szCs w:val="18"/>
                <w:lang w:eastAsia="en-GB"/>
              </w:rPr>
              <w:tab/>
              <w:t>ENUMERATED {PC2, PC3}</w:t>
            </w:r>
          </w:p>
        </w:tc>
        <w:tc>
          <w:tcPr>
            <w:tcW w:w="2526" w:type="dxa"/>
          </w:tcPr>
          <w:p w14:paraId="45E86B9A" w14:textId="1BD175AF" w:rsidR="00F717CC" w:rsidRPr="00C36B9D" w:rsidRDefault="00F717CC" w:rsidP="00F717CC">
            <w:pPr>
              <w:pStyle w:val="TAL"/>
              <w:rPr>
                <w:rFonts w:cs="Arial"/>
                <w:i/>
                <w:iCs/>
                <w:noProof/>
                <w:szCs w:val="18"/>
                <w:lang w:eastAsia="en-GB"/>
              </w:rPr>
            </w:pPr>
            <w:r w:rsidRPr="00C36B9D">
              <w:rPr>
                <w:rFonts w:cs="Arial"/>
                <w:i/>
                <w:iCs/>
                <w:noProof/>
                <w:szCs w:val="18"/>
                <w:lang w:eastAsia="en-GB"/>
              </w:rPr>
              <w:t>BandCombination-v1680</w:t>
            </w:r>
          </w:p>
        </w:tc>
        <w:tc>
          <w:tcPr>
            <w:tcW w:w="1416" w:type="dxa"/>
          </w:tcPr>
          <w:p w14:paraId="0074D482" w14:textId="4D9C83A1"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416" w:type="dxa"/>
          </w:tcPr>
          <w:p w14:paraId="1D091F60" w14:textId="0872952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552" w:type="dxa"/>
          </w:tcPr>
          <w:p w14:paraId="0205566F" w14:textId="77777777" w:rsidR="00F717CC" w:rsidRPr="00C36B9D" w:rsidRDefault="00F717CC" w:rsidP="00F717CC">
            <w:pPr>
              <w:pStyle w:val="TAL"/>
              <w:rPr>
                <w:rFonts w:cs="Arial"/>
                <w:szCs w:val="18"/>
              </w:rPr>
            </w:pPr>
          </w:p>
        </w:tc>
        <w:tc>
          <w:tcPr>
            <w:tcW w:w="1907" w:type="dxa"/>
          </w:tcPr>
          <w:p w14:paraId="21D193EA" w14:textId="2ED0AE98"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Optional with capability signalling</w:t>
            </w:r>
          </w:p>
        </w:tc>
      </w:tr>
    </w:tbl>
    <w:p w14:paraId="7DF8879E" w14:textId="12716BAD" w:rsidR="00E15F46" w:rsidRDefault="00E15F46" w:rsidP="00602AEA">
      <w:pPr>
        <w:rPr>
          <w:ins w:id="97" w:author="CR#0012r1" w:date="2023-03-23T23:25:00Z"/>
        </w:rPr>
      </w:pPr>
    </w:p>
    <w:p w14:paraId="4F8C5CEE" w14:textId="77777777" w:rsidR="00082F57" w:rsidRPr="00DF13EF" w:rsidRDefault="00082F57" w:rsidP="00082F57">
      <w:pPr>
        <w:pStyle w:val="Heading1"/>
        <w:rPr>
          <w:ins w:id="98" w:author="CR#0012r1" w:date="2023-03-23T23:26:00Z"/>
        </w:rPr>
      </w:pPr>
      <w:ins w:id="99" w:author="CR#0012r1" w:date="2023-03-23T23:26:00Z">
        <w:r>
          <w:t>6</w:t>
        </w:r>
        <w:r w:rsidRPr="006C6E0F">
          <w:tab/>
          <w:t>Release 1</w:t>
        </w:r>
        <w:r>
          <w:t>7</w:t>
        </w:r>
        <w:r w:rsidRPr="006C6E0F">
          <w:t xml:space="preserve"> UE feature list</w:t>
        </w:r>
      </w:ins>
    </w:p>
    <w:p w14:paraId="56D5EB0E" w14:textId="77777777" w:rsidR="00082F57" w:rsidRPr="006C6E0F" w:rsidRDefault="00082F57" w:rsidP="00082F57">
      <w:pPr>
        <w:pStyle w:val="Heading2"/>
        <w:rPr>
          <w:ins w:id="100" w:author="CR#0012r1" w:date="2023-03-23T23:26:00Z"/>
        </w:rPr>
      </w:pPr>
      <w:ins w:id="101" w:author="CR#0012r1" w:date="2023-03-23T23:26:00Z">
        <w:r>
          <w:t>6</w:t>
        </w:r>
        <w:bookmarkStart w:id="102" w:name="_Toc100938824"/>
        <w:r w:rsidRPr="006C6E0F">
          <w:t>.1</w:t>
        </w:r>
        <w:r w:rsidRPr="006C6E0F">
          <w:tab/>
          <w:t>Layer-1 UE features</w:t>
        </w:r>
        <w:bookmarkEnd w:id="102"/>
      </w:ins>
    </w:p>
    <w:p w14:paraId="67A754B2" w14:textId="77777777" w:rsidR="00082F57" w:rsidRPr="006C6E0F" w:rsidRDefault="00082F57" w:rsidP="00082F57">
      <w:pPr>
        <w:pStyle w:val="Heading3"/>
        <w:rPr>
          <w:ins w:id="103" w:author="CR#0012r1" w:date="2023-03-23T23:26:00Z"/>
        </w:rPr>
      </w:pPr>
      <w:bookmarkStart w:id="104" w:name="_Toc100938825"/>
      <w:ins w:id="105" w:author="CR#0012r1" w:date="2023-03-23T23:26:00Z">
        <w:r>
          <w:t>6</w:t>
        </w:r>
        <w:r w:rsidRPr="006C6E0F">
          <w:t>.1.0</w:t>
        </w:r>
        <w:r w:rsidRPr="006C6E0F">
          <w:tab/>
          <w:t>General</w:t>
        </w:r>
        <w:bookmarkEnd w:id="104"/>
      </w:ins>
    </w:p>
    <w:p w14:paraId="19691DFD" w14:textId="77777777" w:rsidR="00082F57" w:rsidRPr="006C6E0F" w:rsidRDefault="00082F57" w:rsidP="00082F57">
      <w:pPr>
        <w:rPr>
          <w:ins w:id="106" w:author="CR#0012r1" w:date="2023-03-23T23:26:00Z"/>
        </w:rPr>
      </w:pPr>
      <w:ins w:id="107" w:author="CR#0012r1" w:date="2023-03-23T23:26:00Z">
        <w:r w:rsidRPr="006C6E0F">
          <w:t xml:space="preserve">Tables </w:t>
        </w:r>
        <w:r>
          <w:t>6</w:t>
        </w:r>
        <w:r w:rsidRPr="006C6E0F">
          <w:t xml:space="preserve">.1.1-1 to </w:t>
        </w:r>
        <w:r>
          <w:t>6</w:t>
        </w:r>
        <w:r w:rsidRPr="006C6E0F">
          <w:t>.1.1</w:t>
        </w:r>
        <w:r>
          <w:t>7</w:t>
        </w:r>
        <w:r w:rsidRPr="006C6E0F">
          <w:t>-1 provide the list of Layer-1 features, as shown in [</w:t>
        </w:r>
        <w:r>
          <w:t>17</w:t>
        </w:r>
        <w:r w:rsidRPr="006C6E0F">
          <w:t>] and the corresponding UE capability field name, as specified in TS 38.331 [2].</w:t>
        </w:r>
      </w:ins>
    </w:p>
    <w:p w14:paraId="70B026E8" w14:textId="77777777" w:rsidR="00082F57" w:rsidRPr="006C6E0F" w:rsidRDefault="00082F57" w:rsidP="00082F57">
      <w:pPr>
        <w:pStyle w:val="Heading3"/>
        <w:rPr>
          <w:ins w:id="108" w:author="CR#0012r1" w:date="2023-03-23T23:26:00Z"/>
        </w:rPr>
      </w:pPr>
      <w:bookmarkStart w:id="109" w:name="_Toc100938826"/>
      <w:ins w:id="110" w:author="CR#0012r1" w:date="2023-03-23T23:26:00Z">
        <w:r>
          <w:t>6</w:t>
        </w:r>
        <w:r w:rsidRPr="006C6E0F">
          <w:t>.1.1</w:t>
        </w:r>
        <w:r w:rsidRPr="006C6E0F">
          <w:tab/>
        </w:r>
        <w:proofErr w:type="spellStart"/>
        <w:r w:rsidRPr="006C6E0F">
          <w:t>NR_</w:t>
        </w:r>
        <w:bookmarkEnd w:id="109"/>
        <w:r>
          <w:t>FeMIMO</w:t>
        </w:r>
        <w:proofErr w:type="spellEnd"/>
      </w:ins>
    </w:p>
    <w:p w14:paraId="30D194BC" w14:textId="77777777" w:rsidR="00082F57" w:rsidRDefault="00082F57" w:rsidP="00082F57">
      <w:pPr>
        <w:pStyle w:val="TH"/>
        <w:rPr>
          <w:ins w:id="111" w:author="CR#0012r1" w:date="2023-03-23T23:26:00Z"/>
        </w:rPr>
      </w:pPr>
      <w:ins w:id="112" w:author="CR#0012r1" w:date="2023-03-23T23:26:00Z">
        <w:r w:rsidRPr="006C6E0F">
          <w:t xml:space="preserve">Table </w:t>
        </w:r>
        <w:r>
          <w:t>6</w:t>
        </w:r>
        <w:r w:rsidRPr="006C6E0F">
          <w:t xml:space="preserve">.1.1-1: Layer-1 feature list for </w:t>
        </w:r>
        <w:proofErr w:type="spellStart"/>
        <w:r w:rsidRPr="006C6E0F">
          <w:t>NR_</w:t>
        </w:r>
        <w:r>
          <w:t>FeMIMO</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3" w:author="CR#0012r1" w:date="2023-03-24T09:3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160"/>
        <w:gridCol w:w="911"/>
        <w:gridCol w:w="1864"/>
        <w:gridCol w:w="2014"/>
        <w:gridCol w:w="983"/>
        <w:gridCol w:w="3483"/>
        <w:gridCol w:w="2353"/>
        <w:gridCol w:w="1284"/>
        <w:gridCol w:w="1284"/>
        <w:gridCol w:w="1249"/>
        <w:gridCol w:w="2940"/>
        <w:gridCol w:w="1721"/>
        <w:tblGridChange w:id="114">
          <w:tblGrid>
            <w:gridCol w:w="1160"/>
            <w:gridCol w:w="911"/>
            <w:gridCol w:w="1864"/>
            <w:gridCol w:w="1855"/>
            <w:gridCol w:w="1142"/>
            <w:gridCol w:w="3483"/>
            <w:gridCol w:w="2353"/>
            <w:gridCol w:w="1284"/>
            <w:gridCol w:w="1284"/>
            <w:gridCol w:w="1249"/>
            <w:gridCol w:w="2940"/>
            <w:gridCol w:w="1721"/>
          </w:tblGrid>
        </w:tblGridChange>
      </w:tblGrid>
      <w:tr w:rsidR="00C86F74" w:rsidRPr="007B5FB0" w14:paraId="7E62E825" w14:textId="77777777" w:rsidTr="00C86F74">
        <w:trPr>
          <w:trHeight w:val="20"/>
          <w:ins w:id="115" w:author="CR#0012r1" w:date="2023-03-23T23:26:00Z"/>
          <w:trPrChange w:id="11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hideMark/>
            <w:tcPrChange w:id="117"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7343ACE9" w14:textId="77777777" w:rsidR="00082F57" w:rsidRPr="002C0EEE" w:rsidRDefault="00082F57" w:rsidP="002657F1">
            <w:pPr>
              <w:pStyle w:val="TAH"/>
              <w:rPr>
                <w:ins w:id="118" w:author="CR#0012r1" w:date="2023-03-23T23:26:00Z"/>
              </w:rPr>
            </w:pPr>
            <w:ins w:id="119" w:author="CR#0012r1" w:date="2023-03-23T23:26:00Z">
              <w:r w:rsidRPr="002C0EEE">
                <w:t>Features</w:t>
              </w:r>
            </w:ins>
          </w:p>
        </w:tc>
        <w:tc>
          <w:tcPr>
            <w:tcW w:w="911" w:type="dxa"/>
            <w:tcBorders>
              <w:top w:val="single" w:sz="4" w:space="0" w:color="auto"/>
              <w:left w:val="single" w:sz="4" w:space="0" w:color="auto"/>
              <w:bottom w:val="single" w:sz="4" w:space="0" w:color="auto"/>
              <w:right w:val="single" w:sz="4" w:space="0" w:color="auto"/>
            </w:tcBorders>
            <w:hideMark/>
            <w:tcPrChange w:id="120"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064D64D4" w14:textId="77777777" w:rsidR="00082F57" w:rsidRPr="002C0EEE" w:rsidRDefault="00082F57" w:rsidP="002657F1">
            <w:pPr>
              <w:pStyle w:val="TAH"/>
              <w:rPr>
                <w:ins w:id="121" w:author="CR#0012r1" w:date="2023-03-23T23:26:00Z"/>
              </w:rPr>
            </w:pPr>
            <w:ins w:id="122" w:author="CR#0012r1" w:date="2023-03-23T23:26:00Z">
              <w:r w:rsidRPr="002C0EEE">
                <w:t>Index</w:t>
              </w:r>
            </w:ins>
          </w:p>
        </w:tc>
        <w:tc>
          <w:tcPr>
            <w:tcW w:w="1864" w:type="dxa"/>
            <w:tcBorders>
              <w:top w:val="single" w:sz="4" w:space="0" w:color="auto"/>
              <w:left w:val="single" w:sz="4" w:space="0" w:color="auto"/>
              <w:bottom w:val="single" w:sz="4" w:space="0" w:color="auto"/>
              <w:right w:val="single" w:sz="4" w:space="0" w:color="auto"/>
            </w:tcBorders>
            <w:hideMark/>
            <w:tcPrChange w:id="123"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6221C7FE" w14:textId="77777777" w:rsidR="00082F57" w:rsidRPr="002C0EEE" w:rsidRDefault="00082F57" w:rsidP="002657F1">
            <w:pPr>
              <w:pStyle w:val="TAH"/>
              <w:rPr>
                <w:ins w:id="124" w:author="CR#0012r1" w:date="2023-03-23T23:26:00Z"/>
              </w:rPr>
            </w:pPr>
            <w:ins w:id="125" w:author="CR#0012r1" w:date="2023-03-23T23:26:00Z">
              <w:r w:rsidRPr="002C0EEE">
                <w:t>Feature group</w:t>
              </w:r>
            </w:ins>
          </w:p>
        </w:tc>
        <w:tc>
          <w:tcPr>
            <w:tcW w:w="2014" w:type="dxa"/>
            <w:tcBorders>
              <w:top w:val="single" w:sz="4" w:space="0" w:color="auto"/>
              <w:left w:val="single" w:sz="4" w:space="0" w:color="auto"/>
              <w:bottom w:val="single" w:sz="4" w:space="0" w:color="auto"/>
              <w:right w:val="single" w:sz="4" w:space="0" w:color="auto"/>
            </w:tcBorders>
            <w:hideMark/>
            <w:tcPrChange w:id="126" w:author="CR#0012r1" w:date="2023-03-24T09:34:00Z">
              <w:tcPr>
                <w:tcW w:w="2014" w:type="dxa"/>
                <w:tcBorders>
                  <w:top w:val="single" w:sz="4" w:space="0" w:color="auto"/>
                  <w:left w:val="single" w:sz="4" w:space="0" w:color="auto"/>
                  <w:bottom w:val="single" w:sz="4" w:space="0" w:color="auto"/>
                  <w:right w:val="single" w:sz="4" w:space="0" w:color="auto"/>
                </w:tcBorders>
                <w:hideMark/>
              </w:tcPr>
            </w:tcPrChange>
          </w:tcPr>
          <w:p w14:paraId="45025734" w14:textId="77777777" w:rsidR="00082F57" w:rsidRPr="002C0EEE" w:rsidRDefault="00082F57" w:rsidP="002657F1">
            <w:pPr>
              <w:pStyle w:val="TAH"/>
              <w:rPr>
                <w:ins w:id="127" w:author="CR#0012r1" w:date="2023-03-23T23:26:00Z"/>
              </w:rPr>
            </w:pPr>
            <w:ins w:id="128" w:author="CR#0012r1" w:date="2023-03-23T23:26:00Z">
              <w:r w:rsidRPr="002C0EEE">
                <w:t>Components</w:t>
              </w:r>
            </w:ins>
          </w:p>
        </w:tc>
        <w:tc>
          <w:tcPr>
            <w:tcW w:w="983" w:type="dxa"/>
            <w:tcBorders>
              <w:top w:val="single" w:sz="4" w:space="0" w:color="auto"/>
              <w:left w:val="single" w:sz="4" w:space="0" w:color="auto"/>
              <w:bottom w:val="single" w:sz="4" w:space="0" w:color="auto"/>
              <w:right w:val="single" w:sz="4" w:space="0" w:color="auto"/>
            </w:tcBorders>
            <w:hideMark/>
            <w:tcPrChange w:id="129" w:author="CR#0012r1" w:date="2023-03-24T09:34:00Z">
              <w:tcPr>
                <w:tcW w:w="983" w:type="dxa"/>
                <w:tcBorders>
                  <w:top w:val="single" w:sz="4" w:space="0" w:color="auto"/>
                  <w:left w:val="single" w:sz="4" w:space="0" w:color="auto"/>
                  <w:bottom w:val="single" w:sz="4" w:space="0" w:color="auto"/>
                  <w:right w:val="single" w:sz="4" w:space="0" w:color="auto"/>
                </w:tcBorders>
                <w:hideMark/>
              </w:tcPr>
            </w:tcPrChange>
          </w:tcPr>
          <w:p w14:paraId="05D8505E" w14:textId="77777777" w:rsidR="00082F57" w:rsidRPr="002C0EEE" w:rsidRDefault="00082F57" w:rsidP="002657F1">
            <w:pPr>
              <w:pStyle w:val="TAH"/>
              <w:rPr>
                <w:ins w:id="130" w:author="CR#0012r1" w:date="2023-03-23T23:26:00Z"/>
              </w:rPr>
            </w:pPr>
            <w:ins w:id="131" w:author="CR#0012r1" w:date="2023-03-23T23:26:00Z">
              <w:r w:rsidRPr="002C0EEE">
                <w:t>Prerequisite feature groups</w:t>
              </w:r>
            </w:ins>
          </w:p>
        </w:tc>
        <w:tc>
          <w:tcPr>
            <w:tcW w:w="3483" w:type="dxa"/>
            <w:tcBorders>
              <w:top w:val="single" w:sz="4" w:space="0" w:color="auto"/>
              <w:left w:val="single" w:sz="4" w:space="0" w:color="auto"/>
              <w:bottom w:val="single" w:sz="4" w:space="0" w:color="auto"/>
              <w:right w:val="single" w:sz="4" w:space="0" w:color="auto"/>
            </w:tcBorders>
            <w:tcPrChange w:id="13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68FDDE5" w14:textId="77777777" w:rsidR="00082F57" w:rsidRPr="002C0EEE" w:rsidRDefault="00082F57" w:rsidP="002657F1">
            <w:pPr>
              <w:pStyle w:val="TAH"/>
              <w:rPr>
                <w:ins w:id="133" w:author="CR#0012r1" w:date="2023-03-23T23:26:00Z"/>
              </w:rPr>
            </w:pPr>
            <w:ins w:id="134" w:author="CR#0012r1" w:date="2023-03-23T23:26:00Z">
              <w:r w:rsidRPr="006C6E0F">
                <w:t>Field name in TS 38.331 [2]</w:t>
              </w:r>
            </w:ins>
          </w:p>
        </w:tc>
        <w:tc>
          <w:tcPr>
            <w:tcW w:w="2353" w:type="dxa"/>
            <w:tcBorders>
              <w:top w:val="single" w:sz="4" w:space="0" w:color="auto"/>
              <w:left w:val="single" w:sz="4" w:space="0" w:color="auto"/>
              <w:bottom w:val="single" w:sz="4" w:space="0" w:color="auto"/>
              <w:right w:val="single" w:sz="4" w:space="0" w:color="auto"/>
            </w:tcBorders>
            <w:tcPrChange w:id="13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840796C" w14:textId="77777777" w:rsidR="00082F57" w:rsidRPr="002C0EEE" w:rsidRDefault="00082F57" w:rsidP="002657F1">
            <w:pPr>
              <w:pStyle w:val="TAH"/>
              <w:rPr>
                <w:ins w:id="136" w:author="CR#0012r1" w:date="2023-03-23T23:26:00Z"/>
              </w:rPr>
            </w:pPr>
            <w:ins w:id="137" w:author="CR#0012r1" w:date="2023-03-23T23:26:00Z">
              <w:r w:rsidRPr="002C0EEE">
                <w:t>Parent IE in TS 38.331 [2]</w:t>
              </w:r>
            </w:ins>
          </w:p>
        </w:tc>
        <w:tc>
          <w:tcPr>
            <w:tcW w:w="1284" w:type="dxa"/>
            <w:tcBorders>
              <w:top w:val="single" w:sz="4" w:space="0" w:color="auto"/>
              <w:left w:val="single" w:sz="4" w:space="0" w:color="auto"/>
              <w:bottom w:val="single" w:sz="4" w:space="0" w:color="auto"/>
              <w:right w:val="single" w:sz="4" w:space="0" w:color="auto"/>
            </w:tcBorders>
            <w:hideMark/>
            <w:tcPrChange w:id="138" w:author="CR#0012r1" w:date="2023-03-24T09:34:00Z">
              <w:tcPr>
                <w:tcW w:w="1284" w:type="dxa"/>
                <w:tcBorders>
                  <w:top w:val="single" w:sz="4" w:space="0" w:color="auto"/>
                  <w:left w:val="single" w:sz="4" w:space="0" w:color="auto"/>
                  <w:bottom w:val="single" w:sz="4" w:space="0" w:color="auto"/>
                  <w:right w:val="single" w:sz="4" w:space="0" w:color="auto"/>
                </w:tcBorders>
                <w:hideMark/>
              </w:tcPr>
            </w:tcPrChange>
          </w:tcPr>
          <w:p w14:paraId="0C7F1F45" w14:textId="77777777" w:rsidR="00082F57" w:rsidRPr="002C0EEE" w:rsidRDefault="00082F57" w:rsidP="002657F1">
            <w:pPr>
              <w:pStyle w:val="TAH"/>
              <w:rPr>
                <w:ins w:id="139" w:author="CR#0012r1" w:date="2023-03-23T23:26:00Z"/>
              </w:rPr>
            </w:pPr>
            <w:ins w:id="140" w:author="CR#0012r1" w:date="2023-03-23T23:26:00Z">
              <w:r w:rsidRPr="002C0EEE">
                <w:t>Need of FDD/TDD differentiation</w:t>
              </w:r>
            </w:ins>
          </w:p>
        </w:tc>
        <w:tc>
          <w:tcPr>
            <w:tcW w:w="1284" w:type="dxa"/>
            <w:tcBorders>
              <w:top w:val="single" w:sz="4" w:space="0" w:color="auto"/>
              <w:left w:val="single" w:sz="4" w:space="0" w:color="auto"/>
              <w:bottom w:val="single" w:sz="4" w:space="0" w:color="auto"/>
              <w:right w:val="single" w:sz="4" w:space="0" w:color="auto"/>
            </w:tcBorders>
            <w:hideMark/>
            <w:tcPrChange w:id="141"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03DF5749" w14:textId="77777777" w:rsidR="00082F57" w:rsidRPr="002C0EEE" w:rsidRDefault="00082F57" w:rsidP="002657F1">
            <w:pPr>
              <w:pStyle w:val="TAH"/>
              <w:rPr>
                <w:ins w:id="142" w:author="CR#0012r1" w:date="2023-03-23T23:26:00Z"/>
              </w:rPr>
            </w:pPr>
            <w:ins w:id="143" w:author="CR#0012r1" w:date="2023-03-23T23:26:00Z">
              <w:r w:rsidRPr="002C0EEE">
                <w:t>Need of FR1/FR2 differentiation</w:t>
              </w:r>
            </w:ins>
          </w:p>
        </w:tc>
        <w:tc>
          <w:tcPr>
            <w:tcW w:w="1249" w:type="dxa"/>
            <w:tcBorders>
              <w:top w:val="single" w:sz="4" w:space="0" w:color="auto"/>
              <w:left w:val="single" w:sz="4" w:space="0" w:color="auto"/>
              <w:bottom w:val="single" w:sz="4" w:space="0" w:color="auto"/>
              <w:right w:val="single" w:sz="4" w:space="0" w:color="auto"/>
            </w:tcBorders>
            <w:hideMark/>
            <w:tcPrChange w:id="144"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2A244E5B" w14:textId="77777777" w:rsidR="00082F57" w:rsidRPr="002C0EEE" w:rsidRDefault="00082F57" w:rsidP="002657F1">
            <w:pPr>
              <w:pStyle w:val="TAH"/>
              <w:rPr>
                <w:ins w:id="145" w:author="CR#0012r1" w:date="2023-03-23T23:26:00Z"/>
              </w:rPr>
            </w:pPr>
            <w:ins w:id="146" w:author="CR#0012r1" w:date="2023-03-23T23:26:00Z">
              <w:r w:rsidRPr="002C0EEE">
                <w:t>Capability interpretation for mixture of FDD/TDD and/or FR1/FR2</w:t>
              </w:r>
            </w:ins>
          </w:p>
        </w:tc>
        <w:tc>
          <w:tcPr>
            <w:tcW w:w="2940" w:type="dxa"/>
            <w:tcBorders>
              <w:top w:val="single" w:sz="4" w:space="0" w:color="auto"/>
              <w:left w:val="single" w:sz="4" w:space="0" w:color="auto"/>
              <w:bottom w:val="single" w:sz="4" w:space="0" w:color="auto"/>
              <w:right w:val="single" w:sz="4" w:space="0" w:color="auto"/>
            </w:tcBorders>
            <w:hideMark/>
            <w:tcPrChange w:id="147"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4DDED3CC" w14:textId="77777777" w:rsidR="00082F57" w:rsidRPr="002C0EEE" w:rsidRDefault="00082F57" w:rsidP="002657F1">
            <w:pPr>
              <w:pStyle w:val="TAH"/>
              <w:rPr>
                <w:ins w:id="148" w:author="CR#0012r1" w:date="2023-03-23T23:26:00Z"/>
              </w:rPr>
            </w:pPr>
            <w:ins w:id="149" w:author="CR#0012r1" w:date="2023-03-23T23:26:00Z">
              <w:r w:rsidRPr="002C0EEE">
                <w:t>Note</w:t>
              </w:r>
            </w:ins>
          </w:p>
        </w:tc>
        <w:tc>
          <w:tcPr>
            <w:tcW w:w="1721" w:type="dxa"/>
            <w:tcBorders>
              <w:top w:val="single" w:sz="4" w:space="0" w:color="auto"/>
              <w:left w:val="single" w:sz="4" w:space="0" w:color="auto"/>
              <w:bottom w:val="single" w:sz="4" w:space="0" w:color="auto"/>
              <w:right w:val="single" w:sz="4" w:space="0" w:color="auto"/>
            </w:tcBorders>
            <w:hideMark/>
            <w:tcPrChange w:id="150"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787011AC" w14:textId="77777777" w:rsidR="00082F57" w:rsidRPr="002C0EEE" w:rsidRDefault="00082F57" w:rsidP="002657F1">
            <w:pPr>
              <w:pStyle w:val="TAH"/>
              <w:rPr>
                <w:ins w:id="151" w:author="CR#0012r1" w:date="2023-03-23T23:26:00Z"/>
              </w:rPr>
            </w:pPr>
            <w:ins w:id="152" w:author="CR#0012r1" w:date="2023-03-23T23:26:00Z">
              <w:r w:rsidRPr="002C0EEE">
                <w:t>Mandatory/Optional</w:t>
              </w:r>
            </w:ins>
          </w:p>
        </w:tc>
      </w:tr>
      <w:tr w:rsidR="00C86F74" w:rsidRPr="00263855" w14:paraId="5933FD30" w14:textId="77777777" w:rsidTr="00C86F74">
        <w:trPr>
          <w:trHeight w:val="20"/>
          <w:ins w:id="153" w:author="CR#0012r1" w:date="2023-03-23T23:26:00Z"/>
          <w:trPrChange w:id="15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hideMark/>
            <w:tcPrChange w:id="1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hideMark/>
              </w:tcPr>
            </w:tcPrChange>
          </w:tcPr>
          <w:p w14:paraId="3370CC9A" w14:textId="77777777" w:rsidR="00082F57" w:rsidRPr="00263855" w:rsidRDefault="00082F57" w:rsidP="002657F1">
            <w:pPr>
              <w:pStyle w:val="TAL"/>
              <w:rPr>
                <w:ins w:id="156" w:author="CR#0012r1" w:date="2023-03-23T23:26:00Z"/>
                <w:rFonts w:asciiTheme="majorHAnsi" w:hAnsiTheme="majorHAnsi" w:cstheme="majorHAnsi"/>
                <w:color w:val="000000" w:themeColor="text1"/>
                <w:szCs w:val="18"/>
              </w:rPr>
            </w:pPr>
            <w:ins w:id="157" w:author="CR#0012r1" w:date="2023-03-23T23:26:00Z">
              <w:r w:rsidRPr="002C0EEE">
                <w:t xml:space="preserve">23. </w:t>
              </w:r>
              <w:proofErr w:type="spellStart"/>
              <w:r w:rsidRPr="002C0EEE">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hideMark/>
            <w:tcPrChange w:id="1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hideMark/>
              </w:tcPr>
            </w:tcPrChange>
          </w:tcPr>
          <w:p w14:paraId="0965FED9" w14:textId="77777777" w:rsidR="00082F57" w:rsidRPr="00675CAF" w:rsidRDefault="00082F57" w:rsidP="002657F1">
            <w:pPr>
              <w:pStyle w:val="TAL"/>
              <w:rPr>
                <w:ins w:id="159" w:author="CR#0012r1" w:date="2023-03-23T23:26:00Z"/>
                <w:rFonts w:cs="Arial"/>
                <w:color w:val="000000" w:themeColor="text1"/>
                <w:szCs w:val="18"/>
              </w:rPr>
            </w:pPr>
            <w:ins w:id="160" w:author="CR#0012r1" w:date="2023-03-23T23:26:00Z">
              <w:r w:rsidRPr="00675CAF">
                <w:rPr>
                  <w:rFonts w:cs="Arial"/>
                  <w:color w:val="000000" w:themeColor="text1"/>
                  <w:szCs w:val="18"/>
                </w:rPr>
                <w:t>23-1-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8EE8893" w14:textId="77777777" w:rsidR="00082F57" w:rsidRPr="00675CAF" w:rsidRDefault="00082F57" w:rsidP="002657F1">
            <w:pPr>
              <w:pStyle w:val="TAL"/>
              <w:rPr>
                <w:ins w:id="162" w:author="CR#0012r1" w:date="2023-03-23T23:26:00Z"/>
                <w:rFonts w:eastAsia="SimSun" w:cs="Arial"/>
                <w:color w:val="000000" w:themeColor="text1"/>
                <w:szCs w:val="18"/>
                <w:lang w:eastAsia="zh-CN"/>
              </w:rPr>
            </w:pPr>
            <w:ins w:id="163" w:author="CR#0012r1" w:date="2023-03-23T23:26:00Z">
              <w:r w:rsidRPr="00675CAF">
                <w:rPr>
                  <w:rFonts w:eastAsia="SimSun" w:cs="Arial"/>
                  <w:color w:val="000000" w:themeColor="text1"/>
                  <w:szCs w:val="18"/>
                  <w:lang w:eastAsia="zh-CN"/>
                </w:rPr>
                <w:t>Unified TCI with joint DL/UL TCI update for intra-cell beam manag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1FA3CA7" w14:textId="319CF221" w:rsidR="00082F57" w:rsidRPr="00675CAF" w:rsidRDefault="00230CDC">
            <w:pPr>
              <w:pStyle w:val="TAL"/>
              <w:rPr>
                <w:ins w:id="165" w:author="CR#0012r1" w:date="2023-03-23T23:26:00Z"/>
              </w:rPr>
              <w:pPrChange w:id="166"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67" w:author="CR#0012r1" w:date="2023-03-23T23:53:00Z">
              <w:r>
                <w:t xml:space="preserve">1. </w:t>
              </w:r>
            </w:ins>
            <w:ins w:id="168" w:author="CR#0012r1" w:date="2023-03-23T23:26:00Z">
              <w:r w:rsidR="00082F57" w:rsidRPr="00675CAF">
                <w:t>Joint DL/UL TCI update with their components: (configuration mechanism, QCL rules, applicable source and target signals)</w:t>
              </w:r>
            </w:ins>
          </w:p>
          <w:p w14:paraId="57F5B6EC" w14:textId="62E7B326" w:rsidR="00082F57" w:rsidRPr="00675CAF" w:rsidRDefault="00230CDC">
            <w:pPr>
              <w:pStyle w:val="TAL"/>
              <w:rPr>
                <w:ins w:id="169" w:author="CR#0012r1" w:date="2023-03-23T23:26:00Z"/>
              </w:rPr>
              <w:pPrChange w:id="170"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71" w:author="CR#0012r1" w:date="2023-03-23T23:53:00Z">
              <w:r>
                <w:t xml:space="preserve">2. </w:t>
              </w:r>
            </w:ins>
            <w:ins w:id="172" w:author="CR#0012r1" w:date="2023-03-23T23:26:00Z">
              <w:r w:rsidR="00082F57" w:rsidRPr="00675CAF">
                <w:t>The maximum number of configured joint TCI states per BWP per CC in a band</w:t>
              </w:r>
            </w:ins>
          </w:p>
          <w:p w14:paraId="087756ED" w14:textId="23440D04" w:rsidR="00082F57" w:rsidRPr="00675CAF" w:rsidRDefault="00230CDC">
            <w:pPr>
              <w:pStyle w:val="TAL"/>
              <w:rPr>
                <w:ins w:id="173" w:author="CR#0012r1" w:date="2023-03-23T23:26:00Z"/>
              </w:rPr>
              <w:pPrChange w:id="174"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75" w:author="CR#0012r1" w:date="2023-03-23T23:53:00Z">
              <w:r>
                <w:t xml:space="preserve">3. </w:t>
              </w:r>
            </w:ins>
            <w:ins w:id="176" w:author="CR#0012r1" w:date="2023-03-23T23:26:00Z">
              <w:r w:rsidR="00082F57" w:rsidRPr="00675CAF">
                <w:t>One MAC-CE activated joint TCI state per CC in a band</w:t>
              </w:r>
            </w:ins>
          </w:p>
          <w:p w14:paraId="654E77BF" w14:textId="74CEAAE1" w:rsidR="00082F57" w:rsidRPr="00675CAF" w:rsidRDefault="00230CDC">
            <w:pPr>
              <w:pStyle w:val="TAL"/>
              <w:rPr>
                <w:ins w:id="177" w:author="CR#0012r1" w:date="2023-03-23T23:26:00Z"/>
              </w:rPr>
              <w:pPrChange w:id="178"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79" w:author="CR#0012r1" w:date="2023-03-23T23:53:00Z">
              <w:r>
                <w:t xml:space="preserve">4. </w:t>
              </w:r>
            </w:ins>
            <w:ins w:id="180" w:author="CR#0012r1" w:date="2023-03-23T23:26:00Z">
              <w:r w:rsidR="00082F57" w:rsidRPr="00675CAF">
                <w:t>TCI state indication for update and activation</w:t>
              </w:r>
              <w:r w:rsidR="00082F57" w:rsidRPr="00675CAF">
                <w:rPr>
                  <w:strike/>
                </w:rPr>
                <w:br/>
              </w:r>
              <w:r w:rsidR="00082F57" w:rsidRPr="00675CAF">
                <w:t>a) MAC CE based TCI state indication for one active TCI state</w:t>
              </w:r>
            </w:ins>
          </w:p>
          <w:p w14:paraId="0E54B654" w14:textId="482FD777" w:rsidR="00082F57" w:rsidRPr="00675CAF" w:rsidRDefault="00230CDC">
            <w:pPr>
              <w:pStyle w:val="TAL"/>
              <w:rPr>
                <w:ins w:id="181" w:author="CR#0012r1" w:date="2023-03-23T23:26:00Z"/>
              </w:rPr>
              <w:pPrChange w:id="182"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83" w:author="CR#0012r1" w:date="2023-03-23T23:53:00Z">
              <w:r>
                <w:t xml:space="preserve">5. </w:t>
              </w:r>
            </w:ins>
            <w:ins w:id="184" w:author="CR#0012r1" w:date="2023-03-23T23:26:00Z">
              <w:r w:rsidR="00082F57" w:rsidRPr="00675CAF">
                <w:t>The maximum number of MAC-CE activated joint TCI states across all CC(s) in a band</w:t>
              </w:r>
            </w:ins>
          </w:p>
          <w:p w14:paraId="62E3631F" w14:textId="77777777" w:rsidR="00082F57" w:rsidRPr="00675CAF" w:rsidRDefault="00082F57">
            <w:pPr>
              <w:pStyle w:val="TAL"/>
              <w:rPr>
                <w:ins w:id="185" w:author="CR#0012r1" w:date="2023-03-23T23:26:00Z"/>
              </w:rPr>
              <w:pPrChange w:id="186" w:author="CR#0012r1" w:date="2023-03-23T23:52:00Z">
                <w:pPr/>
              </w:pPrChange>
            </w:pPr>
          </w:p>
        </w:tc>
        <w:tc>
          <w:tcPr>
            <w:tcW w:w="983" w:type="dxa"/>
            <w:tcBorders>
              <w:top w:val="single" w:sz="4" w:space="0" w:color="auto"/>
              <w:left w:val="single" w:sz="4" w:space="0" w:color="auto"/>
              <w:bottom w:val="single" w:sz="4" w:space="0" w:color="auto"/>
              <w:right w:val="single" w:sz="4" w:space="0" w:color="auto"/>
            </w:tcBorders>
            <w:shd w:val="clear" w:color="auto" w:fill="auto"/>
            <w:tcPrChange w:id="18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85E755A" w14:textId="77777777" w:rsidR="00082F57" w:rsidRPr="00675CAF" w:rsidRDefault="00082F57" w:rsidP="002657F1">
            <w:pPr>
              <w:pStyle w:val="TAL"/>
              <w:rPr>
                <w:ins w:id="188"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18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2520AE5" w14:textId="77777777" w:rsidR="005917EE" w:rsidRDefault="00082F57" w:rsidP="002657F1">
            <w:pPr>
              <w:pStyle w:val="TAL"/>
              <w:rPr>
                <w:ins w:id="190" w:author="Draft_v3" w:date="2023-03-30T22:10:00Z"/>
                <w:rFonts w:cs="Arial"/>
                <w:i/>
                <w:iCs/>
                <w:color w:val="000000" w:themeColor="text1"/>
                <w:szCs w:val="18"/>
              </w:rPr>
            </w:pPr>
            <w:ins w:id="191" w:author="CR#0012r1" w:date="2023-03-23T23:26:00Z">
              <w:r w:rsidRPr="00C95FC7">
                <w:rPr>
                  <w:rFonts w:cs="Arial"/>
                  <w:i/>
                  <w:iCs/>
                  <w:color w:val="000000" w:themeColor="text1"/>
                  <w:szCs w:val="18"/>
                </w:rPr>
                <w:t>unifiedJointTCI-r17</w:t>
              </w:r>
            </w:ins>
          </w:p>
          <w:p w14:paraId="6AC8D668" w14:textId="03145C92" w:rsidR="00082F57" w:rsidRPr="00C95FC7" w:rsidRDefault="00082F57" w:rsidP="002657F1">
            <w:pPr>
              <w:pStyle w:val="TAL"/>
              <w:rPr>
                <w:ins w:id="192" w:author="CR#0012r1" w:date="2023-03-23T23:26:00Z"/>
                <w:rFonts w:cs="Arial"/>
                <w:i/>
                <w:iCs/>
                <w:color w:val="000000" w:themeColor="text1"/>
                <w:szCs w:val="18"/>
              </w:rPr>
            </w:pPr>
            <w:ins w:id="193" w:author="CR#0012r1" w:date="2023-03-23T23:26:00Z">
              <w:r w:rsidRPr="00C95FC7">
                <w:rPr>
                  <w:rFonts w:cs="Arial"/>
                  <w:i/>
                  <w:iCs/>
                  <w:color w:val="000000" w:themeColor="text1"/>
                  <w:szCs w:val="18"/>
                </w:rPr>
                <w:t>{</w:t>
              </w:r>
            </w:ins>
          </w:p>
          <w:p w14:paraId="35D65662" w14:textId="1EA7D4E6" w:rsidR="00082F57" w:rsidRPr="00C95FC7" w:rsidRDefault="00082F57" w:rsidP="002657F1">
            <w:pPr>
              <w:pStyle w:val="TAL"/>
              <w:rPr>
                <w:ins w:id="194" w:author="CR#0012r1" w:date="2023-03-23T23:26:00Z"/>
                <w:rFonts w:cs="Arial"/>
                <w:i/>
                <w:iCs/>
                <w:color w:val="000000" w:themeColor="text1"/>
                <w:szCs w:val="18"/>
              </w:rPr>
            </w:pPr>
            <w:ins w:id="195" w:author="CR#0012r1" w:date="2023-03-23T23:26:00Z">
              <w:r w:rsidRPr="00C95FC7">
                <w:rPr>
                  <w:rFonts w:cs="Arial"/>
                  <w:i/>
                  <w:iCs/>
                  <w:color w:val="000000" w:themeColor="text1"/>
                  <w:szCs w:val="18"/>
                </w:rPr>
                <w:t>maxConfiguredJointTCI-r17,</w:t>
              </w:r>
              <w:del w:id="196" w:author="Draft_v3" w:date="2023-03-30T22:11:00Z">
                <w:r w:rsidRPr="00C95FC7" w:rsidDel="005917EE">
                  <w:rPr>
                    <w:rFonts w:cs="Arial"/>
                    <w:i/>
                    <w:iCs/>
                    <w:color w:val="000000" w:themeColor="text1"/>
                    <w:szCs w:val="18"/>
                  </w:rPr>
                  <w:delText xml:space="preserve"> </w:delText>
                </w:r>
              </w:del>
              <w:r w:rsidRPr="00C95FC7">
                <w:rPr>
                  <w:rFonts w:cs="Arial"/>
                  <w:i/>
                  <w:iCs/>
                  <w:color w:val="000000" w:themeColor="text1"/>
                  <w:szCs w:val="18"/>
                </w:rPr>
                <w:t>maxActivatedTCIAcrossCC-r17</w:t>
              </w:r>
            </w:ins>
          </w:p>
          <w:p w14:paraId="7ABCB827" w14:textId="77777777" w:rsidR="00082F57" w:rsidRPr="00675CAF" w:rsidRDefault="00082F57" w:rsidP="002657F1">
            <w:pPr>
              <w:pStyle w:val="TAL"/>
              <w:rPr>
                <w:ins w:id="197" w:author="CR#0012r1" w:date="2023-03-23T23:26:00Z"/>
                <w:rFonts w:cs="Arial"/>
                <w:color w:val="000000" w:themeColor="text1"/>
                <w:szCs w:val="18"/>
              </w:rPr>
            </w:pPr>
            <w:ins w:id="198" w:author="CR#0012r1" w:date="2023-03-23T23:26:00Z">
              <w:r w:rsidRPr="00C95FC7">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9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4F1A61B" w14:textId="77777777" w:rsidR="00082F57" w:rsidRPr="00601BA6" w:rsidRDefault="00082F57" w:rsidP="002657F1">
            <w:pPr>
              <w:pStyle w:val="TAL"/>
              <w:rPr>
                <w:ins w:id="200" w:author="CR#0012r1" w:date="2023-03-23T23:26:00Z"/>
                <w:rFonts w:cs="Arial"/>
                <w:i/>
                <w:iCs/>
                <w:color w:val="000000" w:themeColor="text1"/>
                <w:szCs w:val="18"/>
              </w:rPr>
            </w:pPr>
            <w:ins w:id="201"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57E300D" w14:textId="77777777" w:rsidR="00082F57" w:rsidRPr="00675CAF" w:rsidRDefault="00082F57" w:rsidP="002657F1">
            <w:pPr>
              <w:pStyle w:val="TAL"/>
              <w:rPr>
                <w:ins w:id="203" w:author="CR#0012r1" w:date="2023-03-23T23:26:00Z"/>
                <w:rFonts w:cs="Arial"/>
                <w:color w:val="000000" w:themeColor="text1"/>
                <w:szCs w:val="18"/>
              </w:rPr>
            </w:pPr>
            <w:ins w:id="204" w:author="CR#0012r1" w:date="2023-03-23T23:26:00Z">
              <w:r w:rsidRPr="00675CAF">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063F2F" w14:textId="77777777" w:rsidR="00082F57" w:rsidRPr="00675CAF" w:rsidRDefault="00082F57" w:rsidP="002657F1">
            <w:pPr>
              <w:pStyle w:val="TAL"/>
              <w:rPr>
                <w:ins w:id="206" w:author="CR#0012r1" w:date="2023-03-23T23:26:00Z"/>
                <w:rFonts w:cs="Arial"/>
                <w:color w:val="000000" w:themeColor="text1"/>
                <w:szCs w:val="18"/>
              </w:rPr>
            </w:pPr>
            <w:ins w:id="207" w:author="CR#0012r1" w:date="2023-03-23T23:26:00Z">
              <w:r w:rsidRPr="00675CAF">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B2CD76" w14:textId="77777777" w:rsidR="00082F57" w:rsidRPr="00675CAF" w:rsidRDefault="00082F57" w:rsidP="002657F1">
            <w:pPr>
              <w:pStyle w:val="TAL"/>
              <w:rPr>
                <w:ins w:id="209" w:author="CR#0012r1" w:date="2023-03-23T23:26:00Z"/>
                <w:rFonts w:cs="Arial"/>
                <w:color w:val="000000" w:themeColor="text1"/>
                <w:szCs w:val="18"/>
              </w:rPr>
            </w:pPr>
            <w:ins w:id="210" w:author="CR#0012r1" w:date="2023-03-23T23:26:00Z">
              <w:r w:rsidRPr="00675CAF">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80E41C" w14:textId="77777777" w:rsidR="00082F57" w:rsidRPr="00675CAF" w:rsidRDefault="00082F57" w:rsidP="002657F1">
            <w:pPr>
              <w:pStyle w:val="TAL"/>
              <w:rPr>
                <w:ins w:id="212" w:author="CR#0012r1" w:date="2023-03-23T23:26:00Z"/>
                <w:rFonts w:cs="Arial"/>
                <w:color w:val="000000" w:themeColor="text1"/>
                <w:szCs w:val="18"/>
              </w:rPr>
            </w:pPr>
            <w:ins w:id="213" w:author="CR#0012r1" w:date="2023-03-23T23:26:00Z">
              <w:r w:rsidRPr="00675CAF">
                <w:rPr>
                  <w:rFonts w:cs="Arial"/>
                  <w:color w:val="000000" w:themeColor="text1"/>
                  <w:szCs w:val="18"/>
                </w:rPr>
                <w:t>Component 2 candidate value {8, 12, 16, 24, 32, 48, 64, 128}</w:t>
              </w:r>
            </w:ins>
          </w:p>
          <w:p w14:paraId="2CBBE183" w14:textId="77777777" w:rsidR="00082F57" w:rsidRPr="00675CAF" w:rsidRDefault="00082F57" w:rsidP="002657F1">
            <w:pPr>
              <w:pStyle w:val="TAL"/>
              <w:rPr>
                <w:ins w:id="214" w:author="CR#0012r1" w:date="2023-03-23T23:26:00Z"/>
                <w:rFonts w:cs="Arial"/>
                <w:color w:val="000000" w:themeColor="text1"/>
                <w:szCs w:val="18"/>
              </w:rPr>
            </w:pPr>
          </w:p>
          <w:p w14:paraId="3EC7222D" w14:textId="77777777" w:rsidR="00082F57" w:rsidRPr="00675CAF" w:rsidRDefault="00082F57" w:rsidP="002657F1">
            <w:pPr>
              <w:pStyle w:val="TAL"/>
              <w:rPr>
                <w:ins w:id="215" w:author="CR#0012r1" w:date="2023-03-23T23:26:00Z"/>
                <w:rFonts w:cs="Arial"/>
                <w:color w:val="000000" w:themeColor="text1"/>
                <w:szCs w:val="18"/>
              </w:rPr>
            </w:pPr>
            <w:ins w:id="216" w:author="CR#0012r1" w:date="2023-03-23T23:26:00Z">
              <w:r w:rsidRPr="00675CAF">
                <w:rPr>
                  <w:rFonts w:cs="Arial"/>
                  <w:color w:val="000000" w:themeColor="text1"/>
                  <w:szCs w:val="18"/>
                </w:rPr>
                <w:t>Component 5 candidate value {1, 2, 4, 8, 16}</w:t>
              </w:r>
            </w:ins>
          </w:p>
          <w:p w14:paraId="7876EC0A" w14:textId="77777777" w:rsidR="00082F57" w:rsidRPr="00675CAF" w:rsidRDefault="00082F57" w:rsidP="002657F1">
            <w:pPr>
              <w:pStyle w:val="TAL"/>
              <w:rPr>
                <w:ins w:id="217" w:author="CR#0012r1" w:date="2023-03-23T23:26:00Z"/>
                <w:rFonts w:cs="Arial"/>
                <w:color w:val="000000" w:themeColor="text1"/>
                <w:szCs w:val="18"/>
              </w:rPr>
            </w:pPr>
          </w:p>
          <w:p w14:paraId="054A37B8" w14:textId="77777777" w:rsidR="00082F57" w:rsidRPr="00675CAF" w:rsidRDefault="00082F57" w:rsidP="002657F1">
            <w:pPr>
              <w:pStyle w:val="TAL"/>
              <w:rPr>
                <w:ins w:id="218" w:author="CR#0012r1" w:date="2023-03-23T23:26:00Z"/>
                <w:rFonts w:cs="Arial"/>
                <w:color w:val="000000" w:themeColor="text1"/>
                <w:szCs w:val="18"/>
              </w:rPr>
            </w:pPr>
            <w:ins w:id="219" w:author="CR#0012r1" w:date="2023-03-23T23:26:00Z">
              <w:r w:rsidRPr="00675CAF">
                <w:rPr>
                  <w:rFonts w:cs="Arial"/>
                  <w:color w:val="000000" w:themeColor="text1"/>
                  <w:szCs w:val="18"/>
                </w:rPr>
                <w:t>If a UE supports FG 23-1-1a, the signalled component values (except component 5) also apply to inter-cell beam management</w:t>
              </w:r>
            </w:ins>
          </w:p>
          <w:p w14:paraId="0B483988" w14:textId="77777777" w:rsidR="00082F57" w:rsidRPr="00675CAF" w:rsidRDefault="00082F57" w:rsidP="002657F1">
            <w:pPr>
              <w:pStyle w:val="TAL"/>
              <w:rPr>
                <w:ins w:id="220" w:author="CR#0012r1" w:date="2023-03-23T23:26:00Z"/>
                <w:rFonts w:cs="Arial"/>
                <w:color w:val="000000" w:themeColor="text1"/>
                <w:szCs w:val="18"/>
              </w:rPr>
            </w:pPr>
          </w:p>
          <w:p w14:paraId="6CD3C5E9" w14:textId="77777777" w:rsidR="00082F57" w:rsidRPr="00675CAF" w:rsidRDefault="00082F57" w:rsidP="002657F1">
            <w:pPr>
              <w:pStyle w:val="TAL"/>
              <w:rPr>
                <w:ins w:id="221" w:author="CR#0012r1" w:date="2023-03-23T23:26:00Z"/>
                <w:rFonts w:cs="Arial"/>
                <w:color w:val="000000" w:themeColor="text1"/>
                <w:szCs w:val="18"/>
              </w:rPr>
            </w:pPr>
            <w:ins w:id="222" w:author="CR#0012r1" w:date="2023-03-23T23:26:00Z">
              <w:r w:rsidRPr="00675CAF">
                <w:rPr>
                  <w:rFonts w:cs="Arial"/>
                  <w:color w:val="000000" w:themeColor="text1"/>
                  <w:szCs w:val="18"/>
                </w:rPr>
                <w:t>Note: activated joint TCI state(s) include all PDCCH/PDSCH receptions and PUSCH/PUCCH transmissions</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5C5BA1" w14:textId="77777777" w:rsidR="00082F57" w:rsidRPr="00675CAF" w:rsidRDefault="00082F57" w:rsidP="002657F1">
            <w:pPr>
              <w:pStyle w:val="TAL"/>
              <w:rPr>
                <w:ins w:id="224" w:author="CR#0012r1" w:date="2023-03-23T23:26:00Z"/>
                <w:rFonts w:cs="Arial"/>
                <w:color w:val="000000" w:themeColor="text1"/>
                <w:szCs w:val="18"/>
              </w:rPr>
            </w:pPr>
            <w:ins w:id="225" w:author="CR#0012r1" w:date="2023-03-23T23:26:00Z">
              <w:r w:rsidRPr="00675CAF">
                <w:rPr>
                  <w:rFonts w:cs="Arial"/>
                  <w:color w:val="000000" w:themeColor="text1"/>
                  <w:szCs w:val="18"/>
                </w:rPr>
                <w:t>Optional with capability signalling</w:t>
              </w:r>
            </w:ins>
          </w:p>
        </w:tc>
      </w:tr>
      <w:tr w:rsidR="00C86F74" w:rsidRPr="00DC10C8" w14:paraId="10A21442" w14:textId="77777777" w:rsidTr="00C86F74">
        <w:trPr>
          <w:trHeight w:val="20"/>
          <w:ins w:id="226" w:author="CR#0012r1" w:date="2023-03-23T23:26:00Z"/>
          <w:trPrChange w:id="22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850224" w14:textId="77777777" w:rsidR="00082F57" w:rsidRPr="00F24CB2" w:rsidRDefault="00082F57" w:rsidP="002657F1">
            <w:pPr>
              <w:pStyle w:val="TAL"/>
              <w:rPr>
                <w:ins w:id="229" w:author="CR#0012r1" w:date="2023-03-23T23:26:00Z"/>
              </w:rPr>
            </w:pPr>
            <w:ins w:id="230" w:author="CR#0012r1" w:date="2023-03-23T23:26:00Z">
              <w:r w:rsidRPr="00F24CB2">
                <w:t xml:space="preserve">23. </w:t>
              </w:r>
              <w:proofErr w:type="spellStart"/>
              <w:r w:rsidRPr="00F24CB2">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AFE18B" w14:textId="77777777" w:rsidR="00082F57" w:rsidRPr="00F24CB2" w:rsidRDefault="00082F57" w:rsidP="002657F1">
            <w:pPr>
              <w:pStyle w:val="TAL"/>
              <w:rPr>
                <w:ins w:id="232" w:author="CR#0012r1" w:date="2023-03-23T23:26:00Z"/>
                <w:rFonts w:cs="Arial"/>
                <w:color w:val="000000" w:themeColor="text1"/>
                <w:szCs w:val="18"/>
              </w:rPr>
            </w:pPr>
            <w:ins w:id="233" w:author="CR#0012r1" w:date="2023-03-23T23:26:00Z">
              <w:r w:rsidRPr="00F24CB2">
                <w:rPr>
                  <w:rFonts w:cs="Arial"/>
                  <w:color w:val="000000" w:themeColor="text1"/>
                  <w:szCs w:val="18"/>
                </w:rPr>
                <w:t>23-1-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6C4965" w14:textId="77777777" w:rsidR="00082F57" w:rsidRPr="00F24CB2" w:rsidRDefault="00082F57" w:rsidP="002657F1">
            <w:pPr>
              <w:pStyle w:val="TAL"/>
              <w:rPr>
                <w:ins w:id="235" w:author="CR#0012r1" w:date="2023-03-23T23:26:00Z"/>
                <w:rFonts w:eastAsia="SimSun" w:cs="Arial"/>
                <w:color w:val="000000" w:themeColor="text1"/>
                <w:szCs w:val="18"/>
                <w:lang w:eastAsia="zh-CN"/>
              </w:rPr>
            </w:pPr>
            <w:ins w:id="236" w:author="CR#0012r1" w:date="2023-03-23T23:26:00Z">
              <w:r w:rsidRPr="00F24CB2">
                <w:rPr>
                  <w:rFonts w:eastAsia="SimSun" w:cs="Arial"/>
                  <w:color w:val="000000" w:themeColor="text1"/>
                  <w:szCs w:val="18"/>
                  <w:lang w:eastAsia="zh-CN"/>
                </w:rPr>
                <w:t>Unified TCI with joint DL/UL TCI update for inter-cell beam manag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3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6486E7F" w14:textId="21C3175C" w:rsidR="00082F57" w:rsidRPr="00451014" w:rsidRDefault="00230CDC">
            <w:pPr>
              <w:pStyle w:val="TAL"/>
              <w:rPr>
                <w:ins w:id="238" w:author="CR#0012r1" w:date="2023-03-23T23:26:00Z"/>
              </w:rPr>
              <w:pPrChange w:id="239" w:author="CR#0012r1" w:date="2023-03-23T23:53:00Z">
                <w:pPr>
                  <w:pStyle w:val="ListParagraph"/>
                  <w:numPr>
                    <w:numId w:val="229"/>
                  </w:numPr>
                  <w:tabs>
                    <w:tab w:val="num" w:pos="720"/>
                  </w:tabs>
                  <w:spacing w:before="60" w:after="120" w:line="259" w:lineRule="auto"/>
                  <w:ind w:leftChars="0" w:left="720" w:hanging="720"/>
                  <w:contextualSpacing/>
                </w:pPr>
              </w:pPrChange>
            </w:pPr>
            <w:ins w:id="240" w:author="CR#0012r1" w:date="2023-03-23T23:53:00Z">
              <w:r>
                <w:t xml:space="preserve">1. </w:t>
              </w:r>
            </w:ins>
            <w:ins w:id="241" w:author="CR#0012r1" w:date="2023-03-23T23:26:00Z">
              <w:r w:rsidR="00082F57" w:rsidRPr="00451014">
                <w:t xml:space="preserve">Support of unified TCI with joint DL/UL TCI update for inter-cell beam management </w:t>
              </w:r>
            </w:ins>
          </w:p>
          <w:p w14:paraId="03C3F0EE" w14:textId="599E050E" w:rsidR="00082F57" w:rsidRPr="00451014" w:rsidRDefault="00230CDC">
            <w:pPr>
              <w:pStyle w:val="TAL"/>
              <w:rPr>
                <w:ins w:id="242" w:author="CR#0012r1" w:date="2023-03-23T23:26:00Z"/>
              </w:rPr>
              <w:pPrChange w:id="243" w:author="CR#0012r1" w:date="2023-03-23T23:53:00Z">
                <w:pPr>
                  <w:pStyle w:val="ListParagraph"/>
                  <w:numPr>
                    <w:numId w:val="229"/>
                  </w:numPr>
                  <w:tabs>
                    <w:tab w:val="num" w:pos="720"/>
                  </w:tabs>
                  <w:spacing w:before="60" w:after="120" w:line="259" w:lineRule="auto"/>
                  <w:ind w:leftChars="0" w:left="720" w:hanging="720"/>
                  <w:contextualSpacing/>
                </w:pPr>
              </w:pPrChange>
            </w:pPr>
            <w:ins w:id="244" w:author="CR#0012r1" w:date="2023-03-23T23:54:00Z">
              <w:r>
                <w:t xml:space="preserve">2. </w:t>
              </w:r>
            </w:ins>
            <w:ins w:id="245" w:author="CR#0012r1" w:date="2023-03-23T23:26:00Z">
              <w:r w:rsidR="00082F57" w:rsidRPr="00451014">
                <w:t>Support K additional MAC-CE activated joint TCI states per CC in a band</w:t>
              </w:r>
            </w:ins>
          </w:p>
          <w:p w14:paraId="0EFE986E" w14:textId="727D0103" w:rsidR="00082F57" w:rsidRPr="00451014" w:rsidRDefault="00230CDC">
            <w:pPr>
              <w:pStyle w:val="TAL"/>
              <w:rPr>
                <w:ins w:id="246" w:author="CR#0012r1" w:date="2023-03-23T23:26:00Z"/>
              </w:rPr>
              <w:pPrChange w:id="247" w:author="CR#0012r1" w:date="2023-03-23T23:53:00Z">
                <w:pPr>
                  <w:pStyle w:val="ListParagraph"/>
                  <w:numPr>
                    <w:numId w:val="229"/>
                  </w:numPr>
                  <w:tabs>
                    <w:tab w:val="num" w:pos="720"/>
                  </w:tabs>
                  <w:spacing w:before="60" w:after="120" w:line="259" w:lineRule="auto"/>
                  <w:ind w:leftChars="0" w:left="720" w:hanging="720"/>
                  <w:contextualSpacing/>
                </w:pPr>
              </w:pPrChange>
            </w:pPr>
            <w:ins w:id="248" w:author="CR#0012r1" w:date="2023-03-23T23:54:00Z">
              <w:r>
                <w:t xml:space="preserve">3. </w:t>
              </w:r>
            </w:ins>
            <w:ins w:id="249" w:author="CR#0012r1" w:date="2023-03-23T23:26:00Z">
              <w:r w:rsidR="00082F57" w:rsidRPr="00451014">
                <w:t>Support K additional MAC-CE activated joint TCI states across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5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2A6FC1" w14:textId="77777777" w:rsidR="00082F57" w:rsidRPr="00F24CB2" w:rsidRDefault="00082F57" w:rsidP="002657F1">
            <w:pPr>
              <w:pStyle w:val="TAL"/>
              <w:rPr>
                <w:ins w:id="251" w:author="CR#0012r1" w:date="2023-03-23T23:26:00Z"/>
                <w:rFonts w:eastAsia="MS Mincho" w:cs="Arial"/>
                <w:color w:val="000000" w:themeColor="text1"/>
                <w:szCs w:val="18"/>
              </w:rPr>
            </w:pPr>
            <w:ins w:id="252" w:author="CR#0012r1" w:date="2023-03-23T23:26:00Z">
              <w:r w:rsidRPr="00F24CB2">
                <w:rPr>
                  <w:rFonts w:eastAsia="MS Mincho" w:cs="Arial"/>
                  <w:color w:val="000000" w:themeColor="text1"/>
                  <w:szCs w:val="18"/>
                </w:rPr>
                <w:t>23-1-2, 23-1-1</w:t>
              </w:r>
            </w:ins>
          </w:p>
        </w:tc>
        <w:tc>
          <w:tcPr>
            <w:tcW w:w="3483" w:type="dxa"/>
            <w:tcBorders>
              <w:top w:val="single" w:sz="4" w:space="0" w:color="auto"/>
              <w:left w:val="single" w:sz="4" w:space="0" w:color="auto"/>
              <w:bottom w:val="single" w:sz="4" w:space="0" w:color="auto"/>
              <w:right w:val="single" w:sz="4" w:space="0" w:color="auto"/>
            </w:tcBorders>
            <w:tcPrChange w:id="25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F0E1700" w14:textId="77777777" w:rsidR="00082F57" w:rsidRPr="00B1116B" w:rsidRDefault="00082F57" w:rsidP="002657F1">
            <w:pPr>
              <w:pStyle w:val="TAL"/>
              <w:rPr>
                <w:ins w:id="254" w:author="CR#0012r1" w:date="2023-03-23T23:26:00Z"/>
                <w:rFonts w:cs="Arial"/>
                <w:i/>
                <w:iCs/>
                <w:color w:val="000000" w:themeColor="text1"/>
                <w:szCs w:val="18"/>
              </w:rPr>
            </w:pPr>
            <w:ins w:id="255" w:author="CR#0012r1" w:date="2023-03-23T23:26:00Z">
              <w:r w:rsidRPr="00B1116B">
                <w:rPr>
                  <w:rFonts w:cs="Arial"/>
                  <w:i/>
                  <w:iCs/>
                  <w:color w:val="000000" w:themeColor="text1"/>
                  <w:szCs w:val="18"/>
                </w:rPr>
                <w:t>unifiedJointTCI-InterCell-r17</w:t>
              </w:r>
            </w:ins>
          </w:p>
          <w:p w14:paraId="0A955DAE" w14:textId="77777777" w:rsidR="00082F57" w:rsidRPr="00B1116B" w:rsidRDefault="00082F57" w:rsidP="002657F1">
            <w:pPr>
              <w:pStyle w:val="TAL"/>
              <w:rPr>
                <w:ins w:id="256" w:author="CR#0012r1" w:date="2023-03-23T23:26:00Z"/>
                <w:rFonts w:cs="Arial"/>
                <w:i/>
                <w:iCs/>
                <w:color w:val="000000" w:themeColor="text1"/>
                <w:szCs w:val="18"/>
              </w:rPr>
            </w:pPr>
            <w:ins w:id="257" w:author="CR#0012r1" w:date="2023-03-23T23:26:00Z">
              <w:r w:rsidRPr="00B1116B">
                <w:rPr>
                  <w:rFonts w:cs="Arial"/>
                  <w:i/>
                  <w:iCs/>
                  <w:color w:val="000000" w:themeColor="text1"/>
                  <w:szCs w:val="18"/>
                </w:rPr>
                <w:t>{</w:t>
              </w:r>
            </w:ins>
          </w:p>
          <w:p w14:paraId="1F37874C" w14:textId="77777777" w:rsidR="00082F57" w:rsidRPr="00B1116B" w:rsidRDefault="00082F57" w:rsidP="002657F1">
            <w:pPr>
              <w:pStyle w:val="TAL"/>
              <w:rPr>
                <w:ins w:id="258" w:author="CR#0012r1" w:date="2023-03-23T23:26:00Z"/>
                <w:rFonts w:cs="Arial"/>
                <w:i/>
                <w:iCs/>
                <w:color w:val="000000" w:themeColor="text1"/>
                <w:szCs w:val="18"/>
              </w:rPr>
            </w:pPr>
            <w:ins w:id="259" w:author="CR#0012r1" w:date="2023-03-23T23:26:00Z">
              <w:r w:rsidRPr="00B1116B">
                <w:rPr>
                  <w:rFonts w:cs="Arial"/>
                  <w:i/>
                  <w:iCs/>
                  <w:color w:val="000000" w:themeColor="text1"/>
                  <w:szCs w:val="18"/>
                </w:rPr>
                <w:t>additionalMAC-CE-PerCC-r17,</w:t>
              </w:r>
            </w:ins>
          </w:p>
          <w:p w14:paraId="304E3318" w14:textId="4A72A51E" w:rsidR="00082F57" w:rsidRPr="00B1116B" w:rsidRDefault="00082F57" w:rsidP="002657F1">
            <w:pPr>
              <w:pStyle w:val="TAL"/>
              <w:rPr>
                <w:ins w:id="260" w:author="CR#0012r1" w:date="2023-03-23T23:26:00Z"/>
                <w:rFonts w:cs="Arial"/>
                <w:i/>
                <w:iCs/>
                <w:color w:val="000000" w:themeColor="text1"/>
                <w:szCs w:val="18"/>
              </w:rPr>
            </w:pPr>
            <w:ins w:id="261" w:author="CR#0012r1" w:date="2023-03-23T23:26:00Z">
              <w:r w:rsidRPr="00B1116B">
                <w:rPr>
                  <w:rFonts w:cs="Arial"/>
                  <w:i/>
                  <w:iCs/>
                  <w:color w:val="000000" w:themeColor="text1"/>
                  <w:szCs w:val="18"/>
                </w:rPr>
                <w:t>additionalMAC-CE-AcrossCC-r17</w:t>
              </w:r>
            </w:ins>
          </w:p>
          <w:p w14:paraId="430AFA4F" w14:textId="77777777" w:rsidR="00082F57" w:rsidRPr="00F24CB2" w:rsidRDefault="00082F57" w:rsidP="002657F1">
            <w:pPr>
              <w:pStyle w:val="TAL"/>
              <w:rPr>
                <w:ins w:id="262" w:author="CR#0012r1" w:date="2023-03-23T23:26:00Z"/>
                <w:rFonts w:cs="Arial"/>
                <w:color w:val="000000" w:themeColor="text1"/>
                <w:szCs w:val="18"/>
              </w:rPr>
            </w:pPr>
            <w:ins w:id="263" w:author="CR#0012r1" w:date="2023-03-23T23:26:00Z">
              <w:r w:rsidRPr="00B1116B">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6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7317355" w14:textId="77777777" w:rsidR="00082F57" w:rsidRPr="00F24CB2" w:rsidRDefault="00082F57" w:rsidP="002657F1">
            <w:pPr>
              <w:pStyle w:val="TAL"/>
              <w:rPr>
                <w:ins w:id="265" w:author="CR#0012r1" w:date="2023-03-23T23:26:00Z"/>
                <w:rFonts w:cs="Arial"/>
                <w:color w:val="000000" w:themeColor="text1"/>
                <w:szCs w:val="18"/>
              </w:rPr>
            </w:pPr>
            <w:ins w:id="266"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F22340E" w14:textId="77777777" w:rsidR="00082F57" w:rsidRPr="00F24CB2" w:rsidRDefault="00082F57" w:rsidP="002657F1">
            <w:pPr>
              <w:pStyle w:val="TAL"/>
              <w:rPr>
                <w:ins w:id="268" w:author="CR#0012r1" w:date="2023-03-23T23:26:00Z"/>
                <w:rFonts w:cs="Arial"/>
                <w:color w:val="000000" w:themeColor="text1"/>
                <w:szCs w:val="18"/>
              </w:rPr>
            </w:pPr>
            <w:ins w:id="269" w:author="CR#0012r1" w:date="2023-03-23T23:26:00Z">
              <w:r w:rsidRPr="00F24CB2">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33F56C" w14:textId="77777777" w:rsidR="00082F57" w:rsidRPr="00F24CB2" w:rsidRDefault="00082F57" w:rsidP="002657F1">
            <w:pPr>
              <w:pStyle w:val="TAL"/>
              <w:rPr>
                <w:ins w:id="271" w:author="CR#0012r1" w:date="2023-03-23T23:26:00Z"/>
                <w:rFonts w:cs="Arial"/>
                <w:color w:val="000000" w:themeColor="text1"/>
                <w:szCs w:val="18"/>
              </w:rPr>
            </w:pPr>
            <w:ins w:id="272" w:author="CR#0012r1" w:date="2023-03-23T23:26:00Z">
              <w:r w:rsidRPr="00F24CB2">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5AFF22" w14:textId="77777777" w:rsidR="00082F57" w:rsidRPr="00F24CB2" w:rsidRDefault="00082F57" w:rsidP="002657F1">
            <w:pPr>
              <w:pStyle w:val="TAL"/>
              <w:rPr>
                <w:ins w:id="274" w:author="CR#0012r1" w:date="2023-03-23T23:26:00Z"/>
                <w:rFonts w:cs="Arial"/>
                <w:color w:val="000000" w:themeColor="text1"/>
                <w:szCs w:val="18"/>
              </w:rPr>
            </w:pPr>
            <w:ins w:id="275" w:author="CR#0012r1" w:date="2023-03-23T23:26:00Z">
              <w:r w:rsidRPr="00F24CB2">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FFA9F75" w14:textId="77777777" w:rsidR="00082F57" w:rsidRPr="00D17E52" w:rsidRDefault="00082F57" w:rsidP="002657F1">
            <w:pPr>
              <w:pStyle w:val="TAL"/>
              <w:rPr>
                <w:ins w:id="277" w:author="CR#0012r1" w:date="2023-03-23T23:26:00Z"/>
                <w:rFonts w:cs="Arial"/>
                <w:color w:val="000000" w:themeColor="text1"/>
                <w:szCs w:val="18"/>
              </w:rPr>
            </w:pPr>
            <w:ins w:id="278" w:author="CR#0012r1" w:date="2023-03-23T23:26:00Z">
              <w:r w:rsidRPr="00D17E52">
                <w:rPr>
                  <w:rFonts w:cs="Arial"/>
                  <w:color w:val="000000" w:themeColor="text1"/>
                  <w:szCs w:val="18"/>
                </w:rPr>
                <w:t>Component candidate values for K: {0,1,2,4}</w:t>
              </w:r>
            </w:ins>
          </w:p>
          <w:p w14:paraId="0CC418C2" w14:textId="77777777" w:rsidR="00082F57" w:rsidRPr="00D17E52" w:rsidRDefault="00082F57" w:rsidP="002657F1">
            <w:pPr>
              <w:pStyle w:val="TAL"/>
              <w:rPr>
                <w:ins w:id="279" w:author="CR#0012r1" w:date="2023-03-23T23:26:00Z"/>
                <w:rFonts w:cs="Arial"/>
                <w:color w:val="000000" w:themeColor="text1"/>
                <w:szCs w:val="18"/>
              </w:rPr>
            </w:pPr>
          </w:p>
          <w:p w14:paraId="59F6885E" w14:textId="77777777" w:rsidR="00082F57" w:rsidRPr="00F24CB2" w:rsidRDefault="00082F57" w:rsidP="002657F1">
            <w:pPr>
              <w:pStyle w:val="TAL"/>
              <w:rPr>
                <w:ins w:id="280" w:author="CR#0012r1" w:date="2023-03-23T23:26:00Z"/>
                <w:rFonts w:cs="Arial"/>
                <w:color w:val="000000" w:themeColor="text1"/>
                <w:szCs w:val="18"/>
              </w:rPr>
            </w:pPr>
            <w:ins w:id="281" w:author="CR#0012r1" w:date="2023-03-23T23:26:00Z">
              <w:r w:rsidRPr="00D17E52">
                <w:rPr>
                  <w:rFonts w:cs="Arial"/>
                  <w:color w:val="000000" w:themeColor="text1"/>
                  <w:szCs w:val="18"/>
                </w:rPr>
                <w:t>Note: A UE that supports 23-1-1a supports K additional MAC-CE activated joint TCI states across all CC(s) in a band in addition to the maximum number of MAC-CE activated joint TCI states across all CC(s) in a band signalled in FG 23-1-1</w:t>
              </w:r>
              <w:r>
                <w:rPr>
                  <w:rFonts w:cs="Arial"/>
                  <w:color w:val="000000" w:themeColor="text1"/>
                  <w:szCs w:val="18"/>
                </w:rPr>
                <w:t xml:space="preserve">. </w:t>
              </w:r>
              <w:r w:rsidRPr="00D17E52">
                <w:rPr>
                  <w:rFonts w:cs="Arial"/>
                  <w:color w:val="000000" w:themeColor="text1"/>
                  <w:szCs w:val="18"/>
                </w:rPr>
                <w:t>The signalled value in component 3 of 23-1-1a plus the signalled value in component 5 of 23-1-1 determine the maximum number of MAC-CE activated joint TCI states across all CC(s) in a band that are applied to intra and inter-cell beam management joint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DA5956" w14:textId="77777777" w:rsidR="00082F57" w:rsidRPr="00F24CB2" w:rsidRDefault="00082F57" w:rsidP="002657F1">
            <w:pPr>
              <w:pStyle w:val="TAL"/>
              <w:rPr>
                <w:ins w:id="283" w:author="CR#0012r1" w:date="2023-03-23T23:26:00Z"/>
                <w:rFonts w:cs="Arial"/>
                <w:color w:val="000000" w:themeColor="text1"/>
                <w:szCs w:val="18"/>
              </w:rPr>
            </w:pPr>
            <w:ins w:id="284" w:author="CR#0012r1" w:date="2023-03-23T23:26:00Z">
              <w:r w:rsidRPr="00F24CB2">
                <w:rPr>
                  <w:rFonts w:cs="Arial"/>
                  <w:color w:val="000000" w:themeColor="text1"/>
                  <w:szCs w:val="18"/>
                </w:rPr>
                <w:t>Optional with capability signalling</w:t>
              </w:r>
            </w:ins>
          </w:p>
        </w:tc>
      </w:tr>
      <w:tr w:rsidR="00C86F74" w:rsidRPr="00263855" w14:paraId="355C28CB" w14:textId="77777777" w:rsidTr="00C86F74">
        <w:trPr>
          <w:trHeight w:val="20"/>
          <w:ins w:id="285" w:author="CR#0012r1" w:date="2023-03-23T23:26:00Z"/>
          <w:trPrChange w:id="28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EFDD8D" w14:textId="77777777" w:rsidR="00082F57" w:rsidRPr="006B2E64" w:rsidRDefault="00082F57" w:rsidP="002657F1">
            <w:pPr>
              <w:pStyle w:val="TAL"/>
              <w:rPr>
                <w:ins w:id="288" w:author="CR#0012r1" w:date="2023-03-23T23:26:00Z"/>
              </w:rPr>
            </w:pPr>
            <w:ins w:id="289" w:author="CR#0012r1" w:date="2023-03-23T23:26:00Z">
              <w:r w:rsidRPr="006B2E64">
                <w:t xml:space="preserve">23. </w:t>
              </w:r>
              <w:proofErr w:type="spellStart"/>
              <w:r w:rsidRPr="006B2E64">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133F30" w14:textId="77777777" w:rsidR="00082F57" w:rsidRPr="006B2E64" w:rsidRDefault="00082F57" w:rsidP="002657F1">
            <w:pPr>
              <w:pStyle w:val="TAL"/>
              <w:rPr>
                <w:ins w:id="291" w:author="CR#0012r1" w:date="2023-03-23T23:26:00Z"/>
                <w:rFonts w:cs="Arial"/>
                <w:color w:val="000000" w:themeColor="text1"/>
                <w:szCs w:val="18"/>
              </w:rPr>
            </w:pPr>
            <w:ins w:id="292" w:author="CR#0012r1" w:date="2023-03-23T23:26:00Z">
              <w:r w:rsidRPr="006B2E64">
                <w:rPr>
                  <w:rFonts w:cs="Arial"/>
                  <w:color w:val="000000" w:themeColor="text1"/>
                  <w:szCs w:val="18"/>
                </w:rPr>
                <w:t>23-1-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6C13E5" w14:textId="77777777" w:rsidR="00082F57" w:rsidRPr="006B2E64" w:rsidRDefault="00082F57" w:rsidP="002657F1">
            <w:pPr>
              <w:pStyle w:val="TAL"/>
              <w:rPr>
                <w:ins w:id="294" w:author="CR#0012r1" w:date="2023-03-23T23:26:00Z"/>
                <w:rFonts w:eastAsia="SimSun" w:cs="Arial"/>
                <w:color w:val="000000" w:themeColor="text1"/>
                <w:szCs w:val="18"/>
                <w:lang w:eastAsia="zh-CN"/>
              </w:rPr>
            </w:pPr>
            <w:ins w:id="295" w:author="CR#0012r1" w:date="2023-03-23T23:26:00Z">
              <w:r w:rsidRPr="006B2E64">
                <w:rPr>
                  <w:rFonts w:eastAsia="SimSun" w:cs="Arial"/>
                  <w:color w:val="000000" w:themeColor="text1"/>
                  <w:szCs w:val="18"/>
                  <w:lang w:eastAsia="zh-CN"/>
                </w:rPr>
                <w:t>Unified TCI with joint DL/UL TCI update for intra- and inter-cell beam management with more than one MAC-CE activated joint TCI state per C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F43EA9E" w14:textId="1594E29E" w:rsidR="00082F57" w:rsidRPr="006B2E64" w:rsidRDefault="00C86F74">
            <w:pPr>
              <w:pStyle w:val="TAL"/>
              <w:rPr>
                <w:ins w:id="297" w:author="CR#0012r1" w:date="2023-03-23T23:26:00Z"/>
              </w:rPr>
              <w:pPrChange w:id="298" w:author="CR#0012r1" w:date="2023-03-24T09:21:00Z">
                <w:pPr>
                  <w:pStyle w:val="ListParagraph"/>
                  <w:numPr>
                    <w:numId w:val="230"/>
                  </w:numPr>
                  <w:tabs>
                    <w:tab w:val="num" w:pos="720"/>
                  </w:tabs>
                  <w:snapToGrid w:val="0"/>
                  <w:spacing w:before="60" w:after="120" w:line="259" w:lineRule="auto"/>
                  <w:ind w:leftChars="0" w:left="360" w:hanging="360"/>
                  <w:contextualSpacing/>
                </w:pPr>
              </w:pPrChange>
            </w:pPr>
            <w:ins w:id="299" w:author="CR#0012r1" w:date="2023-03-24T09:21:00Z">
              <w:r>
                <w:t xml:space="preserve">1. </w:t>
              </w:r>
            </w:ins>
            <w:ins w:id="300" w:author="CR#0012r1" w:date="2023-03-23T23:26:00Z">
              <w:r w:rsidR="00082F57" w:rsidRPr="006B2E64">
                <w:t>TCI state indication for update and activation</w:t>
              </w:r>
              <w:del w:id="301" w:author="Draft_v2" w:date="2023-03-29T12:18:00Z">
                <w:r w:rsidR="00082F57" w:rsidRPr="006B2E64" w:rsidDel="0025265A">
                  <w:delText xml:space="preserve">  </w:delText>
                </w:r>
              </w:del>
              <w:r w:rsidR="00082F57" w:rsidRPr="006B2E64">
                <w:br/>
                <w:t>b) MAC-CE+DCI-based TCI state indication (use of DCI formats 1_1/1_2 with DL assignment)</w:t>
              </w:r>
              <w:r w:rsidR="00082F57" w:rsidRPr="006B2E64">
                <w:br/>
                <w:t>c) MAC-CE+DCI-based TCI state indication (use of DCI formats 1_1/1_2 without DL assignment)</w:t>
              </w:r>
            </w:ins>
          </w:p>
          <w:p w14:paraId="1B8C929B" w14:textId="3F7BB6C3" w:rsidR="00082F57" w:rsidRPr="006B2E64" w:rsidRDefault="00C86F74">
            <w:pPr>
              <w:pStyle w:val="TAL"/>
              <w:rPr>
                <w:ins w:id="302" w:author="CR#0012r1" w:date="2023-03-23T23:26:00Z"/>
              </w:rPr>
              <w:pPrChange w:id="303" w:author="CR#0012r1" w:date="2023-03-24T09:21:00Z">
                <w:pPr>
                  <w:pStyle w:val="ListParagraph"/>
                  <w:numPr>
                    <w:numId w:val="230"/>
                  </w:numPr>
                  <w:tabs>
                    <w:tab w:val="num" w:pos="720"/>
                  </w:tabs>
                  <w:snapToGrid w:val="0"/>
                  <w:spacing w:before="60" w:after="120" w:line="259" w:lineRule="auto"/>
                  <w:ind w:leftChars="0" w:left="360" w:hanging="360"/>
                  <w:contextualSpacing/>
                </w:pPr>
              </w:pPrChange>
            </w:pPr>
            <w:ins w:id="304" w:author="CR#0012r1" w:date="2023-03-24T09:21:00Z">
              <w:r>
                <w:t xml:space="preserve">2. </w:t>
              </w:r>
            </w:ins>
            <w:ins w:id="305" w:author="CR#0012r1" w:date="2023-03-23T23:26:00Z">
              <w:r w:rsidR="00082F57" w:rsidRPr="006B2E64">
                <w:t>The minimum beam application time in Y symbols per SCS</w:t>
              </w:r>
            </w:ins>
          </w:p>
          <w:p w14:paraId="7AE10AAA" w14:textId="338978C6" w:rsidR="00082F57" w:rsidRPr="006B2E64" w:rsidRDefault="00C86F74">
            <w:pPr>
              <w:pStyle w:val="TAL"/>
              <w:rPr>
                <w:ins w:id="306" w:author="CR#0012r1" w:date="2023-03-23T23:26:00Z"/>
              </w:rPr>
              <w:pPrChange w:id="307" w:author="CR#0012r1" w:date="2023-03-24T09:21:00Z">
                <w:pPr>
                  <w:pStyle w:val="ListParagraph"/>
                  <w:numPr>
                    <w:numId w:val="230"/>
                  </w:numPr>
                  <w:tabs>
                    <w:tab w:val="num" w:pos="720"/>
                  </w:tabs>
                  <w:snapToGrid w:val="0"/>
                  <w:spacing w:before="60" w:after="120" w:line="259" w:lineRule="auto"/>
                  <w:ind w:leftChars="0" w:left="360" w:hanging="360"/>
                  <w:contextualSpacing/>
                </w:pPr>
              </w:pPrChange>
            </w:pPr>
            <w:ins w:id="308" w:author="CR#0012r1" w:date="2023-03-24T09:21:00Z">
              <w:r>
                <w:t xml:space="preserve">3. </w:t>
              </w:r>
            </w:ins>
            <w:ins w:id="309" w:author="CR#0012r1" w:date="2023-03-23T23:26:00Z">
              <w:r w:rsidR="00082F57" w:rsidRPr="006B2E64">
                <w:t>The maximum number of MAC-CE activated joint TCI states per CC in a band</w:t>
              </w:r>
              <w:r w:rsidR="00082F57" w:rsidRPr="006B2E64">
                <w:br/>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1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6630B1A" w14:textId="77777777" w:rsidR="00082F57" w:rsidRPr="006B2E64" w:rsidRDefault="00082F57" w:rsidP="002657F1">
            <w:pPr>
              <w:pStyle w:val="TAL"/>
              <w:rPr>
                <w:ins w:id="311" w:author="CR#0012r1" w:date="2023-03-23T23:26:00Z"/>
                <w:rFonts w:eastAsia="MS Mincho" w:cs="Arial"/>
                <w:color w:val="000000" w:themeColor="text1"/>
                <w:szCs w:val="18"/>
              </w:rPr>
            </w:pPr>
            <w:ins w:id="312" w:author="CR#0012r1" w:date="2023-03-23T23:26:00Z">
              <w:r w:rsidRPr="006B2E64">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31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0ADBB4A" w14:textId="77777777" w:rsidR="00082F57" w:rsidRPr="00D97B6F" w:rsidRDefault="00082F57" w:rsidP="002657F1">
            <w:pPr>
              <w:pStyle w:val="TAL"/>
              <w:rPr>
                <w:ins w:id="314" w:author="CR#0012r1" w:date="2023-03-23T23:26:00Z"/>
                <w:rFonts w:cs="Arial"/>
                <w:i/>
                <w:iCs/>
                <w:color w:val="000000" w:themeColor="text1"/>
                <w:szCs w:val="18"/>
              </w:rPr>
            </w:pPr>
            <w:ins w:id="315" w:author="CR#0012r1" w:date="2023-03-23T23:26:00Z">
              <w:r w:rsidRPr="002B2D29">
                <w:rPr>
                  <w:rFonts w:cs="Arial"/>
                  <w:i/>
                  <w:iCs/>
                  <w:color w:val="000000" w:themeColor="text1"/>
                  <w:szCs w:val="18"/>
                </w:rPr>
                <w:t>unifiedJointTCI-multiMAC-CE-r17</w:t>
              </w:r>
            </w:ins>
          </w:p>
          <w:p w14:paraId="63F6CD5D" w14:textId="77777777" w:rsidR="00082F57" w:rsidRPr="002B2D29" w:rsidRDefault="00082F57" w:rsidP="002657F1">
            <w:pPr>
              <w:pStyle w:val="TAL"/>
              <w:rPr>
                <w:ins w:id="316" w:author="CR#0012r1" w:date="2023-03-23T23:26:00Z"/>
                <w:rFonts w:cs="Arial"/>
                <w:i/>
                <w:iCs/>
                <w:color w:val="000000" w:themeColor="text1"/>
                <w:szCs w:val="18"/>
              </w:rPr>
            </w:pPr>
            <w:ins w:id="317" w:author="CR#0012r1" w:date="2023-03-23T23:26:00Z">
              <w:r w:rsidRPr="00D97B6F">
                <w:rPr>
                  <w:rFonts w:cs="Arial"/>
                  <w:i/>
                  <w:iCs/>
                  <w:color w:val="000000" w:themeColor="text1"/>
                  <w:szCs w:val="18"/>
                </w:rPr>
                <w:t>{</w:t>
              </w:r>
              <w:r w:rsidRPr="00D97B6F">
                <w:rPr>
                  <w:rFonts w:cs="Arial"/>
                  <w:i/>
                  <w:iCs/>
                  <w:color w:val="000000" w:themeColor="text1"/>
                  <w:szCs w:val="18"/>
                </w:rPr>
                <w:br/>
              </w:r>
              <w:r w:rsidRPr="002B2D29">
                <w:rPr>
                  <w:rFonts w:cs="Arial"/>
                  <w:i/>
                  <w:iCs/>
                  <w:color w:val="000000" w:themeColor="text1"/>
                  <w:szCs w:val="18"/>
                </w:rPr>
                <w:t>minBeamApplicationTime-r17,</w:t>
              </w:r>
            </w:ins>
          </w:p>
          <w:p w14:paraId="0E314D91" w14:textId="1A629691" w:rsidR="00082F57" w:rsidRPr="00D97B6F" w:rsidRDefault="00082F57" w:rsidP="002657F1">
            <w:pPr>
              <w:pStyle w:val="TAL"/>
              <w:rPr>
                <w:ins w:id="318" w:author="CR#0012r1" w:date="2023-03-23T23:26:00Z"/>
                <w:rFonts w:cs="Arial"/>
                <w:i/>
                <w:iCs/>
                <w:color w:val="000000" w:themeColor="text1"/>
                <w:szCs w:val="18"/>
              </w:rPr>
            </w:pPr>
            <w:proofErr w:type="spellStart"/>
            <w:ins w:id="319" w:author="CR#0012r1" w:date="2023-03-23T23:26:00Z">
              <w:r w:rsidRPr="002B2D29">
                <w:rPr>
                  <w:rFonts w:cs="Arial"/>
                  <w:i/>
                  <w:iCs/>
                  <w:color w:val="000000" w:themeColor="text1"/>
                  <w:szCs w:val="18"/>
                </w:rPr>
                <w:t>maxNumMAC</w:t>
              </w:r>
              <w:proofErr w:type="spellEnd"/>
              <w:r w:rsidRPr="002B2D29">
                <w:rPr>
                  <w:rFonts w:cs="Arial"/>
                  <w:i/>
                  <w:iCs/>
                  <w:color w:val="000000" w:themeColor="text1"/>
                  <w:szCs w:val="18"/>
                </w:rPr>
                <w:t>-CE-</w:t>
              </w:r>
              <w:proofErr w:type="spellStart"/>
              <w:r w:rsidRPr="002B2D29">
                <w:rPr>
                  <w:rFonts w:cs="Arial"/>
                  <w:i/>
                  <w:iCs/>
                  <w:color w:val="000000" w:themeColor="text1"/>
                  <w:szCs w:val="18"/>
                </w:rPr>
                <w:t>PerCC</w:t>
              </w:r>
              <w:proofErr w:type="spellEnd"/>
            </w:ins>
          </w:p>
          <w:p w14:paraId="147972EB" w14:textId="77777777" w:rsidR="00082F57" w:rsidRPr="00D97B6F" w:rsidRDefault="00082F57" w:rsidP="002657F1">
            <w:pPr>
              <w:pStyle w:val="TAL"/>
              <w:rPr>
                <w:ins w:id="320" w:author="CR#0012r1" w:date="2023-03-23T23:26:00Z"/>
                <w:rFonts w:cs="Arial"/>
                <w:i/>
                <w:iCs/>
                <w:color w:val="000000" w:themeColor="text1"/>
                <w:szCs w:val="18"/>
              </w:rPr>
            </w:pPr>
            <w:ins w:id="321" w:author="CR#0012r1" w:date="2023-03-23T23:26:00Z">
              <w:r w:rsidRPr="00D97B6F">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32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23A608A" w14:textId="77777777" w:rsidR="00082F57" w:rsidRPr="006B2E64" w:rsidRDefault="00082F57" w:rsidP="002657F1">
            <w:pPr>
              <w:pStyle w:val="TAL"/>
              <w:rPr>
                <w:ins w:id="323" w:author="CR#0012r1" w:date="2023-03-23T23:26:00Z"/>
                <w:rFonts w:cs="Arial"/>
                <w:color w:val="000000" w:themeColor="text1"/>
                <w:szCs w:val="18"/>
              </w:rPr>
            </w:pPr>
            <w:ins w:id="324"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4964654" w14:textId="77777777" w:rsidR="00082F57" w:rsidRPr="006B2E64" w:rsidRDefault="00082F57" w:rsidP="002657F1">
            <w:pPr>
              <w:pStyle w:val="TAL"/>
              <w:rPr>
                <w:ins w:id="326" w:author="CR#0012r1" w:date="2023-03-23T23:26:00Z"/>
                <w:rFonts w:cs="Arial"/>
                <w:color w:val="000000" w:themeColor="text1"/>
                <w:szCs w:val="18"/>
              </w:rPr>
            </w:pPr>
            <w:ins w:id="327"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14E731" w14:textId="77777777" w:rsidR="00082F57" w:rsidRPr="006B2E64" w:rsidRDefault="00082F57" w:rsidP="002657F1">
            <w:pPr>
              <w:pStyle w:val="TAL"/>
              <w:rPr>
                <w:ins w:id="329" w:author="CR#0012r1" w:date="2023-03-23T23:26:00Z"/>
                <w:rFonts w:cs="Arial"/>
                <w:color w:val="000000" w:themeColor="text1"/>
                <w:szCs w:val="18"/>
              </w:rPr>
            </w:pPr>
            <w:ins w:id="330"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F64B78" w14:textId="77777777" w:rsidR="00082F57" w:rsidRPr="006B2E64" w:rsidRDefault="00082F57" w:rsidP="002657F1">
            <w:pPr>
              <w:pStyle w:val="TAL"/>
              <w:rPr>
                <w:ins w:id="332" w:author="CR#0012r1" w:date="2023-03-23T23:26:00Z"/>
                <w:rFonts w:cs="Arial"/>
                <w:color w:val="000000" w:themeColor="text1"/>
                <w:szCs w:val="18"/>
              </w:rPr>
            </w:pPr>
            <w:ins w:id="333"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BA206B" w14:textId="04FDCA9D" w:rsidR="00082F57" w:rsidRPr="006B2E64" w:rsidRDefault="00082F57" w:rsidP="002657F1">
            <w:pPr>
              <w:pStyle w:val="TAL"/>
              <w:rPr>
                <w:ins w:id="335" w:author="CR#0012r1" w:date="2023-03-23T23:26:00Z"/>
                <w:rFonts w:cs="Arial"/>
                <w:color w:val="000000" w:themeColor="text1"/>
                <w:szCs w:val="18"/>
              </w:rPr>
            </w:pPr>
            <w:ins w:id="336" w:author="CR#0012r1" w:date="2023-03-23T23:26:00Z">
              <w:r w:rsidRPr="006B2E64">
                <w:rPr>
                  <w:rFonts w:cs="Arial"/>
                  <w:color w:val="000000" w:themeColor="text1"/>
                  <w:szCs w:val="18"/>
                </w:rPr>
                <w:t>Component 2 candidate values: {1, 2, 4, 7, 14, 28, 42, 56, 70, 84, 98, 112, 224, 336}, where {84, 98, 112, 224, 336</w:t>
              </w:r>
              <w:del w:id="337" w:author="Draft_v2" w:date="2023-03-29T12:18:00Z">
                <w:r w:rsidRPr="006B2E64" w:rsidDel="0025265A">
                  <w:rPr>
                    <w:rFonts w:cs="Arial"/>
                    <w:color w:val="000000" w:themeColor="text1"/>
                    <w:szCs w:val="18"/>
                  </w:rPr>
                  <w:delText xml:space="preserve"> </w:delText>
                </w:r>
              </w:del>
              <w:r w:rsidRPr="006B2E64">
                <w:rPr>
                  <w:rFonts w:cs="Arial"/>
                  <w:color w:val="000000" w:themeColor="text1"/>
                  <w:szCs w:val="18"/>
                </w:rPr>
                <w:t>} only can be indicated in FR2</w:t>
              </w:r>
            </w:ins>
          </w:p>
          <w:p w14:paraId="767AA34D" w14:textId="77777777" w:rsidR="00082F57" w:rsidRPr="006B2E64" w:rsidRDefault="00082F57" w:rsidP="002657F1">
            <w:pPr>
              <w:pStyle w:val="TAL"/>
              <w:rPr>
                <w:ins w:id="338" w:author="CR#0012r1" w:date="2023-03-23T23:26:00Z"/>
                <w:rFonts w:cs="Arial"/>
                <w:color w:val="000000" w:themeColor="text1"/>
                <w:szCs w:val="18"/>
              </w:rPr>
            </w:pPr>
          </w:p>
          <w:p w14:paraId="59D7B988" w14:textId="77777777" w:rsidR="00082F57" w:rsidRPr="006B2E64" w:rsidRDefault="00082F57" w:rsidP="002657F1">
            <w:pPr>
              <w:pStyle w:val="TAL"/>
              <w:rPr>
                <w:ins w:id="339" w:author="CR#0012r1" w:date="2023-03-23T23:26:00Z"/>
                <w:rFonts w:cs="Arial"/>
                <w:color w:val="000000" w:themeColor="text1"/>
                <w:szCs w:val="18"/>
              </w:rPr>
            </w:pPr>
            <w:ins w:id="340" w:author="CR#0012r1" w:date="2023-03-23T23:26:00Z">
              <w:r w:rsidRPr="006B2E64">
                <w:rPr>
                  <w:rFonts w:cs="Arial"/>
                  <w:color w:val="000000" w:themeColor="text1"/>
                  <w:szCs w:val="18"/>
                </w:rPr>
                <w:t>Component 3 candidate values: {2, 3, 4, 5, 6, 7, 8}</w:t>
              </w:r>
            </w:ins>
          </w:p>
          <w:p w14:paraId="43F57A49" w14:textId="77777777" w:rsidR="00082F57" w:rsidRPr="006B2E64" w:rsidRDefault="00082F57" w:rsidP="002657F1">
            <w:pPr>
              <w:pStyle w:val="TAL"/>
              <w:rPr>
                <w:ins w:id="341" w:author="CR#0012r1" w:date="2023-03-23T23:26:00Z"/>
                <w:rFonts w:cs="Arial"/>
                <w:color w:val="000000" w:themeColor="text1"/>
                <w:szCs w:val="18"/>
              </w:rPr>
            </w:pPr>
          </w:p>
          <w:p w14:paraId="3B61213B" w14:textId="77777777" w:rsidR="00082F57" w:rsidRPr="006B2E64" w:rsidRDefault="00082F57" w:rsidP="002657F1">
            <w:pPr>
              <w:pStyle w:val="TAL"/>
              <w:rPr>
                <w:ins w:id="342" w:author="CR#0012r1" w:date="2023-03-23T23:26:00Z"/>
                <w:rFonts w:cs="Arial"/>
                <w:color w:val="000000" w:themeColor="text1"/>
                <w:szCs w:val="18"/>
              </w:rPr>
            </w:pPr>
            <w:ins w:id="343" w:author="CR#0012r1" w:date="2023-03-23T23:26:00Z">
              <w:r w:rsidRPr="006B2E64">
                <w:rPr>
                  <w:rFonts w:cs="Arial"/>
                  <w:color w:val="000000" w:themeColor="text1"/>
                  <w:szCs w:val="18"/>
                </w:rPr>
                <w:t xml:space="preserve">Note: The maximum number of MAC-CE activated joint TCI states across all CC(s) in a band for more than one MAC-CE activated joint TCI state is </w:t>
              </w:r>
              <w:proofErr w:type="spellStart"/>
              <w:r w:rsidRPr="006B2E64">
                <w:rPr>
                  <w:rFonts w:cs="Arial"/>
                  <w:color w:val="000000" w:themeColor="text1"/>
                  <w:szCs w:val="18"/>
                </w:rPr>
                <w:t>signaled</w:t>
              </w:r>
              <w:proofErr w:type="spellEnd"/>
              <w:r w:rsidRPr="006B2E64">
                <w:rPr>
                  <w:rFonts w:cs="Arial"/>
                  <w:color w:val="000000" w:themeColor="text1"/>
                  <w:szCs w:val="18"/>
                </w:rPr>
                <w:t xml:space="preserve"> in 23-1-1, component 5</w:t>
              </w:r>
            </w:ins>
          </w:p>
          <w:p w14:paraId="18449EB1" w14:textId="77777777" w:rsidR="00082F57" w:rsidRPr="006B2E64" w:rsidRDefault="00082F57" w:rsidP="002657F1">
            <w:pPr>
              <w:pStyle w:val="TAL"/>
              <w:rPr>
                <w:ins w:id="344" w:author="CR#0012r1" w:date="2023-03-23T23:26:00Z"/>
                <w:rFonts w:cs="Arial"/>
                <w:color w:val="000000" w:themeColor="text1"/>
                <w:szCs w:val="18"/>
              </w:rPr>
            </w:pPr>
          </w:p>
          <w:p w14:paraId="1B88A001" w14:textId="77777777" w:rsidR="00082F57" w:rsidRPr="006B2E64" w:rsidRDefault="00082F57" w:rsidP="002657F1">
            <w:pPr>
              <w:pStyle w:val="TAL"/>
              <w:rPr>
                <w:ins w:id="345" w:author="CR#0012r1" w:date="2023-03-23T23:26:00Z"/>
                <w:rFonts w:cs="Arial"/>
                <w:color w:val="000000" w:themeColor="text1"/>
                <w:szCs w:val="18"/>
              </w:rPr>
            </w:pPr>
            <w:ins w:id="346" w:author="CR#0012r1" w:date="2023-03-23T23:26:00Z">
              <w:r w:rsidRPr="006B2E64">
                <w:rPr>
                  <w:rFonts w:cs="Arial"/>
                  <w:color w:val="000000" w:themeColor="text1"/>
                  <w:szCs w:val="18"/>
                </w:rPr>
                <w:t>Note: activated joint TCI state(s) include all PDCCH/PDSCH receptions and PUSCH/PUCCH</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6F0693" w14:textId="77777777" w:rsidR="00082F57" w:rsidRPr="006B2E64" w:rsidRDefault="00082F57" w:rsidP="002657F1">
            <w:pPr>
              <w:pStyle w:val="TAL"/>
              <w:rPr>
                <w:ins w:id="348" w:author="CR#0012r1" w:date="2023-03-23T23:26:00Z"/>
                <w:rFonts w:cs="Arial"/>
                <w:color w:val="000000" w:themeColor="text1"/>
                <w:szCs w:val="18"/>
              </w:rPr>
            </w:pPr>
            <w:ins w:id="349" w:author="CR#0012r1" w:date="2023-03-23T23:26:00Z">
              <w:r w:rsidRPr="006B2E64">
                <w:rPr>
                  <w:rFonts w:cs="Arial"/>
                  <w:color w:val="000000" w:themeColor="text1"/>
                  <w:szCs w:val="18"/>
                </w:rPr>
                <w:t>Optional with capability signalling</w:t>
              </w:r>
            </w:ins>
          </w:p>
        </w:tc>
      </w:tr>
      <w:tr w:rsidR="00C86F74" w:rsidRPr="00263855" w14:paraId="4EEB45FC" w14:textId="77777777" w:rsidTr="00C86F74">
        <w:trPr>
          <w:trHeight w:val="20"/>
          <w:ins w:id="350" w:author="CR#0012r1" w:date="2023-03-23T23:26:00Z"/>
          <w:trPrChange w:id="35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B95C319" w14:textId="77777777" w:rsidR="00082F57" w:rsidRPr="006B2E64" w:rsidRDefault="00082F57" w:rsidP="002657F1">
            <w:pPr>
              <w:pStyle w:val="TAL"/>
              <w:rPr>
                <w:ins w:id="353" w:author="CR#0012r1" w:date="2023-03-23T23:26:00Z"/>
              </w:rPr>
            </w:pPr>
            <w:ins w:id="354" w:author="CR#0012r1" w:date="2023-03-23T23:26:00Z">
              <w:r w:rsidRPr="006B2E64">
                <w:t xml:space="preserve">23. </w:t>
              </w:r>
              <w:proofErr w:type="spellStart"/>
              <w:r w:rsidRPr="006B2E64">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B6A5745" w14:textId="77777777" w:rsidR="00082F57" w:rsidRPr="006B2E64" w:rsidRDefault="00082F57" w:rsidP="002657F1">
            <w:pPr>
              <w:pStyle w:val="TAL"/>
              <w:rPr>
                <w:ins w:id="356" w:author="CR#0012r1" w:date="2023-03-23T23:26:00Z"/>
                <w:rFonts w:cs="Arial"/>
                <w:color w:val="000000" w:themeColor="text1"/>
                <w:szCs w:val="18"/>
              </w:rPr>
            </w:pPr>
            <w:ins w:id="357" w:author="CR#0012r1" w:date="2023-03-23T23:26:00Z">
              <w:r w:rsidRPr="006B2E64">
                <w:rPr>
                  <w:rFonts w:cs="Arial"/>
                  <w:color w:val="000000" w:themeColor="text1"/>
                  <w:szCs w:val="18"/>
                </w:rPr>
                <w:t>23-1-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A2CCF5" w14:textId="77777777" w:rsidR="00082F57" w:rsidRPr="006B2E64" w:rsidRDefault="00082F57" w:rsidP="002657F1">
            <w:pPr>
              <w:pStyle w:val="TAL"/>
              <w:rPr>
                <w:ins w:id="359" w:author="CR#0012r1" w:date="2023-03-23T23:26:00Z"/>
                <w:rFonts w:eastAsia="SimSun" w:cs="Arial"/>
                <w:color w:val="000000" w:themeColor="text1"/>
                <w:szCs w:val="18"/>
                <w:lang w:eastAsia="zh-CN"/>
              </w:rPr>
            </w:pPr>
            <w:proofErr w:type="spellStart"/>
            <w:ins w:id="360" w:author="CR#0012r1" w:date="2023-03-23T23:26:00Z">
              <w:r w:rsidRPr="006B2E64">
                <w:rPr>
                  <w:rFonts w:eastAsia="SimSun" w:cs="Arial"/>
                  <w:color w:val="000000" w:themeColor="text1"/>
                  <w:szCs w:val="18"/>
                  <w:lang w:eastAsia="zh-CN"/>
                </w:rPr>
                <w:t>SCell</w:t>
              </w:r>
              <w:proofErr w:type="spellEnd"/>
              <w:r w:rsidRPr="006B2E64">
                <w:rPr>
                  <w:rFonts w:eastAsia="SimSun" w:cs="Arial"/>
                  <w:color w:val="000000" w:themeColor="text1"/>
                  <w:szCs w:val="18"/>
                  <w:lang w:eastAsia="zh-CN"/>
                </w:rPr>
                <w:t xml:space="preserve"> BFR with unified TCI framework</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59D9324" w14:textId="5BDECEF4" w:rsidR="00082F57" w:rsidRPr="006B2E64" w:rsidRDefault="00C86F74">
            <w:pPr>
              <w:pStyle w:val="TAL"/>
              <w:rPr>
                <w:ins w:id="362" w:author="CR#0012r1" w:date="2023-03-23T23:26:00Z"/>
              </w:rPr>
              <w:pPrChange w:id="363" w:author="CR#0012r1" w:date="2023-03-24T09:21:00Z">
                <w:pPr>
                  <w:pStyle w:val="ListParagraph"/>
                  <w:numPr>
                    <w:numId w:val="231"/>
                  </w:numPr>
                  <w:tabs>
                    <w:tab w:val="num" w:pos="720"/>
                  </w:tabs>
                  <w:spacing w:before="60" w:after="120"/>
                  <w:ind w:leftChars="0" w:left="720" w:hanging="720"/>
                  <w:contextualSpacing/>
                </w:pPr>
              </w:pPrChange>
            </w:pPr>
            <w:ins w:id="364" w:author="CR#0012r1" w:date="2023-03-24T09:21:00Z">
              <w:r>
                <w:t xml:space="preserve">1. </w:t>
              </w:r>
            </w:ins>
            <w:ins w:id="365" w:author="CR#0012r1" w:date="2023-03-23T23:26:00Z">
              <w:r w:rsidR="00082F57" w:rsidRPr="006B2E64">
                <w:t xml:space="preserve">Support of </w:t>
              </w:r>
              <w:proofErr w:type="spellStart"/>
              <w:r w:rsidR="00082F57" w:rsidRPr="006B2E64">
                <w:t>SCell</w:t>
              </w:r>
              <w:proofErr w:type="spellEnd"/>
              <w:r w:rsidR="00082F57" w:rsidRPr="006B2E64">
                <w:t xml:space="preserve"> BFR with unified TCI framework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922B87F" w14:textId="77777777" w:rsidR="00082F57" w:rsidRPr="006B2E64" w:rsidRDefault="00082F57" w:rsidP="002657F1">
            <w:pPr>
              <w:pStyle w:val="TAL"/>
              <w:rPr>
                <w:ins w:id="367"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36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40CD9F8" w14:textId="77777777" w:rsidR="00082F57" w:rsidRPr="00A27489" w:rsidRDefault="00082F57" w:rsidP="002657F1">
            <w:pPr>
              <w:pStyle w:val="TAL"/>
              <w:rPr>
                <w:ins w:id="369" w:author="CR#0012r1" w:date="2023-03-23T23:26:00Z"/>
                <w:rFonts w:cs="Arial"/>
                <w:i/>
                <w:iCs/>
                <w:color w:val="000000" w:themeColor="text1"/>
                <w:szCs w:val="18"/>
              </w:rPr>
            </w:pPr>
            <w:ins w:id="370" w:author="CR#0012r1" w:date="2023-03-23T23:26:00Z">
              <w:r w:rsidRPr="00A27489">
                <w:rPr>
                  <w:rFonts w:cs="Arial"/>
                  <w:i/>
                  <w:iCs/>
                  <w:color w:val="000000" w:themeColor="text1"/>
                  <w:szCs w:val="18"/>
                </w:rPr>
                <w:t>unifiedJointTCI-SCellBFR-r17</w:t>
              </w:r>
            </w:ins>
          </w:p>
        </w:tc>
        <w:tc>
          <w:tcPr>
            <w:tcW w:w="2353" w:type="dxa"/>
            <w:tcBorders>
              <w:top w:val="single" w:sz="4" w:space="0" w:color="auto"/>
              <w:left w:val="single" w:sz="4" w:space="0" w:color="auto"/>
              <w:bottom w:val="single" w:sz="4" w:space="0" w:color="auto"/>
              <w:right w:val="single" w:sz="4" w:space="0" w:color="auto"/>
            </w:tcBorders>
            <w:tcPrChange w:id="37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C12E646" w14:textId="77777777" w:rsidR="00082F57" w:rsidRPr="006B2E64" w:rsidRDefault="00082F57" w:rsidP="002657F1">
            <w:pPr>
              <w:pStyle w:val="TAL"/>
              <w:rPr>
                <w:ins w:id="372" w:author="CR#0012r1" w:date="2023-03-23T23:26:00Z"/>
                <w:rFonts w:cs="Arial"/>
                <w:color w:val="000000" w:themeColor="text1"/>
                <w:szCs w:val="18"/>
              </w:rPr>
            </w:pPr>
            <w:ins w:id="373" w:author="CR#0012r1" w:date="2023-03-23T23:26:00Z">
              <w:r w:rsidRPr="00353496">
                <w:rPr>
                  <w:rFonts w:cs="Arial"/>
                  <w:i/>
                  <w:iCs/>
                  <w:color w:val="000000" w:themeColor="text1"/>
                  <w:szCs w:val="18"/>
                </w:rPr>
                <w:t>MIMO-</w:t>
              </w:r>
              <w:proofErr w:type="spellStart"/>
              <w:r w:rsidRPr="0035349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C18C38C" w14:textId="77777777" w:rsidR="00082F57" w:rsidRPr="006B2E64" w:rsidRDefault="00082F57" w:rsidP="002657F1">
            <w:pPr>
              <w:pStyle w:val="TAL"/>
              <w:rPr>
                <w:ins w:id="375" w:author="CR#0012r1" w:date="2023-03-23T23:26:00Z"/>
                <w:rFonts w:cs="Arial"/>
                <w:color w:val="000000" w:themeColor="text1"/>
                <w:szCs w:val="18"/>
              </w:rPr>
            </w:pPr>
            <w:ins w:id="376"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12D3F0" w14:textId="77777777" w:rsidR="00082F57" w:rsidRPr="006B2E64" w:rsidRDefault="00082F57" w:rsidP="002657F1">
            <w:pPr>
              <w:pStyle w:val="TAL"/>
              <w:rPr>
                <w:ins w:id="378" w:author="CR#0012r1" w:date="2023-03-23T23:26:00Z"/>
                <w:rFonts w:cs="Arial"/>
                <w:color w:val="000000" w:themeColor="text1"/>
                <w:szCs w:val="18"/>
              </w:rPr>
            </w:pPr>
            <w:ins w:id="379"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595E41" w14:textId="77777777" w:rsidR="00082F57" w:rsidRPr="006B2E64" w:rsidRDefault="00082F57" w:rsidP="002657F1">
            <w:pPr>
              <w:pStyle w:val="TAL"/>
              <w:rPr>
                <w:ins w:id="381" w:author="CR#0012r1" w:date="2023-03-23T23:26:00Z"/>
                <w:rFonts w:cs="Arial"/>
                <w:color w:val="000000" w:themeColor="text1"/>
                <w:szCs w:val="18"/>
              </w:rPr>
            </w:pPr>
            <w:ins w:id="382"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81A2B4" w14:textId="77777777" w:rsidR="00082F57" w:rsidRPr="006B2E64" w:rsidRDefault="00082F57" w:rsidP="002657F1">
            <w:pPr>
              <w:pStyle w:val="TAL"/>
              <w:rPr>
                <w:ins w:id="384" w:author="CR#0012r1" w:date="2023-03-23T23:26:00Z"/>
                <w:rFonts w:cs="Arial"/>
                <w:color w:val="000000" w:themeColor="text1"/>
                <w:szCs w:val="18"/>
              </w:rPr>
            </w:pPr>
            <w:ins w:id="385" w:author="CR#0012r1" w:date="2023-03-23T23:26:00Z">
              <w:r w:rsidRPr="006B2E64">
                <w:rPr>
                  <w:rFonts w:cs="Arial"/>
                  <w:color w:val="000000" w:themeColor="text1"/>
                  <w:szCs w:val="18"/>
                </w:rPr>
                <w:t xml:space="preserve">The maximum number of CCs configured with </w:t>
              </w:r>
              <w:proofErr w:type="spellStart"/>
              <w:r w:rsidRPr="006B2E64">
                <w:rPr>
                  <w:rFonts w:cs="Arial"/>
                  <w:color w:val="000000" w:themeColor="text1"/>
                  <w:szCs w:val="18"/>
                </w:rPr>
                <w:t>SCell</w:t>
              </w:r>
              <w:proofErr w:type="spellEnd"/>
              <w:r w:rsidRPr="006B2E64">
                <w:rPr>
                  <w:rFonts w:cs="Arial"/>
                  <w:color w:val="000000" w:themeColor="text1"/>
                  <w:szCs w:val="18"/>
                </w:rPr>
                <w:t xml:space="preserve"> BFR with unified TCI framework in a band with </w:t>
              </w:r>
              <w:proofErr w:type="spellStart"/>
              <w:r w:rsidRPr="006B2E64">
                <w:rPr>
                  <w:rFonts w:cs="Arial"/>
                  <w:color w:val="000000" w:themeColor="text1"/>
                  <w:szCs w:val="18"/>
                </w:rPr>
                <w:t>SpCell</w:t>
              </w:r>
              <w:proofErr w:type="spellEnd"/>
              <w:r w:rsidRPr="006B2E64">
                <w:rPr>
                  <w:rFonts w:cs="Arial"/>
                  <w:color w:val="000000" w:themeColor="text1"/>
                  <w:szCs w:val="18"/>
                </w:rPr>
                <w:t xml:space="preserve"> BFR is given by FG 16-1f, in this case FG 16-1f includes </w:t>
              </w:r>
              <w:proofErr w:type="spellStart"/>
              <w:r w:rsidRPr="006B2E64">
                <w:rPr>
                  <w:rFonts w:cs="Arial"/>
                  <w:color w:val="000000" w:themeColor="text1"/>
                  <w:szCs w:val="18"/>
                </w:rPr>
                <w:t>SpCell</w:t>
              </w:r>
              <w:proofErr w:type="spellEnd"/>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8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4BAAFC" w14:textId="77777777" w:rsidR="00082F57" w:rsidRPr="006B2E64" w:rsidRDefault="00082F57" w:rsidP="002657F1">
            <w:pPr>
              <w:pStyle w:val="TAL"/>
              <w:rPr>
                <w:ins w:id="387" w:author="CR#0012r1" w:date="2023-03-23T23:26:00Z"/>
                <w:rFonts w:cs="Arial"/>
                <w:color w:val="000000" w:themeColor="text1"/>
                <w:szCs w:val="18"/>
              </w:rPr>
            </w:pPr>
            <w:ins w:id="388" w:author="CR#0012r1" w:date="2023-03-23T23:26:00Z">
              <w:r w:rsidRPr="006B2E64">
                <w:rPr>
                  <w:rFonts w:cs="Arial"/>
                  <w:color w:val="000000" w:themeColor="text1"/>
                  <w:szCs w:val="18"/>
                </w:rPr>
                <w:t>Optional with capability signalling</w:t>
              </w:r>
            </w:ins>
          </w:p>
        </w:tc>
      </w:tr>
      <w:tr w:rsidR="00C86F74" w:rsidRPr="00263855" w14:paraId="5E5BEE7E" w14:textId="77777777" w:rsidTr="00C86F74">
        <w:trPr>
          <w:trHeight w:val="20"/>
          <w:ins w:id="389" w:author="CR#0012r1" w:date="2023-03-23T23:26:00Z"/>
          <w:trPrChange w:id="39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E8B67B" w14:textId="77777777" w:rsidR="00082F57" w:rsidRPr="006B2E64" w:rsidRDefault="00082F57" w:rsidP="002657F1">
            <w:pPr>
              <w:pStyle w:val="TAL"/>
              <w:rPr>
                <w:ins w:id="392" w:author="CR#0012r1" w:date="2023-03-23T23:26:00Z"/>
              </w:rPr>
            </w:pPr>
            <w:ins w:id="393" w:author="CR#0012r1" w:date="2023-03-23T23:26:00Z">
              <w:r w:rsidRPr="006B2E64">
                <w:t xml:space="preserve">23. </w:t>
              </w:r>
              <w:proofErr w:type="spellStart"/>
              <w:r w:rsidRPr="006B2E64">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AD5B23" w14:textId="77777777" w:rsidR="00082F57" w:rsidRPr="006B2E64" w:rsidRDefault="00082F57" w:rsidP="002657F1">
            <w:pPr>
              <w:pStyle w:val="TAL"/>
              <w:rPr>
                <w:ins w:id="395" w:author="CR#0012r1" w:date="2023-03-23T23:26:00Z"/>
                <w:rFonts w:cs="Arial"/>
                <w:color w:val="000000" w:themeColor="text1"/>
                <w:szCs w:val="18"/>
              </w:rPr>
            </w:pPr>
            <w:ins w:id="396" w:author="CR#0012r1" w:date="2023-03-23T23:26:00Z">
              <w:r w:rsidRPr="006B2E64">
                <w:rPr>
                  <w:rFonts w:cs="Arial"/>
                  <w:color w:val="000000" w:themeColor="text1"/>
                  <w:szCs w:val="18"/>
                </w:rPr>
                <w:t>23-1-1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8E0803" w14:textId="77777777" w:rsidR="00082F57" w:rsidRPr="006B2E64" w:rsidRDefault="00082F57" w:rsidP="002657F1">
            <w:pPr>
              <w:pStyle w:val="TAL"/>
              <w:rPr>
                <w:ins w:id="398" w:author="CR#0012r1" w:date="2023-03-23T23:26:00Z"/>
                <w:rFonts w:eastAsia="SimSun" w:cs="Arial"/>
                <w:color w:val="000000" w:themeColor="text1"/>
                <w:szCs w:val="18"/>
                <w:lang w:eastAsia="zh-CN"/>
              </w:rPr>
            </w:pPr>
            <w:ins w:id="399" w:author="CR#0012r1" w:date="2023-03-23T23:26:00Z">
              <w:r w:rsidRPr="006B2E64">
                <w:rPr>
                  <w:rFonts w:eastAsia="SimSun" w:cs="Arial"/>
                  <w:color w:val="000000" w:themeColor="text1"/>
                  <w:szCs w:val="18"/>
                  <w:lang w:eastAsia="zh-CN"/>
                </w:rPr>
                <w:t>Per BWP TCI state pool configuration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0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8D61AB4" w14:textId="18121D3C" w:rsidR="00082F57" w:rsidRPr="00520798" w:rsidRDefault="00C86F74">
            <w:pPr>
              <w:pStyle w:val="TAL"/>
              <w:rPr>
                <w:ins w:id="401" w:author="CR#0012r1" w:date="2023-03-23T23:26:00Z"/>
              </w:rPr>
              <w:pPrChange w:id="402" w:author="CR#0012r1" w:date="2023-03-24T09:21:00Z">
                <w:pPr>
                  <w:pStyle w:val="ListParagraph"/>
                  <w:numPr>
                    <w:ilvl w:val="3"/>
                    <w:numId w:val="231"/>
                  </w:numPr>
                  <w:tabs>
                    <w:tab w:val="num" w:pos="2880"/>
                  </w:tabs>
                  <w:ind w:leftChars="0" w:left="420" w:hanging="380"/>
                </w:pPr>
              </w:pPrChange>
            </w:pPr>
            <w:ins w:id="403" w:author="CR#0012r1" w:date="2023-03-24T09:21:00Z">
              <w:r>
                <w:t xml:space="preserve">1. </w:t>
              </w:r>
            </w:ins>
            <w:ins w:id="404" w:author="CR#0012r1" w:date="2023-03-23T23:26:00Z">
              <w:r w:rsidR="00082F57" w:rsidRPr="00520798">
                <w:t>Support of TCI state pool configuration per BWP for CA mod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0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CB4D65" w14:textId="77777777" w:rsidR="00082F57" w:rsidRPr="006B2E64" w:rsidRDefault="00082F57" w:rsidP="002657F1">
            <w:pPr>
              <w:pStyle w:val="TAL"/>
              <w:rPr>
                <w:ins w:id="406" w:author="CR#0012r1" w:date="2023-03-23T23:26:00Z"/>
                <w:rFonts w:eastAsia="MS Mincho" w:cs="Arial"/>
                <w:color w:val="000000" w:themeColor="text1"/>
                <w:szCs w:val="18"/>
              </w:rPr>
            </w:pPr>
            <w:ins w:id="407" w:author="CR#0012r1" w:date="2023-03-23T23:26:00Z">
              <w:r w:rsidRPr="006B2E64">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0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A650C03" w14:textId="77777777" w:rsidR="00082F57" w:rsidRPr="00A27489" w:rsidRDefault="00082F57" w:rsidP="002657F1">
            <w:pPr>
              <w:pStyle w:val="TAL"/>
              <w:rPr>
                <w:ins w:id="409" w:author="CR#0012r1" w:date="2023-03-23T23:26:00Z"/>
                <w:rFonts w:cs="Arial"/>
                <w:i/>
                <w:iCs/>
                <w:color w:val="000000" w:themeColor="text1"/>
                <w:szCs w:val="18"/>
              </w:rPr>
            </w:pPr>
            <w:ins w:id="410" w:author="CR#0012r1" w:date="2023-03-23T23:26:00Z">
              <w:r w:rsidRPr="00A27489">
                <w:rPr>
                  <w:rFonts w:cs="Arial"/>
                  <w:i/>
                  <w:iCs/>
                  <w:color w:val="000000" w:themeColor="text1"/>
                  <w:szCs w:val="18"/>
                </w:rPr>
                <w:t>unifiedJointTCI-perBWP-CA-r17</w:t>
              </w:r>
            </w:ins>
          </w:p>
        </w:tc>
        <w:tc>
          <w:tcPr>
            <w:tcW w:w="2353" w:type="dxa"/>
            <w:tcBorders>
              <w:top w:val="single" w:sz="4" w:space="0" w:color="auto"/>
              <w:left w:val="single" w:sz="4" w:space="0" w:color="auto"/>
              <w:bottom w:val="single" w:sz="4" w:space="0" w:color="auto"/>
              <w:right w:val="single" w:sz="4" w:space="0" w:color="auto"/>
            </w:tcBorders>
            <w:tcPrChange w:id="41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18A8D47" w14:textId="77777777" w:rsidR="00082F57" w:rsidRPr="006B2E64" w:rsidRDefault="00082F57" w:rsidP="002657F1">
            <w:pPr>
              <w:pStyle w:val="TAL"/>
              <w:rPr>
                <w:ins w:id="412" w:author="CR#0012r1" w:date="2023-03-23T23:26:00Z"/>
                <w:rFonts w:cs="Arial"/>
                <w:color w:val="000000" w:themeColor="text1"/>
                <w:szCs w:val="18"/>
              </w:rPr>
            </w:pPr>
            <w:ins w:id="413" w:author="CR#0012r1" w:date="2023-03-23T23:26:00Z">
              <w:r w:rsidRPr="00353496">
                <w:rPr>
                  <w:rFonts w:cs="Arial"/>
                  <w:i/>
                  <w:iCs/>
                  <w:color w:val="000000" w:themeColor="text1"/>
                  <w:szCs w:val="18"/>
                </w:rPr>
                <w:t>MIMO-</w:t>
              </w:r>
              <w:proofErr w:type="spellStart"/>
              <w:r w:rsidRPr="0035349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B5AD3DB" w14:textId="77777777" w:rsidR="00082F57" w:rsidRPr="006B2E64" w:rsidRDefault="00082F57" w:rsidP="002657F1">
            <w:pPr>
              <w:pStyle w:val="TAL"/>
              <w:rPr>
                <w:ins w:id="415" w:author="CR#0012r1" w:date="2023-03-23T23:26:00Z"/>
                <w:rFonts w:cs="Arial"/>
                <w:color w:val="000000" w:themeColor="text1"/>
                <w:szCs w:val="18"/>
              </w:rPr>
            </w:pPr>
            <w:ins w:id="416"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67E4417" w14:textId="77777777" w:rsidR="00082F57" w:rsidRPr="006B2E64" w:rsidRDefault="00082F57" w:rsidP="002657F1">
            <w:pPr>
              <w:pStyle w:val="TAL"/>
              <w:rPr>
                <w:ins w:id="418" w:author="CR#0012r1" w:date="2023-03-23T23:26:00Z"/>
                <w:rFonts w:cs="Arial"/>
                <w:color w:val="000000" w:themeColor="text1"/>
                <w:szCs w:val="18"/>
              </w:rPr>
            </w:pPr>
            <w:ins w:id="419"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06DD6E" w14:textId="77777777" w:rsidR="00082F57" w:rsidRPr="006B2E64" w:rsidRDefault="00082F57" w:rsidP="002657F1">
            <w:pPr>
              <w:pStyle w:val="TAL"/>
              <w:rPr>
                <w:ins w:id="421" w:author="CR#0012r1" w:date="2023-03-23T23:26:00Z"/>
                <w:rFonts w:cs="Arial"/>
                <w:color w:val="000000" w:themeColor="text1"/>
                <w:szCs w:val="18"/>
              </w:rPr>
            </w:pPr>
            <w:ins w:id="422"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698BD7" w14:textId="77777777" w:rsidR="00082F57" w:rsidRPr="006B2E64" w:rsidRDefault="00082F57" w:rsidP="002657F1">
            <w:pPr>
              <w:pStyle w:val="TAL"/>
              <w:rPr>
                <w:ins w:id="42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26B0DD" w14:textId="77777777" w:rsidR="00082F57" w:rsidRPr="006B2E64" w:rsidRDefault="00082F57" w:rsidP="002657F1">
            <w:pPr>
              <w:pStyle w:val="TAL"/>
              <w:rPr>
                <w:ins w:id="426" w:author="CR#0012r1" w:date="2023-03-23T23:26:00Z"/>
                <w:rFonts w:cs="Arial"/>
                <w:color w:val="000000" w:themeColor="text1"/>
                <w:szCs w:val="18"/>
              </w:rPr>
            </w:pPr>
            <w:ins w:id="427" w:author="CR#0012r1" w:date="2023-03-23T23:26:00Z">
              <w:r w:rsidRPr="006B2E64">
                <w:rPr>
                  <w:rFonts w:cs="Arial"/>
                  <w:color w:val="000000" w:themeColor="text1"/>
                  <w:szCs w:val="18"/>
                </w:rPr>
                <w:t xml:space="preserve">Optional with capability </w:t>
              </w:r>
              <w:proofErr w:type="spellStart"/>
              <w:r w:rsidRPr="006B2E64">
                <w:rPr>
                  <w:rFonts w:cs="Arial"/>
                  <w:color w:val="000000" w:themeColor="text1"/>
                  <w:szCs w:val="18"/>
                </w:rPr>
                <w:t>signaling</w:t>
              </w:r>
              <w:proofErr w:type="spellEnd"/>
            </w:ins>
          </w:p>
        </w:tc>
      </w:tr>
      <w:tr w:rsidR="00C86F74" w:rsidRPr="00263855" w14:paraId="174CAD41" w14:textId="77777777" w:rsidTr="00C86F74">
        <w:trPr>
          <w:trHeight w:val="20"/>
          <w:ins w:id="428" w:author="CR#0012r1" w:date="2023-03-23T23:26:00Z"/>
          <w:trPrChange w:id="42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7D93A4F" w14:textId="77777777" w:rsidR="00082F57" w:rsidRPr="006B2E64" w:rsidRDefault="00082F57" w:rsidP="002657F1">
            <w:pPr>
              <w:pStyle w:val="TAL"/>
              <w:rPr>
                <w:ins w:id="431" w:author="CR#0012r1" w:date="2023-03-23T23:26:00Z"/>
              </w:rPr>
            </w:pPr>
            <w:ins w:id="432" w:author="CR#0012r1" w:date="2023-03-23T23:26:00Z">
              <w:r w:rsidRPr="006B2E64">
                <w:t xml:space="preserve">23. </w:t>
              </w:r>
              <w:proofErr w:type="spellStart"/>
              <w:r w:rsidRPr="006B2E64">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9E96B5" w14:textId="77777777" w:rsidR="00082F57" w:rsidRPr="006B2E64" w:rsidRDefault="00082F57" w:rsidP="002657F1">
            <w:pPr>
              <w:pStyle w:val="TAL"/>
              <w:rPr>
                <w:ins w:id="434" w:author="CR#0012r1" w:date="2023-03-23T23:26:00Z"/>
                <w:rFonts w:cs="Arial"/>
                <w:color w:val="000000" w:themeColor="text1"/>
                <w:szCs w:val="18"/>
              </w:rPr>
            </w:pPr>
            <w:ins w:id="435" w:author="CR#0012r1" w:date="2023-03-23T23:26:00Z">
              <w:r w:rsidRPr="006B2E64">
                <w:rPr>
                  <w:rFonts w:cs="Arial"/>
                  <w:color w:val="000000" w:themeColor="text1"/>
                  <w:szCs w:val="18"/>
                </w:rPr>
                <w:t>23-1-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086575" w14:textId="77777777" w:rsidR="00082F57" w:rsidRPr="006B2E64" w:rsidRDefault="00082F57" w:rsidP="002657F1">
            <w:pPr>
              <w:pStyle w:val="TAL"/>
              <w:rPr>
                <w:ins w:id="437" w:author="CR#0012r1" w:date="2023-03-23T23:26:00Z"/>
                <w:rFonts w:eastAsia="SimSun" w:cs="Arial"/>
                <w:color w:val="000000" w:themeColor="text1"/>
                <w:szCs w:val="18"/>
                <w:lang w:eastAsia="zh-CN"/>
              </w:rPr>
            </w:pPr>
            <w:ins w:id="438" w:author="CR#0012r1" w:date="2023-03-23T23:26:00Z">
              <w:r w:rsidRPr="006B2E64">
                <w:rPr>
                  <w:rFonts w:eastAsia="SimSun" w:cs="Arial"/>
                  <w:color w:val="000000" w:themeColor="text1"/>
                  <w:szCs w:val="18"/>
                  <w:lang w:eastAsia="zh-CN"/>
                </w:rPr>
                <w:t>TCI state pool configuration with TCI pool sharing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3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B29332F" w14:textId="0455CF38" w:rsidR="00082F57" w:rsidRPr="006B2E64" w:rsidRDefault="00C86F74">
            <w:pPr>
              <w:pStyle w:val="TAL"/>
              <w:rPr>
                <w:ins w:id="440" w:author="CR#0012r1" w:date="2023-03-23T23:26:00Z"/>
              </w:rPr>
              <w:pPrChange w:id="441" w:author="CR#0012r1" w:date="2023-03-24T09:22:00Z">
                <w:pPr>
                  <w:pStyle w:val="ListParagraph"/>
                  <w:numPr>
                    <w:numId w:val="232"/>
                  </w:numPr>
                  <w:tabs>
                    <w:tab w:val="num" w:pos="720"/>
                  </w:tabs>
                  <w:spacing w:before="60" w:after="120" w:line="259" w:lineRule="auto"/>
                  <w:ind w:leftChars="0" w:left="720" w:hanging="720"/>
                  <w:contextualSpacing/>
                </w:pPr>
              </w:pPrChange>
            </w:pPr>
            <w:ins w:id="442" w:author="CR#0012r1" w:date="2023-03-24T09:22:00Z">
              <w:r>
                <w:t xml:space="preserve">1. </w:t>
              </w:r>
            </w:ins>
            <w:ins w:id="443" w:author="CR#0012r1" w:date="2023-03-23T23:26:00Z">
              <w:r w:rsidR="00082F57" w:rsidRPr="006B2E64">
                <w:t>Support of reference BWP/CC configured with reference TCI state pool shared by a set of BWP/CC</w:t>
              </w:r>
            </w:ins>
          </w:p>
          <w:p w14:paraId="05EA8094" w14:textId="48F8170D" w:rsidR="00082F57" w:rsidRPr="00C86F74" w:rsidRDefault="00C86F74">
            <w:pPr>
              <w:pStyle w:val="TAL"/>
              <w:rPr>
                <w:ins w:id="444" w:author="CR#0012r1" w:date="2023-03-23T23:26:00Z"/>
              </w:rPr>
              <w:pPrChange w:id="445" w:author="CR#0012r1" w:date="2023-03-24T09:22:00Z">
                <w:pPr>
                  <w:pStyle w:val="ListParagraph"/>
                  <w:ind w:left="1160" w:hanging="360"/>
                </w:pPr>
              </w:pPrChange>
            </w:pPr>
            <w:ins w:id="446" w:author="CR#0012r1" w:date="2023-03-24T09:22:00Z">
              <w:r>
                <w:t xml:space="preserve">2. </w:t>
              </w:r>
            </w:ins>
            <w:ins w:id="447" w:author="CR#0012r1" w:date="2023-03-23T23:26:00Z">
              <w:r w:rsidR="00082F57" w:rsidRPr="006B2E64">
                <w:t>The maximum number of configured joint TCI state pools across all BWPs and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4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053625E" w14:textId="77777777" w:rsidR="00082F57" w:rsidRPr="006B2E64" w:rsidRDefault="00082F57" w:rsidP="002657F1">
            <w:pPr>
              <w:pStyle w:val="TAL"/>
              <w:rPr>
                <w:ins w:id="449" w:author="CR#0012r1" w:date="2023-03-23T23:26:00Z"/>
                <w:rFonts w:eastAsia="MS Mincho" w:cs="Arial"/>
                <w:color w:val="000000" w:themeColor="text1"/>
                <w:szCs w:val="18"/>
              </w:rPr>
            </w:pPr>
            <w:ins w:id="450" w:author="CR#0012r1" w:date="2023-03-23T23:26:00Z">
              <w:r w:rsidRPr="006B2E64">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5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9F17741" w14:textId="77777777" w:rsidR="00082F57" w:rsidRPr="00A27489" w:rsidRDefault="00082F57" w:rsidP="002657F1">
            <w:pPr>
              <w:pStyle w:val="TAL"/>
              <w:rPr>
                <w:ins w:id="452" w:author="CR#0012r1" w:date="2023-03-23T23:26:00Z"/>
                <w:rFonts w:cs="Arial"/>
                <w:i/>
                <w:iCs/>
                <w:color w:val="000000" w:themeColor="text1"/>
                <w:szCs w:val="18"/>
              </w:rPr>
            </w:pPr>
            <w:ins w:id="453" w:author="CR#0012r1" w:date="2023-03-23T23:26:00Z">
              <w:r w:rsidRPr="00A27489">
                <w:rPr>
                  <w:rFonts w:cs="Arial"/>
                  <w:i/>
                  <w:iCs/>
                  <w:color w:val="000000" w:themeColor="text1"/>
                  <w:szCs w:val="18"/>
                </w:rPr>
                <w:t>unifiedJointTCI-ListSharingCA-r17</w:t>
              </w:r>
            </w:ins>
          </w:p>
        </w:tc>
        <w:tc>
          <w:tcPr>
            <w:tcW w:w="2353" w:type="dxa"/>
            <w:tcBorders>
              <w:top w:val="single" w:sz="4" w:space="0" w:color="auto"/>
              <w:left w:val="single" w:sz="4" w:space="0" w:color="auto"/>
              <w:bottom w:val="single" w:sz="4" w:space="0" w:color="auto"/>
              <w:right w:val="single" w:sz="4" w:space="0" w:color="auto"/>
            </w:tcBorders>
            <w:tcPrChange w:id="45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F78E0E9" w14:textId="77777777" w:rsidR="00082F57" w:rsidRPr="006B2E64" w:rsidRDefault="00082F57" w:rsidP="002657F1">
            <w:pPr>
              <w:pStyle w:val="TAL"/>
              <w:rPr>
                <w:ins w:id="455" w:author="CR#0012r1" w:date="2023-03-23T23:26:00Z"/>
                <w:rFonts w:cs="Arial"/>
                <w:color w:val="000000" w:themeColor="text1"/>
                <w:szCs w:val="18"/>
              </w:rPr>
            </w:pPr>
            <w:ins w:id="456" w:author="CR#0012r1" w:date="2023-03-23T23:26:00Z">
              <w:r w:rsidRPr="00353496">
                <w:rPr>
                  <w:rFonts w:cs="Arial"/>
                  <w:i/>
                  <w:iCs/>
                  <w:color w:val="000000" w:themeColor="text1"/>
                  <w:szCs w:val="18"/>
                </w:rPr>
                <w:t>MIMO-</w:t>
              </w:r>
              <w:proofErr w:type="spellStart"/>
              <w:r w:rsidRPr="0035349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5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B5944DB" w14:textId="77777777" w:rsidR="00082F57" w:rsidRPr="006B2E64" w:rsidRDefault="00082F57" w:rsidP="002657F1">
            <w:pPr>
              <w:pStyle w:val="TAL"/>
              <w:rPr>
                <w:ins w:id="458" w:author="CR#0012r1" w:date="2023-03-23T23:26:00Z"/>
                <w:rFonts w:cs="Arial"/>
                <w:color w:val="000000" w:themeColor="text1"/>
                <w:szCs w:val="18"/>
              </w:rPr>
            </w:pPr>
            <w:ins w:id="459"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B342EC" w14:textId="77777777" w:rsidR="00082F57" w:rsidRPr="006B2E64" w:rsidRDefault="00082F57" w:rsidP="002657F1">
            <w:pPr>
              <w:pStyle w:val="TAL"/>
              <w:rPr>
                <w:ins w:id="461" w:author="CR#0012r1" w:date="2023-03-23T23:26:00Z"/>
                <w:rFonts w:cs="Arial"/>
                <w:color w:val="000000" w:themeColor="text1"/>
                <w:szCs w:val="18"/>
              </w:rPr>
            </w:pPr>
            <w:ins w:id="462"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A1B4EDF" w14:textId="77777777" w:rsidR="00082F57" w:rsidRPr="006B2E64" w:rsidRDefault="00082F57" w:rsidP="002657F1">
            <w:pPr>
              <w:pStyle w:val="TAL"/>
              <w:rPr>
                <w:ins w:id="464" w:author="CR#0012r1" w:date="2023-03-23T23:26:00Z"/>
                <w:rFonts w:cs="Arial"/>
                <w:color w:val="000000" w:themeColor="text1"/>
                <w:szCs w:val="18"/>
              </w:rPr>
            </w:pPr>
            <w:ins w:id="465"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AD93A9" w14:textId="77777777" w:rsidR="00082F57" w:rsidRPr="006B2E64" w:rsidRDefault="00082F57" w:rsidP="002657F1">
            <w:pPr>
              <w:pStyle w:val="TAL"/>
              <w:rPr>
                <w:ins w:id="467" w:author="CR#0012r1" w:date="2023-03-23T23:26:00Z"/>
                <w:rFonts w:cs="Arial"/>
                <w:color w:val="000000" w:themeColor="text1"/>
                <w:szCs w:val="18"/>
              </w:rPr>
            </w:pPr>
            <w:ins w:id="468" w:author="CR#0012r1" w:date="2023-03-23T23:26:00Z">
              <w:r w:rsidRPr="006B2E64">
                <w:rPr>
                  <w:rFonts w:cs="Arial"/>
                  <w:color w:val="000000" w:themeColor="text1"/>
                  <w:szCs w:val="18"/>
                </w:rPr>
                <w:t>Component 2 candidate values: {1, 2, 4, 8}</w:t>
              </w:r>
            </w:ins>
          </w:p>
          <w:p w14:paraId="62067B48" w14:textId="77777777" w:rsidR="00082F57" w:rsidRPr="006B2E64" w:rsidRDefault="00082F57" w:rsidP="002657F1">
            <w:pPr>
              <w:pStyle w:val="TAL"/>
              <w:rPr>
                <w:ins w:id="469" w:author="CR#0012r1" w:date="2023-03-23T23:26:00Z"/>
                <w:rFonts w:cs="Arial"/>
                <w:color w:val="000000" w:themeColor="text1"/>
                <w:szCs w:val="18"/>
              </w:rPr>
            </w:pPr>
          </w:p>
          <w:p w14:paraId="2DB45E89" w14:textId="77777777" w:rsidR="00082F57" w:rsidRPr="006B2E64" w:rsidRDefault="00082F57" w:rsidP="002657F1">
            <w:pPr>
              <w:pStyle w:val="TAL"/>
              <w:rPr>
                <w:ins w:id="470" w:author="CR#0012r1" w:date="2023-03-23T23:26:00Z"/>
                <w:rFonts w:cs="Arial"/>
                <w:color w:val="000000" w:themeColor="text1"/>
                <w:szCs w:val="18"/>
              </w:rPr>
            </w:pPr>
            <w:ins w:id="471" w:author="CR#0012r1" w:date="2023-03-23T23:26:00Z">
              <w:r w:rsidRPr="006B2E64">
                <w:rPr>
                  <w:rFonts w:cs="Arial"/>
                  <w:color w:val="000000" w:themeColor="text1"/>
                  <w:szCs w:val="18"/>
                </w:rPr>
                <w:t>A UE that supports 23-1-1 together with CA must support this FG</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B9B7E64" w14:textId="77777777" w:rsidR="00082F57" w:rsidRPr="006B2E64" w:rsidRDefault="00082F57" w:rsidP="002657F1">
            <w:pPr>
              <w:pStyle w:val="TAL"/>
              <w:rPr>
                <w:ins w:id="473" w:author="CR#0012r1" w:date="2023-03-23T23:26:00Z"/>
                <w:rFonts w:cs="Arial"/>
                <w:color w:val="000000" w:themeColor="text1"/>
                <w:szCs w:val="18"/>
              </w:rPr>
            </w:pPr>
            <w:ins w:id="474" w:author="CR#0012r1" w:date="2023-03-23T23:26:00Z">
              <w:r w:rsidRPr="006B2E64">
                <w:rPr>
                  <w:rFonts w:cs="Arial"/>
                  <w:color w:val="000000" w:themeColor="text1"/>
                  <w:szCs w:val="18"/>
                </w:rPr>
                <w:t xml:space="preserve">Optional with capability </w:t>
              </w:r>
              <w:proofErr w:type="spellStart"/>
              <w:r w:rsidRPr="006B2E64">
                <w:rPr>
                  <w:rFonts w:cs="Arial"/>
                  <w:color w:val="000000" w:themeColor="text1"/>
                  <w:szCs w:val="18"/>
                </w:rPr>
                <w:t>signaling</w:t>
              </w:r>
              <w:proofErr w:type="spellEnd"/>
            </w:ins>
          </w:p>
        </w:tc>
      </w:tr>
      <w:tr w:rsidR="00C86F74" w:rsidRPr="00263855" w14:paraId="752205D8" w14:textId="77777777" w:rsidTr="00C86F74">
        <w:trPr>
          <w:trHeight w:val="20"/>
          <w:ins w:id="475" w:author="CR#0012r1" w:date="2023-03-23T23:26:00Z"/>
          <w:trPrChange w:id="47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9F51E1" w14:textId="77777777" w:rsidR="00082F57" w:rsidRPr="00FA551B" w:rsidRDefault="00082F57" w:rsidP="002657F1">
            <w:pPr>
              <w:pStyle w:val="TAL"/>
              <w:rPr>
                <w:ins w:id="478" w:author="CR#0012r1" w:date="2023-03-23T23:26:00Z"/>
              </w:rPr>
            </w:pPr>
            <w:ins w:id="479"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151894" w14:textId="77777777" w:rsidR="00082F57" w:rsidRPr="00FA551B" w:rsidRDefault="00082F57" w:rsidP="002657F1">
            <w:pPr>
              <w:pStyle w:val="TAL"/>
              <w:rPr>
                <w:ins w:id="481" w:author="CR#0012r1" w:date="2023-03-23T23:26:00Z"/>
                <w:rFonts w:cs="Arial"/>
                <w:color w:val="000000" w:themeColor="text1"/>
                <w:szCs w:val="18"/>
              </w:rPr>
            </w:pPr>
            <w:ins w:id="482" w:author="CR#0012r1" w:date="2023-03-23T23:26:00Z">
              <w:r w:rsidRPr="00FA551B">
                <w:rPr>
                  <w:rFonts w:cs="Arial"/>
                  <w:color w:val="000000" w:themeColor="text1"/>
                  <w:szCs w:val="18"/>
                </w:rPr>
                <w:t>23-1-1f</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5CB8B6" w14:textId="77777777" w:rsidR="00082F57" w:rsidRPr="00FA551B" w:rsidRDefault="00082F57" w:rsidP="002657F1">
            <w:pPr>
              <w:pStyle w:val="TAL"/>
              <w:rPr>
                <w:ins w:id="484" w:author="CR#0012r1" w:date="2023-03-23T23:26:00Z"/>
                <w:rFonts w:eastAsia="SimSun" w:cs="Arial"/>
                <w:color w:val="000000" w:themeColor="text1"/>
                <w:szCs w:val="18"/>
                <w:lang w:eastAsia="zh-CN"/>
              </w:rPr>
            </w:pPr>
            <w:ins w:id="485" w:author="CR#0012r1" w:date="2023-03-23T23:26:00Z">
              <w:r w:rsidRPr="00FA551B">
                <w:rPr>
                  <w:rFonts w:eastAsia="SimSun" w:cs="Arial"/>
                  <w:color w:val="000000" w:themeColor="text1"/>
                  <w:szCs w:val="18"/>
                  <w:lang w:eastAsia="zh-CN"/>
                </w:rPr>
                <w:t>Common multi-CC TCI state ID update and activa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8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626FAE2" w14:textId="77777777" w:rsidR="00082F57" w:rsidRPr="00FA551B" w:rsidRDefault="00082F57">
            <w:pPr>
              <w:pStyle w:val="TAL"/>
              <w:rPr>
                <w:ins w:id="487" w:author="CR#0012r1" w:date="2023-03-23T23:26:00Z"/>
              </w:rPr>
              <w:pPrChange w:id="488" w:author="CR#0012r1" w:date="2023-03-24T09:22:00Z">
                <w:pPr>
                  <w:spacing w:before="60" w:after="120" w:line="259" w:lineRule="auto"/>
                  <w:contextualSpacing/>
                </w:pPr>
              </w:pPrChange>
            </w:pPr>
            <w:ins w:id="489" w:author="CR#0012r1" w:date="2023-03-23T23:26:00Z">
              <w:r w:rsidRPr="00FA551B">
                <w:t xml:space="preserve">Common multi-CC TCI state ID update and activation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9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0735EA2" w14:textId="77777777" w:rsidR="00082F57" w:rsidRPr="00FA551B" w:rsidRDefault="00082F57" w:rsidP="002657F1">
            <w:pPr>
              <w:pStyle w:val="TAL"/>
              <w:rPr>
                <w:ins w:id="491" w:author="CR#0012r1" w:date="2023-03-23T23:26:00Z"/>
                <w:rFonts w:eastAsia="MS Mincho" w:cs="Arial"/>
                <w:color w:val="000000" w:themeColor="text1"/>
                <w:szCs w:val="18"/>
              </w:rPr>
            </w:pPr>
            <w:ins w:id="492"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9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5023EFA" w14:textId="77777777" w:rsidR="00082F57" w:rsidRPr="00A27489" w:rsidRDefault="00082F57" w:rsidP="002657F1">
            <w:pPr>
              <w:pStyle w:val="TAL"/>
              <w:rPr>
                <w:ins w:id="494" w:author="CR#0012r1" w:date="2023-03-23T23:26:00Z"/>
                <w:rFonts w:cs="Arial"/>
                <w:i/>
                <w:iCs/>
                <w:color w:val="000000" w:themeColor="text1"/>
                <w:szCs w:val="18"/>
              </w:rPr>
            </w:pPr>
            <w:ins w:id="495" w:author="CR#0012r1" w:date="2023-03-23T23:26:00Z">
              <w:r w:rsidRPr="00A27489">
                <w:rPr>
                  <w:rFonts w:cs="Arial"/>
                  <w:i/>
                  <w:iCs/>
                  <w:color w:val="000000" w:themeColor="text1"/>
                  <w:szCs w:val="18"/>
                </w:rPr>
                <w:t>unifiedJointTCI-commonMultiCC-r17</w:t>
              </w:r>
            </w:ins>
          </w:p>
        </w:tc>
        <w:tc>
          <w:tcPr>
            <w:tcW w:w="2353" w:type="dxa"/>
            <w:tcBorders>
              <w:top w:val="single" w:sz="4" w:space="0" w:color="auto"/>
              <w:left w:val="single" w:sz="4" w:space="0" w:color="auto"/>
              <w:bottom w:val="single" w:sz="4" w:space="0" w:color="auto"/>
              <w:right w:val="single" w:sz="4" w:space="0" w:color="auto"/>
            </w:tcBorders>
            <w:tcPrChange w:id="49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236B34B" w14:textId="77777777" w:rsidR="00082F57" w:rsidRPr="00FA551B" w:rsidRDefault="00082F57" w:rsidP="002657F1">
            <w:pPr>
              <w:pStyle w:val="TAL"/>
              <w:rPr>
                <w:ins w:id="497" w:author="CR#0012r1" w:date="2023-03-23T23:26:00Z"/>
                <w:rFonts w:cs="Arial"/>
                <w:color w:val="000000" w:themeColor="text1"/>
                <w:szCs w:val="18"/>
              </w:rPr>
            </w:pPr>
            <w:ins w:id="498" w:author="CR#0012r1" w:date="2023-03-23T23:26:00Z">
              <w:r w:rsidRPr="00353496">
                <w:rPr>
                  <w:rFonts w:cs="Arial"/>
                  <w:i/>
                  <w:iCs/>
                  <w:color w:val="000000" w:themeColor="text1"/>
                  <w:szCs w:val="18"/>
                </w:rPr>
                <w:t>MIMO-</w:t>
              </w:r>
              <w:proofErr w:type="spellStart"/>
              <w:r w:rsidRPr="0035349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9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789201C" w14:textId="77777777" w:rsidR="00082F57" w:rsidRPr="00FA551B" w:rsidRDefault="00082F57" w:rsidP="002657F1">
            <w:pPr>
              <w:pStyle w:val="TAL"/>
              <w:rPr>
                <w:ins w:id="500" w:author="CR#0012r1" w:date="2023-03-23T23:26:00Z"/>
                <w:rFonts w:cs="Arial"/>
                <w:color w:val="000000" w:themeColor="text1"/>
                <w:szCs w:val="18"/>
              </w:rPr>
            </w:pPr>
            <w:ins w:id="50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A1A02B" w14:textId="77777777" w:rsidR="00082F57" w:rsidRPr="00FA551B" w:rsidRDefault="00082F57" w:rsidP="002657F1">
            <w:pPr>
              <w:pStyle w:val="TAL"/>
              <w:rPr>
                <w:ins w:id="503" w:author="CR#0012r1" w:date="2023-03-23T23:26:00Z"/>
                <w:rFonts w:cs="Arial"/>
                <w:color w:val="000000" w:themeColor="text1"/>
                <w:szCs w:val="18"/>
              </w:rPr>
            </w:pPr>
            <w:ins w:id="50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5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8A9532" w14:textId="77777777" w:rsidR="00082F57" w:rsidRPr="00FA551B" w:rsidRDefault="00082F57" w:rsidP="002657F1">
            <w:pPr>
              <w:pStyle w:val="TAL"/>
              <w:rPr>
                <w:ins w:id="506" w:author="CR#0012r1" w:date="2023-03-23T23:26:00Z"/>
                <w:rFonts w:cs="Arial"/>
                <w:color w:val="000000" w:themeColor="text1"/>
                <w:szCs w:val="18"/>
              </w:rPr>
            </w:pPr>
            <w:ins w:id="50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5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8A7782" w14:textId="77777777" w:rsidR="00082F57" w:rsidRPr="00FA551B" w:rsidRDefault="00082F57" w:rsidP="002657F1">
            <w:pPr>
              <w:pStyle w:val="TAL"/>
              <w:rPr>
                <w:ins w:id="50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5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176F9F" w14:textId="77777777" w:rsidR="00082F57" w:rsidRPr="00FA551B" w:rsidRDefault="00082F57" w:rsidP="002657F1">
            <w:pPr>
              <w:pStyle w:val="TAL"/>
              <w:rPr>
                <w:ins w:id="511" w:author="CR#0012r1" w:date="2023-03-23T23:26:00Z"/>
                <w:rFonts w:cs="Arial"/>
                <w:color w:val="000000" w:themeColor="text1"/>
                <w:szCs w:val="18"/>
              </w:rPr>
            </w:pPr>
            <w:ins w:id="512" w:author="CR#0012r1" w:date="2023-03-23T23:26:00Z">
              <w:r w:rsidRPr="00FA551B">
                <w:rPr>
                  <w:rFonts w:cs="Arial"/>
                  <w:color w:val="000000" w:themeColor="text1"/>
                  <w:szCs w:val="18"/>
                </w:rPr>
                <w:t xml:space="preserve">Optional with capability </w:t>
              </w:r>
              <w:proofErr w:type="spellStart"/>
              <w:r w:rsidRPr="00FA551B">
                <w:rPr>
                  <w:rFonts w:cs="Arial"/>
                  <w:color w:val="000000" w:themeColor="text1"/>
                  <w:szCs w:val="18"/>
                </w:rPr>
                <w:t>signaling</w:t>
              </w:r>
              <w:proofErr w:type="spellEnd"/>
            </w:ins>
          </w:p>
        </w:tc>
      </w:tr>
      <w:tr w:rsidR="00C86F74" w:rsidRPr="00263855" w14:paraId="571E2950" w14:textId="77777777" w:rsidTr="00C86F74">
        <w:trPr>
          <w:trHeight w:val="20"/>
          <w:ins w:id="513" w:author="CR#0012r1" w:date="2023-03-23T23:26:00Z"/>
          <w:trPrChange w:id="51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5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471C91" w14:textId="77777777" w:rsidR="00082F57" w:rsidRPr="00FA551B" w:rsidRDefault="00082F57" w:rsidP="002657F1">
            <w:pPr>
              <w:pStyle w:val="TAL"/>
              <w:rPr>
                <w:ins w:id="516" w:author="CR#0012r1" w:date="2023-03-23T23:26:00Z"/>
              </w:rPr>
            </w:pPr>
            <w:ins w:id="517"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5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41FAC23" w14:textId="77777777" w:rsidR="00082F57" w:rsidRPr="00FA551B" w:rsidRDefault="00082F57" w:rsidP="002657F1">
            <w:pPr>
              <w:pStyle w:val="TAL"/>
              <w:rPr>
                <w:ins w:id="519" w:author="CR#0012r1" w:date="2023-03-23T23:26:00Z"/>
                <w:rFonts w:cs="Arial"/>
                <w:color w:val="000000" w:themeColor="text1"/>
                <w:szCs w:val="18"/>
              </w:rPr>
            </w:pPr>
            <w:ins w:id="520" w:author="CR#0012r1" w:date="2023-03-23T23:26:00Z">
              <w:r w:rsidRPr="00FA551B">
                <w:rPr>
                  <w:rFonts w:cs="Arial"/>
                  <w:color w:val="000000" w:themeColor="text1"/>
                  <w:szCs w:val="18"/>
                </w:rPr>
                <w:t>23-1-1g</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5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1B7CCD" w14:textId="77777777" w:rsidR="00082F57" w:rsidRPr="00FA551B" w:rsidRDefault="00082F57" w:rsidP="002657F1">
            <w:pPr>
              <w:pStyle w:val="TAL"/>
              <w:rPr>
                <w:ins w:id="522" w:author="CR#0012r1" w:date="2023-03-23T23:26:00Z"/>
                <w:rFonts w:eastAsia="SimSun" w:cs="Arial"/>
                <w:color w:val="000000" w:themeColor="text1"/>
                <w:szCs w:val="18"/>
                <w:lang w:eastAsia="zh-CN"/>
              </w:rPr>
            </w:pPr>
            <w:ins w:id="523" w:author="CR#0012r1" w:date="2023-03-23T23:26:00Z">
              <w:r w:rsidRPr="00FA551B">
                <w:rPr>
                  <w:rFonts w:eastAsia="SimSun" w:cs="Arial"/>
                  <w:color w:val="000000" w:themeColor="text1"/>
                  <w:szCs w:val="18"/>
                  <w:lang w:eastAsia="zh-CN"/>
                </w:rPr>
                <w:t xml:space="preserve">Beam misalignment between the DL source RS in the TCI state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52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F8FA642" w14:textId="77777777" w:rsidR="00082F57" w:rsidRPr="00FA551B" w:rsidRDefault="00082F57">
            <w:pPr>
              <w:pStyle w:val="TAL"/>
              <w:rPr>
                <w:ins w:id="525" w:author="CR#0012r1" w:date="2023-03-23T23:26:00Z"/>
              </w:rPr>
              <w:pPrChange w:id="526" w:author="CR#0012r1" w:date="2023-03-24T09:22:00Z">
                <w:pPr>
                  <w:spacing w:before="60" w:after="120" w:line="259" w:lineRule="auto"/>
                  <w:contextualSpacing/>
                </w:pPr>
              </w:pPrChange>
            </w:pPr>
            <w:ins w:id="527" w:author="CR#0012r1" w:date="2023-03-23T23:26:00Z">
              <w:r w:rsidRPr="00FA551B">
                <w:t>Beam misalignment between the DL source RS in the TCI state to provide spatial relation indication and the PL-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52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4E9E707" w14:textId="77777777" w:rsidR="00082F57" w:rsidRPr="00FA551B" w:rsidRDefault="00082F57" w:rsidP="002657F1">
            <w:pPr>
              <w:pStyle w:val="TAL"/>
              <w:rPr>
                <w:ins w:id="529" w:author="CR#0012r1" w:date="2023-03-23T23:26:00Z"/>
                <w:rFonts w:eastAsia="MS Mincho" w:cs="Arial"/>
                <w:color w:val="000000" w:themeColor="text1"/>
                <w:szCs w:val="18"/>
              </w:rPr>
            </w:pPr>
            <w:ins w:id="530"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53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C50C218" w14:textId="77777777" w:rsidR="00082F57" w:rsidRPr="00A27489" w:rsidRDefault="00082F57" w:rsidP="002657F1">
            <w:pPr>
              <w:pStyle w:val="TAL"/>
              <w:rPr>
                <w:ins w:id="532" w:author="CR#0012r1" w:date="2023-03-23T23:26:00Z"/>
                <w:rFonts w:cs="Arial"/>
                <w:i/>
                <w:iCs/>
                <w:color w:val="000000" w:themeColor="text1"/>
                <w:szCs w:val="18"/>
              </w:rPr>
            </w:pPr>
            <w:ins w:id="533" w:author="CR#0012r1" w:date="2023-03-23T23:26:00Z">
              <w:r w:rsidRPr="00A27489">
                <w:rPr>
                  <w:rFonts w:cs="Arial"/>
                  <w:i/>
                  <w:iCs/>
                  <w:color w:val="000000" w:themeColor="text1"/>
                  <w:szCs w:val="18"/>
                </w:rPr>
                <w:t>unifiedJointTCI-BeamAlignDLRS-r17</w:t>
              </w:r>
            </w:ins>
          </w:p>
        </w:tc>
        <w:tc>
          <w:tcPr>
            <w:tcW w:w="2353" w:type="dxa"/>
            <w:tcBorders>
              <w:top w:val="single" w:sz="4" w:space="0" w:color="auto"/>
              <w:left w:val="single" w:sz="4" w:space="0" w:color="auto"/>
              <w:bottom w:val="single" w:sz="4" w:space="0" w:color="auto"/>
              <w:right w:val="single" w:sz="4" w:space="0" w:color="auto"/>
            </w:tcBorders>
            <w:tcPrChange w:id="53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13308A7" w14:textId="77777777" w:rsidR="00082F57" w:rsidRPr="00FA551B" w:rsidRDefault="00082F57" w:rsidP="002657F1">
            <w:pPr>
              <w:pStyle w:val="TAL"/>
              <w:rPr>
                <w:ins w:id="535" w:author="CR#0012r1" w:date="2023-03-23T23:26:00Z"/>
                <w:rFonts w:cs="Arial"/>
                <w:color w:val="000000" w:themeColor="text1"/>
                <w:szCs w:val="18"/>
              </w:rPr>
            </w:pPr>
            <w:ins w:id="536" w:author="CR#0012r1" w:date="2023-03-23T23:26:00Z">
              <w:r w:rsidRPr="00353496">
                <w:rPr>
                  <w:rFonts w:cs="Arial"/>
                  <w:i/>
                  <w:iCs/>
                  <w:color w:val="000000" w:themeColor="text1"/>
                  <w:szCs w:val="18"/>
                </w:rPr>
                <w:t>MIMO-</w:t>
              </w:r>
              <w:proofErr w:type="spellStart"/>
              <w:r w:rsidRPr="0035349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3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DDFEB46" w14:textId="77777777" w:rsidR="00082F57" w:rsidRPr="00FA551B" w:rsidRDefault="00082F57" w:rsidP="002657F1">
            <w:pPr>
              <w:pStyle w:val="TAL"/>
              <w:rPr>
                <w:ins w:id="538" w:author="CR#0012r1" w:date="2023-03-23T23:26:00Z"/>
                <w:rFonts w:cs="Arial"/>
                <w:color w:val="000000" w:themeColor="text1"/>
                <w:szCs w:val="18"/>
              </w:rPr>
            </w:pPr>
            <w:ins w:id="53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51B8F8" w14:textId="77777777" w:rsidR="00082F57" w:rsidRPr="00FA551B" w:rsidRDefault="00082F57" w:rsidP="002657F1">
            <w:pPr>
              <w:pStyle w:val="TAL"/>
              <w:rPr>
                <w:ins w:id="541" w:author="CR#0012r1" w:date="2023-03-23T23:26:00Z"/>
                <w:rFonts w:cs="Arial"/>
                <w:color w:val="000000" w:themeColor="text1"/>
                <w:szCs w:val="18"/>
              </w:rPr>
            </w:pPr>
            <w:ins w:id="54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5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31C215" w14:textId="77777777" w:rsidR="00082F57" w:rsidRPr="00FA551B" w:rsidRDefault="00082F57" w:rsidP="002657F1">
            <w:pPr>
              <w:pStyle w:val="TAL"/>
              <w:rPr>
                <w:ins w:id="544" w:author="CR#0012r1" w:date="2023-03-23T23:26:00Z"/>
                <w:rFonts w:cs="Arial"/>
                <w:color w:val="000000" w:themeColor="text1"/>
                <w:szCs w:val="18"/>
              </w:rPr>
            </w:pPr>
            <w:ins w:id="54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5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EF7E1C" w14:textId="77777777" w:rsidR="00082F57" w:rsidRPr="00FA551B" w:rsidRDefault="00082F57" w:rsidP="002657F1">
            <w:pPr>
              <w:pStyle w:val="TAL"/>
              <w:rPr>
                <w:ins w:id="547" w:author="CR#0012r1" w:date="2023-03-23T23:26:00Z"/>
                <w:rFonts w:cs="Arial"/>
                <w:color w:val="000000" w:themeColor="text1"/>
                <w:szCs w:val="18"/>
              </w:rPr>
            </w:pPr>
            <w:ins w:id="548" w:author="CR#0012r1" w:date="2023-03-23T23:26:00Z">
              <w:r w:rsidRPr="00FA551B">
                <w:rPr>
                  <w:rFonts w:cs="Arial"/>
                  <w:color w:val="000000" w:themeColor="text1"/>
                  <w:szCs w:val="18"/>
                </w:rPr>
                <w:t>FR2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5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C5FA3F" w14:textId="77777777" w:rsidR="00082F57" w:rsidRPr="00FA551B" w:rsidRDefault="00082F57" w:rsidP="002657F1">
            <w:pPr>
              <w:pStyle w:val="TAL"/>
              <w:rPr>
                <w:ins w:id="550" w:author="CR#0012r1" w:date="2023-03-23T23:26:00Z"/>
                <w:rFonts w:cs="Arial"/>
                <w:color w:val="000000" w:themeColor="text1"/>
                <w:szCs w:val="18"/>
              </w:rPr>
            </w:pPr>
            <w:ins w:id="551" w:author="CR#0012r1" w:date="2023-03-23T23:26:00Z">
              <w:r w:rsidRPr="00FA551B">
                <w:rPr>
                  <w:rFonts w:cs="Arial"/>
                  <w:color w:val="000000" w:themeColor="text1"/>
                  <w:szCs w:val="18"/>
                </w:rPr>
                <w:t xml:space="preserve">Optional with capability </w:t>
              </w:r>
              <w:proofErr w:type="spellStart"/>
              <w:r w:rsidRPr="00FA551B">
                <w:rPr>
                  <w:rFonts w:cs="Arial"/>
                  <w:color w:val="000000" w:themeColor="text1"/>
                  <w:szCs w:val="18"/>
                </w:rPr>
                <w:t>signaling</w:t>
              </w:r>
              <w:proofErr w:type="spellEnd"/>
            </w:ins>
          </w:p>
        </w:tc>
      </w:tr>
      <w:tr w:rsidR="00C86F74" w:rsidRPr="00263855" w14:paraId="78FF663F" w14:textId="77777777" w:rsidTr="00C86F74">
        <w:trPr>
          <w:trHeight w:val="20"/>
          <w:ins w:id="552" w:author="CR#0012r1" w:date="2023-03-23T23:26:00Z"/>
          <w:trPrChange w:id="55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5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23C784" w14:textId="77777777" w:rsidR="00082F57" w:rsidRPr="00FA551B" w:rsidRDefault="00082F57" w:rsidP="002657F1">
            <w:pPr>
              <w:pStyle w:val="TAL"/>
              <w:rPr>
                <w:ins w:id="555" w:author="CR#0012r1" w:date="2023-03-23T23:26:00Z"/>
              </w:rPr>
            </w:pPr>
            <w:ins w:id="556"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5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A9EA8B" w14:textId="77777777" w:rsidR="00082F57" w:rsidRPr="00FA551B" w:rsidRDefault="00082F57" w:rsidP="002657F1">
            <w:pPr>
              <w:pStyle w:val="TAL"/>
              <w:rPr>
                <w:ins w:id="558" w:author="CR#0012r1" w:date="2023-03-23T23:26:00Z"/>
                <w:rFonts w:cs="Arial"/>
                <w:color w:val="000000" w:themeColor="text1"/>
                <w:szCs w:val="18"/>
              </w:rPr>
            </w:pPr>
            <w:ins w:id="559" w:author="CR#0012r1" w:date="2023-03-23T23:26:00Z">
              <w:r w:rsidRPr="00FA551B">
                <w:rPr>
                  <w:rFonts w:cs="Arial"/>
                  <w:color w:val="000000" w:themeColor="text1"/>
                  <w:szCs w:val="18"/>
                </w:rPr>
                <w:t>23-1-1h</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5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97BD4D" w14:textId="77777777" w:rsidR="00082F57" w:rsidRPr="00FA551B" w:rsidRDefault="00082F57" w:rsidP="002657F1">
            <w:pPr>
              <w:pStyle w:val="TAL"/>
              <w:rPr>
                <w:ins w:id="561" w:author="CR#0012r1" w:date="2023-03-23T23:26:00Z"/>
                <w:rFonts w:eastAsia="SimSun" w:cs="Arial"/>
                <w:color w:val="000000" w:themeColor="text1"/>
                <w:szCs w:val="18"/>
                <w:lang w:eastAsia="zh-CN"/>
              </w:rPr>
            </w:pPr>
            <w:ins w:id="562" w:author="CR#0012r1" w:date="2023-03-23T23:26:00Z">
              <w:r w:rsidRPr="00FA551B">
                <w:rPr>
                  <w:rFonts w:eastAsia="SimSun" w:cs="Arial"/>
                  <w:color w:val="000000" w:themeColor="text1"/>
                  <w:szCs w:val="18"/>
                  <w:lang w:eastAsia="zh-CN"/>
                </w:rPr>
                <w:t>Association between TCI state and UL PC settings for PUCCH, PUSCH, and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56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B45EE8B" w14:textId="77777777" w:rsidR="00082F57" w:rsidRPr="00FA551B" w:rsidRDefault="00082F57">
            <w:pPr>
              <w:pStyle w:val="TAL"/>
              <w:rPr>
                <w:ins w:id="564" w:author="CR#0012r1" w:date="2023-03-23T23:26:00Z"/>
              </w:rPr>
              <w:pPrChange w:id="565" w:author="CR#0012r1" w:date="2023-03-24T09:22:00Z">
                <w:pPr>
                  <w:spacing w:before="60" w:after="120" w:line="259" w:lineRule="auto"/>
                  <w:contextualSpacing/>
                </w:pPr>
              </w:pPrChange>
            </w:pPr>
            <w:ins w:id="566" w:author="CR#0012r1" w:date="2023-03-23T23:26:00Z">
              <w:r w:rsidRPr="00FA551B">
                <w:t>For PUCCH, PUSCH, and SRS, association between TCI state and UL PC settings except for PL 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56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4DD0D7B" w14:textId="77777777" w:rsidR="00082F57" w:rsidRPr="00FA551B" w:rsidRDefault="00082F57" w:rsidP="002657F1">
            <w:pPr>
              <w:pStyle w:val="TAL"/>
              <w:rPr>
                <w:ins w:id="568" w:author="CR#0012r1" w:date="2023-03-23T23:26:00Z"/>
                <w:rFonts w:eastAsia="MS Mincho" w:cs="Arial"/>
                <w:color w:val="000000" w:themeColor="text1"/>
                <w:szCs w:val="18"/>
              </w:rPr>
            </w:pPr>
            <w:ins w:id="569"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57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F5B105D" w14:textId="77777777" w:rsidR="00082F57" w:rsidRPr="00A27489" w:rsidRDefault="00082F57" w:rsidP="002657F1">
            <w:pPr>
              <w:pStyle w:val="TAL"/>
              <w:rPr>
                <w:ins w:id="571" w:author="CR#0012r1" w:date="2023-03-23T23:26:00Z"/>
                <w:rFonts w:cs="Arial"/>
                <w:i/>
                <w:iCs/>
                <w:color w:val="000000" w:themeColor="text1"/>
                <w:szCs w:val="18"/>
              </w:rPr>
            </w:pPr>
            <w:ins w:id="572" w:author="CR#0012r1" w:date="2023-03-23T23:26:00Z">
              <w:r w:rsidRPr="00A27489">
                <w:rPr>
                  <w:rFonts w:cs="Arial"/>
                  <w:i/>
                  <w:iCs/>
                  <w:color w:val="000000" w:themeColor="text1"/>
                  <w:szCs w:val="18"/>
                </w:rPr>
                <w:t>unifiedJointTCI-PC-association-r17</w:t>
              </w:r>
            </w:ins>
          </w:p>
        </w:tc>
        <w:tc>
          <w:tcPr>
            <w:tcW w:w="2353" w:type="dxa"/>
            <w:tcBorders>
              <w:top w:val="single" w:sz="4" w:space="0" w:color="auto"/>
              <w:left w:val="single" w:sz="4" w:space="0" w:color="auto"/>
              <w:bottom w:val="single" w:sz="4" w:space="0" w:color="auto"/>
              <w:right w:val="single" w:sz="4" w:space="0" w:color="auto"/>
            </w:tcBorders>
            <w:tcPrChange w:id="57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38F69BF" w14:textId="77777777" w:rsidR="00082F57" w:rsidRPr="00FA551B" w:rsidRDefault="00082F57" w:rsidP="002657F1">
            <w:pPr>
              <w:pStyle w:val="TAL"/>
              <w:rPr>
                <w:ins w:id="574" w:author="CR#0012r1" w:date="2023-03-23T23:26:00Z"/>
                <w:rFonts w:cs="Arial"/>
                <w:color w:val="000000" w:themeColor="text1"/>
                <w:szCs w:val="18"/>
              </w:rPr>
            </w:pPr>
            <w:ins w:id="575" w:author="CR#0012r1" w:date="2023-03-23T23:26:00Z">
              <w:r w:rsidRPr="00353496">
                <w:rPr>
                  <w:rFonts w:cs="Arial"/>
                  <w:i/>
                  <w:iCs/>
                  <w:color w:val="000000" w:themeColor="text1"/>
                  <w:szCs w:val="18"/>
                </w:rPr>
                <w:t>MIMO-</w:t>
              </w:r>
              <w:proofErr w:type="spellStart"/>
              <w:r w:rsidRPr="0035349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7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FD89370" w14:textId="77777777" w:rsidR="00082F57" w:rsidRPr="00FA551B" w:rsidRDefault="00082F57" w:rsidP="002657F1">
            <w:pPr>
              <w:pStyle w:val="TAL"/>
              <w:rPr>
                <w:ins w:id="577" w:author="CR#0012r1" w:date="2023-03-23T23:26:00Z"/>
                <w:rFonts w:cs="Arial"/>
                <w:color w:val="000000" w:themeColor="text1"/>
                <w:szCs w:val="18"/>
              </w:rPr>
            </w:pPr>
            <w:ins w:id="57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9CFB5D" w14:textId="77777777" w:rsidR="00082F57" w:rsidRPr="00FA551B" w:rsidRDefault="00082F57" w:rsidP="002657F1">
            <w:pPr>
              <w:pStyle w:val="TAL"/>
              <w:rPr>
                <w:ins w:id="580" w:author="CR#0012r1" w:date="2023-03-23T23:26:00Z"/>
                <w:rFonts w:cs="Arial"/>
                <w:color w:val="000000" w:themeColor="text1"/>
                <w:szCs w:val="18"/>
              </w:rPr>
            </w:pPr>
            <w:ins w:id="58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5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640A28" w14:textId="77777777" w:rsidR="00082F57" w:rsidRPr="00FA551B" w:rsidRDefault="00082F57" w:rsidP="002657F1">
            <w:pPr>
              <w:pStyle w:val="TAL"/>
              <w:rPr>
                <w:ins w:id="583" w:author="CR#0012r1" w:date="2023-03-23T23:26:00Z"/>
                <w:rFonts w:cs="Arial"/>
                <w:color w:val="000000" w:themeColor="text1"/>
                <w:szCs w:val="18"/>
              </w:rPr>
            </w:pPr>
            <w:ins w:id="58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5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E68588" w14:textId="77777777" w:rsidR="00082F57" w:rsidRPr="00FA551B" w:rsidRDefault="00082F57" w:rsidP="002657F1">
            <w:pPr>
              <w:pStyle w:val="TAL"/>
              <w:rPr>
                <w:ins w:id="58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5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9DACEA" w14:textId="77777777" w:rsidR="00082F57" w:rsidRPr="00FA551B" w:rsidRDefault="00082F57" w:rsidP="002657F1">
            <w:pPr>
              <w:pStyle w:val="TAL"/>
              <w:rPr>
                <w:ins w:id="588" w:author="CR#0012r1" w:date="2023-03-23T23:26:00Z"/>
                <w:rFonts w:cs="Arial"/>
                <w:color w:val="000000" w:themeColor="text1"/>
                <w:szCs w:val="18"/>
              </w:rPr>
            </w:pPr>
            <w:ins w:id="589" w:author="CR#0012r1" w:date="2023-03-23T23:26:00Z">
              <w:r w:rsidRPr="00FA551B">
                <w:rPr>
                  <w:rFonts w:cs="Arial"/>
                  <w:color w:val="000000" w:themeColor="text1"/>
                  <w:szCs w:val="18"/>
                </w:rPr>
                <w:t xml:space="preserve">Optional with capability </w:t>
              </w:r>
              <w:proofErr w:type="spellStart"/>
              <w:r w:rsidRPr="00FA551B">
                <w:rPr>
                  <w:rFonts w:cs="Arial"/>
                  <w:color w:val="000000" w:themeColor="text1"/>
                  <w:szCs w:val="18"/>
                </w:rPr>
                <w:t>signaling</w:t>
              </w:r>
              <w:proofErr w:type="spellEnd"/>
            </w:ins>
          </w:p>
        </w:tc>
      </w:tr>
      <w:tr w:rsidR="00C86F74" w:rsidRPr="00263855" w14:paraId="7384A0CB" w14:textId="77777777" w:rsidTr="00C86F74">
        <w:trPr>
          <w:trHeight w:val="20"/>
          <w:ins w:id="590" w:author="CR#0012r1" w:date="2023-03-23T23:26:00Z"/>
          <w:trPrChange w:id="59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5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9026589" w14:textId="77777777" w:rsidR="00082F57" w:rsidRPr="00FA551B" w:rsidRDefault="00082F57" w:rsidP="002657F1">
            <w:pPr>
              <w:pStyle w:val="TAL"/>
              <w:rPr>
                <w:ins w:id="593" w:author="CR#0012r1" w:date="2023-03-23T23:26:00Z"/>
              </w:rPr>
            </w:pPr>
            <w:ins w:id="59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5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FE3346" w14:textId="77777777" w:rsidR="00082F57" w:rsidRPr="00FA551B" w:rsidRDefault="00082F57" w:rsidP="002657F1">
            <w:pPr>
              <w:pStyle w:val="TAL"/>
              <w:rPr>
                <w:ins w:id="596" w:author="CR#0012r1" w:date="2023-03-23T23:26:00Z"/>
                <w:rFonts w:cs="Arial"/>
                <w:color w:val="000000" w:themeColor="text1"/>
                <w:szCs w:val="18"/>
              </w:rPr>
            </w:pPr>
            <w:ins w:id="597" w:author="CR#0012r1" w:date="2023-03-23T23:26:00Z">
              <w:r w:rsidRPr="00FA551B">
                <w:rPr>
                  <w:rFonts w:cs="Arial"/>
                  <w:color w:val="000000" w:themeColor="text1"/>
                  <w:szCs w:val="18"/>
                </w:rPr>
                <w:t>23-1-1i</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5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020409" w14:textId="77777777" w:rsidR="00082F57" w:rsidRPr="00FA551B" w:rsidRDefault="00082F57" w:rsidP="002657F1">
            <w:pPr>
              <w:pStyle w:val="TAL"/>
              <w:rPr>
                <w:ins w:id="599" w:author="CR#0012r1" w:date="2023-03-23T23:26:00Z"/>
                <w:rFonts w:eastAsia="SimSun" w:cs="Arial"/>
                <w:color w:val="000000" w:themeColor="text1"/>
                <w:szCs w:val="18"/>
                <w:lang w:eastAsia="zh-CN"/>
              </w:rPr>
            </w:pPr>
            <w:ins w:id="600" w:author="CR#0012r1" w:date="2023-03-23T23:26:00Z">
              <w:r w:rsidRPr="00FA551B">
                <w:rPr>
                  <w:rFonts w:eastAsia="SimSun" w:cs="Arial"/>
                  <w:color w:val="000000" w:themeColor="text1"/>
                  <w:szCs w:val="18"/>
                  <w:lang w:eastAsia="zh-CN"/>
                </w:rPr>
                <w:t>Indication/configuration of R17 TCI states for aperiodic CSI-RS, PDCCH, PDS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60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2618DA1" w14:textId="77777777" w:rsidR="00082F57" w:rsidRPr="00FA551B" w:rsidRDefault="00082F57">
            <w:pPr>
              <w:pStyle w:val="TAL"/>
              <w:rPr>
                <w:ins w:id="602" w:author="CR#0012r1" w:date="2023-03-23T23:26:00Z"/>
              </w:rPr>
              <w:pPrChange w:id="603" w:author="CR#0012r1" w:date="2023-03-24T09:22:00Z">
                <w:pPr>
                  <w:spacing w:before="60" w:after="120" w:line="259" w:lineRule="auto"/>
                  <w:contextualSpacing/>
                </w:pPr>
              </w:pPrChange>
            </w:pPr>
            <w:ins w:id="604" w:author="CR#0012r1" w:date="2023-03-23T23:26:00Z">
              <w:r w:rsidRPr="00FA551B">
                <w:t xml:space="preserve">Support of indication/configuration of R17 TCI states for aperiodic CSI-RS, PDCCH, PDSCH (except for TRS and for CORESET #0 and the respective PDSCH reception) reusing the Rel-15/16 </w:t>
              </w:r>
              <w:proofErr w:type="spellStart"/>
              <w:r w:rsidRPr="00FA551B">
                <w:t>signaling</w:t>
              </w:r>
              <w:proofErr w:type="spellEnd"/>
              <w:r w:rsidRPr="00FA551B">
                <w:t xml:space="preserve">/configuration design(s)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60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3835AD1" w14:textId="77777777" w:rsidR="00082F57" w:rsidRPr="00FA551B" w:rsidRDefault="00082F57" w:rsidP="002657F1">
            <w:pPr>
              <w:pStyle w:val="TAL"/>
              <w:rPr>
                <w:ins w:id="606" w:author="CR#0012r1" w:date="2023-03-23T23:26:00Z"/>
                <w:rFonts w:eastAsia="MS Mincho" w:cs="Arial"/>
                <w:color w:val="000000" w:themeColor="text1"/>
                <w:szCs w:val="18"/>
              </w:rPr>
            </w:pPr>
            <w:ins w:id="607"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60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13FCB30" w14:textId="77777777" w:rsidR="00082F57" w:rsidRPr="00A27489" w:rsidRDefault="00082F57" w:rsidP="002657F1">
            <w:pPr>
              <w:pStyle w:val="TAL"/>
              <w:rPr>
                <w:ins w:id="609" w:author="CR#0012r1" w:date="2023-03-23T23:26:00Z"/>
                <w:rFonts w:cs="Arial"/>
                <w:i/>
                <w:iCs/>
                <w:color w:val="000000" w:themeColor="text1"/>
                <w:szCs w:val="18"/>
              </w:rPr>
            </w:pPr>
            <w:ins w:id="610" w:author="CR#0012r1" w:date="2023-03-23T23:26:00Z">
              <w:r w:rsidRPr="00A27489">
                <w:rPr>
                  <w:rFonts w:cs="Arial"/>
                  <w:i/>
                  <w:iCs/>
                  <w:color w:val="000000" w:themeColor="text1"/>
                  <w:szCs w:val="18"/>
                </w:rPr>
                <w:t>unifiedJointTCI-Legacy-r17</w:t>
              </w:r>
            </w:ins>
          </w:p>
        </w:tc>
        <w:tc>
          <w:tcPr>
            <w:tcW w:w="2353" w:type="dxa"/>
            <w:tcBorders>
              <w:top w:val="single" w:sz="4" w:space="0" w:color="auto"/>
              <w:left w:val="single" w:sz="4" w:space="0" w:color="auto"/>
              <w:bottom w:val="single" w:sz="4" w:space="0" w:color="auto"/>
              <w:right w:val="single" w:sz="4" w:space="0" w:color="auto"/>
            </w:tcBorders>
            <w:tcPrChange w:id="61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76299F4" w14:textId="77777777" w:rsidR="00082F57" w:rsidRPr="00FA551B" w:rsidRDefault="00082F57" w:rsidP="002657F1">
            <w:pPr>
              <w:pStyle w:val="TAL"/>
              <w:rPr>
                <w:ins w:id="612" w:author="CR#0012r1" w:date="2023-03-23T23:26:00Z"/>
                <w:rFonts w:cs="Arial"/>
                <w:color w:val="000000" w:themeColor="text1"/>
                <w:szCs w:val="18"/>
              </w:rPr>
            </w:pPr>
            <w:ins w:id="613"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1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CB8CAE1" w14:textId="77777777" w:rsidR="00082F57" w:rsidRPr="00FA551B" w:rsidRDefault="00082F57" w:rsidP="002657F1">
            <w:pPr>
              <w:pStyle w:val="TAL"/>
              <w:rPr>
                <w:ins w:id="615" w:author="CR#0012r1" w:date="2023-03-23T23:26:00Z"/>
                <w:rFonts w:cs="Arial"/>
                <w:color w:val="000000" w:themeColor="text1"/>
                <w:szCs w:val="18"/>
              </w:rPr>
            </w:pPr>
            <w:ins w:id="61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4C09A6" w14:textId="77777777" w:rsidR="00082F57" w:rsidRPr="00FA551B" w:rsidRDefault="00082F57" w:rsidP="002657F1">
            <w:pPr>
              <w:pStyle w:val="TAL"/>
              <w:rPr>
                <w:ins w:id="618" w:author="CR#0012r1" w:date="2023-03-23T23:26:00Z"/>
                <w:rFonts w:cs="Arial"/>
                <w:color w:val="000000" w:themeColor="text1"/>
                <w:szCs w:val="18"/>
              </w:rPr>
            </w:pPr>
            <w:ins w:id="61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6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1AD063" w14:textId="77777777" w:rsidR="00082F57" w:rsidRPr="00FA551B" w:rsidRDefault="00082F57" w:rsidP="002657F1">
            <w:pPr>
              <w:pStyle w:val="TAL"/>
              <w:rPr>
                <w:ins w:id="621" w:author="CR#0012r1" w:date="2023-03-23T23:26:00Z"/>
                <w:rFonts w:cs="Arial"/>
                <w:color w:val="000000" w:themeColor="text1"/>
                <w:szCs w:val="18"/>
              </w:rPr>
            </w:pPr>
            <w:ins w:id="62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6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B950CF" w14:textId="77777777" w:rsidR="00082F57" w:rsidRPr="00FA551B" w:rsidRDefault="00082F57" w:rsidP="002657F1">
            <w:pPr>
              <w:pStyle w:val="TAL"/>
              <w:rPr>
                <w:ins w:id="624" w:author="CR#0012r1" w:date="2023-03-23T23:26:00Z"/>
                <w:rFonts w:cs="Arial"/>
                <w:color w:val="000000" w:themeColor="text1"/>
                <w:szCs w:val="18"/>
              </w:rPr>
            </w:pPr>
            <w:ins w:id="625" w:author="CR#0012r1" w:date="2023-03-23T23:26:00Z">
              <w:r w:rsidRPr="00FA551B">
                <w:rPr>
                  <w:rFonts w:cs="Arial"/>
                  <w:color w:val="000000" w:themeColor="text1"/>
                  <w:szCs w:val="18"/>
                </w:rPr>
                <w:t xml:space="preserve">Note: This has no impact on detail </w:t>
              </w:r>
              <w:proofErr w:type="spellStart"/>
              <w:r w:rsidRPr="00FA551B">
                <w:rPr>
                  <w:rFonts w:cs="Arial"/>
                  <w:color w:val="000000" w:themeColor="text1"/>
                  <w:szCs w:val="18"/>
                </w:rPr>
                <w:t>signaling</w:t>
              </w:r>
              <w:proofErr w:type="spellEnd"/>
              <w:r w:rsidRPr="00FA551B">
                <w:rPr>
                  <w:rFonts w:cs="Arial"/>
                  <w:color w:val="000000" w:themeColor="text1"/>
                  <w:szCs w:val="18"/>
                </w:rPr>
                <w:t xml:space="preserve"> design for SRS TCI indication</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6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5E1627" w14:textId="77777777" w:rsidR="00082F57" w:rsidRPr="00FA551B" w:rsidRDefault="00082F57" w:rsidP="002657F1">
            <w:pPr>
              <w:pStyle w:val="TAL"/>
              <w:rPr>
                <w:ins w:id="627" w:author="CR#0012r1" w:date="2023-03-23T23:26:00Z"/>
                <w:rFonts w:cs="Arial"/>
                <w:color w:val="000000" w:themeColor="text1"/>
                <w:szCs w:val="18"/>
              </w:rPr>
            </w:pPr>
            <w:ins w:id="628" w:author="CR#0012r1" w:date="2023-03-23T23:26:00Z">
              <w:r w:rsidRPr="00FA551B">
                <w:rPr>
                  <w:rFonts w:cs="Arial"/>
                  <w:color w:val="000000" w:themeColor="text1"/>
                  <w:szCs w:val="18"/>
                </w:rPr>
                <w:t>Optional with capability signalling</w:t>
              </w:r>
            </w:ins>
          </w:p>
        </w:tc>
      </w:tr>
      <w:tr w:rsidR="00C86F74" w:rsidRPr="00263855" w14:paraId="6C09D52C" w14:textId="77777777" w:rsidTr="00C86F74">
        <w:trPr>
          <w:trHeight w:val="20"/>
          <w:ins w:id="629" w:author="CR#0012r1" w:date="2023-03-23T23:26:00Z"/>
          <w:trPrChange w:id="63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6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1988A7" w14:textId="77777777" w:rsidR="00082F57" w:rsidRPr="00FA551B" w:rsidRDefault="00082F57" w:rsidP="002657F1">
            <w:pPr>
              <w:pStyle w:val="TAL"/>
              <w:rPr>
                <w:ins w:id="632" w:author="CR#0012r1" w:date="2023-03-23T23:26:00Z"/>
              </w:rPr>
            </w:pPr>
            <w:ins w:id="633"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6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9C40B6" w14:textId="77777777" w:rsidR="00082F57" w:rsidRPr="00FA551B" w:rsidRDefault="00082F57" w:rsidP="002657F1">
            <w:pPr>
              <w:pStyle w:val="TAL"/>
              <w:rPr>
                <w:ins w:id="635" w:author="CR#0012r1" w:date="2023-03-23T23:26:00Z"/>
                <w:rFonts w:cs="Arial"/>
                <w:color w:val="000000" w:themeColor="text1"/>
                <w:szCs w:val="18"/>
              </w:rPr>
            </w:pPr>
            <w:ins w:id="636" w:author="CR#0012r1" w:date="2023-03-23T23:26:00Z">
              <w:r w:rsidRPr="006E7AED">
                <w:rPr>
                  <w:rFonts w:cs="Arial"/>
                  <w:color w:val="000000" w:themeColor="text1"/>
                  <w:szCs w:val="18"/>
                </w:rPr>
                <w:t>23-1-1m</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6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6B8259" w14:textId="77777777" w:rsidR="00082F57" w:rsidRPr="00FA551B" w:rsidRDefault="00082F57" w:rsidP="002657F1">
            <w:pPr>
              <w:pStyle w:val="TAL"/>
              <w:rPr>
                <w:ins w:id="638" w:author="CR#0012r1" w:date="2023-03-23T23:26:00Z"/>
                <w:rFonts w:eastAsia="SimSun" w:cs="Arial"/>
                <w:color w:val="000000" w:themeColor="text1"/>
                <w:szCs w:val="18"/>
                <w:lang w:eastAsia="zh-CN"/>
              </w:rPr>
            </w:pPr>
            <w:ins w:id="639" w:author="CR#0012r1" w:date="2023-03-23T23:26:00Z">
              <w:r w:rsidRPr="006E7AED">
                <w:rPr>
                  <w:rFonts w:eastAsia="SimSun" w:cs="Arial"/>
                  <w:color w:val="000000" w:themeColor="text1"/>
                  <w:szCs w:val="18"/>
                  <w:lang w:eastAsia="zh-CN"/>
                </w:rPr>
                <w:t>Indication/configuration of R17 TCI states for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64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0747051" w14:textId="77777777" w:rsidR="00082F57" w:rsidRPr="00FA551B" w:rsidRDefault="00082F57">
            <w:pPr>
              <w:pStyle w:val="TAL"/>
              <w:rPr>
                <w:ins w:id="641" w:author="CR#0012r1" w:date="2023-03-23T23:26:00Z"/>
              </w:rPr>
              <w:pPrChange w:id="642" w:author="CR#0012r1" w:date="2023-03-24T09:22:00Z">
                <w:pPr>
                  <w:spacing w:before="60" w:after="120" w:line="259" w:lineRule="auto"/>
                  <w:contextualSpacing/>
                </w:pPr>
              </w:pPrChange>
            </w:pPr>
            <w:ins w:id="643" w:author="CR#0012r1" w:date="2023-03-23T23:26:00Z">
              <w:r w:rsidRPr="00FA551B">
                <w:t xml:space="preserve">Support of indication/configuration of R17 TCI states for SRS (except for periodic/semi-persistent SRS for BM) reusing the Rel-15/16 </w:t>
              </w:r>
              <w:proofErr w:type="spellStart"/>
              <w:r w:rsidRPr="00FA551B">
                <w:t>signaling</w:t>
              </w:r>
              <w:proofErr w:type="spellEnd"/>
              <w:r w:rsidRPr="00FA551B">
                <w:t xml:space="preserve">/configuration design(s)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64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E05A10C" w14:textId="77777777" w:rsidR="00082F57" w:rsidRPr="00FA551B" w:rsidRDefault="00082F57" w:rsidP="002657F1">
            <w:pPr>
              <w:pStyle w:val="TAL"/>
              <w:rPr>
                <w:ins w:id="645" w:author="CR#0012r1" w:date="2023-03-23T23:26:00Z"/>
                <w:rFonts w:eastAsia="MS Mincho" w:cs="Arial"/>
                <w:color w:val="000000" w:themeColor="text1"/>
                <w:szCs w:val="18"/>
              </w:rPr>
            </w:pPr>
            <w:ins w:id="646"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64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9005075" w14:textId="77777777" w:rsidR="00082F57" w:rsidRPr="00A27489" w:rsidRDefault="00082F57" w:rsidP="002657F1">
            <w:pPr>
              <w:pStyle w:val="TAL"/>
              <w:rPr>
                <w:ins w:id="648" w:author="CR#0012r1" w:date="2023-03-23T23:26:00Z"/>
                <w:rFonts w:cs="Arial"/>
                <w:i/>
                <w:iCs/>
                <w:color w:val="000000" w:themeColor="text1"/>
                <w:szCs w:val="18"/>
              </w:rPr>
            </w:pPr>
            <w:ins w:id="649" w:author="CR#0012r1" w:date="2023-03-23T23:26:00Z">
              <w:r w:rsidRPr="00A27489">
                <w:rPr>
                  <w:rFonts w:cs="Arial"/>
                  <w:i/>
                  <w:iCs/>
                  <w:color w:val="000000" w:themeColor="text1"/>
                  <w:szCs w:val="18"/>
                </w:rPr>
                <w:t>unifiedJointTCI-Legacy-SRS-r17</w:t>
              </w:r>
            </w:ins>
          </w:p>
        </w:tc>
        <w:tc>
          <w:tcPr>
            <w:tcW w:w="2353" w:type="dxa"/>
            <w:tcBorders>
              <w:top w:val="single" w:sz="4" w:space="0" w:color="auto"/>
              <w:left w:val="single" w:sz="4" w:space="0" w:color="auto"/>
              <w:bottom w:val="single" w:sz="4" w:space="0" w:color="auto"/>
              <w:right w:val="single" w:sz="4" w:space="0" w:color="auto"/>
            </w:tcBorders>
            <w:tcPrChange w:id="65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C1B5F29" w14:textId="77777777" w:rsidR="00082F57" w:rsidRPr="006E7AED" w:rsidRDefault="00082F57" w:rsidP="002657F1">
            <w:pPr>
              <w:pStyle w:val="TAL"/>
              <w:rPr>
                <w:ins w:id="651" w:author="CR#0012r1" w:date="2023-03-23T23:26:00Z"/>
                <w:rFonts w:cs="Arial"/>
                <w:color w:val="000000" w:themeColor="text1"/>
                <w:szCs w:val="18"/>
              </w:rPr>
            </w:pPr>
            <w:ins w:id="652"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5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11E8CC0" w14:textId="77777777" w:rsidR="00082F57" w:rsidRPr="00FA551B" w:rsidRDefault="00082F57" w:rsidP="002657F1">
            <w:pPr>
              <w:pStyle w:val="TAL"/>
              <w:rPr>
                <w:ins w:id="654" w:author="CR#0012r1" w:date="2023-03-23T23:26:00Z"/>
                <w:rFonts w:cs="Arial"/>
                <w:color w:val="000000" w:themeColor="text1"/>
                <w:szCs w:val="18"/>
              </w:rPr>
            </w:pPr>
            <w:ins w:id="655" w:author="CR#0012r1" w:date="2023-03-23T23:26:00Z">
              <w:r w:rsidRPr="006E7AED">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0A67F6" w14:textId="77777777" w:rsidR="00082F57" w:rsidRPr="00FA551B" w:rsidRDefault="00082F57" w:rsidP="002657F1">
            <w:pPr>
              <w:pStyle w:val="TAL"/>
              <w:rPr>
                <w:ins w:id="657" w:author="CR#0012r1" w:date="2023-03-23T23:26:00Z"/>
                <w:rFonts w:cs="Arial"/>
                <w:color w:val="000000" w:themeColor="text1"/>
                <w:szCs w:val="18"/>
              </w:rPr>
            </w:pPr>
            <w:ins w:id="658" w:author="CR#0012r1" w:date="2023-03-23T23:26:00Z">
              <w:r w:rsidRPr="006E7AED">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6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43036A" w14:textId="77777777" w:rsidR="00082F57" w:rsidRPr="00FA551B" w:rsidRDefault="00082F57" w:rsidP="002657F1">
            <w:pPr>
              <w:pStyle w:val="TAL"/>
              <w:rPr>
                <w:ins w:id="660" w:author="CR#0012r1" w:date="2023-03-23T23:26:00Z"/>
                <w:rFonts w:cs="Arial"/>
                <w:color w:val="000000" w:themeColor="text1"/>
                <w:szCs w:val="18"/>
              </w:rPr>
            </w:pPr>
            <w:ins w:id="661" w:author="CR#0012r1" w:date="2023-03-23T23:26:00Z">
              <w:r w:rsidRPr="006E7AED">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6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E6B213" w14:textId="77777777" w:rsidR="00082F57" w:rsidRPr="006E7AED" w:rsidRDefault="00082F57" w:rsidP="002657F1">
            <w:pPr>
              <w:pStyle w:val="TAL"/>
              <w:rPr>
                <w:ins w:id="663" w:author="CR#0012r1" w:date="2023-03-23T23:26:00Z"/>
                <w:rFonts w:cs="Arial"/>
                <w:color w:val="000000" w:themeColor="text1"/>
                <w:szCs w:val="18"/>
              </w:rPr>
            </w:pPr>
            <w:ins w:id="664" w:author="CR#0012r1" w:date="2023-03-23T23:26:00Z">
              <w:r w:rsidRPr="006E7AED">
                <w:rPr>
                  <w:rFonts w:cs="Arial"/>
                  <w:color w:val="000000" w:themeColor="text1"/>
                  <w:szCs w:val="18"/>
                </w:rPr>
                <w:t xml:space="preserve">Note: This has no impact on detail </w:t>
              </w:r>
              <w:proofErr w:type="spellStart"/>
              <w:r w:rsidRPr="006E7AED">
                <w:rPr>
                  <w:rFonts w:cs="Arial"/>
                  <w:color w:val="000000" w:themeColor="text1"/>
                  <w:szCs w:val="18"/>
                </w:rPr>
                <w:t>signaling</w:t>
              </w:r>
              <w:proofErr w:type="spellEnd"/>
              <w:r w:rsidRPr="006E7AED">
                <w:rPr>
                  <w:rFonts w:cs="Arial"/>
                  <w:color w:val="000000" w:themeColor="text1"/>
                  <w:szCs w:val="18"/>
                </w:rPr>
                <w:t xml:space="preserve"> design for SRS TCI indication</w:t>
              </w:r>
            </w:ins>
          </w:p>
          <w:p w14:paraId="744A886C" w14:textId="77777777" w:rsidR="00082F57" w:rsidRPr="006E7AED" w:rsidRDefault="00082F57" w:rsidP="002657F1">
            <w:pPr>
              <w:pStyle w:val="TAL"/>
              <w:rPr>
                <w:ins w:id="665" w:author="CR#0012r1" w:date="2023-03-23T23:26:00Z"/>
                <w:rFonts w:cs="Arial"/>
                <w:color w:val="000000" w:themeColor="text1"/>
                <w:szCs w:val="18"/>
              </w:rPr>
            </w:pPr>
          </w:p>
          <w:p w14:paraId="6A608B72" w14:textId="77777777" w:rsidR="00082F57" w:rsidRPr="00FA551B" w:rsidRDefault="00082F57" w:rsidP="002657F1">
            <w:pPr>
              <w:pStyle w:val="TAL"/>
              <w:rPr>
                <w:ins w:id="66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6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D28A21" w14:textId="77777777" w:rsidR="00082F57" w:rsidRPr="00FA551B" w:rsidRDefault="00082F57" w:rsidP="002657F1">
            <w:pPr>
              <w:pStyle w:val="TAL"/>
              <w:rPr>
                <w:ins w:id="668" w:author="CR#0012r1" w:date="2023-03-23T23:26:00Z"/>
                <w:rFonts w:cs="Arial"/>
                <w:color w:val="000000" w:themeColor="text1"/>
                <w:szCs w:val="18"/>
              </w:rPr>
            </w:pPr>
            <w:ins w:id="669" w:author="CR#0012r1" w:date="2023-03-23T23:26:00Z">
              <w:r w:rsidRPr="006E7AED">
                <w:rPr>
                  <w:rFonts w:cs="Arial"/>
                  <w:color w:val="000000" w:themeColor="text1"/>
                  <w:szCs w:val="18"/>
                </w:rPr>
                <w:t>Optional with capability signalling</w:t>
              </w:r>
            </w:ins>
          </w:p>
        </w:tc>
      </w:tr>
      <w:tr w:rsidR="00C86F74" w:rsidRPr="00263855" w14:paraId="7634A6A4" w14:textId="77777777" w:rsidTr="00C86F74">
        <w:trPr>
          <w:trHeight w:val="20"/>
          <w:ins w:id="670" w:author="CR#0012r1" w:date="2023-03-23T23:26:00Z"/>
          <w:trPrChange w:id="67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6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043FA3C" w14:textId="77777777" w:rsidR="00082F57" w:rsidRPr="00FA551B" w:rsidRDefault="00082F57" w:rsidP="002657F1">
            <w:pPr>
              <w:pStyle w:val="TAL"/>
              <w:rPr>
                <w:ins w:id="673" w:author="CR#0012r1" w:date="2023-03-23T23:26:00Z"/>
              </w:rPr>
            </w:pPr>
            <w:ins w:id="67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6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E3B65F" w14:textId="77777777" w:rsidR="00082F57" w:rsidRPr="00FA551B" w:rsidRDefault="00082F57" w:rsidP="002657F1">
            <w:pPr>
              <w:pStyle w:val="TAL"/>
              <w:rPr>
                <w:ins w:id="676" w:author="CR#0012r1" w:date="2023-03-23T23:26:00Z"/>
                <w:rFonts w:cs="Arial"/>
                <w:color w:val="000000" w:themeColor="text1"/>
                <w:szCs w:val="18"/>
              </w:rPr>
            </w:pPr>
            <w:ins w:id="677" w:author="CR#0012r1" w:date="2023-03-23T23:26:00Z">
              <w:r w:rsidRPr="00FA551B">
                <w:rPr>
                  <w:rFonts w:cs="Arial"/>
                  <w:color w:val="000000" w:themeColor="text1"/>
                  <w:szCs w:val="18"/>
                </w:rPr>
                <w:t>23-1-1j</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6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D84DE6" w14:textId="77777777" w:rsidR="00082F57" w:rsidRPr="00FA551B" w:rsidRDefault="00082F57" w:rsidP="002657F1">
            <w:pPr>
              <w:pStyle w:val="TAL"/>
              <w:rPr>
                <w:ins w:id="679" w:author="CR#0012r1" w:date="2023-03-23T23:26:00Z"/>
                <w:rFonts w:eastAsia="SimSun" w:cs="Arial"/>
                <w:color w:val="000000" w:themeColor="text1"/>
                <w:szCs w:val="18"/>
                <w:lang w:eastAsia="zh-CN"/>
              </w:rPr>
            </w:pPr>
            <w:ins w:id="680" w:author="CR#0012r1" w:date="2023-03-23T23:26:00Z">
              <w:r w:rsidRPr="00FA551B">
                <w:rPr>
                  <w:rFonts w:eastAsia="SimSun" w:cs="Arial"/>
                  <w:color w:val="000000" w:themeColor="text1"/>
                  <w:szCs w:val="18"/>
                  <w:lang w:eastAsia="zh-CN"/>
                </w:rPr>
                <w:t>Indication/configuration of R17 TCI states for CORESET #0</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68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1316644" w14:textId="77777777" w:rsidR="00082F57" w:rsidRPr="00FA551B" w:rsidRDefault="00082F57">
            <w:pPr>
              <w:pStyle w:val="TAL"/>
              <w:rPr>
                <w:ins w:id="682" w:author="CR#0012r1" w:date="2023-03-23T23:26:00Z"/>
              </w:rPr>
              <w:pPrChange w:id="683" w:author="CR#0012r1" w:date="2023-03-24T09:22:00Z">
                <w:pPr>
                  <w:spacing w:before="60" w:line="259" w:lineRule="auto"/>
                </w:pPr>
              </w:pPrChange>
            </w:pPr>
            <w:ins w:id="684" w:author="CR#0012r1" w:date="2023-03-23T23:26:00Z">
              <w:r w:rsidRPr="00FA551B">
                <w:t xml:space="preserve">Support of indication/configuration of R17 TCI states for CORESET #0 and the respective PDSCH reception reusing the Rel-15/16 </w:t>
              </w:r>
              <w:proofErr w:type="spellStart"/>
              <w:r w:rsidRPr="00FA551B">
                <w:t>signaling</w:t>
              </w:r>
              <w:proofErr w:type="spellEnd"/>
              <w:r w:rsidRPr="00FA551B">
                <w:t>/configuration design(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68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F2D2655" w14:textId="77777777" w:rsidR="00082F57" w:rsidRPr="00FA551B" w:rsidRDefault="00082F57" w:rsidP="002657F1">
            <w:pPr>
              <w:pStyle w:val="TAL"/>
              <w:rPr>
                <w:ins w:id="686" w:author="CR#0012r1" w:date="2023-03-23T23:26:00Z"/>
                <w:rFonts w:eastAsia="MS Mincho" w:cs="Arial"/>
                <w:color w:val="000000" w:themeColor="text1"/>
                <w:szCs w:val="18"/>
              </w:rPr>
            </w:pPr>
            <w:ins w:id="687"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68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2244660" w14:textId="77777777" w:rsidR="00082F57" w:rsidRPr="00A27489" w:rsidRDefault="00082F57" w:rsidP="002657F1">
            <w:pPr>
              <w:pStyle w:val="TAL"/>
              <w:rPr>
                <w:ins w:id="689" w:author="CR#0012r1" w:date="2023-03-23T23:26:00Z"/>
                <w:rFonts w:cs="Arial"/>
                <w:i/>
                <w:iCs/>
                <w:color w:val="000000" w:themeColor="text1"/>
                <w:szCs w:val="18"/>
              </w:rPr>
            </w:pPr>
            <w:ins w:id="690" w:author="CR#0012r1" w:date="2023-03-23T23:26:00Z">
              <w:r w:rsidRPr="00A27489">
                <w:rPr>
                  <w:rFonts w:cs="Arial"/>
                  <w:i/>
                  <w:iCs/>
                  <w:color w:val="000000" w:themeColor="text1"/>
                  <w:szCs w:val="18"/>
                </w:rPr>
                <w:t>unifiedJointTCI-Legacy-CORESET0-r17</w:t>
              </w:r>
            </w:ins>
          </w:p>
        </w:tc>
        <w:tc>
          <w:tcPr>
            <w:tcW w:w="2353" w:type="dxa"/>
            <w:tcBorders>
              <w:top w:val="single" w:sz="4" w:space="0" w:color="auto"/>
              <w:left w:val="single" w:sz="4" w:space="0" w:color="auto"/>
              <w:bottom w:val="single" w:sz="4" w:space="0" w:color="auto"/>
              <w:right w:val="single" w:sz="4" w:space="0" w:color="auto"/>
            </w:tcBorders>
            <w:tcPrChange w:id="69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4AC8CE4" w14:textId="77777777" w:rsidR="00082F57" w:rsidRPr="00FA551B" w:rsidRDefault="00082F57" w:rsidP="002657F1">
            <w:pPr>
              <w:pStyle w:val="TAL"/>
              <w:rPr>
                <w:ins w:id="692" w:author="CR#0012r1" w:date="2023-03-23T23:26:00Z"/>
                <w:rFonts w:cs="Arial"/>
                <w:color w:val="000000" w:themeColor="text1"/>
                <w:szCs w:val="18"/>
              </w:rPr>
            </w:pPr>
            <w:ins w:id="693"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9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AA5F3A0" w14:textId="77777777" w:rsidR="00082F57" w:rsidRPr="00FA551B" w:rsidRDefault="00082F57" w:rsidP="002657F1">
            <w:pPr>
              <w:pStyle w:val="TAL"/>
              <w:rPr>
                <w:ins w:id="695" w:author="CR#0012r1" w:date="2023-03-23T23:26:00Z"/>
                <w:rFonts w:cs="Arial"/>
                <w:color w:val="000000" w:themeColor="text1"/>
                <w:szCs w:val="18"/>
              </w:rPr>
            </w:pPr>
            <w:ins w:id="69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801112" w14:textId="77777777" w:rsidR="00082F57" w:rsidRPr="00FA551B" w:rsidRDefault="00082F57" w:rsidP="002657F1">
            <w:pPr>
              <w:pStyle w:val="TAL"/>
              <w:rPr>
                <w:ins w:id="698" w:author="CR#0012r1" w:date="2023-03-23T23:26:00Z"/>
                <w:rFonts w:cs="Arial"/>
                <w:color w:val="000000" w:themeColor="text1"/>
                <w:szCs w:val="18"/>
              </w:rPr>
            </w:pPr>
            <w:ins w:id="69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7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1BD879" w14:textId="77777777" w:rsidR="00082F57" w:rsidRPr="00FA551B" w:rsidRDefault="00082F57" w:rsidP="002657F1">
            <w:pPr>
              <w:pStyle w:val="TAL"/>
              <w:rPr>
                <w:ins w:id="701" w:author="CR#0012r1" w:date="2023-03-23T23:26:00Z"/>
                <w:rFonts w:cs="Arial"/>
                <w:color w:val="000000" w:themeColor="text1"/>
                <w:szCs w:val="18"/>
              </w:rPr>
            </w:pPr>
            <w:ins w:id="70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7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4C7A3D" w14:textId="77777777" w:rsidR="00082F57" w:rsidRPr="00FA551B" w:rsidRDefault="00082F57" w:rsidP="002657F1">
            <w:pPr>
              <w:pStyle w:val="TAL"/>
              <w:rPr>
                <w:ins w:id="70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7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FA5FA9" w14:textId="77777777" w:rsidR="00082F57" w:rsidRPr="00FA551B" w:rsidRDefault="00082F57" w:rsidP="002657F1">
            <w:pPr>
              <w:pStyle w:val="TAL"/>
              <w:rPr>
                <w:ins w:id="706" w:author="CR#0012r1" w:date="2023-03-23T23:26:00Z"/>
                <w:rFonts w:cs="Arial"/>
                <w:color w:val="000000" w:themeColor="text1"/>
                <w:szCs w:val="18"/>
              </w:rPr>
            </w:pPr>
            <w:ins w:id="707" w:author="CR#0012r1" w:date="2023-03-23T23:26:00Z">
              <w:r w:rsidRPr="00FA551B">
                <w:rPr>
                  <w:rFonts w:cs="Arial"/>
                  <w:color w:val="000000" w:themeColor="text1"/>
                  <w:szCs w:val="18"/>
                </w:rPr>
                <w:t>Optional with capability signalling</w:t>
              </w:r>
            </w:ins>
          </w:p>
        </w:tc>
      </w:tr>
      <w:tr w:rsidR="00C86F74" w:rsidRPr="00411F32" w14:paraId="3810CF08" w14:textId="77777777" w:rsidTr="00C86F74">
        <w:trPr>
          <w:trHeight w:val="20"/>
          <w:ins w:id="708" w:author="CR#0012r1" w:date="2023-03-23T23:26:00Z"/>
          <w:trPrChange w:id="70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7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E9D005" w14:textId="77777777" w:rsidR="00082F57" w:rsidRPr="00FA551B" w:rsidRDefault="00082F57" w:rsidP="002657F1">
            <w:pPr>
              <w:pStyle w:val="TAL"/>
              <w:rPr>
                <w:ins w:id="711" w:author="CR#0012r1" w:date="2023-03-23T23:26:00Z"/>
              </w:rPr>
            </w:pPr>
            <w:ins w:id="712"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7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0DE4622" w14:textId="77777777" w:rsidR="00082F57" w:rsidRPr="00FA551B" w:rsidRDefault="00082F57" w:rsidP="002657F1">
            <w:pPr>
              <w:pStyle w:val="TAL"/>
              <w:rPr>
                <w:ins w:id="714" w:author="CR#0012r1" w:date="2023-03-23T23:26:00Z"/>
                <w:rFonts w:cs="Arial"/>
                <w:color w:val="000000" w:themeColor="text1"/>
                <w:szCs w:val="18"/>
              </w:rPr>
            </w:pPr>
            <w:ins w:id="715" w:author="CR#0012r1" w:date="2023-03-23T23:26:00Z">
              <w:r w:rsidRPr="00FA551B">
                <w:rPr>
                  <w:rFonts w:cs="Arial"/>
                  <w:color w:val="000000" w:themeColor="text1"/>
                  <w:szCs w:val="18"/>
                </w:rPr>
                <w:t>23-1-1k</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7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35328F" w14:textId="77777777" w:rsidR="00082F57" w:rsidRPr="00FA551B" w:rsidRDefault="00082F57" w:rsidP="002657F1">
            <w:pPr>
              <w:pStyle w:val="TAL"/>
              <w:rPr>
                <w:ins w:id="717" w:author="CR#0012r1" w:date="2023-03-23T23:26:00Z"/>
                <w:rFonts w:eastAsia="SimSun" w:cs="Arial"/>
                <w:color w:val="000000" w:themeColor="text1"/>
                <w:szCs w:val="18"/>
                <w:lang w:eastAsia="zh-CN"/>
              </w:rPr>
            </w:pPr>
            <w:ins w:id="718" w:author="CR#0012r1" w:date="2023-03-23T23:26:00Z">
              <w:r w:rsidRPr="00FA551B">
                <w:rPr>
                  <w:rFonts w:eastAsia="SimSun" w:cs="Arial"/>
                  <w:color w:val="000000" w:themeColor="text1"/>
                  <w:szCs w:val="18"/>
                  <w:lang w:eastAsia="zh-CN"/>
                </w:rPr>
                <w:t xml:space="preserve">Maximum number of configured CC lists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71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E1783C" w14:textId="77777777" w:rsidR="00082F57" w:rsidRPr="00FA551B" w:rsidRDefault="00082F57">
            <w:pPr>
              <w:pStyle w:val="TAL"/>
              <w:rPr>
                <w:ins w:id="720" w:author="CR#0012r1" w:date="2023-03-23T23:26:00Z"/>
              </w:rPr>
              <w:pPrChange w:id="721" w:author="CR#0012r1" w:date="2023-03-24T09:22:00Z">
                <w:pPr>
                  <w:spacing w:before="60" w:line="259" w:lineRule="auto"/>
                </w:pPr>
              </w:pPrChange>
            </w:pPr>
            <w:ins w:id="722" w:author="CR#0012r1" w:date="2023-03-23T23:26:00Z">
              <w:r w:rsidRPr="00FA551B">
                <w:t>Maximum number of configured CC lists per cell group for common multi-CC TCI state ID update and activ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72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5CE58EE" w14:textId="77777777" w:rsidR="00082F57" w:rsidRPr="00FA551B" w:rsidRDefault="00082F57" w:rsidP="002657F1">
            <w:pPr>
              <w:pStyle w:val="TAL"/>
              <w:rPr>
                <w:ins w:id="724" w:author="CR#0012r1" w:date="2023-03-23T23:26:00Z"/>
                <w:rFonts w:eastAsia="MS Mincho" w:cs="Arial"/>
                <w:color w:val="000000" w:themeColor="text1"/>
                <w:szCs w:val="18"/>
              </w:rPr>
            </w:pPr>
            <w:ins w:id="725" w:author="CR#0012r1" w:date="2023-03-23T23:26:00Z">
              <w:r w:rsidRPr="00FA551B">
                <w:rPr>
                  <w:rFonts w:eastAsia="MS Mincho" w:cs="Arial"/>
                  <w:color w:val="000000" w:themeColor="text1"/>
                  <w:szCs w:val="18"/>
                </w:rPr>
                <w:t>23-1-1f or 23-10-1f</w:t>
              </w:r>
            </w:ins>
          </w:p>
        </w:tc>
        <w:tc>
          <w:tcPr>
            <w:tcW w:w="3483" w:type="dxa"/>
            <w:tcBorders>
              <w:top w:val="single" w:sz="4" w:space="0" w:color="auto"/>
              <w:left w:val="single" w:sz="4" w:space="0" w:color="auto"/>
              <w:bottom w:val="single" w:sz="4" w:space="0" w:color="auto"/>
              <w:right w:val="single" w:sz="4" w:space="0" w:color="auto"/>
            </w:tcBorders>
            <w:tcPrChange w:id="72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8369912" w14:textId="77777777" w:rsidR="00082F57" w:rsidRPr="005B3B27" w:rsidRDefault="00082F57" w:rsidP="002657F1">
            <w:pPr>
              <w:pStyle w:val="TAL"/>
              <w:rPr>
                <w:ins w:id="727" w:author="CR#0012r1" w:date="2023-03-23T23:26:00Z"/>
                <w:rFonts w:cs="Arial"/>
                <w:i/>
                <w:iCs/>
                <w:color w:val="000000" w:themeColor="text1"/>
                <w:szCs w:val="18"/>
              </w:rPr>
            </w:pPr>
            <w:ins w:id="728" w:author="CR#0012r1" w:date="2023-03-23T23:26:00Z">
              <w:r w:rsidRPr="005B3B27">
                <w:rPr>
                  <w:rFonts w:cs="Arial"/>
                  <w:i/>
                  <w:iCs/>
                  <w:color w:val="000000" w:themeColor="text1"/>
                  <w:szCs w:val="18"/>
                </w:rPr>
                <w:t>unifiedJointTCI-commonUpdate-r17</w:t>
              </w:r>
            </w:ins>
          </w:p>
        </w:tc>
        <w:tc>
          <w:tcPr>
            <w:tcW w:w="2353" w:type="dxa"/>
            <w:tcBorders>
              <w:top w:val="single" w:sz="4" w:space="0" w:color="auto"/>
              <w:left w:val="single" w:sz="4" w:space="0" w:color="auto"/>
              <w:bottom w:val="single" w:sz="4" w:space="0" w:color="auto"/>
              <w:right w:val="single" w:sz="4" w:space="0" w:color="auto"/>
            </w:tcBorders>
            <w:tcPrChange w:id="72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19B35FD" w14:textId="77777777" w:rsidR="00082F57" w:rsidRPr="00FA551B" w:rsidRDefault="00082F57" w:rsidP="002657F1">
            <w:pPr>
              <w:pStyle w:val="TAL"/>
              <w:rPr>
                <w:ins w:id="730" w:author="CR#0012r1" w:date="2023-03-23T23:26:00Z"/>
                <w:rFonts w:cs="Arial"/>
                <w:color w:val="000000" w:themeColor="text1"/>
                <w:szCs w:val="18"/>
              </w:rPr>
            </w:pPr>
            <w:ins w:id="731"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3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A72D459" w14:textId="77777777" w:rsidR="00082F57" w:rsidRPr="00FA551B" w:rsidRDefault="00082F57" w:rsidP="002657F1">
            <w:pPr>
              <w:pStyle w:val="TAL"/>
              <w:rPr>
                <w:ins w:id="733" w:author="CR#0012r1" w:date="2023-03-23T23:26:00Z"/>
                <w:rFonts w:cs="Arial"/>
                <w:color w:val="000000" w:themeColor="text1"/>
                <w:szCs w:val="18"/>
              </w:rPr>
            </w:pPr>
            <w:ins w:id="73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491EF7" w14:textId="77777777" w:rsidR="00082F57" w:rsidRPr="00FA551B" w:rsidRDefault="00082F57" w:rsidP="002657F1">
            <w:pPr>
              <w:pStyle w:val="TAL"/>
              <w:rPr>
                <w:ins w:id="736" w:author="CR#0012r1" w:date="2023-03-23T23:26:00Z"/>
                <w:rFonts w:cs="Arial"/>
                <w:color w:val="000000" w:themeColor="text1"/>
                <w:szCs w:val="18"/>
              </w:rPr>
            </w:pPr>
            <w:ins w:id="73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7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35D241" w14:textId="77777777" w:rsidR="00082F57" w:rsidRPr="00FA551B" w:rsidRDefault="00082F57" w:rsidP="002657F1">
            <w:pPr>
              <w:pStyle w:val="TAL"/>
              <w:rPr>
                <w:ins w:id="739" w:author="CR#0012r1" w:date="2023-03-23T23:26:00Z"/>
                <w:rFonts w:cs="Arial"/>
                <w:color w:val="000000" w:themeColor="text1"/>
                <w:szCs w:val="18"/>
              </w:rPr>
            </w:pPr>
            <w:ins w:id="74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7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CFF06F" w14:textId="77777777" w:rsidR="00082F57" w:rsidRPr="00FA551B" w:rsidDel="00805359" w:rsidRDefault="00082F57" w:rsidP="002657F1">
            <w:pPr>
              <w:pStyle w:val="TAL"/>
              <w:rPr>
                <w:ins w:id="742" w:author="CR#0012r1" w:date="2023-03-23T23:26:00Z"/>
                <w:rFonts w:cs="Arial"/>
                <w:color w:val="000000" w:themeColor="text1"/>
                <w:szCs w:val="18"/>
              </w:rPr>
            </w:pPr>
            <w:ins w:id="743" w:author="CR#0012r1" w:date="2023-03-23T23:26:00Z">
              <w:r w:rsidRPr="00FA551B">
                <w:rPr>
                  <w:rFonts w:cs="Arial"/>
                  <w:color w:val="000000" w:themeColor="text1"/>
                  <w:szCs w:val="18"/>
                </w:rPr>
                <w:t>Component candidate values: {1,2,3,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7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47D706" w14:textId="77777777" w:rsidR="00082F57" w:rsidRPr="00FA551B" w:rsidRDefault="00082F57" w:rsidP="002657F1">
            <w:pPr>
              <w:pStyle w:val="TAL"/>
              <w:rPr>
                <w:ins w:id="745" w:author="CR#0012r1" w:date="2023-03-23T23:26:00Z"/>
                <w:rFonts w:cs="Arial"/>
                <w:color w:val="000000" w:themeColor="text1"/>
                <w:szCs w:val="18"/>
              </w:rPr>
            </w:pPr>
            <w:ins w:id="746" w:author="CR#0012r1" w:date="2023-03-23T23:26:00Z">
              <w:r w:rsidRPr="00FA551B">
                <w:rPr>
                  <w:rFonts w:cs="Arial"/>
                  <w:color w:val="000000" w:themeColor="text1"/>
                  <w:szCs w:val="18"/>
                </w:rPr>
                <w:t xml:space="preserve">Optional with capability </w:t>
              </w:r>
              <w:proofErr w:type="spellStart"/>
              <w:r w:rsidRPr="00FA551B">
                <w:rPr>
                  <w:rFonts w:cs="Arial"/>
                  <w:color w:val="000000" w:themeColor="text1"/>
                  <w:szCs w:val="18"/>
                </w:rPr>
                <w:t>signaling</w:t>
              </w:r>
              <w:proofErr w:type="spellEnd"/>
            </w:ins>
          </w:p>
        </w:tc>
      </w:tr>
      <w:tr w:rsidR="00C86F74" w:rsidRPr="00263855" w14:paraId="116EF201" w14:textId="77777777" w:rsidTr="00C86F74">
        <w:trPr>
          <w:trHeight w:val="20"/>
          <w:ins w:id="747" w:author="CR#0012r1" w:date="2023-03-23T23:26:00Z"/>
          <w:trPrChange w:id="74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7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E3352D" w14:textId="0E43C1DC" w:rsidR="00082F57" w:rsidRPr="00FA551B" w:rsidRDefault="00082F57" w:rsidP="002657F1">
            <w:pPr>
              <w:pStyle w:val="TAL"/>
              <w:rPr>
                <w:ins w:id="750" w:author="CR#0012r1" w:date="2023-03-23T23:26:00Z"/>
              </w:rPr>
            </w:pPr>
            <w:ins w:id="75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7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27C064B" w14:textId="77777777" w:rsidR="00082F57" w:rsidRPr="00FA551B" w:rsidRDefault="00082F57" w:rsidP="002657F1">
            <w:pPr>
              <w:pStyle w:val="TAL"/>
              <w:rPr>
                <w:ins w:id="753" w:author="CR#0012r1" w:date="2023-03-23T23:26:00Z"/>
                <w:rFonts w:cs="Arial"/>
                <w:color w:val="000000" w:themeColor="text1"/>
                <w:szCs w:val="18"/>
              </w:rPr>
            </w:pPr>
            <w:ins w:id="754" w:author="CR#0012r1" w:date="2023-03-23T23:26:00Z">
              <w:r w:rsidRPr="00FA551B">
                <w:rPr>
                  <w:rFonts w:cs="Arial"/>
                  <w:color w:val="000000" w:themeColor="text1"/>
                  <w:szCs w:val="18"/>
                </w:rPr>
                <w:t>23-1-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7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0A4A54" w14:textId="77777777" w:rsidR="00082F57" w:rsidRPr="00FA551B" w:rsidRDefault="00082F57" w:rsidP="002657F1">
            <w:pPr>
              <w:pStyle w:val="TAL"/>
              <w:rPr>
                <w:ins w:id="756" w:author="CR#0012r1" w:date="2023-03-23T23:26:00Z"/>
                <w:rFonts w:eastAsia="SimSun" w:cs="Arial"/>
                <w:color w:val="000000" w:themeColor="text1"/>
                <w:szCs w:val="18"/>
                <w:lang w:eastAsia="zh-CN"/>
              </w:rPr>
            </w:pPr>
            <w:ins w:id="757" w:author="CR#0012r1" w:date="2023-03-23T23:26:00Z">
              <w:r w:rsidRPr="00FA551B">
                <w:rPr>
                  <w:rFonts w:eastAsia="SimSun" w:cs="Arial"/>
                  <w:color w:val="000000" w:themeColor="text1"/>
                  <w:szCs w:val="18"/>
                  <w:lang w:eastAsia="zh-CN"/>
                </w:rPr>
                <w:t xml:space="preserve">Inter-cell beam measurement and reporting (for inter-cell BM and </w:t>
              </w:r>
              <w:proofErr w:type="spellStart"/>
              <w:r w:rsidRPr="00FA551B">
                <w:rPr>
                  <w:rFonts w:eastAsia="SimSun" w:cs="Arial"/>
                  <w:color w:val="000000" w:themeColor="text1"/>
                  <w:szCs w:val="18"/>
                  <w:lang w:eastAsia="zh-CN"/>
                </w:rPr>
                <w:t>mTRP</w:t>
              </w:r>
              <w:proofErr w:type="spellEnd"/>
              <w:r w:rsidRPr="00FA551B">
                <w:rPr>
                  <w:rFonts w:eastAsia="SimSun" w:cs="Arial"/>
                  <w:color w:val="000000" w:themeColor="text1"/>
                  <w:szCs w:val="18"/>
                  <w:lang w:eastAsia="zh-CN"/>
                </w:rPr>
                <w: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75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4D2659C" w14:textId="0901EEE3" w:rsidR="00082F57" w:rsidRDefault="00082F57" w:rsidP="00C86F74">
            <w:pPr>
              <w:pStyle w:val="TAL"/>
              <w:rPr>
                <w:ins w:id="759" w:author="CR#0012r1" w:date="2023-03-24T09:23:00Z"/>
              </w:rPr>
            </w:pPr>
            <w:ins w:id="760" w:author="CR#0012r1" w:date="2023-03-23T23:26:00Z">
              <w:r w:rsidRPr="00FA551B">
                <w:t>1. Support of L1-RSRP measurement and reporting on SSB(s) with PCI(s) different from serving cell PCI</w:t>
              </w:r>
            </w:ins>
          </w:p>
          <w:p w14:paraId="2A362ACC" w14:textId="77777777" w:rsidR="00C86F74" w:rsidRPr="00FA551B" w:rsidRDefault="00C86F74">
            <w:pPr>
              <w:pStyle w:val="TAL"/>
              <w:rPr>
                <w:ins w:id="761" w:author="CR#0012r1" w:date="2023-03-23T23:26:00Z"/>
              </w:rPr>
              <w:pPrChange w:id="762" w:author="CR#0012r1" w:date="2023-03-24T09:22:00Z">
                <w:pPr>
                  <w:spacing w:before="60" w:line="259" w:lineRule="auto"/>
                </w:pPr>
              </w:pPrChange>
            </w:pPr>
          </w:p>
          <w:p w14:paraId="7690FD7E" w14:textId="345F2EFA" w:rsidR="00082F57" w:rsidRDefault="00082F57" w:rsidP="00C86F74">
            <w:pPr>
              <w:pStyle w:val="TAL"/>
              <w:rPr>
                <w:ins w:id="763" w:author="CR#0012r1" w:date="2023-03-24T09:23:00Z"/>
              </w:rPr>
            </w:pPr>
            <w:ins w:id="764" w:author="CR#0012r1" w:date="2023-03-23T23:26:00Z">
              <w:r w:rsidRPr="00FA551B">
                <w:t>2. Support of up to K SSBRI-RSRP pairs in one report where a pair is associated with a PCI different from serving cell PCI can be reported</w:t>
              </w:r>
            </w:ins>
          </w:p>
          <w:p w14:paraId="4299F6C6" w14:textId="77777777" w:rsidR="00C86F74" w:rsidRPr="00FA551B" w:rsidRDefault="00C86F74">
            <w:pPr>
              <w:pStyle w:val="TAL"/>
              <w:rPr>
                <w:ins w:id="765" w:author="CR#0012r1" w:date="2023-03-23T23:26:00Z"/>
              </w:rPr>
              <w:pPrChange w:id="766" w:author="CR#0012r1" w:date="2023-03-24T09:22:00Z">
                <w:pPr>
                  <w:spacing w:before="60" w:line="259" w:lineRule="auto"/>
                </w:pPr>
              </w:pPrChange>
            </w:pPr>
          </w:p>
          <w:p w14:paraId="3359B339" w14:textId="135F7BD0" w:rsidR="00082F57" w:rsidRDefault="00082F57" w:rsidP="00C86F74">
            <w:pPr>
              <w:pStyle w:val="TAL"/>
              <w:rPr>
                <w:ins w:id="767" w:author="CR#0012r1" w:date="2023-03-24T09:23:00Z"/>
              </w:rPr>
            </w:pPr>
            <w:ins w:id="768" w:author="CR#0012r1" w:date="2023-03-23T23:26:00Z">
              <w:r w:rsidRPr="00FA551B">
                <w:t>3. The maximum number of RRC-configured PCI(s) different from serving cell PCI for L1-RSRP measurement</w:t>
              </w:r>
            </w:ins>
          </w:p>
          <w:p w14:paraId="511D84AC" w14:textId="77777777" w:rsidR="00C86F74" w:rsidRPr="00FA551B" w:rsidRDefault="00C86F74">
            <w:pPr>
              <w:pStyle w:val="TAL"/>
              <w:rPr>
                <w:ins w:id="769" w:author="CR#0012r1" w:date="2023-03-23T23:26:00Z"/>
              </w:rPr>
              <w:pPrChange w:id="770" w:author="CR#0012r1" w:date="2023-03-24T09:22:00Z">
                <w:pPr>
                  <w:spacing w:before="60" w:line="259" w:lineRule="auto"/>
                </w:pPr>
              </w:pPrChange>
            </w:pPr>
          </w:p>
          <w:p w14:paraId="133D73A4" w14:textId="77777777" w:rsidR="00082F57" w:rsidRPr="00FA551B" w:rsidRDefault="00082F57">
            <w:pPr>
              <w:pStyle w:val="TAL"/>
              <w:rPr>
                <w:ins w:id="771" w:author="CR#0012r1" w:date="2023-03-23T23:26:00Z"/>
              </w:rPr>
              <w:pPrChange w:id="772" w:author="CR#0012r1" w:date="2023-03-24T09:22:00Z">
                <w:pPr>
                  <w:spacing w:before="60" w:line="259" w:lineRule="auto"/>
                </w:pPr>
              </w:pPrChange>
            </w:pPr>
            <w:ins w:id="773" w:author="CR#0012r1" w:date="2023-03-23T23:26:00Z">
              <w:r w:rsidRPr="00FA551B">
                <w:t>4. The max number of SSB resources configured to measure L1-RSRP within a slot with PCI(s) same as or different from serving cell PCI across all CC</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77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78A1D91" w14:textId="77777777" w:rsidR="00082F57" w:rsidRPr="00FA551B" w:rsidRDefault="00082F57" w:rsidP="002657F1">
            <w:pPr>
              <w:pStyle w:val="TAL"/>
              <w:rPr>
                <w:ins w:id="775"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77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89D05FD" w14:textId="77777777" w:rsidR="00082F57" w:rsidRPr="005E60C8" w:rsidRDefault="00082F57" w:rsidP="002657F1">
            <w:pPr>
              <w:pStyle w:val="TAL"/>
              <w:rPr>
                <w:ins w:id="777" w:author="CR#0012r1" w:date="2023-03-23T23:26:00Z"/>
                <w:rFonts w:cs="Arial"/>
                <w:i/>
                <w:iCs/>
                <w:color w:val="000000" w:themeColor="text1"/>
                <w:szCs w:val="18"/>
              </w:rPr>
            </w:pPr>
            <w:ins w:id="778" w:author="CR#0012r1" w:date="2023-03-23T23:26:00Z">
              <w:r w:rsidRPr="009B1AB0">
                <w:rPr>
                  <w:rFonts w:cs="Arial"/>
                  <w:i/>
                  <w:iCs/>
                  <w:color w:val="000000" w:themeColor="text1"/>
                  <w:szCs w:val="18"/>
                </w:rPr>
                <w:t>unifiedJointTCI-mTRP-InterCell-BM-r1</w:t>
              </w:r>
              <w:r w:rsidRPr="005E60C8">
                <w:rPr>
                  <w:rFonts w:cs="Arial"/>
                  <w:i/>
                  <w:iCs/>
                  <w:color w:val="000000" w:themeColor="text1"/>
                  <w:szCs w:val="18"/>
                </w:rPr>
                <w:t>7</w:t>
              </w:r>
            </w:ins>
          </w:p>
          <w:p w14:paraId="4AFB8B3C" w14:textId="77777777" w:rsidR="00082F57" w:rsidRPr="009B1AB0" w:rsidRDefault="00082F57" w:rsidP="002657F1">
            <w:pPr>
              <w:pStyle w:val="TAL"/>
              <w:rPr>
                <w:ins w:id="779" w:author="CR#0012r1" w:date="2023-03-23T23:26:00Z"/>
                <w:rFonts w:cs="Arial"/>
                <w:i/>
                <w:iCs/>
                <w:color w:val="000000" w:themeColor="text1"/>
                <w:szCs w:val="18"/>
              </w:rPr>
            </w:pPr>
            <w:ins w:id="780" w:author="CR#0012r1" w:date="2023-03-23T23:26:00Z">
              <w:r w:rsidRPr="009B1AB0">
                <w:rPr>
                  <w:rFonts w:cs="Arial"/>
                  <w:i/>
                  <w:iCs/>
                  <w:color w:val="000000" w:themeColor="text1"/>
                  <w:szCs w:val="18"/>
                </w:rPr>
                <w:t>{</w:t>
              </w:r>
            </w:ins>
          </w:p>
          <w:p w14:paraId="2F194BD9" w14:textId="77777777" w:rsidR="00082F57" w:rsidRPr="009B1AB0" w:rsidRDefault="00082F57" w:rsidP="002657F1">
            <w:pPr>
              <w:pStyle w:val="TAL"/>
              <w:rPr>
                <w:ins w:id="781" w:author="CR#0012r1" w:date="2023-03-23T23:26:00Z"/>
                <w:rFonts w:cs="Arial"/>
                <w:i/>
                <w:iCs/>
                <w:color w:val="000000" w:themeColor="text1"/>
                <w:szCs w:val="18"/>
              </w:rPr>
            </w:pPr>
            <w:ins w:id="782" w:author="CR#0012r1" w:date="2023-03-23T23:26:00Z">
              <w:r w:rsidRPr="009B1AB0">
                <w:rPr>
                  <w:rFonts w:cs="Arial"/>
                  <w:i/>
                  <w:iCs/>
                  <w:color w:val="000000" w:themeColor="text1"/>
                  <w:szCs w:val="18"/>
                </w:rPr>
                <w:t>maxNumAdditionalPCI-L1-RSRP-r17,</w:t>
              </w:r>
            </w:ins>
          </w:p>
          <w:p w14:paraId="787F8F82" w14:textId="77777777" w:rsidR="00082F57" w:rsidRPr="005E60C8" w:rsidRDefault="00082F57" w:rsidP="002657F1">
            <w:pPr>
              <w:pStyle w:val="TAL"/>
              <w:rPr>
                <w:ins w:id="783" w:author="CR#0012r1" w:date="2023-03-23T23:26:00Z"/>
                <w:rFonts w:cs="Arial"/>
                <w:i/>
                <w:iCs/>
                <w:color w:val="000000" w:themeColor="text1"/>
                <w:szCs w:val="18"/>
              </w:rPr>
            </w:pPr>
            <w:ins w:id="784" w:author="CR#0012r1" w:date="2023-03-23T23:26:00Z">
              <w:r w:rsidRPr="009B1AB0">
                <w:rPr>
                  <w:rFonts w:cs="Arial"/>
                  <w:i/>
                  <w:iCs/>
                  <w:color w:val="000000" w:themeColor="text1"/>
                  <w:szCs w:val="18"/>
                </w:rPr>
                <w:t>maxNumSSB-ResourceL1-RSRP-AcrossCC-r17</w:t>
              </w:r>
            </w:ins>
          </w:p>
          <w:p w14:paraId="50B15999" w14:textId="77777777" w:rsidR="00082F57" w:rsidRPr="00FA551B" w:rsidRDefault="00082F57" w:rsidP="002657F1">
            <w:pPr>
              <w:pStyle w:val="TAL"/>
              <w:rPr>
                <w:ins w:id="785" w:author="CR#0012r1" w:date="2023-03-23T23:26:00Z"/>
                <w:rFonts w:cs="Arial"/>
                <w:color w:val="000000" w:themeColor="text1"/>
                <w:szCs w:val="18"/>
              </w:rPr>
            </w:pPr>
            <w:ins w:id="786" w:author="CR#0012r1" w:date="2023-03-23T23:26:00Z">
              <w:r w:rsidRPr="005E60C8">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78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EC727A9" w14:textId="77777777" w:rsidR="00082F57" w:rsidRPr="00FA551B" w:rsidRDefault="00082F57" w:rsidP="002657F1">
            <w:pPr>
              <w:pStyle w:val="TAL"/>
              <w:rPr>
                <w:ins w:id="788" w:author="CR#0012r1" w:date="2023-03-23T23:26:00Z"/>
                <w:rFonts w:cs="Arial"/>
                <w:color w:val="000000" w:themeColor="text1"/>
                <w:szCs w:val="18"/>
              </w:rPr>
            </w:pPr>
            <w:ins w:id="789"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9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9495981" w14:textId="77777777" w:rsidR="00082F57" w:rsidRPr="00FA551B" w:rsidRDefault="00082F57" w:rsidP="002657F1">
            <w:pPr>
              <w:pStyle w:val="TAL"/>
              <w:rPr>
                <w:ins w:id="791" w:author="CR#0012r1" w:date="2023-03-23T23:26:00Z"/>
                <w:rFonts w:cs="Arial"/>
                <w:color w:val="000000" w:themeColor="text1"/>
                <w:szCs w:val="18"/>
              </w:rPr>
            </w:pPr>
            <w:ins w:id="79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FBA546" w14:textId="77777777" w:rsidR="00082F57" w:rsidRPr="00FA551B" w:rsidRDefault="00082F57" w:rsidP="002657F1">
            <w:pPr>
              <w:pStyle w:val="TAL"/>
              <w:rPr>
                <w:ins w:id="794" w:author="CR#0012r1" w:date="2023-03-23T23:26:00Z"/>
                <w:rFonts w:cs="Arial"/>
                <w:color w:val="000000" w:themeColor="text1"/>
                <w:szCs w:val="18"/>
              </w:rPr>
            </w:pPr>
            <w:ins w:id="79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7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002834" w14:textId="77777777" w:rsidR="00082F57" w:rsidRPr="00FA551B" w:rsidRDefault="00082F57" w:rsidP="002657F1">
            <w:pPr>
              <w:pStyle w:val="TAL"/>
              <w:rPr>
                <w:ins w:id="797" w:author="CR#0012r1" w:date="2023-03-23T23:26:00Z"/>
                <w:rFonts w:cs="Arial"/>
                <w:color w:val="000000" w:themeColor="text1"/>
                <w:szCs w:val="18"/>
              </w:rPr>
            </w:pPr>
            <w:ins w:id="79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7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130817" w14:textId="77777777" w:rsidR="00082F57" w:rsidRPr="00FA551B" w:rsidRDefault="00082F57" w:rsidP="002657F1">
            <w:pPr>
              <w:pStyle w:val="TAL"/>
              <w:rPr>
                <w:ins w:id="800" w:author="CR#0012r1" w:date="2023-03-23T23:26:00Z"/>
                <w:rFonts w:cs="Arial"/>
                <w:color w:val="000000" w:themeColor="text1"/>
                <w:szCs w:val="18"/>
              </w:rPr>
            </w:pPr>
            <w:ins w:id="801" w:author="CR#0012r1" w:date="2023-03-23T23:26:00Z">
              <w:r w:rsidRPr="00FA551B">
                <w:rPr>
                  <w:rFonts w:cs="Arial"/>
                  <w:color w:val="000000" w:themeColor="text1"/>
                  <w:szCs w:val="18"/>
                </w:rPr>
                <w:t>Component 3 candidate values: {1, 2, 3, 4, 5, 6, 7}</w:t>
              </w:r>
            </w:ins>
          </w:p>
          <w:p w14:paraId="4C2A32D8" w14:textId="77777777" w:rsidR="00082F57" w:rsidRPr="00FA551B" w:rsidRDefault="00082F57" w:rsidP="002657F1">
            <w:pPr>
              <w:pStyle w:val="TAL"/>
              <w:rPr>
                <w:ins w:id="802" w:author="CR#0012r1" w:date="2023-03-23T23:26:00Z"/>
                <w:rFonts w:cs="Arial"/>
                <w:color w:val="000000" w:themeColor="text1"/>
                <w:szCs w:val="18"/>
              </w:rPr>
            </w:pPr>
            <w:ins w:id="803" w:author="CR#0012r1" w:date="2023-03-23T23:26:00Z">
              <w:r w:rsidRPr="00FA551B">
                <w:rPr>
                  <w:rFonts w:cs="Arial"/>
                  <w:color w:val="000000" w:themeColor="text1"/>
                  <w:szCs w:val="18"/>
                </w:rPr>
                <w:t>Component 4 candidate values: {1, 2, 4, 8}</w:t>
              </w:r>
            </w:ins>
          </w:p>
          <w:p w14:paraId="09ED762B" w14:textId="77777777" w:rsidR="00082F57" w:rsidRPr="00FA551B" w:rsidRDefault="00082F57" w:rsidP="002657F1">
            <w:pPr>
              <w:pStyle w:val="TAL"/>
              <w:rPr>
                <w:ins w:id="804" w:author="CR#0012r1" w:date="2023-03-23T23:26:00Z"/>
                <w:rFonts w:cs="Arial"/>
                <w:color w:val="000000" w:themeColor="text1"/>
                <w:szCs w:val="18"/>
              </w:rPr>
            </w:pPr>
          </w:p>
          <w:p w14:paraId="75DB0019" w14:textId="77777777" w:rsidR="00082F57" w:rsidRPr="00FA551B" w:rsidRDefault="00082F57" w:rsidP="002657F1">
            <w:pPr>
              <w:pStyle w:val="TAL"/>
              <w:rPr>
                <w:ins w:id="805" w:author="CR#0012r1" w:date="2023-03-23T23:26:00Z"/>
                <w:rFonts w:cs="Arial"/>
                <w:color w:val="000000" w:themeColor="text1"/>
                <w:szCs w:val="18"/>
              </w:rPr>
            </w:pPr>
            <w:ins w:id="806" w:author="CR#0012r1" w:date="2023-03-23T23:26:00Z">
              <w:r w:rsidRPr="00FA551B">
                <w:rPr>
                  <w:rFonts w:cs="Arial"/>
                  <w:color w:val="000000" w:themeColor="text1"/>
                  <w:szCs w:val="18"/>
                </w:rPr>
                <w:t xml:space="preserve">Note: K is equal to </w:t>
              </w:r>
              <w:proofErr w:type="spellStart"/>
              <w:r w:rsidRPr="00FA551B">
                <w:rPr>
                  <w:rFonts w:cs="Arial"/>
                  <w:color w:val="000000" w:themeColor="text1"/>
                  <w:szCs w:val="18"/>
                </w:rPr>
                <w:t>maxNumberNonGroupBeamReporting</w:t>
              </w:r>
              <w:proofErr w:type="spellEnd"/>
            </w:ins>
          </w:p>
          <w:p w14:paraId="6D9FACED" w14:textId="77777777" w:rsidR="00082F57" w:rsidRPr="00FA551B" w:rsidRDefault="00082F57" w:rsidP="002657F1">
            <w:pPr>
              <w:pStyle w:val="TAL"/>
              <w:rPr>
                <w:ins w:id="807" w:author="CR#0012r1" w:date="2023-03-23T23:26:00Z"/>
                <w:rFonts w:cs="Arial"/>
                <w:color w:val="000000" w:themeColor="text1"/>
                <w:szCs w:val="18"/>
              </w:rPr>
            </w:pPr>
          </w:p>
          <w:p w14:paraId="21B9E507" w14:textId="77777777" w:rsidR="00082F57" w:rsidRPr="00FA551B" w:rsidRDefault="00082F57" w:rsidP="002657F1">
            <w:pPr>
              <w:pStyle w:val="TAL"/>
              <w:rPr>
                <w:ins w:id="808" w:author="CR#0012r1" w:date="2023-03-23T23:26:00Z"/>
                <w:rFonts w:cs="Arial"/>
                <w:color w:val="000000" w:themeColor="text1"/>
                <w:szCs w:val="18"/>
              </w:rPr>
            </w:pPr>
            <w:ins w:id="809" w:author="CR#0012r1" w:date="2023-03-23T23:26:00Z">
              <w:r w:rsidRPr="00FA551B">
                <w:rPr>
                  <w:rFonts w:cs="Arial"/>
                  <w:color w:val="000000" w:themeColor="text1"/>
                  <w:szCs w:val="18"/>
                </w:rPr>
                <w:t>Note: component 4 is also counted in FG16-1g/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8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940ACB" w14:textId="77777777" w:rsidR="00082F57" w:rsidRPr="00FA551B" w:rsidRDefault="00082F57" w:rsidP="002657F1">
            <w:pPr>
              <w:pStyle w:val="TAL"/>
              <w:rPr>
                <w:ins w:id="811" w:author="CR#0012r1" w:date="2023-03-23T23:26:00Z"/>
                <w:rFonts w:cs="Arial"/>
                <w:color w:val="000000" w:themeColor="text1"/>
                <w:szCs w:val="18"/>
              </w:rPr>
            </w:pPr>
            <w:ins w:id="812" w:author="CR#0012r1" w:date="2023-03-23T23:26:00Z">
              <w:r w:rsidRPr="00FA551B">
                <w:rPr>
                  <w:rFonts w:cs="Arial"/>
                  <w:color w:val="000000" w:themeColor="text1"/>
                  <w:szCs w:val="18"/>
                </w:rPr>
                <w:t>Optional with capability signalling</w:t>
              </w:r>
            </w:ins>
          </w:p>
        </w:tc>
      </w:tr>
      <w:tr w:rsidR="00C86F74" w:rsidRPr="00263855" w14:paraId="4489AEEC" w14:textId="77777777" w:rsidTr="00C86F74">
        <w:trPr>
          <w:trHeight w:val="20"/>
          <w:ins w:id="813" w:author="CR#0012r1" w:date="2023-03-23T23:26:00Z"/>
          <w:trPrChange w:id="81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8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46C556" w14:textId="77777777" w:rsidR="00082F57" w:rsidRPr="00FA551B" w:rsidRDefault="00082F57" w:rsidP="002657F1">
            <w:pPr>
              <w:pStyle w:val="TAL"/>
              <w:rPr>
                <w:ins w:id="816" w:author="CR#0012r1" w:date="2023-03-23T23:26:00Z"/>
              </w:rPr>
            </w:pPr>
            <w:ins w:id="817" w:author="CR#0012r1" w:date="2023-03-23T23:26:00Z">
              <w:r w:rsidRPr="00FA551B">
                <w:t xml:space="preserve"> 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8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0D5E30" w14:textId="77777777" w:rsidR="00082F57" w:rsidRPr="00FA551B" w:rsidRDefault="00082F57" w:rsidP="002657F1">
            <w:pPr>
              <w:pStyle w:val="TAL"/>
              <w:rPr>
                <w:ins w:id="819" w:author="CR#0012r1" w:date="2023-03-23T23:26:00Z"/>
                <w:rFonts w:cs="Arial"/>
                <w:color w:val="000000" w:themeColor="text1"/>
                <w:szCs w:val="18"/>
              </w:rPr>
            </w:pPr>
            <w:ins w:id="820" w:author="CR#0012r1" w:date="2023-03-23T23:26:00Z">
              <w:r w:rsidRPr="00FA551B">
                <w:rPr>
                  <w:rFonts w:cs="Arial"/>
                  <w:color w:val="000000" w:themeColor="text1"/>
                  <w:szCs w:val="18"/>
                </w:rPr>
                <w:t>23-1-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8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E3517E" w14:textId="77777777" w:rsidR="00082F57" w:rsidRPr="00FA551B" w:rsidRDefault="00082F57" w:rsidP="002657F1">
            <w:pPr>
              <w:pStyle w:val="TAL"/>
              <w:rPr>
                <w:ins w:id="822" w:author="CR#0012r1" w:date="2023-03-23T23:26:00Z"/>
                <w:rFonts w:eastAsia="SimSun" w:cs="Arial"/>
                <w:color w:val="000000" w:themeColor="text1"/>
                <w:szCs w:val="18"/>
                <w:lang w:eastAsia="zh-CN"/>
              </w:rPr>
            </w:pPr>
            <w:ins w:id="823" w:author="CR#0012r1" w:date="2023-03-23T23:26:00Z">
              <w:r w:rsidRPr="00FA551B">
                <w:rPr>
                  <w:rFonts w:eastAsia="SimSun" w:cs="Arial"/>
                  <w:color w:val="000000" w:themeColor="text1"/>
                  <w:szCs w:val="18"/>
                  <w:lang w:eastAsia="zh-CN"/>
                </w:rPr>
                <w:t>MPE mitiga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82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8BA4AED" w14:textId="6A923B26" w:rsidR="00082F57" w:rsidRDefault="00082F57" w:rsidP="00C86F74">
            <w:pPr>
              <w:pStyle w:val="TAL"/>
              <w:rPr>
                <w:ins w:id="825" w:author="CR#0012r1" w:date="2023-03-24T09:23:00Z"/>
              </w:rPr>
            </w:pPr>
            <w:ins w:id="826" w:author="CR#0012r1" w:date="2023-03-23T23:26:00Z">
              <w:r w:rsidRPr="00FA551B">
                <w:t>1. Support of enhanced PHR reporting which includes pairs of (P-MPR, SSBRI/CRI)</w:t>
              </w:r>
            </w:ins>
          </w:p>
          <w:p w14:paraId="06F41F70" w14:textId="77777777" w:rsidR="00C86F74" w:rsidRPr="00FA551B" w:rsidRDefault="00C86F74">
            <w:pPr>
              <w:pStyle w:val="TAL"/>
              <w:rPr>
                <w:ins w:id="827" w:author="CR#0012r1" w:date="2023-03-23T23:26:00Z"/>
              </w:rPr>
              <w:pPrChange w:id="828" w:author="CR#0012r1" w:date="2023-03-24T09:23:00Z">
                <w:pPr>
                  <w:spacing w:before="60" w:after="120" w:line="259" w:lineRule="auto"/>
                  <w:contextualSpacing/>
                </w:pPr>
              </w:pPrChange>
            </w:pPr>
          </w:p>
          <w:p w14:paraId="4DD9657A" w14:textId="600C08FF" w:rsidR="00082F57" w:rsidRDefault="00082F57" w:rsidP="00C86F74">
            <w:pPr>
              <w:pStyle w:val="TAL"/>
              <w:rPr>
                <w:ins w:id="829" w:author="CR#0012r1" w:date="2023-03-24T09:23:00Z"/>
              </w:rPr>
            </w:pPr>
            <w:ins w:id="830" w:author="CR#0012r1" w:date="2023-03-23T23:26:00Z">
              <w:r w:rsidRPr="00FA551B">
                <w:t>2. Maximum number of reported P-MPR and SSBRI/CRI pairs</w:t>
              </w:r>
            </w:ins>
          </w:p>
          <w:p w14:paraId="48C207C3" w14:textId="77777777" w:rsidR="00C86F74" w:rsidRPr="00FA551B" w:rsidRDefault="00C86F74">
            <w:pPr>
              <w:pStyle w:val="TAL"/>
              <w:rPr>
                <w:ins w:id="831" w:author="CR#0012r1" w:date="2023-03-23T23:26:00Z"/>
              </w:rPr>
              <w:pPrChange w:id="832" w:author="CR#0012r1" w:date="2023-03-24T09:23:00Z">
                <w:pPr>
                  <w:spacing w:before="60" w:after="120" w:line="259" w:lineRule="auto"/>
                  <w:contextualSpacing/>
                </w:pPr>
              </w:pPrChange>
            </w:pPr>
          </w:p>
          <w:p w14:paraId="2816CB12" w14:textId="77777777" w:rsidR="00082F57" w:rsidRPr="00FA551B" w:rsidRDefault="00082F57">
            <w:pPr>
              <w:pStyle w:val="TAL"/>
              <w:rPr>
                <w:ins w:id="833" w:author="CR#0012r1" w:date="2023-03-23T23:26:00Z"/>
              </w:rPr>
              <w:pPrChange w:id="834" w:author="CR#0012r1" w:date="2023-03-24T09:23:00Z">
                <w:pPr>
                  <w:spacing w:before="60" w:after="120" w:line="259" w:lineRule="auto"/>
                  <w:contextualSpacing/>
                </w:pPr>
              </w:pPrChange>
            </w:pPr>
            <w:ins w:id="835" w:author="CR#0012r1" w:date="2023-03-23T23:26:00Z">
              <w:r w:rsidRPr="00FA551B">
                <w:t>3. Maximum number of candidate RS(s) configured in a RRC pool for MPE mitig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83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D792B89" w14:textId="77777777" w:rsidR="00082F57" w:rsidRPr="00FA551B" w:rsidRDefault="00082F57" w:rsidP="002657F1">
            <w:pPr>
              <w:pStyle w:val="TAL"/>
              <w:rPr>
                <w:ins w:id="837"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83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7092604" w14:textId="77777777" w:rsidR="005917EE" w:rsidRDefault="00082F57" w:rsidP="002657F1">
            <w:pPr>
              <w:pStyle w:val="TAL"/>
              <w:rPr>
                <w:rFonts w:cs="Arial"/>
                <w:i/>
                <w:iCs/>
                <w:color w:val="000000" w:themeColor="text1"/>
                <w:szCs w:val="18"/>
              </w:rPr>
            </w:pPr>
            <w:ins w:id="839" w:author="CR#0012r1" w:date="2023-03-23T23:26:00Z">
              <w:r w:rsidRPr="007A76E4">
                <w:rPr>
                  <w:rFonts w:cs="Arial"/>
                  <w:i/>
                  <w:iCs/>
                  <w:color w:val="000000" w:themeColor="text1"/>
                  <w:szCs w:val="18"/>
                </w:rPr>
                <w:t>mpe-Mitigation-r17</w:t>
              </w:r>
            </w:ins>
          </w:p>
          <w:p w14:paraId="7C87F0DF" w14:textId="1B922102" w:rsidR="00082F57" w:rsidRPr="007A76E4" w:rsidRDefault="00082F57" w:rsidP="002657F1">
            <w:pPr>
              <w:pStyle w:val="TAL"/>
              <w:rPr>
                <w:ins w:id="840" w:author="CR#0012r1" w:date="2023-03-23T23:26:00Z"/>
                <w:rFonts w:cs="Arial"/>
                <w:i/>
                <w:iCs/>
                <w:color w:val="000000" w:themeColor="text1"/>
                <w:szCs w:val="18"/>
              </w:rPr>
            </w:pPr>
            <w:ins w:id="841" w:author="CR#0012r1" w:date="2023-03-23T23:26:00Z">
              <w:r w:rsidRPr="007A76E4">
                <w:rPr>
                  <w:rFonts w:cs="Arial"/>
                  <w:i/>
                  <w:iCs/>
                  <w:color w:val="000000" w:themeColor="text1"/>
                  <w:szCs w:val="18"/>
                </w:rPr>
                <w:t>{</w:t>
              </w:r>
            </w:ins>
          </w:p>
          <w:p w14:paraId="06308D82" w14:textId="77777777" w:rsidR="00082F57" w:rsidRPr="007A76E4" w:rsidRDefault="00082F57" w:rsidP="002657F1">
            <w:pPr>
              <w:pStyle w:val="TAL"/>
              <w:rPr>
                <w:ins w:id="842" w:author="CR#0012r1" w:date="2023-03-23T23:26:00Z"/>
                <w:rFonts w:cs="Arial"/>
                <w:i/>
                <w:iCs/>
                <w:color w:val="000000" w:themeColor="text1"/>
                <w:szCs w:val="18"/>
              </w:rPr>
            </w:pPr>
            <w:ins w:id="843" w:author="CR#0012r1" w:date="2023-03-23T23:26:00Z">
              <w:r w:rsidRPr="007A76E4">
                <w:rPr>
                  <w:rFonts w:cs="Arial"/>
                  <w:i/>
                  <w:iCs/>
                  <w:color w:val="000000" w:themeColor="text1"/>
                  <w:szCs w:val="18"/>
                </w:rPr>
                <w:t>maxNumP-MPR-RI-pairs-r17,</w:t>
              </w:r>
            </w:ins>
          </w:p>
          <w:p w14:paraId="0FB15652" w14:textId="74FB6354" w:rsidR="00082F57" w:rsidRPr="007A76E4" w:rsidRDefault="00082F57" w:rsidP="002657F1">
            <w:pPr>
              <w:pStyle w:val="TAL"/>
              <w:rPr>
                <w:ins w:id="844" w:author="CR#0012r1" w:date="2023-03-23T23:26:00Z"/>
                <w:rFonts w:cs="Arial"/>
                <w:i/>
                <w:iCs/>
                <w:color w:val="000000" w:themeColor="text1"/>
                <w:szCs w:val="18"/>
              </w:rPr>
            </w:pPr>
            <w:ins w:id="845" w:author="CR#0012r1" w:date="2023-03-23T23:26:00Z">
              <w:r w:rsidRPr="007A76E4">
                <w:rPr>
                  <w:rFonts w:cs="Arial"/>
                  <w:i/>
                  <w:iCs/>
                  <w:color w:val="000000" w:themeColor="text1"/>
                  <w:szCs w:val="18"/>
                </w:rPr>
                <w:t>maxNumConfRS-r17</w:t>
              </w:r>
            </w:ins>
          </w:p>
          <w:p w14:paraId="21495411" w14:textId="77777777" w:rsidR="00082F57" w:rsidRPr="00FA551B" w:rsidRDefault="00082F57" w:rsidP="002657F1">
            <w:pPr>
              <w:pStyle w:val="TAL"/>
              <w:rPr>
                <w:ins w:id="846" w:author="CR#0012r1" w:date="2023-03-23T23:26:00Z"/>
                <w:rFonts w:cs="Arial"/>
                <w:color w:val="000000" w:themeColor="text1"/>
                <w:szCs w:val="18"/>
              </w:rPr>
            </w:pPr>
            <w:ins w:id="847" w:author="CR#0012r1" w:date="2023-03-23T23:26:00Z">
              <w:r w:rsidRPr="007A76E4">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84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52AE692" w14:textId="77777777" w:rsidR="00082F57" w:rsidRPr="00FA551B" w:rsidRDefault="00082F57" w:rsidP="002657F1">
            <w:pPr>
              <w:pStyle w:val="TAL"/>
              <w:rPr>
                <w:ins w:id="849" w:author="CR#0012r1" w:date="2023-03-23T23:26:00Z"/>
                <w:rFonts w:cs="Arial"/>
                <w:color w:val="000000" w:themeColor="text1"/>
                <w:szCs w:val="18"/>
              </w:rPr>
            </w:pPr>
            <w:ins w:id="850"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85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9DC3313" w14:textId="77777777" w:rsidR="00082F57" w:rsidRPr="00FA551B" w:rsidRDefault="00082F57" w:rsidP="002657F1">
            <w:pPr>
              <w:pStyle w:val="TAL"/>
              <w:rPr>
                <w:ins w:id="852" w:author="CR#0012r1" w:date="2023-03-23T23:26:00Z"/>
                <w:rFonts w:cs="Arial"/>
                <w:color w:val="000000" w:themeColor="text1"/>
                <w:szCs w:val="18"/>
              </w:rPr>
            </w:pPr>
            <w:ins w:id="85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8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A0370A" w14:textId="77777777" w:rsidR="00082F57" w:rsidRPr="00FA551B" w:rsidRDefault="00082F57" w:rsidP="002657F1">
            <w:pPr>
              <w:pStyle w:val="TAL"/>
              <w:rPr>
                <w:ins w:id="855" w:author="CR#0012r1" w:date="2023-03-23T23:26:00Z"/>
                <w:rFonts w:cs="Arial"/>
                <w:color w:val="000000" w:themeColor="text1"/>
                <w:szCs w:val="18"/>
              </w:rPr>
            </w:pPr>
            <w:ins w:id="85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8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6C845A" w14:textId="77777777" w:rsidR="00082F57" w:rsidRPr="00FA551B" w:rsidRDefault="00082F57" w:rsidP="002657F1">
            <w:pPr>
              <w:pStyle w:val="TAL"/>
              <w:rPr>
                <w:ins w:id="858" w:author="CR#0012r1" w:date="2023-03-23T23:26:00Z"/>
                <w:rFonts w:cs="Arial"/>
                <w:color w:val="000000" w:themeColor="text1"/>
                <w:szCs w:val="18"/>
              </w:rPr>
            </w:pPr>
            <w:ins w:id="85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8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1E4524" w14:textId="77777777" w:rsidR="00082F57" w:rsidRPr="00FA551B" w:rsidRDefault="00082F57" w:rsidP="002657F1">
            <w:pPr>
              <w:pStyle w:val="TAL"/>
              <w:rPr>
                <w:ins w:id="861" w:author="CR#0012r1" w:date="2023-03-23T23:26:00Z"/>
                <w:rFonts w:cs="Arial"/>
                <w:color w:val="000000" w:themeColor="text1"/>
                <w:szCs w:val="18"/>
              </w:rPr>
            </w:pPr>
            <w:ins w:id="862" w:author="CR#0012r1" w:date="2023-03-23T23:26:00Z">
              <w:r w:rsidRPr="00FA551B">
                <w:rPr>
                  <w:rFonts w:cs="Arial"/>
                  <w:color w:val="000000" w:themeColor="text1"/>
                  <w:szCs w:val="18"/>
                </w:rPr>
                <w:t>Component 2 candidate values: {1,2,3, 4}</w:t>
              </w:r>
            </w:ins>
          </w:p>
          <w:p w14:paraId="0A4F44C2" w14:textId="77777777" w:rsidR="00082F57" w:rsidRPr="00FA551B" w:rsidRDefault="00082F57" w:rsidP="002657F1">
            <w:pPr>
              <w:pStyle w:val="TAL"/>
              <w:rPr>
                <w:ins w:id="863" w:author="CR#0012r1" w:date="2023-03-23T23:26:00Z"/>
                <w:rFonts w:cs="Arial"/>
                <w:color w:val="000000" w:themeColor="text1"/>
                <w:szCs w:val="18"/>
              </w:rPr>
            </w:pPr>
            <w:ins w:id="864" w:author="CR#0012r1" w:date="2023-03-23T23:26:00Z">
              <w:r w:rsidRPr="00FA551B">
                <w:rPr>
                  <w:rFonts w:cs="Arial"/>
                  <w:color w:val="000000" w:themeColor="text1"/>
                  <w:szCs w:val="18"/>
                </w:rPr>
                <w:t>Component 3 candidate values: {1, 2, 4, 8, 12, 16, 28, 32, 48, 64}</w:t>
              </w:r>
            </w:ins>
          </w:p>
          <w:p w14:paraId="1E0D6F51" w14:textId="77777777" w:rsidR="00082F57" w:rsidRPr="00FA551B" w:rsidRDefault="00082F57" w:rsidP="002657F1">
            <w:pPr>
              <w:pStyle w:val="TAL"/>
              <w:rPr>
                <w:ins w:id="865" w:author="CR#0012r1" w:date="2023-03-23T23:26:00Z"/>
                <w:rFonts w:cs="Arial"/>
                <w:color w:val="000000" w:themeColor="text1"/>
                <w:szCs w:val="18"/>
              </w:rPr>
            </w:pPr>
          </w:p>
          <w:p w14:paraId="047429AE" w14:textId="77777777" w:rsidR="00082F57" w:rsidRPr="00FA551B" w:rsidRDefault="00082F57" w:rsidP="002657F1">
            <w:pPr>
              <w:pStyle w:val="TAL"/>
              <w:rPr>
                <w:ins w:id="866" w:author="CR#0012r1" w:date="2023-03-23T23:26:00Z"/>
                <w:rFonts w:cs="Arial"/>
                <w:color w:val="000000" w:themeColor="text1"/>
                <w:szCs w:val="18"/>
              </w:rPr>
            </w:pPr>
            <w:ins w:id="867" w:author="CR#0012r1" w:date="2023-03-23T23:26:00Z">
              <w:r w:rsidRPr="00FA551B">
                <w:rPr>
                  <w:rFonts w:cs="Arial"/>
                  <w:color w:val="000000" w:themeColor="text1"/>
                  <w:szCs w:val="18"/>
                </w:rPr>
                <w:t>Note: FR2 only</w:t>
              </w:r>
            </w:ins>
          </w:p>
          <w:p w14:paraId="776FB4FA" w14:textId="77777777" w:rsidR="00082F57" w:rsidRPr="00FA551B" w:rsidRDefault="00082F57" w:rsidP="002657F1">
            <w:pPr>
              <w:pStyle w:val="TAL"/>
              <w:rPr>
                <w:ins w:id="868" w:author="CR#0012r1" w:date="2023-03-23T23:26:00Z"/>
                <w:rFonts w:cs="Arial"/>
                <w:color w:val="000000" w:themeColor="text1"/>
                <w:szCs w:val="18"/>
              </w:rPr>
            </w:pPr>
          </w:p>
          <w:p w14:paraId="137EC093" w14:textId="77777777" w:rsidR="00082F57" w:rsidRPr="00FA551B" w:rsidRDefault="00082F57" w:rsidP="002657F1">
            <w:pPr>
              <w:pStyle w:val="TAL"/>
              <w:rPr>
                <w:ins w:id="869" w:author="CR#0012r1" w:date="2023-03-23T23:26:00Z"/>
                <w:rFonts w:cs="Arial"/>
                <w:color w:val="000000" w:themeColor="text1"/>
                <w:szCs w:val="18"/>
              </w:rPr>
            </w:pPr>
            <w:ins w:id="870" w:author="CR#0012r1" w:date="2023-03-23T23:26:00Z">
              <w:r w:rsidRPr="00FA551B">
                <w:rPr>
                  <w:rFonts w:cs="Arial"/>
                  <w:color w:val="000000" w:themeColor="text1"/>
                  <w:szCs w:val="18"/>
                </w:rPr>
                <w:t>Note: Component 3 is also counted in FG16-1g/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8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0AE94A8" w14:textId="77777777" w:rsidR="00082F57" w:rsidRPr="00FA551B" w:rsidRDefault="00082F57" w:rsidP="002657F1">
            <w:pPr>
              <w:pStyle w:val="TAL"/>
              <w:rPr>
                <w:ins w:id="872" w:author="CR#0012r1" w:date="2023-03-23T23:26:00Z"/>
                <w:rFonts w:cs="Arial"/>
                <w:color w:val="000000" w:themeColor="text1"/>
                <w:szCs w:val="18"/>
              </w:rPr>
            </w:pPr>
            <w:ins w:id="873" w:author="CR#0012r1" w:date="2023-03-23T23:26:00Z">
              <w:r w:rsidRPr="00FA551B">
                <w:rPr>
                  <w:rFonts w:cs="Arial"/>
                  <w:color w:val="000000" w:themeColor="text1"/>
                  <w:szCs w:val="18"/>
                </w:rPr>
                <w:t>Optional with capability signalling</w:t>
              </w:r>
            </w:ins>
          </w:p>
        </w:tc>
      </w:tr>
      <w:tr w:rsidR="00C86F74" w:rsidRPr="00263855" w14:paraId="1F504AC9" w14:textId="77777777" w:rsidTr="00C86F74">
        <w:trPr>
          <w:trHeight w:val="20"/>
          <w:ins w:id="874" w:author="CR#0012r1" w:date="2023-03-23T23:26:00Z"/>
          <w:trPrChange w:id="87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8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086EEC" w14:textId="77777777" w:rsidR="00082F57" w:rsidRPr="00FA551B" w:rsidRDefault="00082F57" w:rsidP="002657F1">
            <w:pPr>
              <w:pStyle w:val="TAL"/>
              <w:rPr>
                <w:ins w:id="877" w:author="CR#0012r1" w:date="2023-03-23T23:26:00Z"/>
              </w:rPr>
            </w:pPr>
            <w:ins w:id="878"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8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943B35" w14:textId="77777777" w:rsidR="00082F57" w:rsidRPr="00FA551B" w:rsidRDefault="00082F57" w:rsidP="002657F1">
            <w:pPr>
              <w:pStyle w:val="TAL"/>
              <w:rPr>
                <w:ins w:id="880" w:author="CR#0012r1" w:date="2023-03-23T23:26:00Z"/>
                <w:rFonts w:cs="Arial"/>
                <w:color w:val="000000" w:themeColor="text1"/>
                <w:szCs w:val="18"/>
              </w:rPr>
            </w:pPr>
            <w:ins w:id="881" w:author="CR#0012r1" w:date="2023-03-23T23:26:00Z">
              <w:r w:rsidRPr="00FA551B">
                <w:rPr>
                  <w:rFonts w:cs="Arial"/>
                  <w:color w:val="000000" w:themeColor="text1"/>
                  <w:szCs w:val="18"/>
                </w:rPr>
                <w:t>23-1-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8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0B05A9D" w14:textId="77777777" w:rsidR="00082F57" w:rsidRPr="00FA551B" w:rsidRDefault="00082F57" w:rsidP="002657F1">
            <w:pPr>
              <w:pStyle w:val="TAL"/>
              <w:rPr>
                <w:ins w:id="883" w:author="CR#0012r1" w:date="2023-03-23T23:26:00Z"/>
                <w:rFonts w:eastAsia="SimSun" w:cs="Arial"/>
                <w:color w:val="000000" w:themeColor="text1"/>
                <w:szCs w:val="18"/>
                <w:lang w:eastAsia="zh-CN"/>
              </w:rPr>
            </w:pPr>
            <w:ins w:id="884" w:author="CR#0012r1" w:date="2023-03-23T23:26:00Z">
              <w:r w:rsidRPr="00FA551B">
                <w:rPr>
                  <w:rFonts w:eastAsia="SimSun" w:cs="Arial"/>
                  <w:color w:val="000000" w:themeColor="text1"/>
                  <w:szCs w:val="18"/>
                  <w:lang w:eastAsia="zh-CN"/>
                </w:rPr>
                <w:t>UE capability value report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88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8910456" w14:textId="77777777" w:rsidR="00082F57" w:rsidRPr="00FA551B" w:rsidRDefault="00082F57">
            <w:pPr>
              <w:pStyle w:val="TAL"/>
              <w:rPr>
                <w:ins w:id="886" w:author="CR#0012r1" w:date="2023-03-23T23:26:00Z"/>
              </w:rPr>
              <w:pPrChange w:id="887" w:author="CR#0012r1" w:date="2023-03-24T09:23:00Z">
                <w:pPr>
                  <w:spacing w:before="60" w:after="120" w:line="259" w:lineRule="auto"/>
                  <w:contextualSpacing/>
                </w:pPr>
              </w:pPrChange>
            </w:pPr>
            <w:ins w:id="888" w:author="CR#0012r1" w:date="2023-03-23T23:26:00Z">
              <w:r w:rsidRPr="00FA551B">
                <w:t>1. Supported UE capability value and corresponding max number of SRS ports for each UE capability valu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88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E604622" w14:textId="77777777" w:rsidR="00082F57" w:rsidRPr="00FA551B" w:rsidRDefault="00082F57" w:rsidP="002657F1">
            <w:pPr>
              <w:pStyle w:val="TAL"/>
              <w:rPr>
                <w:ins w:id="890"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89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E6F7FF5" w14:textId="77777777" w:rsidR="00082F57" w:rsidRPr="00DE1EA8" w:rsidRDefault="00082F57" w:rsidP="002657F1">
            <w:pPr>
              <w:pStyle w:val="TAL"/>
              <w:rPr>
                <w:ins w:id="892" w:author="CR#0012r1" w:date="2023-03-23T23:26:00Z"/>
                <w:rFonts w:cs="Arial"/>
                <w:i/>
                <w:iCs/>
                <w:color w:val="000000" w:themeColor="text1"/>
                <w:szCs w:val="18"/>
              </w:rPr>
            </w:pPr>
            <w:ins w:id="893" w:author="CR#0012r1" w:date="2023-03-23T23:26:00Z">
              <w:r w:rsidRPr="00DE1EA8">
                <w:rPr>
                  <w:rFonts w:cs="Arial"/>
                  <w:i/>
                  <w:iCs/>
                  <w:color w:val="000000" w:themeColor="text1"/>
                  <w:szCs w:val="18"/>
                </w:rPr>
                <w:t>srs-PortReport-r17</w:t>
              </w:r>
            </w:ins>
          </w:p>
          <w:p w14:paraId="168CD2B7" w14:textId="77777777" w:rsidR="00082F57" w:rsidRPr="00DE1EA8" w:rsidRDefault="00082F57" w:rsidP="002657F1">
            <w:pPr>
              <w:pStyle w:val="TAL"/>
              <w:rPr>
                <w:ins w:id="894" w:author="CR#0012r1" w:date="2023-03-23T23:26:00Z"/>
                <w:rFonts w:cs="Arial"/>
                <w:i/>
                <w:iCs/>
                <w:color w:val="000000" w:themeColor="text1"/>
                <w:szCs w:val="18"/>
              </w:rPr>
            </w:pPr>
            <w:ins w:id="895" w:author="CR#0012r1" w:date="2023-03-23T23:26:00Z">
              <w:r w:rsidRPr="00DE1EA8">
                <w:rPr>
                  <w:rFonts w:cs="Arial"/>
                  <w:i/>
                  <w:iCs/>
                  <w:color w:val="000000" w:themeColor="text1"/>
                  <w:szCs w:val="18"/>
                </w:rPr>
                <w:t>{</w:t>
              </w:r>
            </w:ins>
          </w:p>
          <w:p w14:paraId="337C81EF" w14:textId="77777777" w:rsidR="00082F57" w:rsidRPr="00DE1EA8" w:rsidRDefault="00082F57" w:rsidP="002657F1">
            <w:pPr>
              <w:pStyle w:val="TAL"/>
              <w:rPr>
                <w:ins w:id="896" w:author="CR#0012r1" w:date="2023-03-23T23:26:00Z"/>
                <w:rFonts w:cs="Arial"/>
                <w:i/>
                <w:iCs/>
                <w:color w:val="000000" w:themeColor="text1"/>
                <w:szCs w:val="18"/>
              </w:rPr>
            </w:pPr>
            <w:ins w:id="897" w:author="CR#0012r1" w:date="2023-03-23T23:26:00Z">
              <w:r w:rsidRPr="00DE1EA8">
                <w:rPr>
                  <w:rFonts w:cs="Arial"/>
                  <w:i/>
                  <w:iCs/>
                  <w:color w:val="000000" w:themeColor="text1"/>
                  <w:szCs w:val="18"/>
                </w:rPr>
                <w:t>capVal1-r17,</w:t>
              </w:r>
            </w:ins>
          </w:p>
          <w:p w14:paraId="4A91844B" w14:textId="77777777" w:rsidR="00082F57" w:rsidRPr="00DE1EA8" w:rsidRDefault="00082F57" w:rsidP="002657F1">
            <w:pPr>
              <w:pStyle w:val="TAL"/>
              <w:rPr>
                <w:ins w:id="898" w:author="CR#0012r1" w:date="2023-03-23T23:26:00Z"/>
                <w:rFonts w:cs="Arial"/>
                <w:i/>
                <w:iCs/>
                <w:color w:val="000000" w:themeColor="text1"/>
                <w:szCs w:val="18"/>
              </w:rPr>
            </w:pPr>
            <w:ins w:id="899" w:author="CR#0012r1" w:date="2023-03-23T23:26:00Z">
              <w:r w:rsidRPr="00DE1EA8">
                <w:rPr>
                  <w:rFonts w:cs="Arial"/>
                  <w:i/>
                  <w:iCs/>
                  <w:color w:val="000000" w:themeColor="text1"/>
                  <w:szCs w:val="18"/>
                </w:rPr>
                <w:t>capVal2-r17,</w:t>
              </w:r>
            </w:ins>
          </w:p>
          <w:p w14:paraId="4B8CFC40" w14:textId="77777777" w:rsidR="00082F57" w:rsidRPr="00DE1EA8" w:rsidRDefault="00082F57" w:rsidP="002657F1">
            <w:pPr>
              <w:pStyle w:val="TAL"/>
              <w:rPr>
                <w:ins w:id="900" w:author="CR#0012r1" w:date="2023-03-23T23:26:00Z"/>
                <w:rFonts w:cs="Arial"/>
                <w:i/>
                <w:iCs/>
                <w:color w:val="000000" w:themeColor="text1"/>
                <w:szCs w:val="18"/>
              </w:rPr>
            </w:pPr>
            <w:ins w:id="901" w:author="CR#0012r1" w:date="2023-03-23T23:26:00Z">
              <w:r w:rsidRPr="00DE1EA8">
                <w:rPr>
                  <w:rFonts w:cs="Arial"/>
                  <w:i/>
                  <w:iCs/>
                  <w:color w:val="000000" w:themeColor="text1"/>
                  <w:szCs w:val="18"/>
                </w:rPr>
                <w:t>capVal3-r17,</w:t>
              </w:r>
            </w:ins>
          </w:p>
          <w:p w14:paraId="7AB5F644" w14:textId="77777777" w:rsidR="00082F57" w:rsidRPr="00DE1EA8" w:rsidRDefault="00082F57" w:rsidP="002657F1">
            <w:pPr>
              <w:pStyle w:val="TAL"/>
              <w:rPr>
                <w:ins w:id="902" w:author="CR#0012r1" w:date="2023-03-23T23:26:00Z"/>
                <w:rFonts w:cs="Arial"/>
                <w:i/>
                <w:iCs/>
                <w:color w:val="000000" w:themeColor="text1"/>
                <w:szCs w:val="18"/>
              </w:rPr>
            </w:pPr>
            <w:ins w:id="903" w:author="CR#0012r1" w:date="2023-03-23T23:26:00Z">
              <w:r w:rsidRPr="00DE1EA8">
                <w:rPr>
                  <w:rFonts w:cs="Arial"/>
                  <w:i/>
                  <w:iCs/>
                  <w:color w:val="000000" w:themeColor="text1"/>
                  <w:szCs w:val="18"/>
                </w:rPr>
                <w:t>capVal4-r17</w:t>
              </w:r>
            </w:ins>
          </w:p>
          <w:p w14:paraId="31B598CC" w14:textId="77777777" w:rsidR="00082F57" w:rsidRPr="00FA551B" w:rsidRDefault="00082F57" w:rsidP="002657F1">
            <w:pPr>
              <w:pStyle w:val="TAL"/>
              <w:rPr>
                <w:ins w:id="904" w:author="CR#0012r1" w:date="2023-03-23T23:26:00Z"/>
                <w:rFonts w:cs="Arial"/>
                <w:color w:val="000000" w:themeColor="text1"/>
                <w:szCs w:val="18"/>
              </w:rPr>
            </w:pPr>
            <w:ins w:id="905" w:author="CR#0012r1" w:date="2023-03-23T23:26:00Z">
              <w:r w:rsidRPr="00DE1EA8">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90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EB39AF6" w14:textId="77777777" w:rsidR="00082F57" w:rsidRPr="00FA551B" w:rsidRDefault="00082F57" w:rsidP="002657F1">
            <w:pPr>
              <w:pStyle w:val="TAL"/>
              <w:rPr>
                <w:ins w:id="907" w:author="CR#0012r1" w:date="2023-03-23T23:26:00Z"/>
                <w:rFonts w:cs="Arial"/>
                <w:color w:val="000000" w:themeColor="text1"/>
                <w:szCs w:val="18"/>
              </w:rPr>
            </w:pPr>
            <w:ins w:id="908"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0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B4C8277" w14:textId="77777777" w:rsidR="00082F57" w:rsidRPr="00FA551B" w:rsidRDefault="00082F57" w:rsidP="002657F1">
            <w:pPr>
              <w:pStyle w:val="TAL"/>
              <w:rPr>
                <w:ins w:id="910" w:author="CR#0012r1" w:date="2023-03-23T23:26:00Z"/>
                <w:rFonts w:cs="Arial"/>
                <w:color w:val="000000" w:themeColor="text1"/>
                <w:szCs w:val="18"/>
              </w:rPr>
            </w:pPr>
            <w:ins w:id="91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360AC9" w14:textId="77777777" w:rsidR="00082F57" w:rsidRPr="00FA551B" w:rsidRDefault="00082F57" w:rsidP="002657F1">
            <w:pPr>
              <w:pStyle w:val="TAL"/>
              <w:rPr>
                <w:ins w:id="913" w:author="CR#0012r1" w:date="2023-03-23T23:26:00Z"/>
                <w:rFonts w:cs="Arial"/>
                <w:color w:val="000000" w:themeColor="text1"/>
                <w:szCs w:val="18"/>
              </w:rPr>
            </w:pPr>
            <w:ins w:id="91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9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48AF17" w14:textId="77777777" w:rsidR="00082F57" w:rsidRPr="00FA551B" w:rsidRDefault="00082F57" w:rsidP="002657F1">
            <w:pPr>
              <w:pStyle w:val="TAL"/>
              <w:rPr>
                <w:ins w:id="916" w:author="CR#0012r1" w:date="2023-03-23T23:26:00Z"/>
                <w:rFonts w:cs="Arial"/>
                <w:color w:val="000000" w:themeColor="text1"/>
                <w:szCs w:val="18"/>
              </w:rPr>
            </w:pPr>
            <w:ins w:id="91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9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71D8C1" w14:textId="77777777" w:rsidR="00082F57" w:rsidRPr="00FA551B" w:rsidRDefault="00082F57" w:rsidP="002657F1">
            <w:pPr>
              <w:pStyle w:val="TAL"/>
              <w:rPr>
                <w:ins w:id="919" w:author="CR#0012r1" w:date="2023-03-23T23:26:00Z"/>
                <w:rFonts w:cs="Arial"/>
                <w:color w:val="000000" w:themeColor="text1"/>
                <w:szCs w:val="18"/>
              </w:rPr>
            </w:pPr>
            <w:ins w:id="920" w:author="CR#0012r1" w:date="2023-03-23T23:26:00Z">
              <w:r w:rsidRPr="00FA551B">
                <w:rPr>
                  <w:rFonts w:cs="Arial"/>
                  <w:color w:val="000000" w:themeColor="text1"/>
                  <w:szCs w:val="18"/>
                </w:rPr>
                <w:t>Component 1 candidate values: Up to 4 value each with one value of {1,2,4}</w:t>
              </w:r>
            </w:ins>
          </w:p>
          <w:p w14:paraId="56951DF5" w14:textId="77777777" w:rsidR="00082F57" w:rsidRPr="00FA551B" w:rsidRDefault="00082F57" w:rsidP="002657F1">
            <w:pPr>
              <w:pStyle w:val="TAL"/>
              <w:rPr>
                <w:ins w:id="921" w:author="CR#0012r1" w:date="2023-03-23T23:26:00Z"/>
                <w:rFonts w:cs="Arial"/>
                <w:color w:val="000000" w:themeColor="text1"/>
                <w:szCs w:val="18"/>
              </w:rPr>
            </w:pPr>
          </w:p>
          <w:p w14:paraId="31AB2289" w14:textId="77777777" w:rsidR="00082F57" w:rsidRPr="00FA551B" w:rsidRDefault="00082F57" w:rsidP="002657F1">
            <w:pPr>
              <w:pStyle w:val="TAL"/>
              <w:rPr>
                <w:ins w:id="922" w:author="CR#0012r1" w:date="2023-03-23T23:26:00Z"/>
                <w:rFonts w:cs="Arial"/>
                <w:color w:val="000000" w:themeColor="text1"/>
                <w:szCs w:val="18"/>
              </w:rPr>
            </w:pPr>
            <w:ins w:id="923" w:author="CR#0012r1" w:date="2023-03-23T23:26:00Z">
              <w:r w:rsidRPr="00FA551B">
                <w:rPr>
                  <w:rFonts w:cs="Arial"/>
                  <w:color w:val="000000" w:themeColor="text1"/>
                  <w:szCs w:val="18"/>
                </w:rPr>
                <w:t xml:space="preserve">Note: the reported list contains only unique value </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9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58B624" w14:textId="77777777" w:rsidR="00082F57" w:rsidRPr="00FA551B" w:rsidRDefault="00082F57" w:rsidP="002657F1">
            <w:pPr>
              <w:pStyle w:val="TAL"/>
              <w:rPr>
                <w:ins w:id="925" w:author="CR#0012r1" w:date="2023-03-23T23:26:00Z"/>
                <w:rFonts w:cs="Arial"/>
                <w:color w:val="000000" w:themeColor="text1"/>
                <w:szCs w:val="18"/>
              </w:rPr>
            </w:pPr>
            <w:ins w:id="926" w:author="CR#0012r1" w:date="2023-03-23T23:26:00Z">
              <w:r w:rsidRPr="00FA551B">
                <w:rPr>
                  <w:rFonts w:cs="Arial"/>
                  <w:color w:val="000000" w:themeColor="text1"/>
                  <w:szCs w:val="18"/>
                </w:rPr>
                <w:t>Optional with capability signalling</w:t>
              </w:r>
            </w:ins>
          </w:p>
        </w:tc>
      </w:tr>
      <w:tr w:rsidR="00C86F74" w:rsidRPr="00D17E52" w14:paraId="4D0E3889" w14:textId="77777777" w:rsidTr="00C86F74">
        <w:trPr>
          <w:trHeight w:val="20"/>
          <w:ins w:id="927" w:author="CR#0012r1" w:date="2023-03-23T23:26:00Z"/>
          <w:trPrChange w:id="92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9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51D456" w14:textId="77777777" w:rsidR="00082F57" w:rsidRPr="00FA551B" w:rsidRDefault="00082F57" w:rsidP="002657F1">
            <w:pPr>
              <w:pStyle w:val="TAL"/>
              <w:rPr>
                <w:ins w:id="930" w:author="CR#0012r1" w:date="2023-03-23T23:26:00Z"/>
              </w:rPr>
            </w:pPr>
            <w:ins w:id="93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9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4BE6D8" w14:textId="77777777" w:rsidR="00082F57" w:rsidRPr="00FA551B" w:rsidRDefault="00082F57" w:rsidP="002657F1">
            <w:pPr>
              <w:pStyle w:val="TAL"/>
              <w:rPr>
                <w:ins w:id="933" w:author="CR#0012r1" w:date="2023-03-23T23:26:00Z"/>
                <w:rFonts w:cs="Arial"/>
                <w:color w:val="000000" w:themeColor="text1"/>
                <w:szCs w:val="18"/>
              </w:rPr>
            </w:pPr>
            <w:ins w:id="934" w:author="CR#0012r1" w:date="2023-03-23T23:26:00Z">
              <w:r w:rsidRPr="00FA551B">
                <w:rPr>
                  <w:rFonts w:cs="Arial"/>
                  <w:color w:val="000000" w:themeColor="text1"/>
                  <w:szCs w:val="18"/>
                </w:rPr>
                <w:t>23-1-4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9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E3D31F" w14:textId="77777777" w:rsidR="00082F57" w:rsidRPr="00FA551B" w:rsidRDefault="00082F57" w:rsidP="002657F1">
            <w:pPr>
              <w:pStyle w:val="TAL"/>
              <w:rPr>
                <w:ins w:id="936" w:author="CR#0012r1" w:date="2023-03-23T23:26:00Z"/>
                <w:rFonts w:eastAsia="SimSun" w:cs="Arial"/>
                <w:color w:val="000000" w:themeColor="text1"/>
                <w:szCs w:val="18"/>
                <w:lang w:eastAsia="zh-CN"/>
              </w:rPr>
            </w:pPr>
            <w:ins w:id="937" w:author="CR#0012r1" w:date="2023-03-23T23:26:00Z">
              <w:r w:rsidRPr="00FA551B">
                <w:rPr>
                  <w:rFonts w:eastAsia="SimSun" w:cs="Arial"/>
                  <w:color w:val="000000" w:themeColor="text1"/>
                  <w:szCs w:val="18"/>
                  <w:lang w:eastAsia="zh-CN"/>
                </w:rPr>
                <w:t>Semi-persistent/aperiodic capability value repor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93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D272068" w14:textId="77777777" w:rsidR="00082F57" w:rsidRPr="00FA551B" w:rsidRDefault="00082F57">
            <w:pPr>
              <w:pStyle w:val="TAL"/>
              <w:rPr>
                <w:ins w:id="939" w:author="CR#0012r1" w:date="2023-03-23T23:26:00Z"/>
              </w:rPr>
              <w:pPrChange w:id="940" w:author="CR#0012r1" w:date="2023-03-24T09:23:00Z">
                <w:pPr>
                  <w:spacing w:before="60" w:after="120" w:line="259" w:lineRule="auto"/>
                  <w:contextualSpacing/>
                </w:pPr>
              </w:pPrChange>
            </w:pPr>
            <w:ins w:id="941" w:author="CR#0012r1" w:date="2023-03-23T23:26:00Z">
              <w:r w:rsidRPr="00FA551B">
                <w:t>Support of Semi-persistent/aperiodic capability value repor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94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1130EF2" w14:textId="77777777" w:rsidR="00082F57" w:rsidRPr="00FA551B" w:rsidRDefault="00082F57" w:rsidP="002657F1">
            <w:pPr>
              <w:pStyle w:val="TAL"/>
              <w:rPr>
                <w:ins w:id="943" w:author="CR#0012r1" w:date="2023-03-23T23:26:00Z"/>
                <w:rFonts w:eastAsia="MS Mincho" w:cs="Arial"/>
                <w:color w:val="000000" w:themeColor="text1"/>
                <w:szCs w:val="18"/>
              </w:rPr>
            </w:pPr>
            <w:ins w:id="944" w:author="CR#0012r1" w:date="2023-03-23T23:26:00Z">
              <w:r w:rsidRPr="00FA551B">
                <w:rPr>
                  <w:rFonts w:eastAsia="MS Mincho" w:cs="Arial"/>
                  <w:color w:val="000000" w:themeColor="text1"/>
                  <w:szCs w:val="18"/>
                </w:rPr>
                <w:t>23-1-4, </w:t>
              </w:r>
            </w:ins>
          </w:p>
          <w:p w14:paraId="1331399A" w14:textId="77777777" w:rsidR="00082F57" w:rsidRPr="00FA551B" w:rsidRDefault="00082F57" w:rsidP="002657F1">
            <w:pPr>
              <w:pStyle w:val="TAL"/>
              <w:rPr>
                <w:ins w:id="945" w:author="CR#0012r1" w:date="2023-03-23T23:26:00Z"/>
                <w:rFonts w:eastAsia="MS Mincho" w:cs="Arial"/>
                <w:color w:val="000000" w:themeColor="text1"/>
                <w:szCs w:val="18"/>
              </w:rPr>
            </w:pPr>
            <w:ins w:id="946" w:author="CR#0012r1" w:date="2023-03-23T23:26:00Z">
              <w:r w:rsidRPr="00FA551B">
                <w:rPr>
                  <w:rFonts w:eastAsia="MS Mincho" w:cs="Arial"/>
                  <w:color w:val="000000" w:themeColor="text1"/>
                  <w:szCs w:val="18"/>
                </w:rPr>
                <w:t>2-22 or 2-23 or 2-23a </w:t>
              </w:r>
              <w:del w:id="947" w:author="Draft_v2" w:date="2023-03-29T14:27:00Z">
                <w:r w:rsidRPr="00FA551B" w:rsidDel="001B6A0B">
                  <w:rPr>
                    <w:rFonts w:eastAsia="MS Mincho" w:cs="Arial"/>
                    <w:color w:val="000000" w:themeColor="text1"/>
                    <w:szCs w:val="18"/>
                  </w:rPr>
                  <w:delText> </w:delText>
                </w:r>
              </w:del>
              <w:r w:rsidRPr="00FA551B">
                <w:rPr>
                  <w:rFonts w:eastAsia="MS Mincho" w:cs="Arial"/>
                  <w:color w:val="000000" w:themeColor="text1"/>
                  <w:szCs w:val="18"/>
                </w:rPr>
                <w:t>or 16-1a-1 or 16-1a-4 or 16-1a-5</w:t>
              </w:r>
            </w:ins>
          </w:p>
        </w:tc>
        <w:tc>
          <w:tcPr>
            <w:tcW w:w="3483" w:type="dxa"/>
            <w:tcBorders>
              <w:top w:val="single" w:sz="4" w:space="0" w:color="auto"/>
              <w:left w:val="single" w:sz="4" w:space="0" w:color="auto"/>
              <w:bottom w:val="single" w:sz="4" w:space="0" w:color="auto"/>
              <w:right w:val="single" w:sz="4" w:space="0" w:color="auto"/>
            </w:tcBorders>
            <w:tcPrChange w:id="94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27B7AB2" w14:textId="77777777" w:rsidR="00082F57" w:rsidRPr="00FA551B" w:rsidRDefault="00082F57" w:rsidP="002657F1">
            <w:pPr>
              <w:pStyle w:val="TAL"/>
              <w:rPr>
                <w:ins w:id="949" w:author="CR#0012r1" w:date="2023-03-23T23:26:00Z"/>
                <w:rFonts w:cs="Arial"/>
                <w:color w:val="000000" w:themeColor="text1"/>
                <w:szCs w:val="18"/>
              </w:rPr>
            </w:pPr>
            <w:ins w:id="950" w:author="CR#0012r1" w:date="2023-03-23T23:26:00Z">
              <w:r w:rsidRPr="00E24597">
                <w:rPr>
                  <w:rFonts w:cs="Arial"/>
                  <w:i/>
                  <w:iCs/>
                  <w:color w:val="000000" w:themeColor="text1"/>
                  <w:szCs w:val="18"/>
                </w:rPr>
                <w:t>srs-PortReportSP-AP-r1</w:t>
              </w:r>
              <w:r>
                <w:rPr>
                  <w:rFonts w:cs="Arial"/>
                  <w:i/>
                  <w:iCs/>
                  <w:color w:val="000000" w:themeColor="text1"/>
                  <w:szCs w:val="18"/>
                </w:rPr>
                <w:t>7</w:t>
              </w:r>
            </w:ins>
          </w:p>
        </w:tc>
        <w:tc>
          <w:tcPr>
            <w:tcW w:w="2353" w:type="dxa"/>
            <w:tcBorders>
              <w:top w:val="single" w:sz="4" w:space="0" w:color="auto"/>
              <w:left w:val="single" w:sz="4" w:space="0" w:color="auto"/>
              <w:bottom w:val="single" w:sz="4" w:space="0" w:color="auto"/>
              <w:right w:val="single" w:sz="4" w:space="0" w:color="auto"/>
            </w:tcBorders>
            <w:tcPrChange w:id="95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61EEFE2" w14:textId="77777777" w:rsidR="00082F57" w:rsidRPr="00FA551B" w:rsidRDefault="00082F57" w:rsidP="002657F1">
            <w:pPr>
              <w:pStyle w:val="TAL"/>
              <w:rPr>
                <w:ins w:id="952" w:author="CR#0012r1" w:date="2023-03-23T23:26:00Z"/>
                <w:rFonts w:cs="Arial"/>
                <w:color w:val="000000" w:themeColor="text1"/>
                <w:szCs w:val="18"/>
              </w:rPr>
            </w:pPr>
            <w:ins w:id="953"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5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BE5762F" w14:textId="77777777" w:rsidR="00082F57" w:rsidRPr="00FA551B" w:rsidRDefault="00082F57" w:rsidP="002657F1">
            <w:pPr>
              <w:pStyle w:val="TAL"/>
              <w:rPr>
                <w:ins w:id="955" w:author="CR#0012r1" w:date="2023-03-23T23:26:00Z"/>
                <w:rFonts w:cs="Arial"/>
                <w:color w:val="000000" w:themeColor="text1"/>
                <w:szCs w:val="18"/>
              </w:rPr>
            </w:pPr>
            <w:ins w:id="95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F3D50D" w14:textId="77777777" w:rsidR="00082F57" w:rsidRPr="00FA551B" w:rsidRDefault="00082F57" w:rsidP="002657F1">
            <w:pPr>
              <w:pStyle w:val="TAL"/>
              <w:rPr>
                <w:ins w:id="958" w:author="CR#0012r1" w:date="2023-03-23T23:26:00Z"/>
                <w:rFonts w:cs="Arial"/>
                <w:color w:val="000000" w:themeColor="text1"/>
                <w:szCs w:val="18"/>
              </w:rPr>
            </w:pPr>
            <w:ins w:id="95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9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40FD63" w14:textId="77777777" w:rsidR="00082F57" w:rsidRPr="00FA551B" w:rsidRDefault="00082F57" w:rsidP="002657F1">
            <w:pPr>
              <w:pStyle w:val="TAL"/>
              <w:rPr>
                <w:ins w:id="961" w:author="CR#0012r1" w:date="2023-03-23T23:26:00Z"/>
                <w:rFonts w:cs="Arial"/>
                <w:color w:val="000000" w:themeColor="text1"/>
                <w:szCs w:val="18"/>
              </w:rPr>
            </w:pPr>
            <w:ins w:id="96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9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457224" w14:textId="77777777" w:rsidR="00082F57" w:rsidRPr="00FA551B" w:rsidRDefault="00082F57" w:rsidP="002657F1">
            <w:pPr>
              <w:pStyle w:val="TAL"/>
              <w:rPr>
                <w:ins w:id="964" w:author="CR#0012r1" w:date="2023-03-23T23:26:00Z"/>
                <w:rFonts w:cs="Arial"/>
                <w:color w:val="000000" w:themeColor="text1"/>
                <w:szCs w:val="18"/>
              </w:rPr>
            </w:pPr>
            <w:ins w:id="965" w:author="CR#0012r1" w:date="2023-03-23T23:26:00Z">
              <w:r w:rsidRPr="00FA551B">
                <w:rPr>
                  <w:rFonts w:cs="Arial"/>
                  <w:color w:val="000000" w:themeColor="text1"/>
                  <w:szCs w:val="18"/>
                </w:rPr>
                <w:t>Note: UE that supports this FG, supports capability value reporting together with the AP/SP L1-RSRP/L1-SINR reporting(s) that UE supports in Rel-15/16, reported by FG2-22. FG2-23, FG2-23a, FG16-1a-1, FG16-1a-4 and FG16-1a-5</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9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38AB3E" w14:textId="77777777" w:rsidR="00082F57" w:rsidRPr="00FA551B" w:rsidRDefault="00082F57" w:rsidP="002657F1">
            <w:pPr>
              <w:pStyle w:val="TAL"/>
              <w:rPr>
                <w:ins w:id="967" w:author="CR#0012r1" w:date="2023-03-23T23:26:00Z"/>
                <w:rFonts w:cs="Arial"/>
                <w:color w:val="000000" w:themeColor="text1"/>
                <w:szCs w:val="18"/>
              </w:rPr>
            </w:pPr>
            <w:ins w:id="968" w:author="CR#0012r1" w:date="2023-03-23T23:26:00Z">
              <w:r w:rsidRPr="00FA551B">
                <w:rPr>
                  <w:rFonts w:cs="Arial"/>
                  <w:color w:val="000000" w:themeColor="text1"/>
                  <w:szCs w:val="18"/>
                </w:rPr>
                <w:t xml:space="preserve">Optional with capability </w:t>
              </w:r>
              <w:proofErr w:type="spellStart"/>
              <w:r w:rsidRPr="00FA551B">
                <w:rPr>
                  <w:rFonts w:cs="Arial"/>
                  <w:color w:val="000000" w:themeColor="text1"/>
                  <w:szCs w:val="18"/>
                </w:rPr>
                <w:t>signaling</w:t>
              </w:r>
              <w:proofErr w:type="spellEnd"/>
            </w:ins>
          </w:p>
        </w:tc>
      </w:tr>
      <w:tr w:rsidR="00C86F74" w:rsidRPr="00263855" w14:paraId="02C43261" w14:textId="77777777" w:rsidTr="00C86F74">
        <w:trPr>
          <w:trHeight w:val="20"/>
          <w:ins w:id="969" w:author="CR#0012r1" w:date="2023-03-23T23:26:00Z"/>
          <w:trPrChange w:id="97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9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9BBB2F" w14:textId="77777777" w:rsidR="00082F57" w:rsidRPr="00FA551B" w:rsidRDefault="00082F57" w:rsidP="002657F1">
            <w:pPr>
              <w:pStyle w:val="TAL"/>
              <w:rPr>
                <w:ins w:id="972" w:author="CR#0012r1" w:date="2023-03-23T23:26:00Z"/>
              </w:rPr>
            </w:pPr>
            <w:ins w:id="973"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9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68C4A1" w14:textId="77777777" w:rsidR="00082F57" w:rsidRPr="00FA551B" w:rsidRDefault="00082F57" w:rsidP="002657F1">
            <w:pPr>
              <w:pStyle w:val="TAL"/>
              <w:rPr>
                <w:ins w:id="975" w:author="CR#0012r1" w:date="2023-03-23T23:26:00Z"/>
                <w:rFonts w:cs="Arial"/>
                <w:color w:val="000000" w:themeColor="text1"/>
                <w:szCs w:val="18"/>
              </w:rPr>
            </w:pPr>
            <w:ins w:id="976" w:author="CR#0012r1" w:date="2023-03-23T23:26:00Z">
              <w:r w:rsidRPr="00FA551B">
                <w:rPr>
                  <w:rFonts w:cs="Arial"/>
                  <w:color w:val="000000" w:themeColor="text1"/>
                  <w:szCs w:val="18"/>
                </w:rPr>
                <w:t>23-2-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9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84C240F" w14:textId="77777777" w:rsidR="00082F57" w:rsidRPr="00FA551B" w:rsidRDefault="00082F57" w:rsidP="002657F1">
            <w:pPr>
              <w:pStyle w:val="TAL"/>
              <w:rPr>
                <w:ins w:id="978" w:author="CR#0012r1" w:date="2023-03-23T23:26:00Z"/>
                <w:rFonts w:eastAsia="SimSun" w:cs="Arial"/>
                <w:color w:val="000000" w:themeColor="text1"/>
                <w:szCs w:val="18"/>
                <w:lang w:eastAsia="zh-CN"/>
              </w:rPr>
            </w:pPr>
            <w:ins w:id="979" w:author="CR#0012r1" w:date="2023-03-23T23:26:00Z">
              <w:r w:rsidRPr="00FA551B">
                <w:rPr>
                  <w:rFonts w:eastAsia="SimSun" w:cs="Arial"/>
                  <w:color w:val="000000" w:themeColor="text1"/>
                  <w:szCs w:val="18"/>
                  <w:lang w:eastAsia="zh-CN"/>
                </w:rPr>
                <w:t>PD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98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104FE8" w14:textId="77777777" w:rsidR="00082F57" w:rsidRPr="00FA551B" w:rsidRDefault="00082F57">
            <w:pPr>
              <w:pStyle w:val="TAL"/>
              <w:rPr>
                <w:ins w:id="981" w:author="CR#0012r1" w:date="2023-03-23T23:26:00Z"/>
              </w:rPr>
              <w:pPrChange w:id="982" w:author="CR#0012r1" w:date="2023-03-24T09:23:00Z">
                <w:pPr>
                  <w:spacing w:before="60" w:after="120" w:line="259" w:lineRule="auto"/>
                  <w:contextualSpacing/>
                </w:pPr>
              </w:pPrChange>
            </w:pPr>
            <w:ins w:id="983" w:author="CR#0012r1" w:date="2023-03-23T23:26:00Z">
              <w:r w:rsidRPr="00FA551B">
                <w:t>1. Support of intra-slot PDCCH repetition based on two linked SS sets associated with corresponding CORESETs including PDCCH repetition for Type 3 CSS</w:t>
              </w:r>
            </w:ins>
          </w:p>
          <w:p w14:paraId="38D645E2" w14:textId="77777777" w:rsidR="00082F57" w:rsidRPr="00FA551B" w:rsidRDefault="00082F57">
            <w:pPr>
              <w:pStyle w:val="TAL"/>
              <w:rPr>
                <w:ins w:id="984" w:author="CR#0012r1" w:date="2023-03-23T23:26:00Z"/>
              </w:rPr>
              <w:pPrChange w:id="985" w:author="CR#0012r1" w:date="2023-03-24T09:23:00Z">
                <w:pPr>
                  <w:spacing w:before="60" w:after="120" w:line="259" w:lineRule="auto"/>
                  <w:contextualSpacing/>
                </w:pPr>
              </w:pPrChange>
            </w:pPr>
            <w:ins w:id="986" w:author="CR#0012r1" w:date="2023-03-23T23:26:00Z">
              <w:r w:rsidRPr="00FA551B">
                <w:t>2. Required number of BDs for the two PDCCH candidates</w:t>
              </w:r>
            </w:ins>
          </w:p>
          <w:p w14:paraId="0F43B756" w14:textId="77777777" w:rsidR="00082F57" w:rsidRPr="00FA551B" w:rsidRDefault="00082F57">
            <w:pPr>
              <w:pStyle w:val="TAL"/>
              <w:rPr>
                <w:ins w:id="987" w:author="CR#0012r1" w:date="2023-03-23T23:26:00Z"/>
              </w:rPr>
              <w:pPrChange w:id="988" w:author="CR#0012r1" w:date="2023-03-24T09:23:00Z">
                <w:pPr>
                  <w:spacing w:before="60" w:after="120" w:line="259" w:lineRule="auto"/>
                  <w:contextualSpacing/>
                </w:pPr>
              </w:pPrChange>
            </w:pPr>
            <w:ins w:id="989" w:author="CR#0012r1" w:date="2023-03-23T23:26:00Z">
              <w:r w:rsidRPr="00FA551B">
                <w:t>3. Support max number of overlaps when one of the linked PDCCH candidates uses the same set of CCEs as an individual (unlinked) PDCCH candidate per scheduled component carrier per slo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99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3DD159E" w14:textId="77777777" w:rsidR="00082F57" w:rsidRPr="00FA551B" w:rsidRDefault="00082F57" w:rsidP="002657F1">
            <w:pPr>
              <w:pStyle w:val="TAL"/>
              <w:rPr>
                <w:ins w:id="991"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99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3930ACA" w14:textId="77777777" w:rsidR="00082F57" w:rsidRPr="00FA715E" w:rsidRDefault="00082F57" w:rsidP="002657F1">
            <w:pPr>
              <w:pStyle w:val="TAL"/>
              <w:rPr>
                <w:ins w:id="993" w:author="CR#0012r1" w:date="2023-03-23T23:26:00Z"/>
                <w:rFonts w:cs="Arial"/>
                <w:i/>
                <w:iCs/>
                <w:color w:val="000000" w:themeColor="text1"/>
                <w:szCs w:val="18"/>
              </w:rPr>
            </w:pPr>
            <w:ins w:id="994" w:author="CR#0012r1" w:date="2023-03-23T23:26:00Z">
              <w:r w:rsidRPr="00FA715E">
                <w:rPr>
                  <w:rFonts w:cs="Arial"/>
                  <w:i/>
                  <w:iCs/>
                  <w:color w:val="000000" w:themeColor="text1"/>
                  <w:szCs w:val="18"/>
                </w:rPr>
                <w:t>mTRP-PDCCH-Repetition-r17</w:t>
              </w:r>
            </w:ins>
          </w:p>
          <w:p w14:paraId="7B11D0A7" w14:textId="77777777" w:rsidR="00082F57" w:rsidRPr="00FA715E" w:rsidRDefault="00082F57" w:rsidP="002657F1">
            <w:pPr>
              <w:pStyle w:val="TAL"/>
              <w:rPr>
                <w:ins w:id="995" w:author="CR#0012r1" w:date="2023-03-23T23:26:00Z"/>
                <w:rFonts w:cs="Arial"/>
                <w:i/>
                <w:iCs/>
                <w:color w:val="000000" w:themeColor="text1"/>
                <w:szCs w:val="18"/>
              </w:rPr>
            </w:pPr>
            <w:ins w:id="996" w:author="CR#0012r1" w:date="2023-03-23T23:26:00Z">
              <w:r w:rsidRPr="00FA715E">
                <w:rPr>
                  <w:rFonts w:cs="Arial"/>
                  <w:i/>
                  <w:iCs/>
                  <w:color w:val="000000" w:themeColor="text1"/>
                  <w:szCs w:val="18"/>
                </w:rPr>
                <w:t>{</w:t>
              </w:r>
            </w:ins>
          </w:p>
          <w:p w14:paraId="757E9EBC" w14:textId="77777777" w:rsidR="00082F57" w:rsidRPr="00FA715E" w:rsidRDefault="00082F57" w:rsidP="002657F1">
            <w:pPr>
              <w:pStyle w:val="TAL"/>
              <w:rPr>
                <w:ins w:id="997" w:author="CR#0012r1" w:date="2023-03-23T23:26:00Z"/>
                <w:rFonts w:cs="Arial"/>
                <w:i/>
                <w:iCs/>
                <w:color w:val="000000" w:themeColor="text1"/>
                <w:szCs w:val="18"/>
              </w:rPr>
            </w:pPr>
            <w:ins w:id="998" w:author="CR#0012r1" w:date="2023-03-23T23:26:00Z">
              <w:r w:rsidRPr="00FA715E">
                <w:rPr>
                  <w:rFonts w:cs="Arial"/>
                  <w:i/>
                  <w:iCs/>
                  <w:color w:val="000000" w:themeColor="text1"/>
                  <w:szCs w:val="18"/>
                </w:rPr>
                <w:t>numBD-twoPDCCH-r17,</w:t>
              </w:r>
            </w:ins>
          </w:p>
          <w:p w14:paraId="159C8D1B" w14:textId="77777777" w:rsidR="00082F57" w:rsidRPr="00FA715E" w:rsidRDefault="00082F57" w:rsidP="002657F1">
            <w:pPr>
              <w:pStyle w:val="TAL"/>
              <w:rPr>
                <w:ins w:id="999" w:author="CR#0012r1" w:date="2023-03-23T23:26:00Z"/>
                <w:rFonts w:cs="Arial"/>
                <w:i/>
                <w:iCs/>
                <w:color w:val="000000" w:themeColor="text1"/>
                <w:szCs w:val="18"/>
              </w:rPr>
            </w:pPr>
            <w:ins w:id="1000" w:author="CR#0012r1" w:date="2023-03-23T23:26:00Z">
              <w:r w:rsidRPr="00FA715E">
                <w:rPr>
                  <w:rFonts w:cs="Arial"/>
                  <w:i/>
                  <w:iCs/>
                  <w:color w:val="000000" w:themeColor="text1"/>
                  <w:szCs w:val="18"/>
                </w:rPr>
                <w:t>maxNumOverlaps-r17,</w:t>
              </w:r>
            </w:ins>
          </w:p>
          <w:p w14:paraId="31DE138F" w14:textId="77777777" w:rsidR="00082F57" w:rsidRPr="00FA715E" w:rsidRDefault="00082F57" w:rsidP="002657F1">
            <w:pPr>
              <w:pStyle w:val="TAL"/>
              <w:rPr>
                <w:ins w:id="1001" w:author="CR#0012r1" w:date="2023-03-23T23:26:00Z"/>
                <w:rFonts w:cs="Arial"/>
                <w:i/>
                <w:iCs/>
                <w:color w:val="000000" w:themeColor="text1"/>
                <w:szCs w:val="18"/>
              </w:rPr>
            </w:pPr>
            <w:ins w:id="1002" w:author="CR#0012r1" w:date="2023-03-23T23:26:00Z">
              <w:r w:rsidRPr="00FA715E">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00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FA12B1E" w14:textId="77777777" w:rsidR="00082F57" w:rsidRPr="00FA715E" w:rsidRDefault="00082F57" w:rsidP="002657F1">
            <w:pPr>
              <w:pStyle w:val="TAL"/>
              <w:rPr>
                <w:ins w:id="1004" w:author="CR#0012r1" w:date="2023-03-23T23:26:00Z"/>
                <w:rFonts w:cs="Arial"/>
                <w:i/>
                <w:iCs/>
                <w:color w:val="000000" w:themeColor="text1"/>
                <w:szCs w:val="18"/>
              </w:rPr>
            </w:pPr>
            <w:ins w:id="1005" w:author="CR#0012r1" w:date="2023-03-23T23:26:00Z">
              <w:r w:rsidRPr="00FA715E">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0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4FFF364" w14:textId="77777777" w:rsidR="00082F57" w:rsidRPr="00FA551B" w:rsidRDefault="00082F57" w:rsidP="002657F1">
            <w:pPr>
              <w:pStyle w:val="TAL"/>
              <w:rPr>
                <w:ins w:id="1007" w:author="CR#0012r1" w:date="2023-03-23T23:26:00Z"/>
                <w:rFonts w:cs="Arial"/>
                <w:color w:val="000000" w:themeColor="text1"/>
                <w:szCs w:val="18"/>
              </w:rPr>
            </w:pPr>
            <w:ins w:id="100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2926D4" w14:textId="77777777" w:rsidR="00082F57" w:rsidRPr="00FA551B" w:rsidRDefault="00082F57" w:rsidP="002657F1">
            <w:pPr>
              <w:pStyle w:val="TAL"/>
              <w:rPr>
                <w:ins w:id="1010" w:author="CR#0012r1" w:date="2023-03-23T23:26:00Z"/>
                <w:rFonts w:cs="Arial"/>
                <w:color w:val="000000" w:themeColor="text1"/>
                <w:szCs w:val="18"/>
              </w:rPr>
            </w:pPr>
            <w:ins w:id="101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0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C39B9D" w14:textId="77777777" w:rsidR="00082F57" w:rsidRPr="00FA551B" w:rsidRDefault="00082F57" w:rsidP="002657F1">
            <w:pPr>
              <w:pStyle w:val="TAL"/>
              <w:rPr>
                <w:ins w:id="1013" w:author="CR#0012r1" w:date="2023-03-23T23:26:00Z"/>
                <w:rFonts w:cs="Arial"/>
                <w:color w:val="000000" w:themeColor="text1"/>
                <w:szCs w:val="18"/>
              </w:rPr>
            </w:pPr>
            <w:ins w:id="101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0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358E9B" w14:textId="77777777" w:rsidR="00082F57" w:rsidRPr="00FA551B" w:rsidRDefault="00082F57" w:rsidP="002657F1">
            <w:pPr>
              <w:pStyle w:val="TAL"/>
              <w:rPr>
                <w:ins w:id="1016" w:author="CR#0012r1" w:date="2023-03-23T23:26:00Z"/>
                <w:rFonts w:cs="Arial"/>
                <w:color w:val="000000" w:themeColor="text1"/>
                <w:szCs w:val="18"/>
              </w:rPr>
            </w:pPr>
            <w:ins w:id="1017" w:author="CR#0012r1" w:date="2023-03-23T23:26:00Z">
              <w:r w:rsidRPr="00FA551B">
                <w:rPr>
                  <w:rFonts w:cs="Arial"/>
                  <w:color w:val="000000" w:themeColor="text1"/>
                  <w:szCs w:val="18"/>
                </w:rPr>
                <w:t>Component 2 candidate values: 2 or 3</w:t>
              </w:r>
            </w:ins>
          </w:p>
          <w:p w14:paraId="0FACAF79" w14:textId="77777777" w:rsidR="00082F57" w:rsidRPr="00FA551B" w:rsidRDefault="00082F57" w:rsidP="002657F1">
            <w:pPr>
              <w:pStyle w:val="TAL"/>
              <w:rPr>
                <w:ins w:id="1018" w:author="CR#0012r1" w:date="2023-03-23T23:26:00Z"/>
                <w:rFonts w:cs="Arial"/>
                <w:color w:val="000000" w:themeColor="text1"/>
                <w:szCs w:val="18"/>
              </w:rPr>
            </w:pPr>
            <w:ins w:id="1019" w:author="CR#0012r1" w:date="2023-03-23T23:26:00Z">
              <w:r w:rsidRPr="00FA551B">
                <w:rPr>
                  <w:rFonts w:cs="Arial"/>
                  <w:color w:val="000000" w:themeColor="text1"/>
                  <w:szCs w:val="18"/>
                </w:rPr>
                <w:t>Component 3 candidate values: {1,2,3, 5, 10, 20, 40}</w:t>
              </w:r>
            </w:ins>
          </w:p>
          <w:p w14:paraId="6ED45C4B" w14:textId="77777777" w:rsidR="00082F57" w:rsidRPr="00FA551B" w:rsidRDefault="00082F57" w:rsidP="002657F1">
            <w:pPr>
              <w:pStyle w:val="TAL"/>
              <w:rPr>
                <w:ins w:id="1020" w:author="CR#0012r1" w:date="2023-03-23T23:26:00Z"/>
                <w:rFonts w:cs="Arial"/>
                <w:color w:val="000000" w:themeColor="text1"/>
                <w:szCs w:val="18"/>
              </w:rPr>
            </w:pPr>
          </w:p>
          <w:p w14:paraId="63E590F2" w14:textId="77777777" w:rsidR="00082F57" w:rsidRPr="00FA551B" w:rsidRDefault="00082F57" w:rsidP="002657F1">
            <w:pPr>
              <w:pStyle w:val="TAL"/>
              <w:rPr>
                <w:ins w:id="1021" w:author="CR#0012r1" w:date="2023-03-23T23:26:00Z"/>
                <w:rFonts w:cs="Arial"/>
                <w:color w:val="000000" w:themeColor="text1"/>
                <w:szCs w:val="18"/>
              </w:rPr>
            </w:pPr>
            <w:ins w:id="1022" w:author="CR#0012r1" w:date="2023-03-23T23:26:00Z">
              <w:r w:rsidRPr="00FA551B">
                <w:rPr>
                  <w:rFonts w:cs="Arial"/>
                  <w:color w:val="000000" w:themeColor="text1"/>
                  <w:szCs w:val="18"/>
                </w:rPr>
                <w:t>Note: UE supports PDCCH repetition for the following (basic) PDCCH monitoring capability: For type 1 CSS with dedicated RRC configuration, type 3 CSS, and UE-SS, the monitoring occasion is within the first 3 OFDM symbols of a slot</w:t>
              </w:r>
            </w:ins>
          </w:p>
          <w:p w14:paraId="78F67CBC" w14:textId="77777777" w:rsidR="00082F57" w:rsidRPr="00FA551B" w:rsidRDefault="00082F57" w:rsidP="002657F1">
            <w:pPr>
              <w:pStyle w:val="TAL"/>
              <w:rPr>
                <w:ins w:id="1023" w:author="CR#0012r1" w:date="2023-03-23T23:26:00Z"/>
                <w:rFonts w:cs="Arial"/>
                <w:color w:val="000000" w:themeColor="text1"/>
                <w:szCs w:val="18"/>
              </w:rPr>
            </w:pPr>
          </w:p>
          <w:p w14:paraId="231C3CEC" w14:textId="77777777" w:rsidR="00082F57" w:rsidRPr="00FA551B" w:rsidRDefault="00082F57" w:rsidP="002657F1">
            <w:pPr>
              <w:pStyle w:val="TAL"/>
              <w:rPr>
                <w:ins w:id="1024" w:author="CR#0012r1" w:date="2023-03-23T23:26:00Z"/>
                <w:rFonts w:cs="Arial"/>
                <w:color w:val="000000" w:themeColor="text1"/>
                <w:szCs w:val="18"/>
              </w:rPr>
            </w:pPr>
            <w:ins w:id="1025" w:author="CR#0012r1" w:date="2023-03-23T23:26:00Z">
              <w:r w:rsidRPr="00FA551B">
                <w:rPr>
                  <w:rFonts w:cs="Arial"/>
                  <w:color w:val="000000" w:themeColor="text1"/>
                  <w:szCs w:val="18"/>
                </w:rPr>
                <w:t>Note: for component 3, each unique pair of overlaps is counted as one.</w:t>
              </w:r>
            </w:ins>
          </w:p>
          <w:p w14:paraId="0D59F0B2" w14:textId="77777777" w:rsidR="00082F57" w:rsidRPr="00FA551B" w:rsidRDefault="00082F57" w:rsidP="002657F1">
            <w:pPr>
              <w:pStyle w:val="TAL"/>
              <w:rPr>
                <w:ins w:id="1026" w:author="CR#0012r1" w:date="2023-03-23T23:26:00Z"/>
                <w:rFonts w:cs="Arial"/>
                <w:color w:val="000000" w:themeColor="text1"/>
                <w:szCs w:val="18"/>
              </w:rPr>
            </w:pPr>
          </w:p>
          <w:p w14:paraId="4E7390AA" w14:textId="77777777" w:rsidR="00082F57" w:rsidRPr="00FA551B" w:rsidRDefault="00082F57" w:rsidP="002657F1">
            <w:pPr>
              <w:pStyle w:val="TAL"/>
              <w:rPr>
                <w:ins w:id="1027" w:author="CR#0012r1" w:date="2023-03-23T23:26:00Z"/>
                <w:rFonts w:cs="Arial"/>
                <w:color w:val="000000" w:themeColor="text1"/>
                <w:szCs w:val="18"/>
              </w:rPr>
            </w:pPr>
            <w:ins w:id="1028" w:author="CR#0012r1" w:date="2023-03-23T23:26:00Z">
              <w:r w:rsidRPr="00FA551B">
                <w:rPr>
                  <w:rFonts w:cs="Arial"/>
                  <w:color w:val="000000" w:themeColor="text1"/>
                  <w:szCs w:val="18"/>
                </w:rPr>
                <w:t>Note: This FG does not include supporting Two QCL-</w:t>
              </w:r>
              <w:proofErr w:type="spellStart"/>
              <w:r w:rsidRPr="00FA551B">
                <w:rPr>
                  <w:rFonts w:cs="Arial"/>
                  <w:color w:val="000000" w:themeColor="text1"/>
                  <w:szCs w:val="18"/>
                </w:rPr>
                <w:t>TypeD</w:t>
              </w:r>
              <w:proofErr w:type="spellEnd"/>
              <w:r w:rsidRPr="00FA551B">
                <w:rPr>
                  <w:rFonts w:cs="Arial"/>
                  <w:color w:val="000000" w:themeColor="text1"/>
                  <w:szCs w:val="18"/>
                </w:rPr>
                <w:t xml:space="preserve"> in time-domain overlapping CORESETs in FR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0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81A5D8" w14:textId="77777777" w:rsidR="00082F57" w:rsidRPr="00FA551B" w:rsidRDefault="00082F57" w:rsidP="002657F1">
            <w:pPr>
              <w:pStyle w:val="TAL"/>
              <w:rPr>
                <w:ins w:id="1030" w:author="CR#0012r1" w:date="2023-03-23T23:26:00Z"/>
                <w:rFonts w:cs="Arial"/>
                <w:color w:val="000000" w:themeColor="text1"/>
                <w:szCs w:val="18"/>
              </w:rPr>
            </w:pPr>
            <w:ins w:id="1031" w:author="CR#0012r1" w:date="2023-03-23T23:26:00Z">
              <w:r w:rsidRPr="00FA551B">
                <w:rPr>
                  <w:rFonts w:cs="Arial"/>
                  <w:color w:val="000000" w:themeColor="text1"/>
                  <w:szCs w:val="18"/>
                </w:rPr>
                <w:t>Optional with capability signalling</w:t>
              </w:r>
            </w:ins>
          </w:p>
        </w:tc>
      </w:tr>
      <w:tr w:rsidR="00C86F74" w:rsidRPr="00263855" w14:paraId="5D18CB6D" w14:textId="77777777" w:rsidTr="00C86F74">
        <w:trPr>
          <w:trHeight w:val="20"/>
          <w:ins w:id="1032" w:author="CR#0012r1" w:date="2023-03-23T23:26:00Z"/>
          <w:trPrChange w:id="103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0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CD5DB9" w14:textId="77777777" w:rsidR="00082F57" w:rsidRPr="00FA551B" w:rsidRDefault="00082F57" w:rsidP="002657F1">
            <w:pPr>
              <w:pStyle w:val="TAL"/>
              <w:rPr>
                <w:ins w:id="1035" w:author="CR#0012r1" w:date="2023-03-23T23:26:00Z"/>
              </w:rPr>
            </w:pPr>
            <w:ins w:id="1036"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0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0915BAC" w14:textId="77777777" w:rsidR="00082F57" w:rsidRPr="00FA551B" w:rsidRDefault="00082F57" w:rsidP="002657F1">
            <w:pPr>
              <w:pStyle w:val="TAL"/>
              <w:rPr>
                <w:ins w:id="1038" w:author="CR#0012r1" w:date="2023-03-23T23:26:00Z"/>
                <w:rFonts w:cs="Arial"/>
                <w:color w:val="000000" w:themeColor="text1"/>
                <w:szCs w:val="18"/>
              </w:rPr>
            </w:pPr>
            <w:ins w:id="1039" w:author="CR#0012r1" w:date="2023-03-23T23:26:00Z">
              <w:r w:rsidRPr="00FA551B">
                <w:rPr>
                  <w:rFonts w:cs="Arial"/>
                  <w:color w:val="000000" w:themeColor="text1"/>
                  <w:szCs w:val="18"/>
                </w:rPr>
                <w:t>23-2-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0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76C1AE" w14:textId="77777777" w:rsidR="00082F57" w:rsidRPr="00FA551B" w:rsidRDefault="00082F57" w:rsidP="002657F1">
            <w:pPr>
              <w:pStyle w:val="TAL"/>
              <w:rPr>
                <w:ins w:id="1041" w:author="CR#0012r1" w:date="2023-03-23T23:26:00Z"/>
                <w:rFonts w:eastAsia="SimSun" w:cs="Arial"/>
                <w:color w:val="000000" w:themeColor="text1"/>
                <w:szCs w:val="18"/>
                <w:lang w:eastAsia="zh-CN"/>
              </w:rPr>
            </w:pPr>
            <w:ins w:id="1042" w:author="CR#0012r1" w:date="2023-03-23T23:26:00Z">
              <w:r w:rsidRPr="00FA551B">
                <w:rPr>
                  <w:rFonts w:eastAsia="SimSun" w:cs="Arial"/>
                  <w:color w:val="000000" w:themeColor="text1"/>
                  <w:szCs w:val="18"/>
                  <w:lang w:eastAsia="zh-CN"/>
                </w:rPr>
                <w:t xml:space="preserve">Monitoring of individual candidates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04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DF11524" w14:textId="77777777" w:rsidR="00082F57" w:rsidRPr="00FA551B" w:rsidRDefault="00082F57">
            <w:pPr>
              <w:pStyle w:val="TAL"/>
              <w:rPr>
                <w:ins w:id="1044" w:author="CR#0012r1" w:date="2023-03-23T23:26:00Z"/>
              </w:rPr>
              <w:pPrChange w:id="1045" w:author="CR#0012r1" w:date="2023-03-24T09:23:00Z">
                <w:pPr>
                  <w:spacing w:before="60" w:after="120" w:line="259" w:lineRule="auto"/>
                  <w:contextualSpacing/>
                </w:pPr>
              </w:pPrChange>
            </w:pPr>
            <w:ins w:id="1046" w:author="CR#0012r1" w:date="2023-03-23T23:26:00Z">
              <w:r w:rsidRPr="00FA551B">
                <w:t>Support of monitoring of individual candidates when one of the linked PDCCH candidates uses the same set of CCEs as an individual (unlinked) PDCCH candidate, and they both are associated with the same DCI size, scrambling, and CORE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04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4C4D355" w14:textId="77777777" w:rsidR="00082F57" w:rsidRPr="00FA551B" w:rsidRDefault="00082F57" w:rsidP="002657F1">
            <w:pPr>
              <w:pStyle w:val="TAL"/>
              <w:rPr>
                <w:ins w:id="1048" w:author="CR#0012r1" w:date="2023-03-23T23:26:00Z"/>
                <w:rFonts w:eastAsia="MS Mincho" w:cs="Arial"/>
                <w:color w:val="000000" w:themeColor="text1"/>
                <w:szCs w:val="18"/>
              </w:rPr>
            </w:pPr>
            <w:ins w:id="1049"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05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DEC21C5" w14:textId="77777777" w:rsidR="00082F57" w:rsidRPr="00FA551B" w:rsidRDefault="00082F57" w:rsidP="002657F1">
            <w:pPr>
              <w:pStyle w:val="TAL"/>
              <w:rPr>
                <w:ins w:id="1051" w:author="CR#0012r1" w:date="2023-03-23T23:26:00Z"/>
                <w:rFonts w:cs="Arial"/>
                <w:color w:val="000000" w:themeColor="text1"/>
                <w:szCs w:val="18"/>
              </w:rPr>
            </w:pPr>
            <w:ins w:id="1052" w:author="CR#0012r1" w:date="2023-03-23T23:26:00Z">
              <w:r w:rsidRPr="001C2E2E">
                <w:rPr>
                  <w:rFonts w:cs="Arial"/>
                  <w:i/>
                  <w:iCs/>
                  <w:color w:val="000000" w:themeColor="text1"/>
                  <w:szCs w:val="18"/>
                </w:rPr>
                <w:t>mTRP-PDCCH-individual-r17</w:t>
              </w:r>
            </w:ins>
          </w:p>
        </w:tc>
        <w:tc>
          <w:tcPr>
            <w:tcW w:w="2353" w:type="dxa"/>
            <w:tcBorders>
              <w:top w:val="single" w:sz="4" w:space="0" w:color="auto"/>
              <w:left w:val="single" w:sz="4" w:space="0" w:color="auto"/>
              <w:bottom w:val="single" w:sz="4" w:space="0" w:color="auto"/>
              <w:right w:val="single" w:sz="4" w:space="0" w:color="auto"/>
            </w:tcBorders>
            <w:tcPrChange w:id="105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6D85DC1" w14:textId="77777777" w:rsidR="00082F57" w:rsidRPr="00FA551B" w:rsidRDefault="00082F57" w:rsidP="002657F1">
            <w:pPr>
              <w:pStyle w:val="TAL"/>
              <w:rPr>
                <w:ins w:id="1054" w:author="CR#0012r1" w:date="2023-03-23T23:26:00Z"/>
                <w:rFonts w:cs="Arial"/>
                <w:color w:val="000000" w:themeColor="text1"/>
                <w:szCs w:val="18"/>
              </w:rPr>
            </w:pPr>
            <w:ins w:id="1055"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5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591911F" w14:textId="77777777" w:rsidR="00082F57" w:rsidRPr="00FA551B" w:rsidRDefault="00082F57" w:rsidP="002657F1">
            <w:pPr>
              <w:pStyle w:val="TAL"/>
              <w:rPr>
                <w:ins w:id="1057" w:author="CR#0012r1" w:date="2023-03-23T23:26:00Z"/>
                <w:rFonts w:cs="Arial"/>
                <w:color w:val="000000" w:themeColor="text1"/>
                <w:szCs w:val="18"/>
              </w:rPr>
            </w:pPr>
            <w:ins w:id="105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79548F" w14:textId="77777777" w:rsidR="00082F57" w:rsidRPr="00FA551B" w:rsidRDefault="00082F57" w:rsidP="002657F1">
            <w:pPr>
              <w:pStyle w:val="TAL"/>
              <w:rPr>
                <w:ins w:id="1060" w:author="CR#0012r1" w:date="2023-03-23T23:26:00Z"/>
                <w:rFonts w:cs="Arial"/>
                <w:color w:val="000000" w:themeColor="text1"/>
                <w:szCs w:val="18"/>
              </w:rPr>
            </w:pPr>
            <w:ins w:id="106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0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5ADED5C" w14:textId="77777777" w:rsidR="00082F57" w:rsidRPr="00FA551B" w:rsidRDefault="00082F57" w:rsidP="002657F1">
            <w:pPr>
              <w:pStyle w:val="TAL"/>
              <w:rPr>
                <w:ins w:id="1063" w:author="CR#0012r1" w:date="2023-03-23T23:26:00Z"/>
                <w:rFonts w:cs="Arial"/>
                <w:color w:val="000000" w:themeColor="text1"/>
                <w:szCs w:val="18"/>
              </w:rPr>
            </w:pPr>
            <w:ins w:id="106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0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779C30" w14:textId="77777777" w:rsidR="00082F57" w:rsidRPr="00FA551B" w:rsidRDefault="00082F57" w:rsidP="002657F1">
            <w:pPr>
              <w:pStyle w:val="TAL"/>
              <w:rPr>
                <w:ins w:id="106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0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AFDF5E" w14:textId="77777777" w:rsidR="00082F57" w:rsidRPr="00FA551B" w:rsidRDefault="00082F57" w:rsidP="002657F1">
            <w:pPr>
              <w:pStyle w:val="TAL"/>
              <w:rPr>
                <w:ins w:id="1068" w:author="CR#0012r1" w:date="2023-03-23T23:26:00Z"/>
                <w:rFonts w:cs="Arial"/>
                <w:color w:val="000000" w:themeColor="text1"/>
                <w:szCs w:val="18"/>
              </w:rPr>
            </w:pPr>
            <w:ins w:id="1069" w:author="CR#0012r1" w:date="2023-03-23T23:26:00Z">
              <w:r w:rsidRPr="00FA551B">
                <w:rPr>
                  <w:rFonts w:cs="Arial"/>
                  <w:color w:val="000000" w:themeColor="text1"/>
                  <w:szCs w:val="18"/>
                </w:rPr>
                <w:t>Optional with capability signalling</w:t>
              </w:r>
            </w:ins>
          </w:p>
        </w:tc>
      </w:tr>
      <w:tr w:rsidR="00C86F74" w:rsidRPr="00411F32" w14:paraId="208632B0" w14:textId="77777777" w:rsidTr="00C86F74">
        <w:trPr>
          <w:trHeight w:val="20"/>
          <w:ins w:id="1070" w:author="CR#0012r1" w:date="2023-03-23T23:26:00Z"/>
          <w:trPrChange w:id="107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0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40E9DE" w14:textId="77777777" w:rsidR="00082F57" w:rsidRPr="00FA551B" w:rsidRDefault="00082F57" w:rsidP="002657F1">
            <w:pPr>
              <w:pStyle w:val="TAL"/>
              <w:rPr>
                <w:ins w:id="1073" w:author="CR#0012r1" w:date="2023-03-23T23:26:00Z"/>
              </w:rPr>
            </w:pPr>
            <w:ins w:id="107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0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58B840" w14:textId="77777777" w:rsidR="00082F57" w:rsidRPr="00FA551B" w:rsidRDefault="00082F57" w:rsidP="002657F1">
            <w:pPr>
              <w:pStyle w:val="TAL"/>
              <w:rPr>
                <w:ins w:id="1076" w:author="CR#0012r1" w:date="2023-03-23T23:26:00Z"/>
                <w:rFonts w:cs="Arial"/>
                <w:color w:val="000000" w:themeColor="text1"/>
                <w:szCs w:val="18"/>
              </w:rPr>
            </w:pPr>
            <w:ins w:id="1077" w:author="CR#0012r1" w:date="2023-03-23T23:26:00Z">
              <w:r w:rsidRPr="00FA551B">
                <w:rPr>
                  <w:rFonts w:cs="Arial"/>
                  <w:color w:val="000000" w:themeColor="text1"/>
                  <w:szCs w:val="18"/>
                </w:rPr>
                <w:t>23-2-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0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A1377A" w14:textId="77777777" w:rsidR="00082F57" w:rsidRPr="00FA551B" w:rsidRDefault="00082F57" w:rsidP="002657F1">
            <w:pPr>
              <w:pStyle w:val="TAL"/>
              <w:rPr>
                <w:ins w:id="1079" w:author="CR#0012r1" w:date="2023-03-23T23:26:00Z"/>
                <w:rFonts w:eastAsia="SimSun" w:cs="Arial"/>
                <w:color w:val="000000" w:themeColor="text1"/>
                <w:szCs w:val="18"/>
                <w:lang w:eastAsia="zh-CN"/>
              </w:rPr>
            </w:pPr>
            <w:ins w:id="1080" w:author="CR#0012r1" w:date="2023-03-23T23:26:00Z">
              <w:r w:rsidRPr="00FA551B">
                <w:rPr>
                  <w:rFonts w:eastAsia="SimSun" w:cs="Arial"/>
                  <w:color w:val="000000" w:themeColor="text1"/>
                  <w:szCs w:val="18"/>
                  <w:lang w:eastAsia="zh-CN"/>
                </w:rPr>
                <w:t xml:space="preserve">PDCCH repetition with PDCCH </w:t>
              </w:r>
            </w:ins>
          </w:p>
          <w:p w14:paraId="15DA476C" w14:textId="77777777" w:rsidR="00082F57" w:rsidRPr="00FA551B" w:rsidRDefault="00082F57" w:rsidP="002657F1">
            <w:pPr>
              <w:pStyle w:val="TAL"/>
              <w:rPr>
                <w:ins w:id="1081" w:author="CR#0012r1" w:date="2023-03-23T23:26:00Z"/>
                <w:rFonts w:eastAsia="SimSun" w:cs="Arial"/>
                <w:color w:val="000000" w:themeColor="text1"/>
                <w:szCs w:val="18"/>
                <w:lang w:eastAsia="zh-CN"/>
              </w:rPr>
            </w:pPr>
            <w:ins w:id="1082" w:author="CR#0012r1" w:date="2023-03-23T23:26:00Z">
              <w:r w:rsidRPr="00FA551B">
                <w:rPr>
                  <w:rFonts w:eastAsia="SimSun" w:cs="Arial"/>
                  <w:color w:val="000000" w:themeColor="text1"/>
                  <w:szCs w:val="18"/>
                  <w:lang w:eastAsia="zh-CN"/>
                </w:rPr>
                <w:t xml:space="preserve">monitoring on any span of up to 3 consecutive OFDM symbols of a slot </w:t>
              </w:r>
            </w:ins>
          </w:p>
          <w:p w14:paraId="71F2B6B3" w14:textId="77777777" w:rsidR="00082F57" w:rsidRPr="00FA551B" w:rsidRDefault="00082F57" w:rsidP="002657F1">
            <w:pPr>
              <w:pStyle w:val="TAL"/>
              <w:rPr>
                <w:ins w:id="1083" w:author="CR#0012r1" w:date="2023-03-23T23:26:00Z"/>
                <w:rFonts w:eastAsia="SimSun" w:cs="Arial"/>
                <w:color w:val="000000" w:themeColor="text1"/>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Change w:id="108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757E146" w14:textId="77777777" w:rsidR="00082F57" w:rsidRPr="00FA551B" w:rsidRDefault="00082F57">
            <w:pPr>
              <w:pStyle w:val="TAL"/>
              <w:rPr>
                <w:ins w:id="1085" w:author="CR#0012r1" w:date="2023-03-23T23:26:00Z"/>
              </w:rPr>
              <w:pPrChange w:id="1086" w:author="CR#0012r1" w:date="2023-03-24T09:23:00Z">
                <w:pPr>
                  <w:spacing w:before="60" w:after="120" w:line="259" w:lineRule="auto"/>
                  <w:contextualSpacing/>
                </w:pPr>
              </w:pPrChange>
            </w:pPr>
            <w:ins w:id="1087" w:author="CR#0012r1" w:date="2023-03-23T23:26:00Z">
              <w:r w:rsidRPr="00FA551B">
                <w:t>Support of PDCCH repetition for PDCCH monitoring on any span of up to 3 consecutive OFDM symbols of a slo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08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169F1CD" w14:textId="77777777" w:rsidR="00082F57" w:rsidRPr="00FA551B" w:rsidRDefault="00082F57" w:rsidP="002657F1">
            <w:pPr>
              <w:pStyle w:val="TAL"/>
              <w:rPr>
                <w:ins w:id="1089" w:author="CR#0012r1" w:date="2023-03-23T23:26:00Z"/>
                <w:rFonts w:eastAsia="MS Mincho" w:cs="Arial"/>
                <w:color w:val="000000" w:themeColor="text1"/>
                <w:szCs w:val="18"/>
              </w:rPr>
            </w:pPr>
            <w:ins w:id="1090" w:author="CR#0012r1" w:date="2023-03-23T23:26:00Z">
              <w:r w:rsidRPr="00FA551B">
                <w:rPr>
                  <w:rFonts w:eastAsia="MS Mincho" w:cs="Arial"/>
                  <w:color w:val="000000" w:themeColor="text1"/>
                  <w:szCs w:val="18"/>
                </w:rPr>
                <w:t>3-2</w:t>
              </w:r>
            </w:ins>
          </w:p>
          <w:p w14:paraId="686E283A" w14:textId="77777777" w:rsidR="00082F57" w:rsidRPr="00FA551B" w:rsidDel="00805359" w:rsidRDefault="00082F57" w:rsidP="002657F1">
            <w:pPr>
              <w:pStyle w:val="TAL"/>
              <w:rPr>
                <w:ins w:id="1091" w:author="CR#0012r1" w:date="2023-03-23T23:26:00Z"/>
                <w:rFonts w:eastAsia="MS Mincho" w:cs="Arial"/>
                <w:color w:val="000000" w:themeColor="text1"/>
                <w:szCs w:val="18"/>
              </w:rPr>
            </w:pPr>
            <w:ins w:id="1092"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09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50A2258" w14:textId="77777777" w:rsidR="00082F57" w:rsidRPr="00BB4212" w:rsidRDefault="00082F57" w:rsidP="002657F1">
            <w:pPr>
              <w:pStyle w:val="TAL"/>
              <w:rPr>
                <w:ins w:id="1094" w:author="CR#0012r1" w:date="2023-03-23T23:26:00Z"/>
                <w:rFonts w:cs="Arial"/>
                <w:i/>
                <w:iCs/>
                <w:color w:val="000000" w:themeColor="text1"/>
                <w:szCs w:val="18"/>
              </w:rPr>
            </w:pPr>
            <w:ins w:id="1095" w:author="CR#0012r1" w:date="2023-03-23T23:26:00Z">
              <w:r w:rsidRPr="00BB4212">
                <w:rPr>
                  <w:rFonts w:cs="Arial"/>
                  <w:i/>
                  <w:iCs/>
                  <w:color w:val="000000" w:themeColor="text1"/>
                  <w:szCs w:val="18"/>
                </w:rPr>
                <w:t>mTRP-PDCCH-anySpan-3Symbols-r17</w:t>
              </w:r>
            </w:ins>
          </w:p>
        </w:tc>
        <w:tc>
          <w:tcPr>
            <w:tcW w:w="2353" w:type="dxa"/>
            <w:tcBorders>
              <w:top w:val="single" w:sz="4" w:space="0" w:color="auto"/>
              <w:left w:val="single" w:sz="4" w:space="0" w:color="auto"/>
              <w:bottom w:val="single" w:sz="4" w:space="0" w:color="auto"/>
              <w:right w:val="single" w:sz="4" w:space="0" w:color="auto"/>
            </w:tcBorders>
            <w:tcPrChange w:id="109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0D46BAD" w14:textId="77777777" w:rsidR="00082F57" w:rsidRPr="00FA551B" w:rsidRDefault="00082F57" w:rsidP="002657F1">
            <w:pPr>
              <w:pStyle w:val="TAL"/>
              <w:rPr>
                <w:ins w:id="1097" w:author="CR#0012r1" w:date="2023-03-23T23:26:00Z"/>
                <w:rFonts w:cs="Arial"/>
                <w:color w:val="000000" w:themeColor="text1"/>
                <w:szCs w:val="18"/>
              </w:rPr>
            </w:pPr>
            <w:ins w:id="1098"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9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033A04C" w14:textId="77777777" w:rsidR="00082F57" w:rsidRPr="00FA551B" w:rsidRDefault="00082F57" w:rsidP="002657F1">
            <w:pPr>
              <w:pStyle w:val="TAL"/>
              <w:rPr>
                <w:ins w:id="1100" w:author="CR#0012r1" w:date="2023-03-23T23:26:00Z"/>
                <w:rFonts w:cs="Arial"/>
                <w:color w:val="000000" w:themeColor="text1"/>
                <w:szCs w:val="18"/>
              </w:rPr>
            </w:pPr>
            <w:ins w:id="110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992BEB" w14:textId="77777777" w:rsidR="00082F57" w:rsidRPr="00FA551B" w:rsidRDefault="00082F57" w:rsidP="002657F1">
            <w:pPr>
              <w:pStyle w:val="TAL"/>
              <w:rPr>
                <w:ins w:id="1103" w:author="CR#0012r1" w:date="2023-03-23T23:26:00Z"/>
                <w:rFonts w:cs="Arial"/>
                <w:color w:val="000000" w:themeColor="text1"/>
                <w:szCs w:val="18"/>
              </w:rPr>
            </w:pPr>
            <w:ins w:id="1104" w:author="CR#0012r1" w:date="2023-03-23T23:26:00Z">
              <w:r w:rsidRPr="00FA551B">
                <w:rPr>
                  <w:rFonts w:cs="Arial"/>
                  <w:color w:val="000000" w:themeColor="text1"/>
                  <w:szCs w:val="18"/>
                </w:rPr>
                <w:t>FR1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1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A36CBF0" w14:textId="77777777" w:rsidR="00082F57" w:rsidRPr="00FA551B" w:rsidRDefault="00082F57" w:rsidP="002657F1">
            <w:pPr>
              <w:pStyle w:val="TAL"/>
              <w:rPr>
                <w:ins w:id="1106" w:author="CR#0012r1" w:date="2023-03-23T23:26:00Z"/>
                <w:rFonts w:cs="Arial"/>
                <w:color w:val="000000" w:themeColor="text1"/>
                <w:szCs w:val="18"/>
              </w:rPr>
            </w:pPr>
            <w:ins w:id="110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1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3A77D4" w14:textId="77777777" w:rsidR="00082F57" w:rsidRPr="00FA551B" w:rsidRDefault="00082F57" w:rsidP="002657F1">
            <w:pPr>
              <w:pStyle w:val="TAL"/>
              <w:rPr>
                <w:ins w:id="1109" w:author="CR#0012r1" w:date="2023-03-23T23:26:00Z"/>
                <w:rFonts w:cs="Arial"/>
                <w:color w:val="000000" w:themeColor="text1"/>
                <w:szCs w:val="18"/>
              </w:rPr>
            </w:pPr>
            <w:ins w:id="1110" w:author="CR#0012r1" w:date="2023-03-23T23:26:00Z">
              <w:r w:rsidRPr="00FA551B">
                <w:rPr>
                  <w:rFonts w:cs="Arial"/>
                  <w:color w:val="000000" w:themeColor="text1"/>
                  <w:szCs w:val="18"/>
                </w:rPr>
                <w:t>Applicable to 15KHz SCS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1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13B7FD" w14:textId="77777777" w:rsidR="00082F57" w:rsidRPr="00FA551B" w:rsidRDefault="00082F57" w:rsidP="002657F1">
            <w:pPr>
              <w:pStyle w:val="TAL"/>
              <w:rPr>
                <w:ins w:id="1112" w:author="CR#0012r1" w:date="2023-03-23T23:26:00Z"/>
                <w:rFonts w:cs="Arial"/>
                <w:color w:val="000000" w:themeColor="text1"/>
                <w:szCs w:val="18"/>
              </w:rPr>
            </w:pPr>
            <w:ins w:id="1113" w:author="CR#0012r1" w:date="2023-03-23T23:26:00Z">
              <w:r w:rsidRPr="00FA551B">
                <w:rPr>
                  <w:rFonts w:cs="Arial"/>
                  <w:color w:val="000000" w:themeColor="text1"/>
                  <w:szCs w:val="18"/>
                </w:rPr>
                <w:t>Optional with capability signalling</w:t>
              </w:r>
            </w:ins>
          </w:p>
        </w:tc>
      </w:tr>
      <w:tr w:rsidR="00C86F74" w:rsidRPr="00411F32" w14:paraId="7B3CC093" w14:textId="77777777" w:rsidTr="00C86F74">
        <w:trPr>
          <w:trHeight w:val="20"/>
          <w:ins w:id="1114" w:author="CR#0012r1" w:date="2023-03-23T23:26:00Z"/>
          <w:trPrChange w:id="111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1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53523E" w14:textId="77777777" w:rsidR="00082F57" w:rsidRPr="00FA551B" w:rsidRDefault="00082F57" w:rsidP="002657F1">
            <w:pPr>
              <w:pStyle w:val="TAL"/>
              <w:rPr>
                <w:ins w:id="1117" w:author="CR#0012r1" w:date="2023-03-23T23:26:00Z"/>
              </w:rPr>
            </w:pPr>
            <w:ins w:id="1118"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1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86F93A" w14:textId="77777777" w:rsidR="00082F57" w:rsidRPr="00FA551B" w:rsidRDefault="00082F57" w:rsidP="002657F1">
            <w:pPr>
              <w:pStyle w:val="TAL"/>
              <w:rPr>
                <w:ins w:id="1120" w:author="CR#0012r1" w:date="2023-03-23T23:26:00Z"/>
                <w:rFonts w:cs="Arial"/>
                <w:color w:val="000000" w:themeColor="text1"/>
                <w:szCs w:val="18"/>
              </w:rPr>
            </w:pPr>
            <w:ins w:id="1121" w:author="CR#0012r1" w:date="2023-03-23T23:26:00Z">
              <w:r w:rsidRPr="00FA551B">
                <w:rPr>
                  <w:rFonts w:cs="Arial"/>
                  <w:color w:val="000000" w:themeColor="text1"/>
                  <w:szCs w:val="18"/>
                </w:rPr>
                <w:t>23-2-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1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1404B4" w14:textId="77777777" w:rsidR="00082F57" w:rsidRPr="00FA551B" w:rsidRDefault="00082F57" w:rsidP="002657F1">
            <w:pPr>
              <w:pStyle w:val="TAL"/>
              <w:rPr>
                <w:ins w:id="1123" w:author="CR#0012r1" w:date="2023-03-23T23:26:00Z"/>
                <w:rFonts w:eastAsia="SimSun" w:cs="Arial"/>
                <w:color w:val="000000" w:themeColor="text1"/>
                <w:szCs w:val="18"/>
                <w:lang w:eastAsia="zh-CN"/>
              </w:rPr>
            </w:pPr>
            <w:ins w:id="1124" w:author="CR#0012r1" w:date="2023-03-23T23:26:00Z">
              <w:r w:rsidRPr="00FA551B">
                <w:rPr>
                  <w:rFonts w:eastAsia="SimSun" w:cs="Arial"/>
                  <w:color w:val="000000" w:themeColor="text1"/>
                  <w:szCs w:val="18"/>
                  <w:lang w:eastAsia="zh-CN"/>
                </w:rPr>
                <w:t>PDCCH repetition with PDCCH monitoring with a single span of three contiguous OFDM symbols that is within the first four OFDM symbols in a 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12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E05570A" w14:textId="77777777" w:rsidR="00082F57" w:rsidRPr="00FA551B" w:rsidRDefault="00082F57">
            <w:pPr>
              <w:pStyle w:val="TAL"/>
              <w:rPr>
                <w:ins w:id="1126" w:author="CR#0012r1" w:date="2023-03-23T23:26:00Z"/>
              </w:rPr>
              <w:pPrChange w:id="1127" w:author="CR#0012r1" w:date="2023-03-24T09:23:00Z">
                <w:pPr>
                  <w:spacing w:before="60" w:after="120" w:line="259" w:lineRule="auto"/>
                  <w:contextualSpacing/>
                </w:pPr>
              </w:pPrChange>
            </w:pPr>
            <w:ins w:id="1128" w:author="CR#0012r1" w:date="2023-03-23T23:26:00Z">
              <w:r w:rsidRPr="00FA551B">
                <w:t>Support of PDCCH repetition for PDCCH monitoring with a single span of three contiguous OFDM symbols that is within the first four OFDM symbols in a slo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12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DE8F8F7" w14:textId="77777777" w:rsidR="00082F57" w:rsidRPr="00FA551B" w:rsidRDefault="00082F57" w:rsidP="002657F1">
            <w:pPr>
              <w:pStyle w:val="TAL"/>
              <w:rPr>
                <w:ins w:id="1130" w:author="CR#0012r1" w:date="2023-03-23T23:26:00Z"/>
                <w:rFonts w:eastAsia="MS Mincho" w:cs="Arial"/>
                <w:color w:val="000000" w:themeColor="text1"/>
                <w:szCs w:val="18"/>
              </w:rPr>
            </w:pPr>
            <w:ins w:id="1131" w:author="CR#0012r1" w:date="2023-03-23T23:26:00Z">
              <w:r w:rsidRPr="00FA551B">
                <w:rPr>
                  <w:rFonts w:eastAsia="MS Mincho" w:cs="Arial"/>
                  <w:color w:val="000000" w:themeColor="text1"/>
                  <w:szCs w:val="18"/>
                </w:rPr>
                <w:t>22-12</w:t>
              </w:r>
            </w:ins>
          </w:p>
          <w:p w14:paraId="1DA40FDF" w14:textId="77777777" w:rsidR="00082F57" w:rsidRPr="00FA551B" w:rsidDel="00805359" w:rsidRDefault="00082F57" w:rsidP="002657F1">
            <w:pPr>
              <w:pStyle w:val="TAL"/>
              <w:rPr>
                <w:ins w:id="1132" w:author="CR#0012r1" w:date="2023-03-23T23:26:00Z"/>
                <w:rFonts w:eastAsia="MS Mincho" w:cs="Arial"/>
                <w:color w:val="000000" w:themeColor="text1"/>
                <w:szCs w:val="18"/>
              </w:rPr>
            </w:pPr>
            <w:ins w:id="1133"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13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A01A678" w14:textId="77777777" w:rsidR="00082F57" w:rsidRPr="00FA551B" w:rsidRDefault="00082F57" w:rsidP="002657F1">
            <w:pPr>
              <w:pStyle w:val="TAL"/>
              <w:rPr>
                <w:ins w:id="1135" w:author="CR#0012r1" w:date="2023-03-23T23:26:00Z"/>
                <w:rFonts w:cs="Arial"/>
                <w:color w:val="000000" w:themeColor="text1"/>
                <w:szCs w:val="18"/>
              </w:rPr>
            </w:pPr>
            <w:ins w:id="1136" w:author="CR#0012r1" w:date="2023-03-23T23:26:00Z">
              <w:r w:rsidRPr="00A244F6">
                <w:rPr>
                  <w:rFonts w:cs="Arial"/>
                  <w:i/>
                  <w:iCs/>
                  <w:color w:val="000000" w:themeColor="text1"/>
                  <w:szCs w:val="18"/>
                </w:rPr>
                <w:t>mTRP-PDCCH-singleSpan-r17</w:t>
              </w:r>
            </w:ins>
          </w:p>
        </w:tc>
        <w:tc>
          <w:tcPr>
            <w:tcW w:w="2353" w:type="dxa"/>
            <w:tcBorders>
              <w:top w:val="single" w:sz="4" w:space="0" w:color="auto"/>
              <w:left w:val="single" w:sz="4" w:space="0" w:color="auto"/>
              <w:bottom w:val="single" w:sz="4" w:space="0" w:color="auto"/>
              <w:right w:val="single" w:sz="4" w:space="0" w:color="auto"/>
            </w:tcBorders>
            <w:tcPrChange w:id="113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C5C15DE" w14:textId="77777777" w:rsidR="00082F57" w:rsidRPr="00FA551B" w:rsidRDefault="00082F57" w:rsidP="002657F1">
            <w:pPr>
              <w:pStyle w:val="TAL"/>
              <w:rPr>
                <w:ins w:id="1138" w:author="CR#0012r1" w:date="2023-03-23T23:26:00Z"/>
                <w:rFonts w:cs="Arial"/>
                <w:color w:val="000000" w:themeColor="text1"/>
                <w:szCs w:val="18"/>
              </w:rPr>
            </w:pPr>
            <w:ins w:id="1139"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4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3BFE268" w14:textId="77777777" w:rsidR="00082F57" w:rsidRPr="00FA551B" w:rsidRDefault="00082F57" w:rsidP="002657F1">
            <w:pPr>
              <w:pStyle w:val="TAL"/>
              <w:rPr>
                <w:ins w:id="1141" w:author="CR#0012r1" w:date="2023-03-23T23:26:00Z"/>
                <w:rFonts w:cs="Arial"/>
                <w:color w:val="000000" w:themeColor="text1"/>
                <w:szCs w:val="18"/>
              </w:rPr>
            </w:pPr>
            <w:ins w:id="1142"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5D73E5" w14:textId="77777777" w:rsidR="00082F57" w:rsidRPr="00FA551B" w:rsidRDefault="00082F57" w:rsidP="002657F1">
            <w:pPr>
              <w:pStyle w:val="TAL"/>
              <w:rPr>
                <w:ins w:id="1144" w:author="CR#0012r1" w:date="2023-03-23T23:26:00Z"/>
                <w:rFonts w:cs="Arial"/>
                <w:color w:val="000000" w:themeColor="text1"/>
                <w:szCs w:val="18"/>
              </w:rPr>
            </w:pPr>
            <w:ins w:id="1145" w:author="CR#0012r1" w:date="2023-03-23T23:26:00Z">
              <w:r w:rsidRPr="00FA551B">
                <w:rPr>
                  <w:rFonts w:cs="Arial"/>
                  <w:color w:val="000000" w:themeColor="text1"/>
                  <w:szCs w:val="18"/>
                </w:rPr>
                <w:t>FR1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1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33CFF1" w14:textId="77777777" w:rsidR="00082F57" w:rsidRPr="00FA551B" w:rsidRDefault="00082F57" w:rsidP="002657F1">
            <w:pPr>
              <w:pStyle w:val="TAL"/>
              <w:rPr>
                <w:ins w:id="1147" w:author="CR#0012r1" w:date="2023-03-23T23:26:00Z"/>
                <w:rFonts w:cs="Arial"/>
                <w:color w:val="000000" w:themeColor="text1"/>
                <w:szCs w:val="18"/>
              </w:rPr>
            </w:pPr>
            <w:ins w:id="1148"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1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BD096B" w14:textId="77777777" w:rsidR="00082F57" w:rsidRPr="00FA551B" w:rsidRDefault="00082F57" w:rsidP="002657F1">
            <w:pPr>
              <w:pStyle w:val="TAL"/>
              <w:rPr>
                <w:ins w:id="1150" w:author="CR#0012r1" w:date="2023-03-23T23:26:00Z"/>
                <w:rFonts w:cs="Arial"/>
                <w:color w:val="000000" w:themeColor="text1"/>
                <w:szCs w:val="18"/>
              </w:rPr>
            </w:pPr>
            <w:ins w:id="1151" w:author="CR#0012r1" w:date="2023-03-23T23:26:00Z">
              <w:r w:rsidRPr="00FA551B">
                <w:rPr>
                  <w:rFonts w:cs="Arial"/>
                  <w:color w:val="000000" w:themeColor="text1"/>
                  <w:szCs w:val="18"/>
                </w:rPr>
                <w:t>Applicable to 15KHz SCS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1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1F48E7" w14:textId="77777777" w:rsidR="00082F57" w:rsidRPr="00FA551B" w:rsidRDefault="00082F57" w:rsidP="002657F1">
            <w:pPr>
              <w:pStyle w:val="TAL"/>
              <w:rPr>
                <w:ins w:id="1153" w:author="CR#0012r1" w:date="2023-03-23T23:26:00Z"/>
                <w:rFonts w:cs="Arial"/>
                <w:color w:val="000000" w:themeColor="text1"/>
                <w:szCs w:val="18"/>
              </w:rPr>
            </w:pPr>
            <w:ins w:id="1154" w:author="CR#0012r1" w:date="2023-03-23T23:26:00Z">
              <w:r w:rsidRPr="00FA551B">
                <w:rPr>
                  <w:rFonts w:cs="Arial"/>
                  <w:color w:val="000000" w:themeColor="text1"/>
                  <w:szCs w:val="18"/>
                </w:rPr>
                <w:t>Optional with capability signalling</w:t>
              </w:r>
            </w:ins>
          </w:p>
        </w:tc>
      </w:tr>
      <w:tr w:rsidR="00C86F74" w:rsidRPr="00411F32" w14:paraId="55B2F5FD" w14:textId="77777777" w:rsidTr="00C86F74">
        <w:trPr>
          <w:trHeight w:val="20"/>
          <w:ins w:id="1155" w:author="CR#0012r1" w:date="2023-03-23T23:26:00Z"/>
          <w:trPrChange w:id="115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1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4B4AE94" w14:textId="77777777" w:rsidR="00082F57" w:rsidRPr="00FA551B" w:rsidRDefault="00082F57" w:rsidP="002657F1">
            <w:pPr>
              <w:pStyle w:val="TAL"/>
              <w:rPr>
                <w:ins w:id="1158" w:author="CR#0012r1" w:date="2023-03-23T23:26:00Z"/>
              </w:rPr>
            </w:pPr>
            <w:ins w:id="1159"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1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29A4241" w14:textId="77777777" w:rsidR="00082F57" w:rsidRPr="00FA551B" w:rsidRDefault="00082F57" w:rsidP="002657F1">
            <w:pPr>
              <w:pStyle w:val="TAL"/>
              <w:rPr>
                <w:ins w:id="1161" w:author="CR#0012r1" w:date="2023-03-23T23:26:00Z"/>
                <w:rFonts w:cs="Arial"/>
                <w:color w:val="000000" w:themeColor="text1"/>
                <w:szCs w:val="18"/>
              </w:rPr>
            </w:pPr>
            <w:ins w:id="1162" w:author="CR#0012r1" w:date="2023-03-23T23:26:00Z">
              <w:r w:rsidRPr="00FA551B">
                <w:rPr>
                  <w:rFonts w:cs="Arial"/>
                  <w:color w:val="000000" w:themeColor="text1"/>
                  <w:szCs w:val="18"/>
                </w:rPr>
                <w:t>23-2-1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1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EC6CF6" w14:textId="77777777" w:rsidR="00082F57" w:rsidRPr="00FA551B" w:rsidRDefault="00082F57" w:rsidP="002657F1">
            <w:pPr>
              <w:pStyle w:val="TAL"/>
              <w:rPr>
                <w:ins w:id="1164" w:author="CR#0012r1" w:date="2023-03-23T23:26:00Z"/>
                <w:rFonts w:eastAsia="SimSun" w:cs="Arial"/>
                <w:color w:val="000000" w:themeColor="text1"/>
                <w:szCs w:val="18"/>
                <w:lang w:eastAsia="zh-CN"/>
              </w:rPr>
            </w:pPr>
            <w:ins w:id="1165" w:author="CR#0012r1" w:date="2023-03-23T23:26:00Z">
              <w:r w:rsidRPr="00FA551B">
                <w:rPr>
                  <w:rFonts w:eastAsia="SimSun" w:cs="Arial"/>
                  <w:color w:val="000000" w:themeColor="text1"/>
                  <w:szCs w:val="18"/>
                  <w:lang w:eastAsia="zh-CN"/>
                </w:rPr>
                <w:t>PDCCH repetition for Case 2 PDCCH monitoring with a span gap</w:t>
              </w:r>
            </w:ins>
          </w:p>
          <w:p w14:paraId="731CFFCB" w14:textId="77777777" w:rsidR="00082F57" w:rsidRPr="00FA551B" w:rsidRDefault="00082F57" w:rsidP="002657F1">
            <w:pPr>
              <w:pStyle w:val="TAL"/>
              <w:rPr>
                <w:ins w:id="1166" w:author="CR#0012r1" w:date="2023-03-23T23:26:00Z"/>
                <w:rFonts w:eastAsia="SimSun" w:cs="Arial"/>
                <w:color w:val="000000" w:themeColor="text1"/>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Change w:id="116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A8E0B34" w14:textId="77777777" w:rsidR="00082F57" w:rsidRPr="00FA551B" w:rsidRDefault="00082F57">
            <w:pPr>
              <w:pStyle w:val="TAL"/>
              <w:rPr>
                <w:ins w:id="1168" w:author="CR#0012r1" w:date="2023-03-23T23:26:00Z"/>
              </w:rPr>
              <w:pPrChange w:id="1169" w:author="CR#0012r1" w:date="2023-03-24T09:24:00Z">
                <w:pPr>
                  <w:spacing w:before="60" w:after="120" w:line="259" w:lineRule="auto"/>
                  <w:contextualSpacing/>
                </w:pPr>
              </w:pPrChange>
            </w:pPr>
            <w:ins w:id="1170" w:author="CR#0012r1" w:date="2023-03-23T23:26:00Z">
              <w:r w:rsidRPr="00FA551B">
                <w:t>1. Support of PDCCH repetition for PDCCH monitoring of any occasions with span gap as defined in FG 3-5b.</w:t>
              </w:r>
            </w:ins>
          </w:p>
          <w:p w14:paraId="7650987D" w14:textId="77777777" w:rsidR="00082F57" w:rsidRPr="00FA551B" w:rsidRDefault="00082F57">
            <w:pPr>
              <w:pStyle w:val="TAL"/>
              <w:rPr>
                <w:ins w:id="1171" w:author="CR#0012r1" w:date="2023-03-23T23:26:00Z"/>
              </w:rPr>
              <w:pPrChange w:id="1172" w:author="CR#0012r1" w:date="2023-03-24T09:24:00Z">
                <w:pPr>
                  <w:spacing w:before="60" w:after="120" w:line="259" w:lineRule="auto"/>
                  <w:contextualSpacing/>
                </w:pPr>
              </w:pPrChange>
            </w:pPr>
            <w:ins w:id="1173" w:author="CR#0012r1" w:date="2023-03-23T23:26:00Z">
              <w:r w:rsidRPr="00FA551B">
                <w:t>2. Supported mode of PDCCH repetition</w:t>
              </w:r>
            </w:ins>
          </w:p>
          <w:p w14:paraId="0CF6E202" w14:textId="77777777" w:rsidR="00082F57" w:rsidRPr="00FA551B" w:rsidRDefault="00082F57">
            <w:pPr>
              <w:pStyle w:val="TAL"/>
              <w:rPr>
                <w:ins w:id="1174" w:author="CR#0012r1" w:date="2023-03-23T23:26:00Z"/>
              </w:rPr>
              <w:pPrChange w:id="1175" w:author="CR#0012r1" w:date="2023-03-24T09:24:00Z">
                <w:pPr>
                  <w:spacing w:before="60" w:after="120" w:line="259" w:lineRule="auto"/>
                  <w:contextualSpacing/>
                </w:pPr>
              </w:pPrChange>
            </w:pPr>
            <w:ins w:id="1176" w:author="CR#0012r1" w:date="2023-03-23T23:26:00Z">
              <w:r w:rsidRPr="00FA551B">
                <w:t>3. X per CC</w:t>
              </w:r>
            </w:ins>
          </w:p>
          <w:p w14:paraId="76491E18" w14:textId="77777777" w:rsidR="00082F57" w:rsidRPr="00FA551B" w:rsidRDefault="00082F57">
            <w:pPr>
              <w:pStyle w:val="TAL"/>
              <w:rPr>
                <w:ins w:id="1177" w:author="CR#0012r1" w:date="2023-03-23T23:26:00Z"/>
              </w:rPr>
              <w:pPrChange w:id="1178" w:author="CR#0012r1" w:date="2023-03-24T09:24:00Z">
                <w:pPr>
                  <w:spacing w:before="60" w:after="120" w:line="259" w:lineRule="auto"/>
                  <w:contextualSpacing/>
                </w:pPr>
              </w:pPrChange>
            </w:pPr>
            <w:ins w:id="1179" w:author="CR#0012r1" w:date="2023-03-23T23:26:00Z">
              <w:r w:rsidRPr="00FA551B">
                <w:t>4. X across all CC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18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E1487D6" w14:textId="77777777" w:rsidR="00082F57" w:rsidRPr="00FA551B" w:rsidDel="00805359" w:rsidRDefault="00082F57" w:rsidP="002657F1">
            <w:pPr>
              <w:pStyle w:val="TAL"/>
              <w:rPr>
                <w:ins w:id="1181" w:author="CR#0012r1" w:date="2023-03-23T23:26:00Z"/>
                <w:rFonts w:eastAsia="MS Mincho" w:cs="Arial"/>
                <w:color w:val="000000" w:themeColor="text1"/>
                <w:szCs w:val="18"/>
              </w:rPr>
            </w:pPr>
            <w:ins w:id="1182" w:author="CR#0012r1" w:date="2023-03-23T23:26:00Z">
              <w:r w:rsidRPr="00FA551B">
                <w:rPr>
                  <w:rFonts w:eastAsia="MS Mincho" w:cs="Arial"/>
                  <w:color w:val="000000" w:themeColor="text1"/>
                  <w:szCs w:val="18"/>
                </w:rPr>
                <w:t>3-5b, 23-2-1</w:t>
              </w:r>
            </w:ins>
          </w:p>
        </w:tc>
        <w:tc>
          <w:tcPr>
            <w:tcW w:w="3483" w:type="dxa"/>
            <w:tcBorders>
              <w:top w:val="single" w:sz="4" w:space="0" w:color="auto"/>
              <w:left w:val="single" w:sz="4" w:space="0" w:color="auto"/>
              <w:bottom w:val="single" w:sz="4" w:space="0" w:color="auto"/>
              <w:right w:val="single" w:sz="4" w:space="0" w:color="auto"/>
            </w:tcBorders>
            <w:tcPrChange w:id="118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4AC062B" w14:textId="77777777" w:rsidR="00082F57" w:rsidRPr="00A244F6" w:rsidRDefault="00082F57" w:rsidP="002657F1">
            <w:pPr>
              <w:pStyle w:val="TAL"/>
              <w:rPr>
                <w:ins w:id="1184" w:author="CR#0012r1" w:date="2023-03-23T23:26:00Z"/>
                <w:rFonts w:cs="Arial"/>
                <w:i/>
                <w:iCs/>
                <w:color w:val="000000" w:themeColor="text1"/>
                <w:szCs w:val="18"/>
              </w:rPr>
            </w:pPr>
            <w:ins w:id="1185" w:author="CR#0012r1" w:date="2023-03-23T23:26:00Z">
              <w:r w:rsidRPr="00A244F6">
                <w:rPr>
                  <w:rFonts w:cs="Arial"/>
                  <w:i/>
                  <w:iCs/>
                  <w:color w:val="000000" w:themeColor="text1"/>
                  <w:szCs w:val="18"/>
                </w:rPr>
                <w:t>mTRP-PDCCH-Case2-1SpanGap-r17</w:t>
              </w:r>
            </w:ins>
          </w:p>
          <w:p w14:paraId="767568F9" w14:textId="77777777" w:rsidR="00082F57" w:rsidRPr="00A244F6" w:rsidRDefault="00082F57" w:rsidP="002657F1">
            <w:pPr>
              <w:pStyle w:val="TAL"/>
              <w:rPr>
                <w:ins w:id="1186" w:author="CR#0012r1" w:date="2023-03-23T23:26:00Z"/>
                <w:rFonts w:cs="Arial"/>
                <w:i/>
                <w:iCs/>
                <w:color w:val="000000" w:themeColor="text1"/>
                <w:szCs w:val="18"/>
              </w:rPr>
            </w:pPr>
            <w:ins w:id="1187" w:author="CR#0012r1" w:date="2023-03-23T23:26:00Z">
              <w:r w:rsidRPr="00A244F6">
                <w:rPr>
                  <w:rFonts w:cs="Arial"/>
                  <w:i/>
                  <w:iCs/>
                  <w:color w:val="000000" w:themeColor="text1"/>
                  <w:szCs w:val="18"/>
                </w:rPr>
                <w:t>{</w:t>
              </w:r>
            </w:ins>
          </w:p>
          <w:p w14:paraId="114911FE" w14:textId="77777777" w:rsidR="00082F57" w:rsidRPr="00A244F6" w:rsidRDefault="00082F57" w:rsidP="002657F1">
            <w:pPr>
              <w:pStyle w:val="TAL"/>
              <w:rPr>
                <w:ins w:id="1188" w:author="CR#0012r1" w:date="2023-03-23T23:26:00Z"/>
                <w:rFonts w:cs="Arial"/>
                <w:i/>
                <w:iCs/>
                <w:color w:val="000000" w:themeColor="text1"/>
                <w:szCs w:val="18"/>
              </w:rPr>
            </w:pPr>
            <w:ins w:id="1189" w:author="CR#0012r1" w:date="2023-03-23T23:26:00Z">
              <w:r w:rsidRPr="00A244F6">
                <w:rPr>
                  <w:rFonts w:cs="Arial"/>
                  <w:i/>
                  <w:iCs/>
                  <w:color w:val="000000" w:themeColor="text1"/>
                  <w:szCs w:val="18"/>
                </w:rPr>
                <w:t>scs-15kHz-r17,</w:t>
              </w:r>
            </w:ins>
          </w:p>
          <w:p w14:paraId="3B4408BA" w14:textId="77777777" w:rsidR="00082F57" w:rsidRPr="00A244F6" w:rsidRDefault="00082F57" w:rsidP="002657F1">
            <w:pPr>
              <w:pStyle w:val="TAL"/>
              <w:rPr>
                <w:ins w:id="1190" w:author="CR#0012r1" w:date="2023-03-23T23:26:00Z"/>
                <w:rFonts w:cs="Arial"/>
                <w:i/>
                <w:iCs/>
                <w:color w:val="000000" w:themeColor="text1"/>
                <w:szCs w:val="18"/>
              </w:rPr>
            </w:pPr>
            <w:ins w:id="1191" w:author="CR#0012r1" w:date="2023-03-23T23:26:00Z">
              <w:r w:rsidRPr="00A244F6">
                <w:rPr>
                  <w:rFonts w:cs="Arial"/>
                  <w:i/>
                  <w:iCs/>
                  <w:color w:val="000000" w:themeColor="text1"/>
                  <w:szCs w:val="18"/>
                </w:rPr>
                <w:t>scs-30kHz-r17,</w:t>
              </w:r>
            </w:ins>
          </w:p>
          <w:p w14:paraId="3C0F9E0A" w14:textId="77777777" w:rsidR="00082F57" w:rsidRPr="00A244F6" w:rsidRDefault="00082F57" w:rsidP="002657F1">
            <w:pPr>
              <w:pStyle w:val="TAL"/>
              <w:rPr>
                <w:ins w:id="1192" w:author="CR#0012r1" w:date="2023-03-23T23:26:00Z"/>
                <w:rFonts w:cs="Arial"/>
                <w:i/>
                <w:iCs/>
                <w:color w:val="000000" w:themeColor="text1"/>
                <w:szCs w:val="18"/>
              </w:rPr>
            </w:pPr>
            <w:ins w:id="1193" w:author="CR#0012r1" w:date="2023-03-23T23:26:00Z">
              <w:r w:rsidRPr="00A244F6">
                <w:rPr>
                  <w:rFonts w:cs="Arial"/>
                  <w:i/>
                  <w:iCs/>
                  <w:color w:val="000000" w:themeColor="text1"/>
                  <w:szCs w:val="18"/>
                </w:rPr>
                <w:t>scs-60kHz-r17,</w:t>
              </w:r>
            </w:ins>
          </w:p>
          <w:p w14:paraId="3E2EB0A3" w14:textId="77777777" w:rsidR="00082F57" w:rsidRPr="00A244F6" w:rsidRDefault="00082F57" w:rsidP="002657F1">
            <w:pPr>
              <w:pStyle w:val="TAL"/>
              <w:rPr>
                <w:ins w:id="1194" w:author="CR#0012r1" w:date="2023-03-23T23:26:00Z"/>
                <w:rFonts w:cs="Arial"/>
                <w:i/>
                <w:iCs/>
                <w:color w:val="000000" w:themeColor="text1"/>
                <w:szCs w:val="18"/>
              </w:rPr>
            </w:pPr>
            <w:ins w:id="1195" w:author="CR#0012r1" w:date="2023-03-23T23:26:00Z">
              <w:r w:rsidRPr="00A244F6">
                <w:rPr>
                  <w:rFonts w:cs="Arial"/>
                  <w:i/>
                  <w:iCs/>
                  <w:color w:val="000000" w:themeColor="text1"/>
                  <w:szCs w:val="18"/>
                </w:rPr>
                <w:t>scs-120kHz-r17</w:t>
              </w:r>
            </w:ins>
          </w:p>
          <w:p w14:paraId="203B303D" w14:textId="77777777" w:rsidR="00082F57" w:rsidRPr="00A244F6" w:rsidRDefault="00082F57" w:rsidP="002657F1">
            <w:pPr>
              <w:pStyle w:val="TAL"/>
              <w:rPr>
                <w:ins w:id="1196" w:author="CR#0012r1" w:date="2023-03-23T23:26:00Z"/>
                <w:rFonts w:cs="Arial"/>
                <w:i/>
                <w:iCs/>
                <w:color w:val="000000" w:themeColor="text1"/>
                <w:szCs w:val="18"/>
              </w:rPr>
            </w:pPr>
            <w:ins w:id="1197" w:author="CR#0012r1" w:date="2023-03-23T23:26:00Z">
              <w:r w:rsidRPr="00A244F6">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19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9B65187" w14:textId="77777777" w:rsidR="00082F57" w:rsidRPr="00A244F6" w:rsidRDefault="00082F57" w:rsidP="002657F1">
            <w:pPr>
              <w:pStyle w:val="TAL"/>
              <w:rPr>
                <w:ins w:id="1199" w:author="CR#0012r1" w:date="2023-03-23T23:26:00Z"/>
                <w:rFonts w:cs="Arial"/>
                <w:i/>
                <w:iCs/>
                <w:color w:val="000000" w:themeColor="text1"/>
                <w:szCs w:val="18"/>
              </w:rPr>
            </w:pPr>
            <w:ins w:id="1200" w:author="CR#0012r1" w:date="2023-03-23T23:26:00Z">
              <w:r w:rsidRPr="00A244F6">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20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26278D2" w14:textId="77777777" w:rsidR="00082F57" w:rsidRPr="00FA551B" w:rsidRDefault="00082F57" w:rsidP="002657F1">
            <w:pPr>
              <w:pStyle w:val="TAL"/>
              <w:rPr>
                <w:ins w:id="1202" w:author="CR#0012r1" w:date="2023-03-23T23:26:00Z"/>
                <w:rFonts w:cs="Arial"/>
                <w:color w:val="000000" w:themeColor="text1"/>
                <w:szCs w:val="18"/>
              </w:rPr>
            </w:pPr>
            <w:ins w:id="120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2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C1BC6D" w14:textId="77777777" w:rsidR="00082F57" w:rsidRPr="00FA551B" w:rsidRDefault="00082F57" w:rsidP="002657F1">
            <w:pPr>
              <w:pStyle w:val="TAL"/>
              <w:rPr>
                <w:ins w:id="1205" w:author="CR#0012r1" w:date="2023-03-23T23:26:00Z"/>
                <w:rFonts w:cs="Arial"/>
                <w:color w:val="000000" w:themeColor="text1"/>
                <w:szCs w:val="18"/>
              </w:rPr>
            </w:pPr>
            <w:ins w:id="120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2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66548E" w14:textId="77777777" w:rsidR="00082F57" w:rsidRPr="00FA551B" w:rsidRDefault="00082F57" w:rsidP="002657F1">
            <w:pPr>
              <w:pStyle w:val="TAL"/>
              <w:rPr>
                <w:ins w:id="1208" w:author="CR#0012r1" w:date="2023-03-23T23:26:00Z"/>
                <w:rFonts w:cs="Arial"/>
                <w:color w:val="000000" w:themeColor="text1"/>
                <w:szCs w:val="18"/>
              </w:rPr>
            </w:pPr>
            <w:ins w:id="120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2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C6837B" w14:textId="77777777" w:rsidR="00082F57" w:rsidRPr="00FA551B" w:rsidRDefault="00082F57" w:rsidP="002657F1">
            <w:pPr>
              <w:pStyle w:val="TAL"/>
              <w:rPr>
                <w:ins w:id="1211" w:author="CR#0012r1" w:date="2023-03-23T23:26:00Z"/>
                <w:rFonts w:cs="Arial"/>
                <w:color w:val="000000" w:themeColor="text1"/>
                <w:szCs w:val="18"/>
              </w:rPr>
            </w:pPr>
            <w:ins w:id="1212" w:author="CR#0012r1" w:date="2023-03-23T23:26:00Z">
              <w:r w:rsidRPr="00FA551B">
                <w:rPr>
                  <w:rFonts w:cs="Arial"/>
                  <w:color w:val="000000" w:themeColor="text1"/>
                  <w:szCs w:val="18"/>
                </w:rPr>
                <w:t>This capability is necessary for each SCS.</w:t>
              </w:r>
            </w:ins>
          </w:p>
          <w:p w14:paraId="73AEF2DA" w14:textId="77777777" w:rsidR="00082F57" w:rsidRPr="00FA551B" w:rsidRDefault="00082F57" w:rsidP="002657F1">
            <w:pPr>
              <w:pStyle w:val="TAL"/>
              <w:rPr>
                <w:ins w:id="1213" w:author="CR#0012r1" w:date="2023-03-23T23:26:00Z"/>
                <w:rFonts w:cs="Arial"/>
                <w:color w:val="000000" w:themeColor="text1"/>
                <w:szCs w:val="18"/>
              </w:rPr>
            </w:pPr>
          </w:p>
          <w:p w14:paraId="19A78810" w14:textId="77777777" w:rsidR="00082F57" w:rsidRPr="00FA551B" w:rsidRDefault="00082F57" w:rsidP="002657F1">
            <w:pPr>
              <w:pStyle w:val="TAL"/>
              <w:rPr>
                <w:ins w:id="1214" w:author="CR#0012r1" w:date="2023-03-23T23:26:00Z"/>
                <w:rFonts w:cs="Arial"/>
                <w:color w:val="000000" w:themeColor="text1"/>
                <w:szCs w:val="18"/>
              </w:rPr>
            </w:pPr>
            <w:ins w:id="1215" w:author="CR#0012r1" w:date="2023-03-23T23:26:00Z">
              <w:r w:rsidRPr="00FA551B">
                <w:rPr>
                  <w:rFonts w:cs="Arial"/>
                  <w:color w:val="000000" w:themeColor="text1"/>
                  <w:szCs w:val="18"/>
                </w:rPr>
                <w:t>Component 2 candidate values: {intra-span, inter-span, both}</w:t>
              </w:r>
            </w:ins>
          </w:p>
          <w:p w14:paraId="4B1B92D2" w14:textId="77777777" w:rsidR="00082F57" w:rsidRPr="00FA551B" w:rsidRDefault="00082F57" w:rsidP="002657F1">
            <w:pPr>
              <w:pStyle w:val="TAL"/>
              <w:rPr>
                <w:ins w:id="1216" w:author="CR#0012r1" w:date="2023-03-23T23:26:00Z"/>
                <w:rFonts w:cs="Arial"/>
                <w:color w:val="000000" w:themeColor="text1"/>
                <w:szCs w:val="18"/>
              </w:rPr>
            </w:pPr>
          </w:p>
          <w:p w14:paraId="7BDC674A" w14:textId="77777777" w:rsidR="00082F57" w:rsidRPr="00FA551B" w:rsidRDefault="00082F57" w:rsidP="002657F1">
            <w:pPr>
              <w:pStyle w:val="TAL"/>
              <w:rPr>
                <w:ins w:id="1217" w:author="CR#0012r1" w:date="2023-03-23T23:26:00Z"/>
                <w:rFonts w:cs="Arial"/>
                <w:color w:val="000000" w:themeColor="text1"/>
                <w:szCs w:val="18"/>
              </w:rPr>
            </w:pPr>
            <w:ins w:id="1218" w:author="CR#0012r1" w:date="2023-03-23T23:26:00Z">
              <w:r w:rsidRPr="00FA551B">
                <w:rPr>
                  <w:rFonts w:cs="Arial"/>
                  <w:color w:val="000000" w:themeColor="text1"/>
                  <w:szCs w:val="18"/>
                </w:rPr>
                <w:t xml:space="preserve">Component 3 candidate values: {4, 8, 16, 32, 44, 64, no limit} </w:t>
              </w:r>
            </w:ins>
          </w:p>
          <w:p w14:paraId="51737C64" w14:textId="77777777" w:rsidR="00082F57" w:rsidRPr="00FA551B" w:rsidRDefault="00082F57" w:rsidP="002657F1">
            <w:pPr>
              <w:pStyle w:val="TAL"/>
              <w:rPr>
                <w:ins w:id="1219" w:author="CR#0012r1" w:date="2023-03-23T23:26:00Z"/>
                <w:rFonts w:cs="Arial"/>
                <w:color w:val="000000" w:themeColor="text1"/>
                <w:szCs w:val="18"/>
              </w:rPr>
            </w:pPr>
          </w:p>
          <w:p w14:paraId="5677E191" w14:textId="77777777" w:rsidR="00082F57" w:rsidRPr="00FA551B" w:rsidRDefault="00082F57" w:rsidP="002657F1">
            <w:pPr>
              <w:pStyle w:val="TAL"/>
              <w:rPr>
                <w:ins w:id="1220" w:author="CR#0012r1" w:date="2023-03-23T23:26:00Z"/>
                <w:rFonts w:cs="Arial"/>
                <w:color w:val="000000" w:themeColor="text1"/>
                <w:szCs w:val="18"/>
              </w:rPr>
            </w:pPr>
            <w:ins w:id="1221" w:author="CR#0012r1" w:date="2023-03-23T23:26:00Z">
              <w:r w:rsidRPr="00FA551B">
                <w:rPr>
                  <w:rFonts w:cs="Arial"/>
                  <w:color w:val="000000" w:themeColor="text1"/>
                  <w:szCs w:val="18"/>
                </w:rPr>
                <w:t>Component 4 candidate values: {4, 8, 16, 32, 44, 64, 128, 256, 512, no limit}</w:t>
              </w:r>
            </w:ins>
          </w:p>
          <w:p w14:paraId="50155E54" w14:textId="77777777" w:rsidR="00082F57" w:rsidRPr="00FA551B" w:rsidRDefault="00082F57" w:rsidP="002657F1">
            <w:pPr>
              <w:pStyle w:val="TAL"/>
              <w:rPr>
                <w:ins w:id="1222" w:author="CR#0012r1" w:date="2023-03-23T23:26:00Z"/>
                <w:rFonts w:cs="Arial"/>
                <w:color w:val="000000" w:themeColor="text1"/>
                <w:szCs w:val="18"/>
              </w:rPr>
            </w:pPr>
          </w:p>
          <w:p w14:paraId="5ED09082" w14:textId="77777777" w:rsidR="00082F57" w:rsidRPr="00FA551B" w:rsidRDefault="00082F57" w:rsidP="002657F1">
            <w:pPr>
              <w:pStyle w:val="TAL"/>
              <w:rPr>
                <w:ins w:id="1223" w:author="CR#0012r1" w:date="2023-03-23T23:26:00Z"/>
                <w:rFonts w:cs="Arial"/>
                <w:color w:val="000000" w:themeColor="text1"/>
                <w:szCs w:val="18"/>
              </w:rPr>
            </w:pPr>
            <w:ins w:id="1224" w:author="CR#0012r1" w:date="2023-03-23T23:26:00Z">
              <w:r w:rsidRPr="00FA551B">
                <w:rPr>
                  <w:rFonts w:cs="Arial"/>
                  <w:color w:val="000000" w:themeColor="text1"/>
                  <w:szCs w:val="18"/>
                </w:rPr>
                <w:t xml:space="preserve">Note: </w:t>
              </w:r>
            </w:ins>
          </w:p>
          <w:p w14:paraId="0244BCD2" w14:textId="77777777" w:rsidR="00082F57" w:rsidRPr="00FA551B" w:rsidRDefault="00082F57" w:rsidP="00082F57">
            <w:pPr>
              <w:pStyle w:val="TAL"/>
              <w:numPr>
                <w:ilvl w:val="0"/>
                <w:numId w:val="219"/>
              </w:numPr>
              <w:overflowPunct/>
              <w:autoSpaceDE/>
              <w:adjustRightInd/>
              <w:textAlignment w:val="auto"/>
              <w:rPr>
                <w:ins w:id="1225" w:author="CR#0012r1" w:date="2023-03-23T23:26:00Z"/>
                <w:rFonts w:cs="Arial"/>
                <w:color w:val="000000" w:themeColor="text1"/>
                <w:szCs w:val="18"/>
              </w:rPr>
            </w:pPr>
            <w:ins w:id="1226" w:author="CR#0012r1" w:date="2023-03-23T23:26:00Z">
              <w:r w:rsidRPr="00FA551B">
                <w:rPr>
                  <w:rFonts w:cs="Arial"/>
                  <w:color w:val="000000" w:themeColor="text1"/>
                  <w:szCs w:val="18"/>
                </w:rPr>
                <w:t xml:space="preserve">Components 3 and 4 are reported only if UE supports inter-span PDCCH repetition. </w:t>
              </w:r>
            </w:ins>
          </w:p>
          <w:p w14:paraId="220C85DA" w14:textId="77777777" w:rsidR="00082F57" w:rsidRPr="00FA551B" w:rsidRDefault="00082F57" w:rsidP="00082F57">
            <w:pPr>
              <w:pStyle w:val="TAL"/>
              <w:numPr>
                <w:ilvl w:val="0"/>
                <w:numId w:val="219"/>
              </w:numPr>
              <w:overflowPunct/>
              <w:autoSpaceDE/>
              <w:adjustRightInd/>
              <w:textAlignment w:val="auto"/>
              <w:rPr>
                <w:ins w:id="1227" w:author="CR#0012r1" w:date="2023-03-23T23:26:00Z"/>
                <w:rFonts w:cs="Arial"/>
                <w:color w:val="000000" w:themeColor="text1"/>
                <w:szCs w:val="18"/>
              </w:rPr>
            </w:pPr>
            <w:ins w:id="1228" w:author="CR#0012r1" w:date="2023-03-23T23:26:00Z">
              <w:r w:rsidRPr="00FA551B">
                <w:rPr>
                  <w:rFonts w:cs="Arial"/>
                  <w:color w:val="000000" w:themeColor="text1"/>
                  <w:szCs w:val="18"/>
                </w:rPr>
                <w:t xml:space="preserve">The limit (X) is associated with the total number of linked candidates of which the first candidate is received and the second one has not been received at any given span, where “received” and “not been received” is </w:t>
              </w:r>
              <w:proofErr w:type="spellStart"/>
              <w:r w:rsidRPr="00FA551B">
                <w:rPr>
                  <w:rFonts w:cs="Arial"/>
                  <w:color w:val="000000" w:themeColor="text1"/>
                  <w:szCs w:val="18"/>
                </w:rPr>
                <w:t>wrt</w:t>
              </w:r>
              <w:proofErr w:type="spellEnd"/>
              <w:r w:rsidRPr="00FA551B">
                <w:rPr>
                  <w:rFonts w:cs="Arial"/>
                  <w:color w:val="000000" w:themeColor="text1"/>
                  <w:szCs w:val="18"/>
                </w:rPr>
                <w:t xml:space="preserve"> the end of the corresponding span of PDCCH candidate. </w:t>
              </w:r>
            </w:ins>
          </w:p>
          <w:p w14:paraId="5577D390" w14:textId="77777777" w:rsidR="00082F57" w:rsidRPr="00FA551B" w:rsidRDefault="00082F57" w:rsidP="00082F57">
            <w:pPr>
              <w:pStyle w:val="TAL"/>
              <w:numPr>
                <w:ilvl w:val="0"/>
                <w:numId w:val="219"/>
              </w:numPr>
              <w:overflowPunct/>
              <w:autoSpaceDE/>
              <w:adjustRightInd/>
              <w:textAlignment w:val="auto"/>
              <w:rPr>
                <w:ins w:id="1229" w:author="CR#0012r1" w:date="2023-03-23T23:26:00Z"/>
                <w:rFonts w:cs="Arial"/>
                <w:color w:val="000000" w:themeColor="text1"/>
                <w:szCs w:val="18"/>
              </w:rPr>
            </w:pPr>
            <w:ins w:id="1230" w:author="CR#0012r1" w:date="2023-03-23T23:26:00Z">
              <w:r w:rsidRPr="00FA551B">
                <w:rPr>
                  <w:rFonts w:cs="Arial"/>
                  <w:color w:val="000000" w:themeColor="text1"/>
                  <w:szCs w:val="18"/>
                </w:rPr>
                <w:t>The limit X is indicated as a total count assuming count 1 for AL=1; 2 for AL=2; 4 for AL=4 or 8 or 16.</w:t>
              </w:r>
            </w:ins>
          </w:p>
          <w:p w14:paraId="70FC2436" w14:textId="77777777" w:rsidR="00082F57" w:rsidRPr="00FA551B" w:rsidRDefault="00082F57" w:rsidP="00082F57">
            <w:pPr>
              <w:pStyle w:val="TAL"/>
              <w:numPr>
                <w:ilvl w:val="0"/>
                <w:numId w:val="219"/>
              </w:numPr>
              <w:overflowPunct/>
              <w:autoSpaceDE/>
              <w:adjustRightInd/>
              <w:textAlignment w:val="auto"/>
              <w:rPr>
                <w:ins w:id="1231" w:author="CR#0012r1" w:date="2023-03-23T23:26:00Z"/>
                <w:rFonts w:cs="Arial"/>
                <w:color w:val="000000" w:themeColor="text1"/>
                <w:szCs w:val="18"/>
              </w:rPr>
            </w:pPr>
            <w:ins w:id="1232" w:author="CR#0012r1" w:date="2023-03-23T23:26:00Z">
              <w:r w:rsidRPr="006E7AED">
                <w:rPr>
                  <w:rFonts w:cs="Arial"/>
                  <w:color w:val="000000" w:themeColor="text1"/>
                  <w:szCs w:val="18"/>
                </w:rPr>
                <w:t>Candidate value “no limit” does not imply BD limit can be exceeded</w:t>
              </w:r>
            </w:ins>
          </w:p>
          <w:p w14:paraId="140610D9" w14:textId="77777777" w:rsidR="00082F57" w:rsidRPr="00FA551B" w:rsidRDefault="00082F57" w:rsidP="002657F1">
            <w:pPr>
              <w:pStyle w:val="TAL"/>
              <w:rPr>
                <w:ins w:id="123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2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7C11798" w14:textId="77777777" w:rsidR="00082F57" w:rsidRPr="00FA551B" w:rsidRDefault="00082F57" w:rsidP="002657F1">
            <w:pPr>
              <w:pStyle w:val="TAL"/>
              <w:rPr>
                <w:ins w:id="1235" w:author="CR#0012r1" w:date="2023-03-23T23:26:00Z"/>
                <w:rFonts w:cs="Arial"/>
                <w:color w:val="000000" w:themeColor="text1"/>
                <w:szCs w:val="18"/>
              </w:rPr>
            </w:pPr>
            <w:ins w:id="1236" w:author="CR#0012r1" w:date="2023-03-23T23:26:00Z">
              <w:r w:rsidRPr="00FA551B">
                <w:rPr>
                  <w:rFonts w:cs="Arial"/>
                  <w:color w:val="000000" w:themeColor="text1"/>
                  <w:szCs w:val="18"/>
                </w:rPr>
                <w:t>Optional with capability signalling</w:t>
              </w:r>
            </w:ins>
          </w:p>
        </w:tc>
      </w:tr>
      <w:tr w:rsidR="00C86F74" w:rsidRPr="00411F32" w14:paraId="4FF33D2E" w14:textId="77777777" w:rsidTr="00C86F74">
        <w:trPr>
          <w:trHeight w:val="20"/>
          <w:ins w:id="1237" w:author="CR#0012r1" w:date="2023-03-23T23:26:00Z"/>
          <w:trPrChange w:id="123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2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93C799" w14:textId="77777777" w:rsidR="00082F57" w:rsidRPr="00FA551B" w:rsidRDefault="00082F57" w:rsidP="002657F1">
            <w:pPr>
              <w:pStyle w:val="TAL"/>
              <w:rPr>
                <w:ins w:id="1240" w:author="CR#0012r1" w:date="2023-03-23T23:26:00Z"/>
              </w:rPr>
            </w:pPr>
            <w:ins w:id="124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2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5D0682" w14:textId="77777777" w:rsidR="00082F57" w:rsidRPr="00FA551B" w:rsidRDefault="00082F57" w:rsidP="002657F1">
            <w:pPr>
              <w:pStyle w:val="TAL"/>
              <w:rPr>
                <w:ins w:id="1243" w:author="CR#0012r1" w:date="2023-03-23T23:26:00Z"/>
                <w:rFonts w:cs="Arial"/>
                <w:color w:val="000000" w:themeColor="text1"/>
                <w:szCs w:val="18"/>
              </w:rPr>
            </w:pPr>
            <w:ins w:id="1244" w:author="CR#0012r1" w:date="2023-03-23T23:26:00Z">
              <w:r w:rsidRPr="00FA551B">
                <w:rPr>
                  <w:rFonts w:cs="Arial"/>
                  <w:color w:val="000000" w:themeColor="text1"/>
                  <w:szCs w:val="18"/>
                </w:rPr>
                <w:t>23-2-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2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CF7F78" w14:textId="77777777" w:rsidR="00082F57" w:rsidRPr="00FA551B" w:rsidRDefault="00082F57" w:rsidP="002657F1">
            <w:pPr>
              <w:pStyle w:val="TAL"/>
              <w:rPr>
                <w:ins w:id="1246" w:author="CR#0012r1" w:date="2023-03-23T23:26:00Z"/>
                <w:rFonts w:eastAsia="SimSun" w:cs="Arial"/>
                <w:color w:val="000000" w:themeColor="text1"/>
                <w:szCs w:val="18"/>
                <w:lang w:eastAsia="zh-CN"/>
              </w:rPr>
            </w:pPr>
            <w:ins w:id="1247" w:author="CR#0012r1" w:date="2023-03-23T23:26:00Z">
              <w:r w:rsidRPr="00FA551B">
                <w:rPr>
                  <w:rFonts w:eastAsia="SimSun" w:cs="Arial"/>
                  <w:color w:val="000000" w:themeColor="text1"/>
                  <w:szCs w:val="18"/>
                  <w:lang w:eastAsia="zh-CN"/>
                </w:rPr>
                <w:t>PDCCH repetition for Rel-16 PDCCH monitoring</w:t>
              </w:r>
            </w:ins>
          </w:p>
          <w:p w14:paraId="7359FB0D" w14:textId="77777777" w:rsidR="00082F57" w:rsidRPr="00FA551B" w:rsidRDefault="00082F57" w:rsidP="002657F1">
            <w:pPr>
              <w:pStyle w:val="TAL"/>
              <w:rPr>
                <w:ins w:id="1248" w:author="CR#0012r1" w:date="2023-03-23T23:26:00Z"/>
                <w:rFonts w:eastAsia="SimSun" w:cs="Arial"/>
                <w:color w:val="000000" w:themeColor="text1"/>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Change w:id="124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E012778" w14:textId="77777777" w:rsidR="00082F57" w:rsidRPr="00FA551B" w:rsidRDefault="00082F57">
            <w:pPr>
              <w:pStyle w:val="TAL"/>
              <w:rPr>
                <w:ins w:id="1250" w:author="CR#0012r1" w:date="2023-03-23T23:26:00Z"/>
              </w:rPr>
              <w:pPrChange w:id="1251" w:author="CR#0012r1" w:date="2023-03-24T09:24:00Z">
                <w:pPr>
                  <w:spacing w:before="60" w:after="120" w:line="259" w:lineRule="auto"/>
                  <w:contextualSpacing/>
                </w:pPr>
              </w:pPrChange>
            </w:pPr>
            <w:ins w:id="1252" w:author="CR#0012r1" w:date="2023-03-23T23:26:00Z">
              <w:r w:rsidRPr="00FA551B">
                <w:t>1. Support of PDCCH repetition with Rel-16 PDCCH monitoring capability as defined in FG 11-2 family.</w:t>
              </w:r>
            </w:ins>
          </w:p>
          <w:p w14:paraId="6D540946" w14:textId="77777777" w:rsidR="00082F57" w:rsidRPr="00FA551B" w:rsidRDefault="00082F57">
            <w:pPr>
              <w:pStyle w:val="TAL"/>
              <w:rPr>
                <w:ins w:id="1253" w:author="CR#0012r1" w:date="2023-03-23T23:26:00Z"/>
              </w:rPr>
              <w:pPrChange w:id="1254" w:author="CR#0012r1" w:date="2023-03-24T09:24:00Z">
                <w:pPr>
                  <w:spacing w:before="60" w:after="120" w:line="259" w:lineRule="auto"/>
                  <w:contextualSpacing/>
                </w:pPr>
              </w:pPrChange>
            </w:pPr>
            <w:ins w:id="1255" w:author="CR#0012r1" w:date="2023-03-23T23:26:00Z">
              <w:r w:rsidRPr="00FA551B">
                <w:t>2. Supported mode of PDCCH repetition</w:t>
              </w:r>
            </w:ins>
          </w:p>
          <w:p w14:paraId="4BF4A4BC" w14:textId="77777777" w:rsidR="00082F57" w:rsidRPr="00FA551B" w:rsidRDefault="00082F57">
            <w:pPr>
              <w:pStyle w:val="TAL"/>
              <w:rPr>
                <w:ins w:id="1256" w:author="CR#0012r1" w:date="2023-03-23T23:26:00Z"/>
              </w:rPr>
              <w:pPrChange w:id="1257" w:author="CR#0012r1" w:date="2023-03-24T09:24:00Z">
                <w:pPr>
                  <w:spacing w:before="60" w:after="120" w:line="259" w:lineRule="auto"/>
                  <w:contextualSpacing/>
                </w:pPr>
              </w:pPrChange>
            </w:pPr>
            <w:ins w:id="1258" w:author="CR#0012r1" w:date="2023-03-23T23:26:00Z">
              <w:r w:rsidRPr="00FA551B">
                <w:t>3. X per CC</w:t>
              </w:r>
            </w:ins>
          </w:p>
          <w:p w14:paraId="0360A621" w14:textId="77777777" w:rsidR="00082F57" w:rsidRPr="00FA551B" w:rsidRDefault="00082F57">
            <w:pPr>
              <w:pStyle w:val="TAL"/>
              <w:rPr>
                <w:ins w:id="1259" w:author="CR#0012r1" w:date="2023-03-23T23:26:00Z"/>
              </w:rPr>
              <w:pPrChange w:id="1260" w:author="CR#0012r1" w:date="2023-03-24T09:24:00Z">
                <w:pPr>
                  <w:spacing w:before="60" w:after="120" w:line="259" w:lineRule="auto"/>
                  <w:contextualSpacing/>
                </w:pPr>
              </w:pPrChange>
            </w:pPr>
            <w:ins w:id="1261" w:author="CR#0012r1" w:date="2023-03-23T23:26:00Z">
              <w:r w:rsidRPr="00FA551B">
                <w:t>4. X across all CC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26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DD1EDB2" w14:textId="77777777" w:rsidR="00082F57" w:rsidRPr="00FA551B" w:rsidDel="00805359" w:rsidRDefault="00082F57" w:rsidP="002657F1">
            <w:pPr>
              <w:pStyle w:val="TAL"/>
              <w:rPr>
                <w:ins w:id="1263" w:author="CR#0012r1" w:date="2023-03-23T23:26:00Z"/>
                <w:rFonts w:eastAsia="MS Mincho" w:cs="Arial"/>
                <w:color w:val="000000" w:themeColor="text1"/>
                <w:szCs w:val="18"/>
              </w:rPr>
            </w:pPr>
            <w:ins w:id="1264" w:author="CR#0012r1" w:date="2023-03-23T23:26:00Z">
              <w:r w:rsidRPr="00FA551B">
                <w:rPr>
                  <w:rFonts w:eastAsia="MS Mincho" w:cs="Arial"/>
                  <w:color w:val="000000" w:themeColor="text1"/>
                  <w:szCs w:val="18"/>
                </w:rPr>
                <w:t>11-2, 23-2-1</w:t>
              </w:r>
            </w:ins>
          </w:p>
        </w:tc>
        <w:tc>
          <w:tcPr>
            <w:tcW w:w="3483" w:type="dxa"/>
            <w:tcBorders>
              <w:top w:val="single" w:sz="4" w:space="0" w:color="auto"/>
              <w:left w:val="single" w:sz="4" w:space="0" w:color="auto"/>
              <w:bottom w:val="single" w:sz="4" w:space="0" w:color="auto"/>
              <w:right w:val="single" w:sz="4" w:space="0" w:color="auto"/>
            </w:tcBorders>
            <w:tcPrChange w:id="126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99897DC" w14:textId="77777777" w:rsidR="00082F57" w:rsidRPr="00A244F6" w:rsidRDefault="00082F57" w:rsidP="002657F1">
            <w:pPr>
              <w:pStyle w:val="TAL"/>
              <w:rPr>
                <w:ins w:id="1266" w:author="CR#0012r1" w:date="2023-03-23T23:26:00Z"/>
                <w:rFonts w:cs="Arial"/>
                <w:i/>
                <w:iCs/>
                <w:color w:val="000000" w:themeColor="text1"/>
                <w:szCs w:val="18"/>
              </w:rPr>
            </w:pPr>
            <w:ins w:id="1267" w:author="CR#0012r1" w:date="2023-03-23T23:26:00Z">
              <w:r w:rsidRPr="00A244F6">
                <w:rPr>
                  <w:rFonts w:cs="Arial"/>
                  <w:i/>
                  <w:iCs/>
                  <w:color w:val="000000" w:themeColor="text1"/>
                  <w:szCs w:val="18"/>
                </w:rPr>
                <w:t>mTRP-PDCCH-legacyMonitoring-r17</w:t>
              </w:r>
            </w:ins>
          </w:p>
          <w:p w14:paraId="1E06B6BB" w14:textId="77777777" w:rsidR="00082F57" w:rsidRPr="00A244F6" w:rsidRDefault="00082F57" w:rsidP="002657F1">
            <w:pPr>
              <w:pStyle w:val="TAL"/>
              <w:rPr>
                <w:ins w:id="1268" w:author="CR#0012r1" w:date="2023-03-23T23:26:00Z"/>
                <w:rFonts w:cs="Arial"/>
                <w:i/>
                <w:iCs/>
                <w:color w:val="000000" w:themeColor="text1"/>
                <w:szCs w:val="18"/>
              </w:rPr>
            </w:pPr>
            <w:ins w:id="1269" w:author="CR#0012r1" w:date="2023-03-23T23:26:00Z">
              <w:r w:rsidRPr="00A244F6">
                <w:rPr>
                  <w:rFonts w:cs="Arial"/>
                  <w:i/>
                  <w:iCs/>
                  <w:color w:val="000000" w:themeColor="text1"/>
                  <w:szCs w:val="18"/>
                </w:rPr>
                <w:t>{</w:t>
              </w:r>
            </w:ins>
          </w:p>
          <w:p w14:paraId="029CD551" w14:textId="77777777" w:rsidR="00082F57" w:rsidRPr="00A244F6" w:rsidRDefault="00082F57" w:rsidP="002657F1">
            <w:pPr>
              <w:pStyle w:val="TAL"/>
              <w:rPr>
                <w:ins w:id="1270" w:author="CR#0012r1" w:date="2023-03-23T23:26:00Z"/>
                <w:rFonts w:cs="Arial"/>
                <w:i/>
                <w:iCs/>
                <w:color w:val="000000" w:themeColor="text1"/>
                <w:szCs w:val="18"/>
              </w:rPr>
            </w:pPr>
            <w:ins w:id="1271" w:author="CR#0012r1" w:date="2023-03-23T23:26:00Z">
              <w:r w:rsidRPr="00A244F6">
                <w:rPr>
                  <w:rFonts w:cs="Arial"/>
                  <w:i/>
                  <w:iCs/>
                  <w:color w:val="000000" w:themeColor="text1"/>
                  <w:szCs w:val="18"/>
                </w:rPr>
                <w:t>scs-15kHz-r17,</w:t>
              </w:r>
            </w:ins>
          </w:p>
          <w:p w14:paraId="55B02C70" w14:textId="77777777" w:rsidR="00082F57" w:rsidRPr="00A244F6" w:rsidRDefault="00082F57" w:rsidP="002657F1">
            <w:pPr>
              <w:pStyle w:val="TAL"/>
              <w:rPr>
                <w:ins w:id="1272" w:author="CR#0012r1" w:date="2023-03-23T23:26:00Z"/>
                <w:rFonts w:cs="Arial"/>
                <w:i/>
                <w:iCs/>
                <w:color w:val="000000" w:themeColor="text1"/>
                <w:szCs w:val="18"/>
              </w:rPr>
            </w:pPr>
            <w:ins w:id="1273" w:author="CR#0012r1" w:date="2023-03-23T23:26:00Z">
              <w:r w:rsidRPr="00A244F6">
                <w:rPr>
                  <w:rFonts w:cs="Arial"/>
                  <w:i/>
                  <w:iCs/>
                  <w:color w:val="000000" w:themeColor="text1"/>
                  <w:szCs w:val="18"/>
                </w:rPr>
                <w:t>scs-30kHz-r17</w:t>
              </w:r>
            </w:ins>
          </w:p>
          <w:p w14:paraId="62A59E61" w14:textId="77777777" w:rsidR="00082F57" w:rsidRPr="00A244F6" w:rsidRDefault="00082F57" w:rsidP="002657F1">
            <w:pPr>
              <w:pStyle w:val="TAL"/>
              <w:rPr>
                <w:ins w:id="1274" w:author="CR#0012r1" w:date="2023-03-23T23:26:00Z"/>
                <w:rFonts w:cs="Arial"/>
                <w:i/>
                <w:iCs/>
                <w:color w:val="000000" w:themeColor="text1"/>
                <w:szCs w:val="18"/>
              </w:rPr>
            </w:pPr>
            <w:ins w:id="1275" w:author="CR#0012r1" w:date="2023-03-23T23:26:00Z">
              <w:r w:rsidRPr="00A244F6">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27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6B9C9FB" w14:textId="77777777" w:rsidR="00082F57" w:rsidRPr="00A244F6" w:rsidRDefault="00082F57" w:rsidP="002657F1">
            <w:pPr>
              <w:pStyle w:val="TAL"/>
              <w:rPr>
                <w:ins w:id="1277" w:author="CR#0012r1" w:date="2023-03-23T23:26:00Z"/>
                <w:rFonts w:cs="Arial"/>
                <w:i/>
                <w:iCs/>
                <w:color w:val="000000" w:themeColor="text1"/>
                <w:szCs w:val="18"/>
              </w:rPr>
            </w:pPr>
            <w:ins w:id="1278" w:author="CR#0012r1" w:date="2023-03-23T23:26:00Z">
              <w:r w:rsidRPr="00A244F6">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27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0865463" w14:textId="77777777" w:rsidR="00082F57" w:rsidRPr="00FA551B" w:rsidRDefault="00082F57" w:rsidP="002657F1">
            <w:pPr>
              <w:pStyle w:val="TAL"/>
              <w:rPr>
                <w:ins w:id="1280" w:author="CR#0012r1" w:date="2023-03-23T23:26:00Z"/>
                <w:rFonts w:cs="Arial"/>
                <w:color w:val="000000" w:themeColor="text1"/>
                <w:szCs w:val="18"/>
              </w:rPr>
            </w:pPr>
            <w:ins w:id="128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2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602843" w14:textId="77777777" w:rsidR="00082F57" w:rsidRPr="00FA551B" w:rsidRDefault="00082F57" w:rsidP="002657F1">
            <w:pPr>
              <w:pStyle w:val="TAL"/>
              <w:rPr>
                <w:ins w:id="1283" w:author="CR#0012r1" w:date="2023-03-23T23:26:00Z"/>
                <w:rFonts w:cs="Arial"/>
                <w:color w:val="000000" w:themeColor="text1"/>
                <w:szCs w:val="18"/>
              </w:rPr>
            </w:pPr>
            <w:ins w:id="128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2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F58B6C" w14:textId="77777777" w:rsidR="00082F57" w:rsidRPr="00FA551B" w:rsidRDefault="00082F57" w:rsidP="002657F1">
            <w:pPr>
              <w:pStyle w:val="TAL"/>
              <w:rPr>
                <w:ins w:id="1286" w:author="CR#0012r1" w:date="2023-03-23T23:26:00Z"/>
                <w:rFonts w:cs="Arial"/>
                <w:color w:val="000000" w:themeColor="text1"/>
                <w:szCs w:val="18"/>
              </w:rPr>
            </w:pPr>
            <w:ins w:id="128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2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F29C74" w14:textId="77777777" w:rsidR="00082F57" w:rsidRPr="00FA551B" w:rsidRDefault="00082F57" w:rsidP="002657F1">
            <w:pPr>
              <w:pStyle w:val="TAL"/>
              <w:rPr>
                <w:ins w:id="1289" w:author="CR#0012r1" w:date="2023-03-23T23:26:00Z"/>
                <w:rFonts w:cs="Arial"/>
                <w:color w:val="000000" w:themeColor="text1"/>
                <w:szCs w:val="18"/>
              </w:rPr>
            </w:pPr>
            <w:ins w:id="1290" w:author="CR#0012r1" w:date="2023-03-23T23:26:00Z">
              <w:r w:rsidRPr="00FA551B">
                <w:rPr>
                  <w:rFonts w:cs="Arial"/>
                  <w:color w:val="000000" w:themeColor="text1"/>
                  <w:szCs w:val="18"/>
                </w:rPr>
                <w:t>This capability is signalled for SCS 15 kHz and 30 kHz.</w:t>
              </w:r>
            </w:ins>
          </w:p>
          <w:p w14:paraId="2B68EF79" w14:textId="77777777" w:rsidR="00082F57" w:rsidRPr="00FA551B" w:rsidRDefault="00082F57" w:rsidP="002657F1">
            <w:pPr>
              <w:pStyle w:val="TAL"/>
              <w:rPr>
                <w:ins w:id="1291" w:author="CR#0012r1" w:date="2023-03-23T23:26:00Z"/>
                <w:rFonts w:cs="Arial"/>
                <w:color w:val="000000" w:themeColor="text1"/>
                <w:szCs w:val="18"/>
              </w:rPr>
            </w:pPr>
          </w:p>
          <w:p w14:paraId="73B7CCEC" w14:textId="77777777" w:rsidR="00082F57" w:rsidRPr="00FA551B" w:rsidRDefault="00082F57" w:rsidP="002657F1">
            <w:pPr>
              <w:pStyle w:val="TAL"/>
              <w:rPr>
                <w:ins w:id="1292" w:author="CR#0012r1" w:date="2023-03-23T23:26:00Z"/>
                <w:rFonts w:cs="Arial"/>
                <w:color w:val="000000" w:themeColor="text1"/>
                <w:szCs w:val="18"/>
              </w:rPr>
            </w:pPr>
            <w:ins w:id="1293" w:author="CR#0012r1" w:date="2023-03-23T23:26:00Z">
              <w:r w:rsidRPr="00FA551B">
                <w:rPr>
                  <w:rFonts w:cs="Arial"/>
                  <w:color w:val="000000" w:themeColor="text1"/>
                  <w:szCs w:val="18"/>
                </w:rPr>
                <w:t>Component2: {intra-span, inter-span, both}</w:t>
              </w:r>
            </w:ins>
          </w:p>
          <w:p w14:paraId="6D3D5D03" w14:textId="77777777" w:rsidR="00082F57" w:rsidRPr="00FA551B" w:rsidRDefault="00082F57" w:rsidP="002657F1">
            <w:pPr>
              <w:pStyle w:val="TAL"/>
              <w:rPr>
                <w:ins w:id="1294" w:author="CR#0012r1" w:date="2023-03-23T23:26:00Z"/>
                <w:rFonts w:cs="Arial"/>
                <w:color w:val="000000" w:themeColor="text1"/>
                <w:szCs w:val="18"/>
              </w:rPr>
            </w:pPr>
          </w:p>
          <w:p w14:paraId="66262FDA" w14:textId="77777777" w:rsidR="00082F57" w:rsidRPr="00FA551B" w:rsidRDefault="00082F57" w:rsidP="002657F1">
            <w:pPr>
              <w:pStyle w:val="TAL"/>
              <w:rPr>
                <w:ins w:id="1295" w:author="CR#0012r1" w:date="2023-03-23T23:26:00Z"/>
                <w:rFonts w:cs="Arial"/>
                <w:color w:val="000000" w:themeColor="text1"/>
                <w:szCs w:val="18"/>
              </w:rPr>
            </w:pPr>
            <w:ins w:id="1296" w:author="CR#0012r1" w:date="2023-03-23T23:26:00Z">
              <w:r w:rsidRPr="00FA551B">
                <w:rPr>
                  <w:rFonts w:cs="Arial"/>
                  <w:color w:val="000000" w:themeColor="text1"/>
                  <w:szCs w:val="18"/>
                </w:rPr>
                <w:t xml:space="preserve">Component3: {4, 8, 16, 32, 44, 64, no limit} </w:t>
              </w:r>
            </w:ins>
          </w:p>
          <w:p w14:paraId="6206B076" w14:textId="77777777" w:rsidR="00082F57" w:rsidRPr="00FA551B" w:rsidRDefault="00082F57" w:rsidP="002657F1">
            <w:pPr>
              <w:pStyle w:val="TAL"/>
              <w:rPr>
                <w:ins w:id="1297" w:author="CR#0012r1" w:date="2023-03-23T23:26:00Z"/>
                <w:rFonts w:cs="Arial"/>
                <w:color w:val="000000" w:themeColor="text1"/>
                <w:szCs w:val="18"/>
              </w:rPr>
            </w:pPr>
          </w:p>
          <w:p w14:paraId="35AC78C8" w14:textId="77777777" w:rsidR="00082F57" w:rsidRPr="00FA551B" w:rsidRDefault="00082F57" w:rsidP="002657F1">
            <w:pPr>
              <w:pStyle w:val="TAL"/>
              <w:rPr>
                <w:ins w:id="1298" w:author="CR#0012r1" w:date="2023-03-23T23:26:00Z"/>
                <w:rFonts w:cs="Arial"/>
                <w:color w:val="000000" w:themeColor="text1"/>
                <w:szCs w:val="18"/>
              </w:rPr>
            </w:pPr>
            <w:ins w:id="1299" w:author="CR#0012r1" w:date="2023-03-23T23:26:00Z">
              <w:r w:rsidRPr="00FA551B">
                <w:rPr>
                  <w:rFonts w:cs="Arial"/>
                  <w:color w:val="000000" w:themeColor="text1"/>
                  <w:szCs w:val="18"/>
                </w:rPr>
                <w:t>Component 4: {4, 8, 16, 32, 44, 64, 128, 256, 512, no limit}</w:t>
              </w:r>
            </w:ins>
          </w:p>
          <w:p w14:paraId="34A2694C" w14:textId="77777777" w:rsidR="00082F57" w:rsidRPr="00FA551B" w:rsidRDefault="00082F57" w:rsidP="002657F1">
            <w:pPr>
              <w:pStyle w:val="TAL"/>
              <w:rPr>
                <w:ins w:id="1300" w:author="CR#0012r1" w:date="2023-03-23T23:26:00Z"/>
                <w:rFonts w:cs="Arial"/>
                <w:color w:val="000000" w:themeColor="text1"/>
                <w:szCs w:val="18"/>
              </w:rPr>
            </w:pPr>
          </w:p>
          <w:p w14:paraId="55AE5DE0" w14:textId="77777777" w:rsidR="00082F57" w:rsidRPr="00FA551B" w:rsidRDefault="00082F57" w:rsidP="002657F1">
            <w:pPr>
              <w:pStyle w:val="TAL"/>
              <w:rPr>
                <w:ins w:id="1301" w:author="CR#0012r1" w:date="2023-03-23T23:26:00Z"/>
                <w:rFonts w:cs="Arial"/>
                <w:color w:val="000000" w:themeColor="text1"/>
                <w:szCs w:val="18"/>
              </w:rPr>
            </w:pPr>
            <w:ins w:id="1302" w:author="CR#0012r1" w:date="2023-03-23T23:26:00Z">
              <w:r w:rsidRPr="00FA551B">
                <w:rPr>
                  <w:rFonts w:cs="Arial"/>
                  <w:color w:val="000000" w:themeColor="text1"/>
                  <w:szCs w:val="18"/>
                </w:rPr>
                <w:t xml:space="preserve">Note: </w:t>
              </w:r>
            </w:ins>
          </w:p>
          <w:p w14:paraId="1D544F57" w14:textId="77777777" w:rsidR="00082F57" w:rsidRPr="00FA551B" w:rsidRDefault="00082F57" w:rsidP="00082F57">
            <w:pPr>
              <w:pStyle w:val="TAL"/>
              <w:numPr>
                <w:ilvl w:val="0"/>
                <w:numId w:val="219"/>
              </w:numPr>
              <w:overflowPunct/>
              <w:autoSpaceDE/>
              <w:adjustRightInd/>
              <w:textAlignment w:val="auto"/>
              <w:rPr>
                <w:ins w:id="1303" w:author="CR#0012r1" w:date="2023-03-23T23:26:00Z"/>
                <w:rFonts w:cs="Arial"/>
                <w:color w:val="000000" w:themeColor="text1"/>
                <w:szCs w:val="18"/>
              </w:rPr>
            </w:pPr>
            <w:ins w:id="1304" w:author="CR#0012r1" w:date="2023-03-23T23:26:00Z">
              <w:r w:rsidRPr="00FA551B">
                <w:rPr>
                  <w:rFonts w:cs="Arial"/>
                  <w:color w:val="000000" w:themeColor="text1"/>
                  <w:szCs w:val="18"/>
                </w:rPr>
                <w:t xml:space="preserve">Components 3 and 4 are reported only if UE supports inter-span PDCCH repetition. </w:t>
              </w:r>
            </w:ins>
          </w:p>
          <w:p w14:paraId="467484D6" w14:textId="41F3FD3B" w:rsidR="00082F57" w:rsidRPr="00FA551B" w:rsidRDefault="00082F57" w:rsidP="00082F57">
            <w:pPr>
              <w:pStyle w:val="TAL"/>
              <w:numPr>
                <w:ilvl w:val="0"/>
                <w:numId w:val="219"/>
              </w:numPr>
              <w:overflowPunct/>
              <w:autoSpaceDE/>
              <w:adjustRightInd/>
              <w:textAlignment w:val="auto"/>
              <w:rPr>
                <w:ins w:id="1305" w:author="CR#0012r1" w:date="2023-03-23T23:26:00Z"/>
                <w:rFonts w:cs="Arial"/>
                <w:color w:val="000000" w:themeColor="text1"/>
                <w:szCs w:val="18"/>
              </w:rPr>
            </w:pPr>
            <w:ins w:id="1306" w:author="CR#0012r1" w:date="2023-03-23T23:26:00Z">
              <w:r w:rsidRPr="00FA551B">
                <w:rPr>
                  <w:rFonts w:cs="Arial"/>
                  <w:color w:val="000000" w:themeColor="text1"/>
                  <w:szCs w:val="18"/>
                </w:rPr>
                <w:t xml:space="preserve">The limit X is associated with the total number of linked candidates of which the first candidate is received and the second one has not been received at any given span, where </w:t>
              </w:r>
            </w:ins>
            <w:ins w:id="1307" w:author="Draft_v2" w:date="2023-03-29T11:25:00Z">
              <w:r w:rsidR="00084FB0">
                <w:rPr>
                  <w:rFonts w:cs="Arial"/>
                  <w:color w:val="000000" w:themeColor="text1"/>
                  <w:szCs w:val="18"/>
                </w:rPr>
                <w:t>"</w:t>
              </w:r>
            </w:ins>
            <w:ins w:id="1308" w:author="CR#0012r1" w:date="2023-03-23T23:26:00Z">
              <w:del w:id="1309" w:author="Draft_v2" w:date="2023-03-29T11:25:00Z">
                <w:r w:rsidRPr="00FA551B" w:rsidDel="00084FB0">
                  <w:rPr>
                    <w:rFonts w:cs="Arial"/>
                    <w:color w:val="000000" w:themeColor="text1"/>
                    <w:szCs w:val="18"/>
                  </w:rPr>
                  <w:delText>“</w:delText>
                </w:r>
              </w:del>
              <w:r w:rsidRPr="00FA551B">
                <w:rPr>
                  <w:rFonts w:cs="Arial"/>
                  <w:color w:val="000000" w:themeColor="text1"/>
                  <w:szCs w:val="18"/>
                </w:rPr>
                <w:t>received</w:t>
              </w:r>
            </w:ins>
            <w:ins w:id="1310" w:author="Draft_v2" w:date="2023-03-29T11:25:00Z">
              <w:r w:rsidR="00084FB0">
                <w:rPr>
                  <w:rFonts w:cs="Arial"/>
                  <w:color w:val="000000" w:themeColor="text1"/>
                  <w:szCs w:val="18"/>
                </w:rPr>
                <w:t>"</w:t>
              </w:r>
            </w:ins>
            <w:ins w:id="1311" w:author="CR#0012r1" w:date="2023-03-23T23:26:00Z">
              <w:del w:id="1312" w:author="Draft_v2" w:date="2023-03-29T11:25:00Z">
                <w:r w:rsidRPr="00FA551B" w:rsidDel="00084FB0">
                  <w:rPr>
                    <w:rFonts w:cs="Arial"/>
                    <w:color w:val="000000" w:themeColor="text1"/>
                    <w:szCs w:val="18"/>
                  </w:rPr>
                  <w:delText>”</w:delText>
                </w:r>
              </w:del>
              <w:r w:rsidRPr="00FA551B">
                <w:rPr>
                  <w:rFonts w:cs="Arial"/>
                  <w:color w:val="000000" w:themeColor="text1"/>
                  <w:szCs w:val="18"/>
                </w:rPr>
                <w:t xml:space="preserve"> and </w:t>
              </w:r>
            </w:ins>
            <w:ins w:id="1313" w:author="Draft_v2" w:date="2023-03-29T11:25:00Z">
              <w:r w:rsidR="00084FB0">
                <w:rPr>
                  <w:rFonts w:cs="Arial"/>
                  <w:color w:val="000000" w:themeColor="text1"/>
                  <w:szCs w:val="18"/>
                </w:rPr>
                <w:t>"</w:t>
              </w:r>
            </w:ins>
            <w:ins w:id="1314" w:author="CR#0012r1" w:date="2023-03-23T23:26:00Z">
              <w:del w:id="1315" w:author="Draft_v2" w:date="2023-03-29T11:25:00Z">
                <w:r w:rsidRPr="00FA551B" w:rsidDel="00084FB0">
                  <w:rPr>
                    <w:rFonts w:cs="Arial"/>
                    <w:color w:val="000000" w:themeColor="text1"/>
                    <w:szCs w:val="18"/>
                  </w:rPr>
                  <w:delText>“</w:delText>
                </w:r>
              </w:del>
              <w:r w:rsidRPr="00FA551B">
                <w:rPr>
                  <w:rFonts w:cs="Arial"/>
                  <w:color w:val="000000" w:themeColor="text1"/>
                  <w:szCs w:val="18"/>
                </w:rPr>
                <w:t>not been received</w:t>
              </w:r>
            </w:ins>
            <w:ins w:id="1316" w:author="Draft_v2" w:date="2023-03-29T11:25:00Z">
              <w:r w:rsidR="00084FB0">
                <w:rPr>
                  <w:rFonts w:cs="Arial"/>
                  <w:color w:val="000000" w:themeColor="text1"/>
                  <w:szCs w:val="18"/>
                </w:rPr>
                <w:t>"</w:t>
              </w:r>
            </w:ins>
            <w:ins w:id="1317" w:author="CR#0012r1" w:date="2023-03-23T23:26:00Z">
              <w:del w:id="1318" w:author="Draft_v2" w:date="2023-03-29T11:25:00Z">
                <w:r w:rsidRPr="00FA551B" w:rsidDel="00084FB0">
                  <w:rPr>
                    <w:rFonts w:cs="Arial"/>
                    <w:color w:val="000000" w:themeColor="text1"/>
                    <w:szCs w:val="18"/>
                  </w:rPr>
                  <w:delText>”</w:delText>
                </w:r>
              </w:del>
              <w:r w:rsidRPr="00FA551B">
                <w:rPr>
                  <w:rFonts w:cs="Arial"/>
                  <w:color w:val="000000" w:themeColor="text1"/>
                  <w:szCs w:val="18"/>
                </w:rPr>
                <w:t xml:space="preserve"> is </w:t>
              </w:r>
              <w:proofErr w:type="spellStart"/>
              <w:r w:rsidRPr="00FA551B">
                <w:rPr>
                  <w:rFonts w:cs="Arial"/>
                  <w:color w:val="000000" w:themeColor="text1"/>
                  <w:szCs w:val="18"/>
                </w:rPr>
                <w:t>w</w:t>
              </w:r>
            </w:ins>
            <w:ins w:id="1319" w:author="Draft_v2" w:date="2023-03-29T11:24:00Z">
              <w:r w:rsidR="00084FB0">
                <w:rPr>
                  <w:rFonts w:cs="Arial"/>
                  <w:color w:val="000000" w:themeColor="text1"/>
                  <w:szCs w:val="18"/>
                </w:rPr>
                <w:t>.</w:t>
              </w:r>
            </w:ins>
            <w:ins w:id="1320" w:author="CR#0012r1" w:date="2023-03-23T23:26:00Z">
              <w:r w:rsidRPr="00FA551B">
                <w:rPr>
                  <w:rFonts w:cs="Arial"/>
                  <w:color w:val="000000" w:themeColor="text1"/>
                  <w:szCs w:val="18"/>
                </w:rPr>
                <w:t>r</w:t>
              </w:r>
            </w:ins>
            <w:ins w:id="1321" w:author="Draft_v2" w:date="2023-03-29T11:24:00Z">
              <w:r w:rsidR="00084FB0">
                <w:rPr>
                  <w:rFonts w:cs="Arial"/>
                  <w:color w:val="000000" w:themeColor="text1"/>
                  <w:szCs w:val="18"/>
                </w:rPr>
                <w:t>.</w:t>
              </w:r>
            </w:ins>
            <w:ins w:id="1322" w:author="CR#0012r1" w:date="2023-03-23T23:26:00Z">
              <w:r w:rsidRPr="00FA551B">
                <w:rPr>
                  <w:rFonts w:cs="Arial"/>
                  <w:color w:val="000000" w:themeColor="text1"/>
                  <w:szCs w:val="18"/>
                </w:rPr>
                <w:t>t</w:t>
              </w:r>
            </w:ins>
            <w:ins w:id="1323" w:author="Draft_v2" w:date="2023-03-29T11:24:00Z">
              <w:r w:rsidR="00084FB0">
                <w:rPr>
                  <w:rFonts w:cs="Arial"/>
                  <w:color w:val="000000" w:themeColor="text1"/>
                  <w:szCs w:val="18"/>
                </w:rPr>
                <w:t>.</w:t>
              </w:r>
            </w:ins>
            <w:proofErr w:type="spellEnd"/>
            <w:ins w:id="1324" w:author="CR#0012r1" w:date="2023-03-23T23:26:00Z">
              <w:r w:rsidRPr="00FA551B">
                <w:rPr>
                  <w:rFonts w:cs="Arial"/>
                  <w:color w:val="000000" w:themeColor="text1"/>
                  <w:szCs w:val="18"/>
                </w:rPr>
                <w:t xml:space="preserve"> the end of the corresponding span of PDCCH candidate.</w:t>
              </w:r>
              <w:del w:id="1325" w:author="Draft_v2" w:date="2023-03-29T11:25:00Z">
                <w:r w:rsidRPr="00FA551B" w:rsidDel="00084FB0">
                  <w:rPr>
                    <w:rFonts w:cs="Arial"/>
                    <w:color w:val="000000" w:themeColor="text1"/>
                    <w:szCs w:val="18"/>
                  </w:rPr>
                  <w:delText xml:space="preserve"> </w:delText>
                </w:r>
              </w:del>
            </w:ins>
          </w:p>
          <w:p w14:paraId="7F18E379" w14:textId="77777777" w:rsidR="00082F57" w:rsidRPr="00FA551B" w:rsidRDefault="00082F57" w:rsidP="00082F57">
            <w:pPr>
              <w:pStyle w:val="TAL"/>
              <w:numPr>
                <w:ilvl w:val="0"/>
                <w:numId w:val="219"/>
              </w:numPr>
              <w:overflowPunct/>
              <w:autoSpaceDE/>
              <w:adjustRightInd/>
              <w:textAlignment w:val="auto"/>
              <w:rPr>
                <w:ins w:id="1326" w:author="CR#0012r1" w:date="2023-03-23T23:26:00Z"/>
                <w:rFonts w:cs="Arial"/>
                <w:color w:val="000000" w:themeColor="text1"/>
                <w:szCs w:val="18"/>
              </w:rPr>
            </w:pPr>
            <w:ins w:id="1327" w:author="CR#0012r1" w:date="2023-03-23T23:26:00Z">
              <w:r w:rsidRPr="00FA551B">
                <w:rPr>
                  <w:rFonts w:cs="Arial"/>
                  <w:color w:val="000000" w:themeColor="text1"/>
                  <w:szCs w:val="18"/>
                </w:rPr>
                <w:t>The limit X is indicated as a total count assuming count 1 for AL=1; 2 for AL=2; 4 for AL=4 or 8 or 16.</w:t>
              </w:r>
            </w:ins>
          </w:p>
          <w:p w14:paraId="78DBA213" w14:textId="77777777" w:rsidR="00082F57" w:rsidRPr="00FA551B" w:rsidRDefault="00082F57" w:rsidP="00082F57">
            <w:pPr>
              <w:pStyle w:val="TAL"/>
              <w:numPr>
                <w:ilvl w:val="0"/>
                <w:numId w:val="219"/>
              </w:numPr>
              <w:overflowPunct/>
              <w:autoSpaceDE/>
              <w:adjustRightInd/>
              <w:textAlignment w:val="auto"/>
              <w:rPr>
                <w:ins w:id="1328" w:author="CR#0012r1" w:date="2023-03-23T23:26:00Z"/>
                <w:rFonts w:cs="Arial"/>
                <w:color w:val="000000" w:themeColor="text1"/>
                <w:szCs w:val="18"/>
              </w:rPr>
            </w:pPr>
            <w:ins w:id="1329" w:author="CR#0012r1" w:date="2023-03-23T23:26:00Z">
              <w:r w:rsidRPr="006E7AED">
                <w:rPr>
                  <w:rFonts w:cs="Arial"/>
                  <w:color w:val="000000" w:themeColor="text1"/>
                  <w:szCs w:val="18"/>
                </w:rPr>
                <w:t>Candidate value “no limit” does not imply BD limit can be exceeded</w:t>
              </w:r>
            </w:ins>
          </w:p>
          <w:p w14:paraId="1CE59C54" w14:textId="77777777" w:rsidR="00082F57" w:rsidRPr="00FA551B" w:rsidRDefault="00082F57" w:rsidP="002657F1">
            <w:pPr>
              <w:pStyle w:val="TAL"/>
              <w:rPr>
                <w:ins w:id="1330"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3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FAB0BDF" w14:textId="77777777" w:rsidR="00082F57" w:rsidRPr="00FA551B" w:rsidRDefault="00082F57" w:rsidP="002657F1">
            <w:pPr>
              <w:pStyle w:val="TAL"/>
              <w:rPr>
                <w:ins w:id="1332" w:author="CR#0012r1" w:date="2023-03-23T23:26:00Z"/>
                <w:rFonts w:cs="Arial"/>
                <w:color w:val="000000" w:themeColor="text1"/>
                <w:szCs w:val="18"/>
              </w:rPr>
            </w:pPr>
            <w:ins w:id="1333" w:author="CR#0012r1" w:date="2023-03-23T23:26:00Z">
              <w:r w:rsidRPr="00FA551B">
                <w:rPr>
                  <w:rFonts w:cs="Arial"/>
                  <w:color w:val="000000" w:themeColor="text1"/>
                  <w:szCs w:val="18"/>
                </w:rPr>
                <w:t>Optional with capability signalling</w:t>
              </w:r>
            </w:ins>
          </w:p>
        </w:tc>
      </w:tr>
      <w:tr w:rsidR="00C86F74" w:rsidRPr="00263855" w14:paraId="602A97FB" w14:textId="77777777" w:rsidTr="00C86F74">
        <w:trPr>
          <w:trHeight w:val="20"/>
          <w:ins w:id="1334" w:author="CR#0012r1" w:date="2023-03-23T23:26:00Z"/>
          <w:trPrChange w:id="133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3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7EFF61" w14:textId="77777777" w:rsidR="00082F57" w:rsidRPr="00FA551B" w:rsidRDefault="00082F57" w:rsidP="002657F1">
            <w:pPr>
              <w:pStyle w:val="TAL"/>
              <w:rPr>
                <w:ins w:id="1337" w:author="CR#0012r1" w:date="2023-03-23T23:26:00Z"/>
              </w:rPr>
            </w:pPr>
            <w:ins w:id="1338"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3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17F4C5" w14:textId="77777777" w:rsidR="00082F57" w:rsidRPr="00FA551B" w:rsidRDefault="00082F57" w:rsidP="002657F1">
            <w:pPr>
              <w:pStyle w:val="TAL"/>
              <w:rPr>
                <w:ins w:id="1340" w:author="CR#0012r1" w:date="2023-03-23T23:26:00Z"/>
                <w:rFonts w:cs="Arial"/>
                <w:color w:val="000000" w:themeColor="text1"/>
                <w:szCs w:val="18"/>
              </w:rPr>
            </w:pPr>
            <w:ins w:id="1341" w:author="CR#0012r1" w:date="2023-03-23T23:26:00Z">
              <w:r w:rsidRPr="00FA551B">
                <w:rPr>
                  <w:rFonts w:cs="Arial"/>
                  <w:color w:val="000000" w:themeColor="text1"/>
                  <w:szCs w:val="18"/>
                </w:rPr>
                <w:t>23-2-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3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15FCCF" w14:textId="77777777" w:rsidR="00082F57" w:rsidRPr="00FA551B" w:rsidRDefault="00082F57" w:rsidP="002657F1">
            <w:pPr>
              <w:pStyle w:val="TAL"/>
              <w:rPr>
                <w:ins w:id="1343" w:author="CR#0012r1" w:date="2023-03-23T23:26:00Z"/>
                <w:rFonts w:eastAsia="SimSun" w:cs="Arial"/>
                <w:color w:val="000000" w:themeColor="text1"/>
                <w:szCs w:val="18"/>
                <w:lang w:eastAsia="zh-CN"/>
              </w:rPr>
            </w:pPr>
            <w:ins w:id="1344" w:author="CR#0012r1" w:date="2023-03-23T23:26:00Z">
              <w:r w:rsidRPr="00FA551B">
                <w:rPr>
                  <w:rFonts w:eastAsia="SimSun" w:cs="Arial"/>
                  <w:color w:val="000000" w:themeColor="text1"/>
                  <w:szCs w:val="18"/>
                  <w:lang w:eastAsia="zh-CN"/>
                </w:rPr>
                <w:t xml:space="preserve">Two QCL </w:t>
              </w:r>
              <w:proofErr w:type="spellStart"/>
              <w:r w:rsidRPr="00FA551B">
                <w:rPr>
                  <w:rFonts w:eastAsia="SimSun" w:cs="Arial"/>
                  <w:color w:val="000000" w:themeColor="text1"/>
                  <w:szCs w:val="18"/>
                  <w:lang w:eastAsia="zh-CN"/>
                </w:rPr>
                <w:t>TypeD</w:t>
              </w:r>
              <w:proofErr w:type="spellEnd"/>
              <w:r w:rsidRPr="00FA551B">
                <w:rPr>
                  <w:rFonts w:eastAsia="SimSun" w:cs="Arial"/>
                  <w:color w:val="000000" w:themeColor="text1"/>
                  <w:szCs w:val="18"/>
                  <w:lang w:eastAsia="zh-CN"/>
                </w:rPr>
                <w:t xml:space="preserve"> for CORESET monitoring in PD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34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09089D5" w14:textId="77777777" w:rsidR="00082F57" w:rsidRPr="00FA551B" w:rsidRDefault="00082F57">
            <w:pPr>
              <w:pStyle w:val="TAL"/>
              <w:rPr>
                <w:ins w:id="1346" w:author="CR#0012r1" w:date="2023-03-23T23:26:00Z"/>
              </w:rPr>
              <w:pPrChange w:id="1347" w:author="CR#0012r1" w:date="2023-03-24T09:24:00Z">
                <w:pPr>
                  <w:spacing w:before="60" w:after="120" w:line="259" w:lineRule="auto"/>
                  <w:contextualSpacing/>
                </w:pPr>
              </w:pPrChange>
            </w:pPr>
            <w:ins w:id="1348" w:author="CR#0012r1" w:date="2023-03-23T23:26:00Z">
              <w:r w:rsidRPr="00FA551B">
                <w:t>Support of determining two QCL-</w:t>
              </w:r>
              <w:proofErr w:type="spellStart"/>
              <w:r w:rsidRPr="00FA551B">
                <w:t>TypeD</w:t>
              </w:r>
              <w:proofErr w:type="spellEnd"/>
              <w:r w:rsidRPr="00FA551B">
                <w:t xml:space="preserve"> for time-domain overlapping CORESETs in the same CC or for intra-band CA when UE is configured with PDCCH repeti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34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4049B4D" w14:textId="77777777" w:rsidR="00082F57" w:rsidRPr="00FA551B" w:rsidRDefault="00082F57" w:rsidP="002657F1">
            <w:pPr>
              <w:pStyle w:val="TAL"/>
              <w:rPr>
                <w:ins w:id="1350" w:author="CR#0012r1" w:date="2023-03-23T23:26:00Z"/>
                <w:rFonts w:eastAsia="MS Mincho" w:cs="Arial"/>
                <w:color w:val="000000" w:themeColor="text1"/>
                <w:szCs w:val="18"/>
              </w:rPr>
            </w:pPr>
            <w:ins w:id="1351"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35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FC6BA87" w14:textId="77777777" w:rsidR="00082F57" w:rsidRPr="00FA551B" w:rsidRDefault="00082F57" w:rsidP="002657F1">
            <w:pPr>
              <w:pStyle w:val="TAL"/>
              <w:rPr>
                <w:ins w:id="1353" w:author="CR#0012r1" w:date="2023-03-23T23:26:00Z"/>
                <w:rFonts w:cs="Arial"/>
                <w:color w:val="000000" w:themeColor="text1"/>
                <w:szCs w:val="18"/>
              </w:rPr>
            </w:pPr>
            <w:ins w:id="1354" w:author="CR#0012r1" w:date="2023-03-23T23:26:00Z">
              <w:r w:rsidRPr="00E32CBD">
                <w:rPr>
                  <w:rFonts w:cs="Arial"/>
                  <w:i/>
                  <w:iCs/>
                  <w:color w:val="000000" w:themeColor="text1"/>
                  <w:szCs w:val="18"/>
                </w:rPr>
                <w:t>mTRP-PDCCH-TwoQCL-TypeD-r17</w:t>
              </w:r>
            </w:ins>
          </w:p>
        </w:tc>
        <w:tc>
          <w:tcPr>
            <w:tcW w:w="2353" w:type="dxa"/>
            <w:tcBorders>
              <w:top w:val="single" w:sz="4" w:space="0" w:color="auto"/>
              <w:left w:val="single" w:sz="4" w:space="0" w:color="auto"/>
              <w:bottom w:val="single" w:sz="4" w:space="0" w:color="auto"/>
              <w:right w:val="single" w:sz="4" w:space="0" w:color="auto"/>
            </w:tcBorders>
            <w:tcPrChange w:id="135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5EEB9EB" w14:textId="77777777" w:rsidR="00082F57" w:rsidRPr="00FA551B" w:rsidRDefault="00082F57" w:rsidP="002657F1">
            <w:pPr>
              <w:pStyle w:val="TAL"/>
              <w:rPr>
                <w:ins w:id="1356" w:author="CR#0012r1" w:date="2023-03-23T23:26:00Z"/>
                <w:rFonts w:cs="Arial"/>
                <w:color w:val="000000" w:themeColor="text1"/>
                <w:szCs w:val="18"/>
              </w:rPr>
            </w:pPr>
            <w:ins w:id="1357" w:author="CR#0012r1" w:date="2023-03-23T23:26:00Z">
              <w:r w:rsidRPr="00601BA6">
                <w:rPr>
                  <w:rFonts w:cs="Arial"/>
                  <w:i/>
                  <w:iCs/>
                  <w:color w:val="000000" w:themeColor="text1"/>
                  <w:szCs w:val="18"/>
                </w:rPr>
                <w:t>MIMO-</w:t>
              </w:r>
              <w:proofErr w:type="spellStart"/>
              <w:r w:rsidRPr="00601BA6">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5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25F1CEE" w14:textId="77777777" w:rsidR="00082F57" w:rsidRPr="00FA551B" w:rsidRDefault="00082F57" w:rsidP="002657F1">
            <w:pPr>
              <w:pStyle w:val="TAL"/>
              <w:rPr>
                <w:ins w:id="1359" w:author="CR#0012r1" w:date="2023-03-23T23:26:00Z"/>
                <w:rFonts w:cs="Arial"/>
                <w:color w:val="000000" w:themeColor="text1"/>
                <w:szCs w:val="18"/>
              </w:rPr>
            </w:pPr>
            <w:ins w:id="136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5E57E8D" w14:textId="77777777" w:rsidR="00082F57" w:rsidRPr="00FA551B" w:rsidRDefault="00082F57" w:rsidP="002657F1">
            <w:pPr>
              <w:pStyle w:val="TAL"/>
              <w:rPr>
                <w:ins w:id="1362" w:author="CR#0012r1" w:date="2023-03-23T23:26:00Z"/>
                <w:rFonts w:cs="Arial"/>
                <w:color w:val="000000" w:themeColor="text1"/>
                <w:szCs w:val="18"/>
              </w:rPr>
            </w:pPr>
            <w:ins w:id="1363" w:author="CR#0012r1" w:date="2023-03-23T23:26:00Z">
              <w:r w:rsidRPr="00FA551B">
                <w:rPr>
                  <w:rFonts w:cs="Arial"/>
                  <w:color w:val="000000" w:themeColor="text1"/>
                  <w:szCs w:val="18"/>
                </w:rPr>
                <w:t>FR2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3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34A185" w14:textId="77777777" w:rsidR="00082F57" w:rsidRPr="00FA551B" w:rsidRDefault="00082F57" w:rsidP="002657F1">
            <w:pPr>
              <w:pStyle w:val="TAL"/>
              <w:rPr>
                <w:ins w:id="1365" w:author="CR#0012r1" w:date="2023-03-23T23:26:00Z"/>
                <w:rFonts w:cs="Arial"/>
                <w:color w:val="000000" w:themeColor="text1"/>
                <w:szCs w:val="18"/>
              </w:rPr>
            </w:pPr>
            <w:ins w:id="136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3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2541F0" w14:textId="77777777" w:rsidR="00082F57" w:rsidRPr="00FA551B" w:rsidRDefault="00082F57" w:rsidP="002657F1">
            <w:pPr>
              <w:pStyle w:val="TAL"/>
              <w:rPr>
                <w:ins w:id="136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3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5F46C4" w14:textId="77777777" w:rsidR="00082F57" w:rsidRPr="00FA551B" w:rsidRDefault="00082F57" w:rsidP="002657F1">
            <w:pPr>
              <w:pStyle w:val="TAL"/>
              <w:rPr>
                <w:ins w:id="1370" w:author="CR#0012r1" w:date="2023-03-23T23:26:00Z"/>
                <w:rFonts w:cs="Arial"/>
                <w:color w:val="000000" w:themeColor="text1"/>
                <w:szCs w:val="18"/>
              </w:rPr>
            </w:pPr>
            <w:ins w:id="1371" w:author="CR#0012r1" w:date="2023-03-23T23:26:00Z">
              <w:r w:rsidRPr="00FA551B">
                <w:rPr>
                  <w:rFonts w:cs="Arial"/>
                  <w:color w:val="000000" w:themeColor="text1"/>
                  <w:szCs w:val="18"/>
                </w:rPr>
                <w:t>Optional with capability signalling</w:t>
              </w:r>
            </w:ins>
          </w:p>
        </w:tc>
      </w:tr>
      <w:tr w:rsidR="00C86F74" w:rsidRPr="00263855" w14:paraId="49F24441" w14:textId="77777777" w:rsidTr="00C86F74">
        <w:trPr>
          <w:trHeight w:val="20"/>
          <w:ins w:id="1372" w:author="CR#0012r1" w:date="2023-03-23T23:26:00Z"/>
          <w:trPrChange w:id="137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3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155CA9" w14:textId="77777777" w:rsidR="00082F57" w:rsidRPr="00FA551B" w:rsidRDefault="00082F57" w:rsidP="002657F1">
            <w:pPr>
              <w:pStyle w:val="TAL"/>
              <w:rPr>
                <w:ins w:id="1375" w:author="CR#0012r1" w:date="2023-03-23T23:26:00Z"/>
              </w:rPr>
            </w:pPr>
            <w:ins w:id="1376"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3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90AF7D" w14:textId="77777777" w:rsidR="00082F57" w:rsidRPr="00FA551B" w:rsidRDefault="00082F57" w:rsidP="002657F1">
            <w:pPr>
              <w:pStyle w:val="TAL"/>
              <w:rPr>
                <w:ins w:id="1378" w:author="CR#0012r1" w:date="2023-03-23T23:26:00Z"/>
                <w:rFonts w:cs="Arial"/>
                <w:color w:val="000000" w:themeColor="text1"/>
                <w:szCs w:val="18"/>
              </w:rPr>
            </w:pPr>
            <w:ins w:id="1379" w:author="CR#0012r1" w:date="2023-03-23T23:26:00Z">
              <w:r w:rsidRPr="00FA551B">
                <w:rPr>
                  <w:rFonts w:cs="Arial"/>
                  <w:color w:val="000000" w:themeColor="text1"/>
                  <w:szCs w:val="18"/>
                </w:rPr>
                <w:t>23-2-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3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A91E10" w14:textId="77777777" w:rsidR="00082F57" w:rsidRPr="00FA551B" w:rsidRDefault="00082F57" w:rsidP="002657F1">
            <w:pPr>
              <w:pStyle w:val="TAL"/>
              <w:rPr>
                <w:ins w:id="1381" w:author="CR#0012r1" w:date="2023-03-23T23:26:00Z"/>
                <w:rFonts w:eastAsia="SimSun" w:cs="Arial"/>
                <w:color w:val="000000" w:themeColor="text1"/>
                <w:szCs w:val="18"/>
                <w:lang w:eastAsia="zh-CN"/>
              </w:rPr>
            </w:pPr>
            <w:ins w:id="1382" w:author="CR#0012r1" w:date="2023-03-23T23:26:00Z">
              <w:r w:rsidRPr="00FA551B">
                <w:rPr>
                  <w:rFonts w:eastAsia="SimSun" w:cs="Arial"/>
                  <w:color w:val="000000" w:themeColor="text1"/>
                  <w:szCs w:val="18"/>
                  <w:lang w:eastAsia="zh-CN"/>
                </w:rPr>
                <w:t>Simultaneous configuration of PDCCH repetition and multi-DCI based multi-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38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6F30284" w14:textId="77777777" w:rsidR="00082F57" w:rsidRPr="00FA551B" w:rsidRDefault="00082F57">
            <w:pPr>
              <w:pStyle w:val="TAL"/>
              <w:rPr>
                <w:ins w:id="1384" w:author="CR#0012r1" w:date="2023-03-23T23:26:00Z"/>
              </w:rPr>
              <w:pPrChange w:id="1385" w:author="CR#0012r1" w:date="2023-03-24T09:24:00Z">
                <w:pPr>
                  <w:spacing w:before="60" w:after="120" w:line="259" w:lineRule="auto"/>
                  <w:contextualSpacing/>
                </w:pPr>
              </w:pPrChange>
            </w:pPr>
            <w:ins w:id="1386" w:author="CR#0012r1" w:date="2023-03-23T23:26:00Z">
              <w:r w:rsidRPr="00FA551B">
                <w:t>Support of simultaneous configuration of PDCCH repetition and multi-DCI based multi-TRP</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38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3B425FF" w14:textId="77777777" w:rsidR="00082F57" w:rsidRPr="00FA551B" w:rsidRDefault="00082F57" w:rsidP="002657F1">
            <w:pPr>
              <w:pStyle w:val="TAL"/>
              <w:rPr>
                <w:ins w:id="1388" w:author="CR#0012r1" w:date="2023-03-23T23:26:00Z"/>
                <w:rFonts w:eastAsia="MS Mincho" w:cs="Arial"/>
                <w:color w:val="000000" w:themeColor="text1"/>
                <w:szCs w:val="18"/>
              </w:rPr>
            </w:pPr>
            <w:ins w:id="1389" w:author="CR#0012r1" w:date="2023-03-23T23:26:00Z">
              <w:r w:rsidRPr="00FA551B">
                <w:rPr>
                  <w:rFonts w:eastAsia="MS Mincho" w:cs="Arial"/>
                  <w:color w:val="000000" w:themeColor="text1"/>
                  <w:szCs w:val="18"/>
                </w:rPr>
                <w:t>23-2-1, 16-2a</w:t>
              </w:r>
            </w:ins>
          </w:p>
        </w:tc>
        <w:tc>
          <w:tcPr>
            <w:tcW w:w="3483" w:type="dxa"/>
            <w:tcBorders>
              <w:top w:val="single" w:sz="4" w:space="0" w:color="auto"/>
              <w:left w:val="single" w:sz="4" w:space="0" w:color="auto"/>
              <w:bottom w:val="single" w:sz="4" w:space="0" w:color="auto"/>
              <w:right w:val="single" w:sz="4" w:space="0" w:color="auto"/>
            </w:tcBorders>
            <w:tcPrChange w:id="139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1226947" w14:textId="77777777" w:rsidR="00082F57" w:rsidRPr="00FA551B" w:rsidRDefault="00082F57" w:rsidP="002657F1">
            <w:pPr>
              <w:pStyle w:val="TAL"/>
              <w:rPr>
                <w:ins w:id="1391" w:author="CR#0012r1" w:date="2023-03-23T23:26:00Z"/>
                <w:rFonts w:cs="Arial"/>
                <w:color w:val="000000" w:themeColor="text1"/>
                <w:szCs w:val="18"/>
              </w:rPr>
            </w:pPr>
            <w:ins w:id="1392" w:author="CR#0012r1" w:date="2023-03-23T23:26:00Z">
              <w:r w:rsidRPr="00CA3BA5">
                <w:rPr>
                  <w:rFonts w:cs="Arial"/>
                  <w:i/>
                  <w:iCs/>
                  <w:color w:val="000000" w:themeColor="text1"/>
                  <w:szCs w:val="18"/>
                </w:rPr>
                <w:t>mTRP-PDCCH-multiDCI-multiTRP-r17</w:t>
              </w:r>
            </w:ins>
          </w:p>
        </w:tc>
        <w:tc>
          <w:tcPr>
            <w:tcW w:w="2353" w:type="dxa"/>
            <w:tcBorders>
              <w:top w:val="single" w:sz="4" w:space="0" w:color="auto"/>
              <w:left w:val="single" w:sz="4" w:space="0" w:color="auto"/>
              <w:bottom w:val="single" w:sz="4" w:space="0" w:color="auto"/>
              <w:right w:val="single" w:sz="4" w:space="0" w:color="auto"/>
            </w:tcBorders>
            <w:tcPrChange w:id="139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02D80C4" w14:textId="77777777" w:rsidR="00082F57" w:rsidRPr="00FA551B" w:rsidRDefault="00082F57" w:rsidP="002657F1">
            <w:pPr>
              <w:pStyle w:val="TAL"/>
              <w:rPr>
                <w:ins w:id="1394" w:author="CR#0012r1" w:date="2023-03-23T23:26:00Z"/>
                <w:rFonts w:cs="Arial"/>
                <w:color w:val="000000" w:themeColor="text1"/>
                <w:szCs w:val="18"/>
              </w:rPr>
            </w:pPr>
            <w:ins w:id="1395" w:author="CR#0012r1" w:date="2023-03-23T23:26:00Z">
              <w:r w:rsidRPr="00A244F6">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9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CB1ACFB" w14:textId="77777777" w:rsidR="00082F57" w:rsidRPr="00FA551B" w:rsidRDefault="00082F57" w:rsidP="002657F1">
            <w:pPr>
              <w:pStyle w:val="TAL"/>
              <w:rPr>
                <w:ins w:id="1397" w:author="CR#0012r1" w:date="2023-03-23T23:26:00Z"/>
                <w:rFonts w:cs="Arial"/>
                <w:color w:val="000000" w:themeColor="text1"/>
                <w:szCs w:val="18"/>
              </w:rPr>
            </w:pPr>
            <w:ins w:id="139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745E17E" w14:textId="77777777" w:rsidR="00082F57" w:rsidRPr="00FA551B" w:rsidRDefault="00082F57" w:rsidP="002657F1">
            <w:pPr>
              <w:pStyle w:val="TAL"/>
              <w:rPr>
                <w:ins w:id="1400" w:author="CR#0012r1" w:date="2023-03-23T23:26:00Z"/>
                <w:rFonts w:cs="Arial"/>
                <w:color w:val="000000" w:themeColor="text1"/>
                <w:szCs w:val="18"/>
              </w:rPr>
            </w:pPr>
            <w:ins w:id="140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4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E85D1E" w14:textId="77777777" w:rsidR="00082F57" w:rsidRPr="00FA551B" w:rsidRDefault="00082F57" w:rsidP="002657F1">
            <w:pPr>
              <w:pStyle w:val="TAL"/>
              <w:rPr>
                <w:ins w:id="1403" w:author="CR#0012r1" w:date="2023-03-23T23:26:00Z"/>
                <w:rFonts w:cs="Arial"/>
                <w:color w:val="000000" w:themeColor="text1"/>
                <w:szCs w:val="18"/>
              </w:rPr>
            </w:pPr>
            <w:ins w:id="140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4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49002C" w14:textId="77777777" w:rsidR="00082F57" w:rsidRPr="00FA551B" w:rsidRDefault="00082F57" w:rsidP="002657F1">
            <w:pPr>
              <w:pStyle w:val="TAL"/>
              <w:rPr>
                <w:ins w:id="1406" w:author="CR#0012r1" w:date="2023-03-23T23:26:00Z"/>
                <w:rFonts w:cs="Arial"/>
                <w:color w:val="000000" w:themeColor="text1"/>
                <w:szCs w:val="18"/>
              </w:rPr>
            </w:pPr>
            <w:ins w:id="1407" w:author="CR#0012r1" w:date="2023-03-23T23:26:00Z">
              <w:r w:rsidRPr="00FA551B">
                <w:rPr>
                  <w:rFonts w:cs="Arial"/>
                  <w:color w:val="000000" w:themeColor="text1"/>
                  <w:szCs w:val="18"/>
                </w:rPr>
                <w:t xml:space="preserve">Note: Two linked PDCCH candidates are not expected to be associated with different </w:t>
              </w:r>
              <w:proofErr w:type="spellStart"/>
              <w:r w:rsidRPr="00084FB0">
                <w:rPr>
                  <w:rFonts w:cs="Arial"/>
                  <w:i/>
                  <w:iCs/>
                  <w:color w:val="000000" w:themeColor="text1"/>
                  <w:szCs w:val="18"/>
                  <w:rPrChange w:id="1408" w:author="Draft_v2" w:date="2023-03-29T11:26:00Z">
                    <w:rPr>
                      <w:rFonts w:cs="Arial"/>
                      <w:color w:val="000000" w:themeColor="text1"/>
                      <w:szCs w:val="18"/>
                    </w:rPr>
                  </w:rPrChange>
                </w:rPr>
                <w:t>CORESETPoolIndex</w:t>
              </w:r>
              <w:proofErr w:type="spellEnd"/>
              <w:r w:rsidRPr="00FA551B">
                <w:rPr>
                  <w:rFonts w:cs="Arial"/>
                  <w:color w:val="000000" w:themeColor="text1"/>
                  <w:szCs w:val="18"/>
                </w:rPr>
                <w:t xml:space="preserve"> values</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4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985B46" w14:textId="77777777" w:rsidR="00082F57" w:rsidRPr="00FA551B" w:rsidRDefault="00082F57" w:rsidP="002657F1">
            <w:pPr>
              <w:pStyle w:val="TAL"/>
              <w:rPr>
                <w:ins w:id="1410" w:author="CR#0012r1" w:date="2023-03-23T23:26:00Z"/>
                <w:rFonts w:cs="Arial"/>
                <w:color w:val="000000" w:themeColor="text1"/>
                <w:szCs w:val="18"/>
              </w:rPr>
            </w:pPr>
            <w:ins w:id="1411" w:author="CR#0012r1" w:date="2023-03-23T23:26:00Z">
              <w:r w:rsidRPr="00FA551B">
                <w:rPr>
                  <w:rFonts w:cs="Arial"/>
                  <w:color w:val="000000" w:themeColor="text1"/>
                  <w:szCs w:val="18"/>
                </w:rPr>
                <w:t>Optional with capability signalling</w:t>
              </w:r>
            </w:ins>
          </w:p>
        </w:tc>
      </w:tr>
      <w:tr w:rsidR="00C86F74" w:rsidRPr="00263855" w14:paraId="7C12126C" w14:textId="77777777" w:rsidTr="00C86F74">
        <w:trPr>
          <w:trHeight w:val="20"/>
          <w:ins w:id="1412" w:author="CR#0012r1" w:date="2023-03-23T23:26:00Z"/>
          <w:trPrChange w:id="141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4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314874" w14:textId="77777777" w:rsidR="00082F57" w:rsidRPr="00FA551B" w:rsidRDefault="00082F57" w:rsidP="002657F1">
            <w:pPr>
              <w:pStyle w:val="TAL"/>
              <w:rPr>
                <w:ins w:id="1415" w:author="CR#0012r1" w:date="2023-03-23T23:26:00Z"/>
              </w:rPr>
            </w:pPr>
            <w:ins w:id="1416"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4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B577FC" w14:textId="77777777" w:rsidR="00082F57" w:rsidRPr="00FA551B" w:rsidRDefault="00082F57" w:rsidP="002657F1">
            <w:pPr>
              <w:pStyle w:val="TAL"/>
              <w:rPr>
                <w:ins w:id="1418" w:author="CR#0012r1" w:date="2023-03-23T23:26:00Z"/>
                <w:rFonts w:cs="Arial"/>
                <w:color w:val="000000" w:themeColor="text1"/>
                <w:szCs w:val="18"/>
              </w:rPr>
            </w:pPr>
            <w:ins w:id="1419" w:author="CR#0012r1" w:date="2023-03-23T23:26:00Z">
              <w:r w:rsidRPr="00FA551B">
                <w:rPr>
                  <w:rFonts w:cs="Arial"/>
                  <w:color w:val="000000" w:themeColor="text1"/>
                  <w:szCs w:val="18"/>
                </w:rPr>
                <w:t>23-3-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4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C8E37A" w14:textId="77777777" w:rsidR="00082F57" w:rsidRPr="00FA551B" w:rsidRDefault="00082F57" w:rsidP="002657F1">
            <w:pPr>
              <w:pStyle w:val="TAL"/>
              <w:rPr>
                <w:ins w:id="1421" w:author="CR#0012r1" w:date="2023-03-23T23:26:00Z"/>
                <w:rFonts w:eastAsia="SimSun" w:cs="Arial"/>
                <w:color w:val="000000" w:themeColor="text1"/>
                <w:szCs w:val="18"/>
                <w:lang w:eastAsia="zh-CN"/>
              </w:rPr>
            </w:pPr>
            <w:ins w:id="1422" w:author="CR#0012r1" w:date="2023-03-23T23:26:00Z">
              <w:r w:rsidRPr="00FA551B">
                <w:rPr>
                  <w:rFonts w:eastAsia="SimSun" w:cs="Arial"/>
                  <w:color w:val="000000" w:themeColor="text1"/>
                  <w:szCs w:val="18"/>
                  <w:lang w:eastAsia="zh-CN"/>
                </w:rPr>
                <w:t>Multi-TRP PUSCH repetition (type A) -codebook based</w:t>
              </w:r>
              <w:r w:rsidRPr="00FA551B" w:rsidDel="003137DE">
                <w:rPr>
                  <w:rFonts w:eastAsia="SimSun" w:cs="Arial"/>
                  <w:color w:val="000000" w:themeColor="text1"/>
                  <w:szCs w:val="18"/>
                  <w:lang w:eastAsia="zh-CN"/>
                </w:rPr>
                <w:t xml:space="preserve">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42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CB8C93" w14:textId="77777777" w:rsidR="00082F57" w:rsidRPr="00FA551B" w:rsidRDefault="00082F57">
            <w:pPr>
              <w:pStyle w:val="TAL"/>
              <w:rPr>
                <w:ins w:id="1424" w:author="CR#0012r1" w:date="2023-03-23T23:26:00Z"/>
              </w:rPr>
              <w:pPrChange w:id="1425" w:author="CR#0012r1" w:date="2023-03-24T09:24:00Z">
                <w:pPr>
                  <w:spacing w:before="60" w:after="120" w:line="259" w:lineRule="auto"/>
                  <w:contextualSpacing/>
                </w:pPr>
              </w:pPrChange>
            </w:pPr>
            <w:ins w:id="1426" w:author="CR#0012r1" w:date="2023-03-23T23:26:00Z">
              <w:r w:rsidRPr="00FA551B">
                <w:t>1. Support of multi-TRP PUSCH repetition (based on PUSCH repetition type A)</w:t>
              </w:r>
            </w:ins>
          </w:p>
          <w:p w14:paraId="47DCA14B" w14:textId="77777777" w:rsidR="00082F57" w:rsidRPr="00FA551B" w:rsidRDefault="00082F57">
            <w:pPr>
              <w:pStyle w:val="TAL"/>
              <w:rPr>
                <w:ins w:id="1427" w:author="CR#0012r1" w:date="2023-03-23T23:26:00Z"/>
              </w:rPr>
              <w:pPrChange w:id="1428" w:author="CR#0012r1" w:date="2023-03-24T09:24:00Z">
                <w:pPr>
                  <w:spacing w:before="60" w:after="120" w:line="259" w:lineRule="auto"/>
                  <w:contextualSpacing/>
                </w:pPr>
              </w:pPrChange>
            </w:pPr>
            <w:ins w:id="1429" w:author="CR#0012r1" w:date="2023-03-23T23:26:00Z">
              <w:r w:rsidRPr="00FA551B">
                <w:t>- sequential mapping for repetitions larger than 2</w:t>
              </w:r>
            </w:ins>
          </w:p>
          <w:p w14:paraId="7624956E" w14:textId="37C921F8" w:rsidR="00082F57" w:rsidRDefault="00082F57" w:rsidP="00C86F74">
            <w:pPr>
              <w:pStyle w:val="TAL"/>
              <w:rPr>
                <w:ins w:id="1430" w:author="CR#0012r1" w:date="2023-03-24T09:24:00Z"/>
              </w:rPr>
            </w:pPr>
            <w:ins w:id="1431" w:author="CR#0012r1" w:date="2023-03-23T23:26:00Z">
              <w:r w:rsidRPr="00FA551B">
                <w:t>- cyclic mapping for 2 repetitions</w:t>
              </w:r>
            </w:ins>
          </w:p>
          <w:p w14:paraId="3A28E955" w14:textId="77777777" w:rsidR="00C86F74" w:rsidRPr="00FA551B" w:rsidRDefault="00C86F74">
            <w:pPr>
              <w:pStyle w:val="TAL"/>
              <w:rPr>
                <w:ins w:id="1432" w:author="CR#0012r1" w:date="2023-03-23T23:26:00Z"/>
              </w:rPr>
              <w:pPrChange w:id="1433" w:author="CR#0012r1" w:date="2023-03-24T09:24:00Z">
                <w:pPr>
                  <w:spacing w:before="60" w:after="120" w:line="259" w:lineRule="auto"/>
                  <w:contextualSpacing/>
                </w:pPr>
              </w:pPrChange>
            </w:pPr>
          </w:p>
          <w:p w14:paraId="74859F55" w14:textId="50B74F81" w:rsidR="00082F57" w:rsidRDefault="00082F57" w:rsidP="00C86F74">
            <w:pPr>
              <w:pStyle w:val="TAL"/>
              <w:rPr>
                <w:ins w:id="1434" w:author="CR#0012r1" w:date="2023-03-24T09:24:00Z"/>
              </w:rPr>
            </w:pPr>
            <w:ins w:id="1435" w:author="CR#0012r1" w:date="2023-03-23T23:26:00Z">
              <w:r w:rsidRPr="00FA551B">
                <w:t>2. Support of two SRS resource sets with usage set to 'codebook'</w:t>
              </w:r>
            </w:ins>
          </w:p>
          <w:p w14:paraId="2371E1C8" w14:textId="77777777" w:rsidR="00C86F74" w:rsidRPr="00FA551B" w:rsidRDefault="00C86F74">
            <w:pPr>
              <w:pStyle w:val="TAL"/>
              <w:rPr>
                <w:ins w:id="1436" w:author="CR#0012r1" w:date="2023-03-23T23:26:00Z"/>
              </w:rPr>
              <w:pPrChange w:id="1437" w:author="CR#0012r1" w:date="2023-03-24T09:24:00Z">
                <w:pPr>
                  <w:spacing w:before="60" w:after="120" w:line="259" w:lineRule="auto"/>
                  <w:contextualSpacing/>
                </w:pPr>
              </w:pPrChange>
            </w:pPr>
          </w:p>
          <w:p w14:paraId="0A14F3C2" w14:textId="56195736" w:rsidR="00082F57" w:rsidRPr="00FA551B" w:rsidRDefault="00082F57">
            <w:pPr>
              <w:pStyle w:val="TAL"/>
              <w:rPr>
                <w:ins w:id="1438" w:author="CR#0012r1" w:date="2023-03-23T23:26:00Z"/>
              </w:rPr>
              <w:pPrChange w:id="1439" w:author="CR#0012r1" w:date="2023-03-24T09:24:00Z">
                <w:pPr>
                  <w:spacing w:before="60" w:after="120" w:line="259" w:lineRule="auto"/>
                  <w:contextualSpacing/>
                </w:pPr>
              </w:pPrChange>
            </w:pPr>
            <w:ins w:id="1440"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44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0D8132B" w14:textId="77777777" w:rsidR="00082F57" w:rsidRPr="00FA551B" w:rsidRDefault="00082F57" w:rsidP="002657F1">
            <w:pPr>
              <w:pStyle w:val="TAL"/>
              <w:rPr>
                <w:ins w:id="1442" w:author="CR#0012r1" w:date="2023-03-23T23:26:00Z"/>
                <w:rFonts w:eastAsia="MS Mincho" w:cs="Arial"/>
                <w:color w:val="000000" w:themeColor="text1"/>
                <w:szCs w:val="18"/>
              </w:rPr>
            </w:pPr>
            <w:ins w:id="1443" w:author="CR#0012r1" w:date="2023-03-23T23:26:00Z">
              <w:r w:rsidRPr="00FA551B">
                <w:rPr>
                  <w:rFonts w:eastAsia="MS Mincho" w:cs="Arial"/>
                  <w:color w:val="000000" w:themeColor="text1"/>
                  <w:szCs w:val="18"/>
                </w:rPr>
                <w:t>2-14</w:t>
              </w:r>
            </w:ins>
          </w:p>
        </w:tc>
        <w:tc>
          <w:tcPr>
            <w:tcW w:w="3483" w:type="dxa"/>
            <w:tcBorders>
              <w:top w:val="single" w:sz="4" w:space="0" w:color="auto"/>
              <w:left w:val="single" w:sz="4" w:space="0" w:color="auto"/>
              <w:bottom w:val="single" w:sz="4" w:space="0" w:color="auto"/>
              <w:right w:val="single" w:sz="4" w:space="0" w:color="auto"/>
            </w:tcBorders>
            <w:tcPrChange w:id="144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C645394" w14:textId="77777777" w:rsidR="00082F57" w:rsidRPr="00811DB5" w:rsidRDefault="00082F57" w:rsidP="002657F1">
            <w:pPr>
              <w:pStyle w:val="TAL"/>
              <w:rPr>
                <w:ins w:id="1445" w:author="CR#0012r1" w:date="2023-03-23T23:26:00Z"/>
                <w:rFonts w:cs="Arial"/>
                <w:i/>
                <w:iCs/>
                <w:color w:val="000000" w:themeColor="text1"/>
                <w:szCs w:val="18"/>
              </w:rPr>
            </w:pPr>
            <w:ins w:id="1446" w:author="CR#0012r1" w:date="2023-03-23T23:26:00Z">
              <w:r w:rsidRPr="00811DB5">
                <w:rPr>
                  <w:rFonts w:cs="Arial"/>
                  <w:i/>
                  <w:iCs/>
                  <w:color w:val="000000" w:themeColor="text1"/>
                  <w:szCs w:val="18"/>
                </w:rPr>
                <w:t>mTRP-PUSCH-TypeA-CB-r17</w:t>
              </w:r>
            </w:ins>
          </w:p>
        </w:tc>
        <w:tc>
          <w:tcPr>
            <w:tcW w:w="2353" w:type="dxa"/>
            <w:tcBorders>
              <w:top w:val="single" w:sz="4" w:space="0" w:color="auto"/>
              <w:left w:val="single" w:sz="4" w:space="0" w:color="auto"/>
              <w:bottom w:val="single" w:sz="4" w:space="0" w:color="auto"/>
              <w:right w:val="single" w:sz="4" w:space="0" w:color="auto"/>
            </w:tcBorders>
            <w:tcPrChange w:id="144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FE73161" w14:textId="77777777" w:rsidR="00082F57" w:rsidRPr="00811DB5" w:rsidRDefault="00082F57" w:rsidP="002657F1">
            <w:pPr>
              <w:pStyle w:val="TAL"/>
              <w:rPr>
                <w:ins w:id="1448" w:author="CR#0012r1" w:date="2023-03-23T23:26:00Z"/>
                <w:rFonts w:cs="Arial"/>
                <w:i/>
                <w:iCs/>
                <w:color w:val="000000" w:themeColor="text1"/>
                <w:szCs w:val="18"/>
              </w:rPr>
            </w:pPr>
            <w:ins w:id="1449" w:author="CR#0012r1" w:date="2023-03-23T23:26:00Z">
              <w:r w:rsidRPr="00811DB5">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45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35E1D32" w14:textId="77777777" w:rsidR="00082F57" w:rsidRPr="00FA551B" w:rsidRDefault="00082F57" w:rsidP="002657F1">
            <w:pPr>
              <w:pStyle w:val="TAL"/>
              <w:rPr>
                <w:ins w:id="1451" w:author="CR#0012r1" w:date="2023-03-23T23:26:00Z"/>
                <w:rFonts w:cs="Arial"/>
                <w:color w:val="000000" w:themeColor="text1"/>
                <w:szCs w:val="18"/>
              </w:rPr>
            </w:pPr>
            <w:ins w:id="145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4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92E187" w14:textId="77777777" w:rsidR="00082F57" w:rsidRPr="00FA551B" w:rsidRDefault="00082F57" w:rsidP="002657F1">
            <w:pPr>
              <w:pStyle w:val="TAL"/>
              <w:rPr>
                <w:ins w:id="1454" w:author="CR#0012r1" w:date="2023-03-23T23:26:00Z"/>
                <w:rFonts w:cs="Arial"/>
                <w:color w:val="000000" w:themeColor="text1"/>
                <w:szCs w:val="18"/>
              </w:rPr>
            </w:pPr>
            <w:ins w:id="145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4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E2D421" w14:textId="77777777" w:rsidR="00082F57" w:rsidRPr="00FA551B" w:rsidRDefault="00082F57" w:rsidP="002657F1">
            <w:pPr>
              <w:pStyle w:val="TAL"/>
              <w:rPr>
                <w:ins w:id="1457" w:author="CR#0012r1" w:date="2023-03-23T23:26:00Z"/>
                <w:rFonts w:cs="Arial"/>
                <w:color w:val="000000" w:themeColor="text1"/>
                <w:szCs w:val="18"/>
              </w:rPr>
            </w:pPr>
            <w:ins w:id="145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4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F0D8E5" w14:textId="77777777" w:rsidR="00082F57" w:rsidRPr="00FA551B" w:rsidRDefault="00082F57" w:rsidP="002657F1">
            <w:pPr>
              <w:pStyle w:val="TAL"/>
              <w:rPr>
                <w:ins w:id="1460" w:author="CR#0012r1" w:date="2023-03-23T23:26:00Z"/>
                <w:rFonts w:cs="Arial"/>
                <w:color w:val="000000" w:themeColor="text1"/>
                <w:szCs w:val="18"/>
              </w:rPr>
            </w:pPr>
            <w:ins w:id="1461" w:author="CR#0012r1" w:date="2023-03-23T23:26:00Z">
              <w:r w:rsidRPr="00FA551B">
                <w:rPr>
                  <w:rFonts w:cs="Arial"/>
                  <w:color w:val="000000" w:themeColor="text1"/>
                  <w:szCs w:val="18"/>
                </w:rPr>
                <w:t>Component 3 candidate values: {1,2 ,4}</w:t>
              </w:r>
            </w:ins>
          </w:p>
          <w:p w14:paraId="5BBD9A0A" w14:textId="77777777" w:rsidR="00082F57" w:rsidRPr="00FA551B" w:rsidRDefault="00082F57" w:rsidP="002657F1">
            <w:pPr>
              <w:pStyle w:val="TAL"/>
              <w:rPr>
                <w:ins w:id="1462" w:author="CR#0012r1" w:date="2023-03-23T23:26:00Z"/>
                <w:rFonts w:cs="Arial"/>
                <w:color w:val="000000" w:themeColor="text1"/>
                <w:szCs w:val="18"/>
              </w:rPr>
            </w:pPr>
          </w:p>
          <w:p w14:paraId="13CB4B1A" w14:textId="77777777" w:rsidR="00082F57" w:rsidRPr="00FA551B" w:rsidRDefault="00082F57" w:rsidP="002657F1">
            <w:pPr>
              <w:pStyle w:val="TAL"/>
              <w:rPr>
                <w:ins w:id="1463" w:author="CR#0012r1" w:date="2023-03-23T23:26:00Z"/>
                <w:rFonts w:cs="Arial"/>
                <w:color w:val="000000" w:themeColor="text1"/>
                <w:szCs w:val="18"/>
              </w:rPr>
            </w:pPr>
            <w:ins w:id="1464" w:author="CR#0012r1" w:date="2023-03-23T23:26:00Z">
              <w:r w:rsidRPr="00FA551B">
                <w:rPr>
                  <w:rFonts w:cs="Arial"/>
                  <w:color w:val="000000" w:themeColor="text1"/>
                  <w:szCs w:val="18"/>
                </w:rPr>
                <w:t>Note: If value 4 is reported for component 3, UE also reports value 4 in FG 16-5c.</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4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90CD346" w14:textId="77777777" w:rsidR="00082F57" w:rsidRPr="00FA551B" w:rsidRDefault="00082F57" w:rsidP="002657F1">
            <w:pPr>
              <w:pStyle w:val="TAL"/>
              <w:rPr>
                <w:ins w:id="1466" w:author="CR#0012r1" w:date="2023-03-23T23:26:00Z"/>
                <w:rFonts w:cs="Arial"/>
                <w:color w:val="000000" w:themeColor="text1"/>
                <w:szCs w:val="18"/>
              </w:rPr>
            </w:pPr>
            <w:ins w:id="1467" w:author="CR#0012r1" w:date="2023-03-23T23:26:00Z">
              <w:r w:rsidRPr="00FA551B">
                <w:rPr>
                  <w:rFonts w:cs="Arial"/>
                  <w:color w:val="000000" w:themeColor="text1"/>
                  <w:szCs w:val="18"/>
                </w:rPr>
                <w:t>Optional with capability signalling</w:t>
              </w:r>
            </w:ins>
          </w:p>
        </w:tc>
      </w:tr>
      <w:tr w:rsidR="00C86F74" w:rsidRPr="00263855" w14:paraId="12101742" w14:textId="77777777" w:rsidTr="00C86F74">
        <w:trPr>
          <w:trHeight w:val="20"/>
          <w:ins w:id="1468" w:author="CR#0012r1" w:date="2023-03-23T23:26:00Z"/>
          <w:trPrChange w:id="146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4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59ABF3" w14:textId="77777777" w:rsidR="00082F57" w:rsidRPr="00FA551B" w:rsidRDefault="00082F57" w:rsidP="002657F1">
            <w:pPr>
              <w:pStyle w:val="TAL"/>
              <w:rPr>
                <w:ins w:id="1471" w:author="CR#0012r1" w:date="2023-03-23T23:26:00Z"/>
              </w:rPr>
            </w:pPr>
            <w:ins w:id="1472"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4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2666B6" w14:textId="77777777" w:rsidR="00082F57" w:rsidRPr="00FA551B" w:rsidRDefault="00082F57" w:rsidP="002657F1">
            <w:pPr>
              <w:pStyle w:val="TAL"/>
              <w:rPr>
                <w:ins w:id="1474" w:author="CR#0012r1" w:date="2023-03-23T23:26:00Z"/>
                <w:rFonts w:cs="Arial"/>
                <w:color w:val="000000" w:themeColor="text1"/>
                <w:szCs w:val="18"/>
              </w:rPr>
            </w:pPr>
            <w:ins w:id="1475" w:author="CR#0012r1" w:date="2023-03-23T23:26:00Z">
              <w:r w:rsidRPr="00FA551B">
                <w:rPr>
                  <w:rFonts w:cs="Arial"/>
                  <w:color w:val="000000" w:themeColor="text1"/>
                  <w:szCs w:val="18"/>
                </w:rPr>
                <w:t>23-3-1-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4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3F415E" w14:textId="77777777" w:rsidR="00082F57" w:rsidRPr="00FA551B" w:rsidRDefault="00082F57" w:rsidP="002657F1">
            <w:pPr>
              <w:pStyle w:val="TAL"/>
              <w:rPr>
                <w:ins w:id="1477" w:author="CR#0012r1" w:date="2023-03-23T23:26:00Z"/>
                <w:rFonts w:eastAsia="SimSun" w:cs="Arial"/>
                <w:color w:val="000000" w:themeColor="text1"/>
                <w:szCs w:val="18"/>
                <w:lang w:eastAsia="zh-CN"/>
              </w:rPr>
            </w:pPr>
            <w:ins w:id="1478" w:author="CR#0012r1" w:date="2023-03-23T23:26:00Z">
              <w:r w:rsidRPr="00FA551B">
                <w:rPr>
                  <w:rFonts w:eastAsia="SimSun" w:cs="Arial"/>
                  <w:color w:val="000000" w:themeColor="text1"/>
                  <w:szCs w:val="18"/>
                  <w:lang w:eastAsia="zh-CN"/>
                </w:rPr>
                <w:t>Multi-TRP PUSCH repetition (type A) - non-codebook based</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47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0BB6054" w14:textId="77777777" w:rsidR="00082F57" w:rsidRPr="00FA551B" w:rsidRDefault="00082F57">
            <w:pPr>
              <w:pStyle w:val="TAL"/>
              <w:rPr>
                <w:ins w:id="1480" w:author="CR#0012r1" w:date="2023-03-23T23:26:00Z"/>
              </w:rPr>
              <w:pPrChange w:id="1481" w:author="CR#0012r1" w:date="2023-03-24T09:24:00Z">
                <w:pPr>
                  <w:spacing w:before="60" w:after="120" w:line="259" w:lineRule="auto"/>
                  <w:contextualSpacing/>
                </w:pPr>
              </w:pPrChange>
            </w:pPr>
            <w:ins w:id="1482" w:author="CR#0012r1" w:date="2023-03-23T23:26:00Z">
              <w:r w:rsidRPr="00FA551B">
                <w:t>1. Support of multi-TRP PUSCH repetition for non-codebook based PUSCH (based on PUSCH repetition type A)</w:t>
              </w:r>
            </w:ins>
          </w:p>
          <w:p w14:paraId="5F6B64A9" w14:textId="77777777" w:rsidR="00082F57" w:rsidRPr="00FA551B" w:rsidRDefault="00082F57">
            <w:pPr>
              <w:pStyle w:val="TAL"/>
              <w:rPr>
                <w:ins w:id="1483" w:author="CR#0012r1" w:date="2023-03-23T23:26:00Z"/>
              </w:rPr>
              <w:pPrChange w:id="1484" w:author="CR#0012r1" w:date="2023-03-24T09:24:00Z">
                <w:pPr>
                  <w:spacing w:before="60" w:after="120" w:line="259" w:lineRule="auto"/>
                  <w:contextualSpacing/>
                </w:pPr>
              </w:pPrChange>
            </w:pPr>
            <w:ins w:id="1485" w:author="CR#0012r1" w:date="2023-03-23T23:26:00Z">
              <w:r w:rsidRPr="00FA551B">
                <w:t>- sequential mapping for repetitions larger than 2</w:t>
              </w:r>
            </w:ins>
          </w:p>
          <w:p w14:paraId="360181D5" w14:textId="708E5EBD" w:rsidR="00082F57" w:rsidRDefault="00082F57" w:rsidP="00C86F74">
            <w:pPr>
              <w:pStyle w:val="TAL"/>
              <w:rPr>
                <w:ins w:id="1486" w:author="CR#0012r1" w:date="2023-03-24T09:24:00Z"/>
              </w:rPr>
            </w:pPr>
            <w:ins w:id="1487" w:author="CR#0012r1" w:date="2023-03-23T23:26:00Z">
              <w:r w:rsidRPr="00FA551B">
                <w:t>- cyclic mapping for 2 repetitions</w:t>
              </w:r>
            </w:ins>
          </w:p>
          <w:p w14:paraId="20D571F9" w14:textId="77777777" w:rsidR="00C86F74" w:rsidRPr="00FA551B" w:rsidRDefault="00C86F74">
            <w:pPr>
              <w:pStyle w:val="TAL"/>
              <w:rPr>
                <w:ins w:id="1488" w:author="CR#0012r1" w:date="2023-03-23T23:26:00Z"/>
              </w:rPr>
              <w:pPrChange w:id="1489" w:author="CR#0012r1" w:date="2023-03-24T09:24:00Z">
                <w:pPr>
                  <w:spacing w:before="60" w:after="120" w:line="259" w:lineRule="auto"/>
                  <w:contextualSpacing/>
                </w:pPr>
              </w:pPrChange>
            </w:pPr>
          </w:p>
          <w:p w14:paraId="72DEAB6E" w14:textId="1D9BA90C" w:rsidR="00082F57" w:rsidRDefault="00082F57" w:rsidP="00C86F74">
            <w:pPr>
              <w:pStyle w:val="TAL"/>
              <w:rPr>
                <w:ins w:id="1490" w:author="CR#0012r1" w:date="2023-03-24T09:24:00Z"/>
              </w:rPr>
            </w:pPr>
            <w:ins w:id="1491" w:author="CR#0012r1" w:date="2023-03-23T23:26:00Z">
              <w:r w:rsidRPr="00FA551B">
                <w:t>2. Support of two SRS resource sets with usage set to '</w:t>
              </w:r>
              <w:proofErr w:type="spellStart"/>
              <w:r w:rsidRPr="00FA551B">
                <w:t>nonCodebook</w:t>
              </w:r>
              <w:proofErr w:type="spellEnd"/>
              <w:r w:rsidRPr="00FA551B">
                <w:t>'</w:t>
              </w:r>
            </w:ins>
          </w:p>
          <w:p w14:paraId="77B1055A" w14:textId="77777777" w:rsidR="00C86F74" w:rsidRPr="00FA551B" w:rsidRDefault="00C86F74">
            <w:pPr>
              <w:pStyle w:val="TAL"/>
              <w:rPr>
                <w:ins w:id="1492" w:author="CR#0012r1" w:date="2023-03-23T23:26:00Z"/>
              </w:rPr>
              <w:pPrChange w:id="1493" w:author="CR#0012r1" w:date="2023-03-24T09:24:00Z">
                <w:pPr>
                  <w:spacing w:before="60" w:after="120" w:line="259" w:lineRule="auto"/>
                  <w:contextualSpacing/>
                </w:pPr>
              </w:pPrChange>
            </w:pPr>
          </w:p>
          <w:p w14:paraId="6363A01B" w14:textId="77777777" w:rsidR="00082F57" w:rsidRPr="00FA551B" w:rsidRDefault="00082F57">
            <w:pPr>
              <w:pStyle w:val="TAL"/>
              <w:rPr>
                <w:ins w:id="1494" w:author="CR#0012r1" w:date="2023-03-23T23:26:00Z"/>
              </w:rPr>
              <w:pPrChange w:id="1495" w:author="CR#0012r1" w:date="2023-03-24T09:24:00Z">
                <w:pPr>
                  <w:spacing w:before="60" w:after="120" w:line="259" w:lineRule="auto"/>
                  <w:contextualSpacing/>
                </w:pPr>
              </w:pPrChange>
            </w:pPr>
            <w:ins w:id="1496"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49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0022379" w14:textId="77777777" w:rsidR="00082F57" w:rsidRPr="00FA551B" w:rsidRDefault="00082F57" w:rsidP="002657F1">
            <w:pPr>
              <w:pStyle w:val="TAL"/>
              <w:rPr>
                <w:ins w:id="1498" w:author="CR#0012r1" w:date="2023-03-23T23:26:00Z"/>
                <w:rFonts w:eastAsia="MS Mincho" w:cs="Arial"/>
                <w:color w:val="000000" w:themeColor="text1"/>
                <w:szCs w:val="18"/>
              </w:rPr>
            </w:pPr>
            <w:ins w:id="1499" w:author="CR#0012r1" w:date="2023-03-23T23:26:00Z">
              <w:r w:rsidRPr="00FA551B">
                <w:rPr>
                  <w:rFonts w:eastAsia="MS Mincho" w:cs="Arial"/>
                  <w:color w:val="000000" w:themeColor="text1"/>
                  <w:szCs w:val="18"/>
                </w:rPr>
                <w:t>2-15</w:t>
              </w:r>
            </w:ins>
          </w:p>
        </w:tc>
        <w:tc>
          <w:tcPr>
            <w:tcW w:w="3483" w:type="dxa"/>
            <w:tcBorders>
              <w:top w:val="single" w:sz="4" w:space="0" w:color="auto"/>
              <w:left w:val="single" w:sz="4" w:space="0" w:color="auto"/>
              <w:bottom w:val="single" w:sz="4" w:space="0" w:color="auto"/>
              <w:right w:val="single" w:sz="4" w:space="0" w:color="auto"/>
            </w:tcBorders>
            <w:tcPrChange w:id="150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D178F81" w14:textId="77777777" w:rsidR="00082F57" w:rsidRPr="00B7432C" w:rsidRDefault="00082F57" w:rsidP="002657F1">
            <w:pPr>
              <w:pStyle w:val="TAL"/>
              <w:rPr>
                <w:ins w:id="1501" w:author="CR#0012r1" w:date="2023-03-23T23:26:00Z"/>
                <w:rFonts w:cs="Arial"/>
                <w:i/>
                <w:iCs/>
                <w:color w:val="000000" w:themeColor="text1"/>
                <w:szCs w:val="18"/>
              </w:rPr>
            </w:pPr>
            <w:ins w:id="1502" w:author="CR#0012r1" w:date="2023-03-23T23:26:00Z">
              <w:r w:rsidRPr="00B7432C">
                <w:rPr>
                  <w:rFonts w:cs="Arial"/>
                  <w:i/>
                  <w:iCs/>
                  <w:color w:val="000000" w:themeColor="text1"/>
                  <w:szCs w:val="18"/>
                </w:rPr>
                <w:t>mTRP-PUSCH-RepetitionTypeA-r17</w:t>
              </w:r>
            </w:ins>
          </w:p>
        </w:tc>
        <w:tc>
          <w:tcPr>
            <w:tcW w:w="2353" w:type="dxa"/>
            <w:tcBorders>
              <w:top w:val="single" w:sz="4" w:space="0" w:color="auto"/>
              <w:left w:val="single" w:sz="4" w:space="0" w:color="auto"/>
              <w:bottom w:val="single" w:sz="4" w:space="0" w:color="auto"/>
              <w:right w:val="single" w:sz="4" w:space="0" w:color="auto"/>
            </w:tcBorders>
            <w:tcPrChange w:id="150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BE92AB2" w14:textId="77777777" w:rsidR="00082F57" w:rsidRPr="00FA551B" w:rsidRDefault="00082F57" w:rsidP="002657F1">
            <w:pPr>
              <w:pStyle w:val="TAL"/>
              <w:rPr>
                <w:ins w:id="1504" w:author="CR#0012r1" w:date="2023-03-23T23:26:00Z"/>
                <w:rFonts w:cs="Arial"/>
                <w:color w:val="000000" w:themeColor="text1"/>
                <w:szCs w:val="18"/>
              </w:rPr>
            </w:pPr>
            <w:ins w:id="1505" w:author="CR#0012r1" w:date="2023-03-23T23:26:00Z">
              <w:r w:rsidRPr="00811DB5">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0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B17C667" w14:textId="77777777" w:rsidR="00082F57" w:rsidRPr="00FA551B" w:rsidRDefault="00082F57" w:rsidP="002657F1">
            <w:pPr>
              <w:pStyle w:val="TAL"/>
              <w:rPr>
                <w:ins w:id="1507" w:author="CR#0012r1" w:date="2023-03-23T23:26:00Z"/>
                <w:rFonts w:cs="Arial"/>
                <w:color w:val="000000" w:themeColor="text1"/>
                <w:szCs w:val="18"/>
              </w:rPr>
            </w:pPr>
            <w:ins w:id="150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235228" w14:textId="77777777" w:rsidR="00082F57" w:rsidRPr="00FA551B" w:rsidRDefault="00082F57" w:rsidP="002657F1">
            <w:pPr>
              <w:pStyle w:val="TAL"/>
              <w:rPr>
                <w:ins w:id="1510" w:author="CR#0012r1" w:date="2023-03-23T23:26:00Z"/>
                <w:rFonts w:cs="Arial"/>
                <w:color w:val="000000" w:themeColor="text1"/>
                <w:szCs w:val="18"/>
              </w:rPr>
            </w:pPr>
            <w:ins w:id="151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5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813A25F" w14:textId="77777777" w:rsidR="00082F57" w:rsidRPr="00FA551B" w:rsidRDefault="00082F57" w:rsidP="002657F1">
            <w:pPr>
              <w:pStyle w:val="TAL"/>
              <w:rPr>
                <w:ins w:id="1513" w:author="CR#0012r1" w:date="2023-03-23T23:26:00Z"/>
                <w:rFonts w:cs="Arial"/>
                <w:color w:val="000000" w:themeColor="text1"/>
                <w:szCs w:val="18"/>
              </w:rPr>
            </w:pPr>
            <w:ins w:id="151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5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48E82F" w14:textId="77777777" w:rsidR="00082F57" w:rsidRPr="00FA551B" w:rsidRDefault="00082F57" w:rsidP="002657F1">
            <w:pPr>
              <w:pStyle w:val="TAL"/>
              <w:rPr>
                <w:ins w:id="1516" w:author="CR#0012r1" w:date="2023-03-23T23:26:00Z"/>
                <w:rFonts w:cs="Arial"/>
                <w:color w:val="000000" w:themeColor="text1"/>
                <w:szCs w:val="18"/>
              </w:rPr>
            </w:pPr>
            <w:ins w:id="1517" w:author="CR#0012r1" w:date="2023-03-23T23:26:00Z">
              <w:r w:rsidRPr="00FA551B">
                <w:rPr>
                  <w:rFonts w:cs="Arial"/>
                  <w:color w:val="000000" w:themeColor="text1"/>
                  <w:szCs w:val="18"/>
                </w:rPr>
                <w:t>Component 3: {1,2,3,4}</w:t>
              </w:r>
            </w:ins>
          </w:p>
          <w:p w14:paraId="3C002C77" w14:textId="77777777" w:rsidR="00082F57" w:rsidRPr="00FA551B" w:rsidRDefault="00082F57" w:rsidP="002657F1">
            <w:pPr>
              <w:pStyle w:val="TAL"/>
              <w:rPr>
                <w:ins w:id="151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5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B69F74" w14:textId="77777777" w:rsidR="00082F57" w:rsidRPr="00FA551B" w:rsidRDefault="00082F57" w:rsidP="002657F1">
            <w:pPr>
              <w:pStyle w:val="TAL"/>
              <w:rPr>
                <w:ins w:id="1520" w:author="CR#0012r1" w:date="2023-03-23T23:26:00Z"/>
                <w:rFonts w:cs="Arial"/>
                <w:color w:val="000000" w:themeColor="text1"/>
                <w:szCs w:val="18"/>
              </w:rPr>
            </w:pPr>
            <w:ins w:id="1521" w:author="CR#0012r1" w:date="2023-03-23T23:26:00Z">
              <w:r w:rsidRPr="00FA551B">
                <w:rPr>
                  <w:rFonts w:cs="Arial"/>
                  <w:color w:val="000000" w:themeColor="text1"/>
                  <w:szCs w:val="18"/>
                </w:rPr>
                <w:t>Optional with capability signalling</w:t>
              </w:r>
            </w:ins>
          </w:p>
        </w:tc>
      </w:tr>
      <w:tr w:rsidR="00C86F74" w:rsidRPr="00263855" w14:paraId="06D38277" w14:textId="77777777" w:rsidTr="00C86F74">
        <w:trPr>
          <w:trHeight w:val="20"/>
          <w:ins w:id="1522" w:author="CR#0012r1" w:date="2023-03-23T23:26:00Z"/>
          <w:trPrChange w:id="152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5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590B08" w14:textId="77777777" w:rsidR="00082F57" w:rsidRPr="00FA551B" w:rsidRDefault="00082F57" w:rsidP="002657F1">
            <w:pPr>
              <w:pStyle w:val="TAL"/>
              <w:rPr>
                <w:ins w:id="1525" w:author="CR#0012r1" w:date="2023-03-23T23:26:00Z"/>
              </w:rPr>
            </w:pPr>
            <w:ins w:id="1526"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5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08F366" w14:textId="77777777" w:rsidR="00082F57" w:rsidRPr="00FA551B" w:rsidRDefault="00082F57" w:rsidP="002657F1">
            <w:pPr>
              <w:pStyle w:val="TAL"/>
              <w:rPr>
                <w:ins w:id="1528" w:author="CR#0012r1" w:date="2023-03-23T23:26:00Z"/>
                <w:rFonts w:cs="Arial"/>
                <w:color w:val="000000" w:themeColor="text1"/>
                <w:szCs w:val="18"/>
              </w:rPr>
            </w:pPr>
            <w:ins w:id="1529" w:author="CR#0012r1" w:date="2023-03-23T23:26:00Z">
              <w:r w:rsidRPr="00FA551B">
                <w:rPr>
                  <w:rFonts w:cs="Arial"/>
                  <w:color w:val="000000" w:themeColor="text1"/>
                  <w:szCs w:val="18"/>
                </w:rPr>
                <w:t>23-3-1-2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5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76E3A17" w14:textId="77777777" w:rsidR="00082F57" w:rsidRPr="00FA551B" w:rsidRDefault="00082F57" w:rsidP="002657F1">
            <w:pPr>
              <w:pStyle w:val="TAL"/>
              <w:rPr>
                <w:ins w:id="1531" w:author="CR#0012r1" w:date="2023-03-23T23:26:00Z"/>
                <w:rFonts w:eastAsia="SimSun" w:cs="Arial"/>
                <w:color w:val="000000" w:themeColor="text1"/>
                <w:szCs w:val="18"/>
                <w:lang w:eastAsia="zh-CN"/>
              </w:rPr>
            </w:pPr>
            <w:ins w:id="1532" w:author="CR#0012r1" w:date="2023-03-23T23:26:00Z">
              <w:r w:rsidRPr="00FA551B">
                <w:rPr>
                  <w:rFonts w:eastAsia="SimSun" w:cs="Arial"/>
                  <w:color w:val="000000" w:themeColor="text1"/>
                  <w:szCs w:val="18"/>
                  <w:lang w:eastAsia="zh-CN"/>
                </w:rPr>
                <w:t>Two associated CSI-RS resource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53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712DC6F" w14:textId="1BDB5A1F" w:rsidR="00082F57" w:rsidRPr="00FA551B" w:rsidRDefault="00082F57">
            <w:pPr>
              <w:pStyle w:val="TAL"/>
              <w:rPr>
                <w:ins w:id="1534" w:author="CR#0012r1" w:date="2023-03-23T23:26:00Z"/>
              </w:rPr>
              <w:pPrChange w:id="1535" w:author="CR#0012r1" w:date="2023-03-24T09:24:00Z">
                <w:pPr>
                  <w:spacing w:before="60" w:after="120" w:line="259" w:lineRule="auto"/>
                  <w:contextualSpacing/>
                </w:pPr>
              </w:pPrChange>
            </w:pPr>
            <w:ins w:id="1536" w:author="CR#0012r1" w:date="2023-03-23T23:26:00Z">
              <w:r w:rsidRPr="00FA551B">
                <w:t xml:space="preserve">Support of up to two NZP CSI-RS resources associated with the two SRS resource sets for non-codebook-based </w:t>
              </w:r>
              <w:proofErr w:type="spellStart"/>
              <w:r w:rsidRPr="00FA551B">
                <w:t>mTRP</w:t>
              </w:r>
              <w:proofErr w:type="spellEnd"/>
              <w:r w:rsidRPr="00FA551B">
                <w:t xml:space="preserve"> PU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53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99F53B4" w14:textId="77777777" w:rsidR="00082F57" w:rsidRPr="00FA551B" w:rsidRDefault="00082F57" w:rsidP="002657F1">
            <w:pPr>
              <w:pStyle w:val="TAL"/>
              <w:rPr>
                <w:ins w:id="1538" w:author="CR#0012r1" w:date="2023-03-23T23:26:00Z"/>
                <w:rFonts w:eastAsia="MS Mincho" w:cs="Arial"/>
                <w:color w:val="000000" w:themeColor="text1"/>
                <w:szCs w:val="18"/>
              </w:rPr>
            </w:pPr>
            <w:ins w:id="1539" w:author="CR#0012r1" w:date="2023-03-23T23:26:00Z">
              <w:r w:rsidRPr="00FA551B">
                <w:rPr>
                  <w:rFonts w:eastAsia="MS Mincho" w:cs="Arial"/>
                  <w:color w:val="000000" w:themeColor="text1"/>
                  <w:szCs w:val="18"/>
                </w:rPr>
                <w:t>2-15a, 23-3-1-2</w:t>
              </w:r>
            </w:ins>
          </w:p>
        </w:tc>
        <w:tc>
          <w:tcPr>
            <w:tcW w:w="3483" w:type="dxa"/>
            <w:tcBorders>
              <w:top w:val="single" w:sz="4" w:space="0" w:color="auto"/>
              <w:left w:val="single" w:sz="4" w:space="0" w:color="auto"/>
              <w:bottom w:val="single" w:sz="4" w:space="0" w:color="auto"/>
              <w:right w:val="single" w:sz="4" w:space="0" w:color="auto"/>
            </w:tcBorders>
            <w:tcPrChange w:id="154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05B283C" w14:textId="77777777" w:rsidR="00082F57" w:rsidRPr="00317D79" w:rsidRDefault="00082F57" w:rsidP="002657F1">
            <w:pPr>
              <w:pStyle w:val="TAL"/>
              <w:rPr>
                <w:ins w:id="1541" w:author="CR#0012r1" w:date="2023-03-23T23:26:00Z"/>
                <w:rFonts w:cs="Arial"/>
                <w:i/>
                <w:iCs/>
                <w:color w:val="000000" w:themeColor="text1"/>
                <w:szCs w:val="18"/>
              </w:rPr>
            </w:pPr>
            <w:ins w:id="1542" w:author="CR#0012r1" w:date="2023-03-23T23:26:00Z">
              <w:r w:rsidRPr="00317D79">
                <w:rPr>
                  <w:rFonts w:cs="Arial"/>
                  <w:i/>
                  <w:iCs/>
                  <w:color w:val="000000" w:themeColor="text1"/>
                  <w:szCs w:val="18"/>
                </w:rPr>
                <w:t>mTRP-PUSCH-twoCSI-RS-r17</w:t>
              </w:r>
            </w:ins>
          </w:p>
        </w:tc>
        <w:tc>
          <w:tcPr>
            <w:tcW w:w="2353" w:type="dxa"/>
            <w:tcBorders>
              <w:top w:val="single" w:sz="4" w:space="0" w:color="auto"/>
              <w:left w:val="single" w:sz="4" w:space="0" w:color="auto"/>
              <w:bottom w:val="single" w:sz="4" w:space="0" w:color="auto"/>
              <w:right w:val="single" w:sz="4" w:space="0" w:color="auto"/>
            </w:tcBorders>
            <w:tcPrChange w:id="154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4236BC5" w14:textId="77777777" w:rsidR="00082F57" w:rsidRPr="00317D79" w:rsidRDefault="00082F57" w:rsidP="002657F1">
            <w:pPr>
              <w:pStyle w:val="TAL"/>
              <w:rPr>
                <w:ins w:id="1544" w:author="CR#0012r1" w:date="2023-03-23T23:26:00Z"/>
                <w:rFonts w:cs="Arial"/>
                <w:i/>
                <w:iCs/>
                <w:color w:val="000000" w:themeColor="text1"/>
                <w:szCs w:val="18"/>
              </w:rPr>
            </w:pPr>
            <w:ins w:id="1545" w:author="CR#0012r1" w:date="2023-03-23T23:26:00Z">
              <w:r w:rsidRPr="00317D79">
                <w:rPr>
                  <w:rFonts w:cs="Arial"/>
                  <w:i/>
                  <w:iCs/>
                  <w:color w:val="000000" w:themeColor="text1"/>
                  <w:szCs w:val="18"/>
                </w:rPr>
                <w:t>MIMO-</w:t>
              </w:r>
              <w:proofErr w:type="spellStart"/>
              <w:r w:rsidRPr="00317D79">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4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DEA6D04" w14:textId="77777777" w:rsidR="00082F57" w:rsidRPr="00FA551B" w:rsidRDefault="00082F57" w:rsidP="002657F1">
            <w:pPr>
              <w:pStyle w:val="TAL"/>
              <w:rPr>
                <w:ins w:id="1547" w:author="CR#0012r1" w:date="2023-03-23T23:26:00Z"/>
                <w:rFonts w:cs="Arial"/>
                <w:color w:val="000000" w:themeColor="text1"/>
                <w:szCs w:val="18"/>
              </w:rPr>
            </w:pPr>
            <w:ins w:id="154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64DD16" w14:textId="77777777" w:rsidR="00082F57" w:rsidRPr="00FA551B" w:rsidRDefault="00082F57" w:rsidP="002657F1">
            <w:pPr>
              <w:pStyle w:val="TAL"/>
              <w:rPr>
                <w:ins w:id="1550" w:author="CR#0012r1" w:date="2023-03-23T23:26:00Z"/>
                <w:rFonts w:cs="Arial"/>
                <w:color w:val="000000" w:themeColor="text1"/>
                <w:szCs w:val="18"/>
              </w:rPr>
            </w:pPr>
            <w:ins w:id="155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5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827C65" w14:textId="77777777" w:rsidR="00082F57" w:rsidRPr="00FA551B" w:rsidRDefault="00082F57" w:rsidP="002657F1">
            <w:pPr>
              <w:pStyle w:val="TAL"/>
              <w:rPr>
                <w:ins w:id="1553" w:author="CR#0012r1" w:date="2023-03-23T23:26:00Z"/>
                <w:rFonts w:cs="Arial"/>
                <w:color w:val="000000" w:themeColor="text1"/>
                <w:szCs w:val="18"/>
              </w:rPr>
            </w:pPr>
            <w:ins w:id="155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5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EAFBA4" w14:textId="77777777" w:rsidR="00082F57" w:rsidRPr="00FA551B" w:rsidRDefault="00082F57" w:rsidP="002657F1">
            <w:pPr>
              <w:pStyle w:val="TAL"/>
              <w:rPr>
                <w:ins w:id="155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5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C4B153" w14:textId="77777777" w:rsidR="00082F57" w:rsidRPr="00FA551B" w:rsidRDefault="00082F57" w:rsidP="002657F1">
            <w:pPr>
              <w:pStyle w:val="TAL"/>
              <w:rPr>
                <w:ins w:id="1558" w:author="CR#0012r1" w:date="2023-03-23T23:26:00Z"/>
                <w:rFonts w:cs="Arial"/>
                <w:color w:val="000000" w:themeColor="text1"/>
                <w:szCs w:val="18"/>
              </w:rPr>
            </w:pPr>
            <w:ins w:id="1559" w:author="CR#0012r1" w:date="2023-03-23T23:26:00Z">
              <w:r w:rsidRPr="00FA551B">
                <w:rPr>
                  <w:rFonts w:cs="Arial"/>
                  <w:color w:val="000000" w:themeColor="text1"/>
                  <w:szCs w:val="18"/>
                </w:rPr>
                <w:t>Optional with capability signalling</w:t>
              </w:r>
            </w:ins>
          </w:p>
        </w:tc>
      </w:tr>
      <w:tr w:rsidR="00C86F74" w:rsidRPr="00263855" w14:paraId="7FBE7225" w14:textId="77777777" w:rsidTr="00C86F74">
        <w:trPr>
          <w:trHeight w:val="20"/>
          <w:ins w:id="1560" w:author="CR#0012r1" w:date="2023-03-23T23:26:00Z"/>
          <w:trPrChange w:id="156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5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B40C361" w14:textId="77777777" w:rsidR="00082F57" w:rsidRPr="00FA551B" w:rsidRDefault="00082F57" w:rsidP="002657F1">
            <w:pPr>
              <w:pStyle w:val="TAL"/>
              <w:rPr>
                <w:ins w:id="1563" w:author="CR#0012r1" w:date="2023-03-23T23:26:00Z"/>
              </w:rPr>
            </w:pPr>
            <w:ins w:id="156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5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944A42" w14:textId="77777777" w:rsidR="00082F57" w:rsidRPr="00FA551B" w:rsidRDefault="00082F57" w:rsidP="002657F1">
            <w:pPr>
              <w:pStyle w:val="TAL"/>
              <w:rPr>
                <w:ins w:id="1566" w:author="CR#0012r1" w:date="2023-03-23T23:26:00Z"/>
                <w:rFonts w:cs="Arial"/>
                <w:color w:val="000000" w:themeColor="text1"/>
                <w:szCs w:val="18"/>
              </w:rPr>
            </w:pPr>
            <w:ins w:id="1567" w:author="CR#0012r1" w:date="2023-03-23T23:26:00Z">
              <w:r w:rsidRPr="00FA551B">
                <w:rPr>
                  <w:rFonts w:cs="Arial"/>
                  <w:color w:val="000000" w:themeColor="text1"/>
                  <w:szCs w:val="18"/>
                </w:rPr>
                <w:t>23-3-1-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5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F1C715" w14:textId="77777777" w:rsidR="00082F57" w:rsidRPr="00FA551B" w:rsidRDefault="00082F57" w:rsidP="002657F1">
            <w:pPr>
              <w:pStyle w:val="TAL"/>
              <w:rPr>
                <w:ins w:id="1569" w:author="CR#0012r1" w:date="2023-03-23T23:26:00Z"/>
                <w:rFonts w:eastAsia="SimSun" w:cs="Arial"/>
                <w:color w:val="000000" w:themeColor="text1"/>
                <w:szCs w:val="18"/>
                <w:lang w:eastAsia="zh-CN"/>
              </w:rPr>
            </w:pPr>
            <w:ins w:id="1570" w:author="CR#0012r1" w:date="2023-03-23T23:26:00Z">
              <w:r w:rsidRPr="00FA551B">
                <w:rPr>
                  <w:rFonts w:eastAsia="SimSun" w:cs="Arial"/>
                  <w:color w:val="000000" w:themeColor="text1"/>
                  <w:szCs w:val="18"/>
                  <w:lang w:eastAsia="zh-CN"/>
                </w:rPr>
                <w:t>CSI-RS processing framework for SRS with two associated CSI-RS resource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57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B6F22E7" w14:textId="77777777" w:rsidR="00082F57" w:rsidRPr="00FA551B" w:rsidRDefault="00082F57">
            <w:pPr>
              <w:pStyle w:val="TAL"/>
              <w:rPr>
                <w:ins w:id="1572" w:author="CR#0012r1" w:date="2023-03-23T23:26:00Z"/>
              </w:rPr>
              <w:pPrChange w:id="1573" w:author="CR#0012r1" w:date="2023-03-24T09:25:00Z">
                <w:pPr>
                  <w:spacing w:before="60" w:after="120" w:line="259" w:lineRule="auto"/>
                  <w:contextualSpacing/>
                </w:pPr>
              </w:pPrChange>
            </w:pPr>
            <w:ins w:id="1574" w:author="CR#0012r1" w:date="2023-03-23T23:26:00Z">
              <w:r w:rsidRPr="00FA551B">
                <w:t>1. Maximum number of periodic SRS resources associated with first and second CSI-RS per BWP</w:t>
              </w:r>
            </w:ins>
          </w:p>
          <w:p w14:paraId="219AF38D" w14:textId="77777777" w:rsidR="00082F57" w:rsidRPr="00FA551B" w:rsidRDefault="00082F57">
            <w:pPr>
              <w:pStyle w:val="TAL"/>
              <w:rPr>
                <w:ins w:id="1575" w:author="CR#0012r1" w:date="2023-03-23T23:26:00Z"/>
              </w:rPr>
              <w:pPrChange w:id="1576" w:author="CR#0012r1" w:date="2023-03-24T09:25:00Z">
                <w:pPr>
                  <w:spacing w:before="60" w:after="120" w:line="259" w:lineRule="auto"/>
                  <w:contextualSpacing/>
                </w:pPr>
              </w:pPrChange>
            </w:pPr>
            <w:ins w:id="1577" w:author="CR#0012r1" w:date="2023-03-23T23:26:00Z">
              <w:r w:rsidRPr="00FA551B">
                <w:t>2. Maximum number of aperiodic SRS resources associated with first and second CSI-RS per BWP</w:t>
              </w:r>
            </w:ins>
          </w:p>
          <w:p w14:paraId="507E36F9" w14:textId="77777777" w:rsidR="00082F57" w:rsidRPr="00FA551B" w:rsidRDefault="00082F57">
            <w:pPr>
              <w:pStyle w:val="TAL"/>
              <w:rPr>
                <w:ins w:id="1578" w:author="CR#0012r1" w:date="2023-03-23T23:26:00Z"/>
              </w:rPr>
              <w:pPrChange w:id="1579" w:author="CR#0012r1" w:date="2023-03-24T09:25:00Z">
                <w:pPr>
                  <w:spacing w:before="60" w:after="120" w:line="259" w:lineRule="auto"/>
                  <w:contextualSpacing/>
                </w:pPr>
              </w:pPrChange>
            </w:pPr>
            <w:ins w:id="1580" w:author="CR#0012r1" w:date="2023-03-23T23:26:00Z">
              <w:r w:rsidRPr="00FA551B">
                <w:t>3. Maximum number of semi-persistent SRS resources associated with first and second CSI-RS per BWP</w:t>
              </w:r>
            </w:ins>
          </w:p>
          <w:p w14:paraId="150FC4A1" w14:textId="77777777" w:rsidR="00082F57" w:rsidRPr="00FA551B" w:rsidRDefault="00082F57">
            <w:pPr>
              <w:pStyle w:val="TAL"/>
              <w:rPr>
                <w:ins w:id="1581" w:author="CR#0012r1" w:date="2023-03-23T23:26:00Z"/>
              </w:rPr>
              <w:pPrChange w:id="1582" w:author="CR#0012r1" w:date="2023-03-24T09:25:00Z">
                <w:pPr>
                  <w:spacing w:before="60" w:after="120" w:line="259" w:lineRule="auto"/>
                  <w:contextualSpacing/>
                </w:pPr>
              </w:pPrChange>
            </w:pPr>
            <w:ins w:id="1583" w:author="CR#0012r1" w:date="2023-03-23T23:26:00Z">
              <w:r w:rsidRPr="00FA551B">
                <w:t>4. UE can process Y SRS resources associated with first and second CSI-RS resources simultaneously in a CC. Includes P/SP/A SRS</w:t>
              </w:r>
            </w:ins>
          </w:p>
          <w:p w14:paraId="18F7039F" w14:textId="77777777" w:rsidR="00082F57" w:rsidRPr="00FA551B" w:rsidRDefault="00082F57">
            <w:pPr>
              <w:pStyle w:val="TAL"/>
              <w:rPr>
                <w:ins w:id="1584" w:author="CR#0012r1" w:date="2023-03-23T23:26:00Z"/>
              </w:rPr>
              <w:pPrChange w:id="1585" w:author="CR#0012r1" w:date="2023-03-24T09:25:00Z">
                <w:pPr>
                  <w:spacing w:before="60" w:after="120" w:line="259" w:lineRule="auto"/>
                  <w:contextualSpacing/>
                </w:pPr>
              </w:pPrChange>
            </w:pPr>
            <w:ins w:id="1586" w:author="CR#0012r1" w:date="2023-03-23T23:26:00Z">
              <w:r w:rsidRPr="00FA551B">
                <w:t>5. UE can process up to X CSI-RS resources associated with SRS for non-codebook based transmission simultaneously</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58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752A7E7" w14:textId="77777777" w:rsidR="00082F57" w:rsidRPr="00FA551B" w:rsidRDefault="00082F57" w:rsidP="002657F1">
            <w:pPr>
              <w:pStyle w:val="TAL"/>
              <w:rPr>
                <w:ins w:id="1588" w:author="CR#0012r1" w:date="2023-03-23T23:26:00Z"/>
                <w:rFonts w:eastAsia="MS Mincho" w:cs="Arial"/>
                <w:color w:val="000000" w:themeColor="text1"/>
                <w:szCs w:val="18"/>
              </w:rPr>
            </w:pPr>
            <w:ins w:id="1589" w:author="CR#0012r1" w:date="2023-03-23T23:26:00Z">
              <w:r w:rsidRPr="00FA551B">
                <w:rPr>
                  <w:rFonts w:eastAsia="MS Mincho" w:cs="Arial"/>
                  <w:color w:val="000000" w:themeColor="text1"/>
                  <w:szCs w:val="18"/>
                </w:rPr>
                <w:t>23-3-1-2a</w:t>
              </w:r>
            </w:ins>
          </w:p>
        </w:tc>
        <w:tc>
          <w:tcPr>
            <w:tcW w:w="3483" w:type="dxa"/>
            <w:tcBorders>
              <w:top w:val="single" w:sz="4" w:space="0" w:color="auto"/>
              <w:left w:val="single" w:sz="4" w:space="0" w:color="auto"/>
              <w:bottom w:val="single" w:sz="4" w:space="0" w:color="auto"/>
              <w:right w:val="single" w:sz="4" w:space="0" w:color="auto"/>
            </w:tcBorders>
            <w:tcPrChange w:id="159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9002B27" w14:textId="77777777" w:rsidR="00082F57" w:rsidRPr="00713129" w:rsidRDefault="00082F57" w:rsidP="002657F1">
            <w:pPr>
              <w:pStyle w:val="TAL"/>
              <w:rPr>
                <w:ins w:id="1591" w:author="CR#0012r1" w:date="2023-03-23T23:26:00Z"/>
                <w:rFonts w:cs="Arial"/>
                <w:i/>
                <w:iCs/>
                <w:color w:val="000000" w:themeColor="text1"/>
                <w:szCs w:val="18"/>
              </w:rPr>
            </w:pPr>
            <w:ins w:id="1592" w:author="CR#0012r1" w:date="2023-03-23T23:26:00Z">
              <w:r w:rsidRPr="00713129">
                <w:rPr>
                  <w:rFonts w:cs="Arial"/>
                  <w:i/>
                  <w:iCs/>
                  <w:color w:val="000000" w:themeColor="text1"/>
                  <w:szCs w:val="18"/>
                </w:rPr>
                <w:t>mTRP-PUSCH-CSI-RS-r17</w:t>
              </w:r>
            </w:ins>
          </w:p>
          <w:p w14:paraId="36842FAA" w14:textId="77777777" w:rsidR="00082F57" w:rsidRPr="00713129" w:rsidRDefault="00082F57" w:rsidP="002657F1">
            <w:pPr>
              <w:pStyle w:val="TAL"/>
              <w:rPr>
                <w:ins w:id="1593" w:author="CR#0012r1" w:date="2023-03-23T23:26:00Z"/>
                <w:rFonts w:cs="Arial"/>
                <w:i/>
                <w:iCs/>
                <w:color w:val="000000" w:themeColor="text1"/>
                <w:szCs w:val="18"/>
              </w:rPr>
            </w:pPr>
            <w:ins w:id="1594" w:author="CR#0012r1" w:date="2023-03-23T23:26:00Z">
              <w:r w:rsidRPr="00713129">
                <w:rPr>
                  <w:rFonts w:cs="Arial"/>
                  <w:i/>
                  <w:iCs/>
                  <w:color w:val="000000" w:themeColor="text1"/>
                  <w:szCs w:val="18"/>
                </w:rPr>
                <w:t>{</w:t>
              </w:r>
            </w:ins>
          </w:p>
          <w:p w14:paraId="082564F4" w14:textId="77777777" w:rsidR="00082F57" w:rsidRPr="00713129" w:rsidRDefault="00082F57" w:rsidP="002657F1">
            <w:pPr>
              <w:pStyle w:val="TAL"/>
              <w:rPr>
                <w:ins w:id="1595" w:author="CR#0012r1" w:date="2023-03-23T23:26:00Z"/>
                <w:rFonts w:cs="Arial"/>
                <w:i/>
                <w:iCs/>
                <w:color w:val="000000" w:themeColor="text1"/>
                <w:szCs w:val="18"/>
              </w:rPr>
            </w:pPr>
            <w:ins w:id="1596" w:author="CR#0012r1" w:date="2023-03-23T23:26:00Z">
              <w:r w:rsidRPr="00713129">
                <w:rPr>
                  <w:rFonts w:cs="Arial"/>
                  <w:i/>
                  <w:iCs/>
                  <w:color w:val="000000" w:themeColor="text1"/>
                  <w:szCs w:val="18"/>
                </w:rPr>
                <w:t>maxNumPeriodicSRS-r17,</w:t>
              </w:r>
            </w:ins>
          </w:p>
          <w:p w14:paraId="1D9E901A" w14:textId="77777777" w:rsidR="00082F57" w:rsidRPr="00713129" w:rsidRDefault="00082F57" w:rsidP="002657F1">
            <w:pPr>
              <w:pStyle w:val="TAL"/>
              <w:rPr>
                <w:ins w:id="1597" w:author="CR#0012r1" w:date="2023-03-23T23:26:00Z"/>
                <w:rFonts w:cs="Arial"/>
                <w:i/>
                <w:iCs/>
                <w:color w:val="000000" w:themeColor="text1"/>
                <w:szCs w:val="18"/>
              </w:rPr>
            </w:pPr>
            <w:ins w:id="1598" w:author="CR#0012r1" w:date="2023-03-23T23:26:00Z">
              <w:r w:rsidRPr="00713129">
                <w:rPr>
                  <w:rFonts w:cs="Arial"/>
                  <w:i/>
                  <w:iCs/>
                  <w:color w:val="000000" w:themeColor="text1"/>
                  <w:szCs w:val="18"/>
                </w:rPr>
                <w:t>maxNumAperiodicSRS-r17,</w:t>
              </w:r>
            </w:ins>
          </w:p>
          <w:p w14:paraId="670AF668" w14:textId="77777777" w:rsidR="00082F57" w:rsidRPr="00713129" w:rsidRDefault="00082F57" w:rsidP="002657F1">
            <w:pPr>
              <w:pStyle w:val="TAL"/>
              <w:rPr>
                <w:ins w:id="1599" w:author="CR#0012r1" w:date="2023-03-23T23:26:00Z"/>
                <w:rFonts w:cs="Arial"/>
                <w:i/>
                <w:iCs/>
                <w:color w:val="000000" w:themeColor="text1"/>
                <w:szCs w:val="18"/>
              </w:rPr>
            </w:pPr>
            <w:ins w:id="1600" w:author="CR#0012r1" w:date="2023-03-23T23:26:00Z">
              <w:r w:rsidRPr="00713129">
                <w:rPr>
                  <w:rFonts w:cs="Arial"/>
                  <w:i/>
                  <w:iCs/>
                  <w:color w:val="000000" w:themeColor="text1"/>
                  <w:szCs w:val="18"/>
                </w:rPr>
                <w:t>maxNumSP-SRS-r17</w:t>
              </w:r>
            </w:ins>
          </w:p>
          <w:p w14:paraId="2A9BE021" w14:textId="77777777" w:rsidR="00082F57" w:rsidRPr="00713129" w:rsidRDefault="00082F57" w:rsidP="002657F1">
            <w:pPr>
              <w:pStyle w:val="TAL"/>
              <w:rPr>
                <w:ins w:id="1601" w:author="CR#0012r1" w:date="2023-03-23T23:26:00Z"/>
                <w:rFonts w:cs="Arial"/>
                <w:i/>
                <w:iCs/>
                <w:color w:val="000000" w:themeColor="text1"/>
                <w:szCs w:val="18"/>
              </w:rPr>
            </w:pPr>
            <w:ins w:id="1602" w:author="CR#0012r1" w:date="2023-03-23T23:26:00Z">
              <w:r w:rsidRPr="00713129">
                <w:rPr>
                  <w:rFonts w:cs="Arial"/>
                  <w:i/>
                  <w:iCs/>
                  <w:color w:val="000000" w:themeColor="text1"/>
                  <w:szCs w:val="18"/>
                </w:rPr>
                <w:t>}</w:t>
              </w:r>
            </w:ins>
          </w:p>
          <w:p w14:paraId="38F21E7E" w14:textId="77777777" w:rsidR="00082F57" w:rsidRPr="00FA551B" w:rsidRDefault="00082F57" w:rsidP="002657F1">
            <w:pPr>
              <w:pStyle w:val="TAL"/>
              <w:rPr>
                <w:ins w:id="1603" w:author="CR#0012r1" w:date="2023-03-23T23:26:00Z"/>
                <w:rFonts w:cs="Arial"/>
                <w:color w:val="000000" w:themeColor="text1"/>
                <w:szCs w:val="18"/>
              </w:rPr>
            </w:pPr>
          </w:p>
        </w:tc>
        <w:tc>
          <w:tcPr>
            <w:tcW w:w="2353" w:type="dxa"/>
            <w:tcBorders>
              <w:top w:val="single" w:sz="4" w:space="0" w:color="auto"/>
              <w:left w:val="single" w:sz="4" w:space="0" w:color="auto"/>
              <w:bottom w:val="single" w:sz="4" w:space="0" w:color="auto"/>
              <w:right w:val="single" w:sz="4" w:space="0" w:color="auto"/>
            </w:tcBorders>
            <w:tcPrChange w:id="160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B888CB5" w14:textId="77777777" w:rsidR="00082F57" w:rsidRPr="00FA551B" w:rsidRDefault="00082F57" w:rsidP="002657F1">
            <w:pPr>
              <w:pStyle w:val="TAL"/>
              <w:rPr>
                <w:ins w:id="1605" w:author="CR#0012r1" w:date="2023-03-23T23:26:00Z"/>
                <w:rFonts w:cs="Arial"/>
                <w:color w:val="000000" w:themeColor="text1"/>
                <w:szCs w:val="18"/>
              </w:rPr>
            </w:pPr>
            <w:ins w:id="1606" w:author="CR#0012r1" w:date="2023-03-23T23:26:00Z">
              <w:r w:rsidRPr="00317D79">
                <w:rPr>
                  <w:rFonts w:cs="Arial"/>
                  <w:i/>
                  <w:iCs/>
                  <w:color w:val="000000" w:themeColor="text1"/>
                  <w:szCs w:val="18"/>
                </w:rPr>
                <w:t>MIMO-</w:t>
              </w:r>
              <w:proofErr w:type="spellStart"/>
              <w:r w:rsidRPr="00317D79">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0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08AD9CB" w14:textId="77777777" w:rsidR="00082F57" w:rsidRPr="00FA551B" w:rsidRDefault="00082F57" w:rsidP="002657F1">
            <w:pPr>
              <w:pStyle w:val="TAL"/>
              <w:rPr>
                <w:ins w:id="1608" w:author="CR#0012r1" w:date="2023-03-23T23:26:00Z"/>
                <w:rFonts w:cs="Arial"/>
                <w:color w:val="000000" w:themeColor="text1"/>
                <w:szCs w:val="18"/>
              </w:rPr>
            </w:pPr>
            <w:ins w:id="160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D1F2A5" w14:textId="77777777" w:rsidR="00082F57" w:rsidRPr="00FA551B" w:rsidRDefault="00082F57" w:rsidP="002657F1">
            <w:pPr>
              <w:pStyle w:val="TAL"/>
              <w:rPr>
                <w:ins w:id="1611" w:author="CR#0012r1" w:date="2023-03-23T23:26:00Z"/>
                <w:rFonts w:cs="Arial"/>
                <w:color w:val="000000" w:themeColor="text1"/>
                <w:szCs w:val="18"/>
              </w:rPr>
            </w:pPr>
            <w:ins w:id="161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6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56A319" w14:textId="77777777" w:rsidR="00082F57" w:rsidRPr="00FA551B" w:rsidRDefault="00082F57" w:rsidP="002657F1">
            <w:pPr>
              <w:pStyle w:val="TAL"/>
              <w:rPr>
                <w:ins w:id="1614" w:author="CR#0012r1" w:date="2023-03-23T23:26:00Z"/>
                <w:rFonts w:cs="Arial"/>
                <w:color w:val="000000" w:themeColor="text1"/>
                <w:szCs w:val="18"/>
              </w:rPr>
            </w:pPr>
            <w:ins w:id="161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6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BBBE64" w14:textId="77777777" w:rsidR="00082F57" w:rsidRPr="00FA551B" w:rsidRDefault="00082F57" w:rsidP="002657F1">
            <w:pPr>
              <w:pStyle w:val="TAL"/>
              <w:rPr>
                <w:ins w:id="1617" w:author="CR#0012r1" w:date="2023-03-23T23:26:00Z"/>
                <w:rFonts w:cs="Arial"/>
                <w:color w:val="000000" w:themeColor="text1"/>
                <w:szCs w:val="18"/>
              </w:rPr>
            </w:pPr>
            <w:ins w:id="1618" w:author="CR#0012r1" w:date="2023-03-23T23:26:00Z">
              <w:r w:rsidRPr="00FA551B">
                <w:rPr>
                  <w:rFonts w:cs="Arial"/>
                  <w:color w:val="000000" w:themeColor="text1"/>
                  <w:szCs w:val="18"/>
                </w:rPr>
                <w:t>Component 1: {1 to 8}</w:t>
              </w:r>
            </w:ins>
          </w:p>
          <w:p w14:paraId="2183C0AC" w14:textId="77777777" w:rsidR="00082F57" w:rsidRPr="00FA551B" w:rsidRDefault="00082F57" w:rsidP="002657F1">
            <w:pPr>
              <w:pStyle w:val="TAL"/>
              <w:rPr>
                <w:ins w:id="1619" w:author="CR#0012r1" w:date="2023-03-23T23:26:00Z"/>
                <w:rFonts w:cs="Arial"/>
                <w:color w:val="000000" w:themeColor="text1"/>
                <w:szCs w:val="18"/>
              </w:rPr>
            </w:pPr>
            <w:ins w:id="1620" w:author="CR#0012r1" w:date="2023-03-23T23:26:00Z">
              <w:r w:rsidRPr="00FA551B">
                <w:rPr>
                  <w:rFonts w:cs="Arial"/>
                  <w:color w:val="000000" w:themeColor="text1"/>
                  <w:szCs w:val="18"/>
                </w:rPr>
                <w:t>Component 2: {1 to 8}</w:t>
              </w:r>
            </w:ins>
          </w:p>
          <w:p w14:paraId="56833EC1" w14:textId="77777777" w:rsidR="00082F57" w:rsidRPr="00FA551B" w:rsidRDefault="00082F57" w:rsidP="002657F1">
            <w:pPr>
              <w:pStyle w:val="TAL"/>
              <w:rPr>
                <w:ins w:id="1621" w:author="CR#0012r1" w:date="2023-03-23T23:26:00Z"/>
                <w:rFonts w:cs="Arial"/>
                <w:color w:val="000000" w:themeColor="text1"/>
                <w:szCs w:val="18"/>
              </w:rPr>
            </w:pPr>
            <w:ins w:id="1622" w:author="CR#0012r1" w:date="2023-03-23T23:26:00Z">
              <w:r w:rsidRPr="00FA551B">
                <w:rPr>
                  <w:rFonts w:cs="Arial"/>
                  <w:color w:val="000000" w:themeColor="text1"/>
                  <w:szCs w:val="18"/>
                </w:rPr>
                <w:t>Component 3: {0 to 8}</w:t>
              </w:r>
            </w:ins>
          </w:p>
          <w:p w14:paraId="040B5BC4" w14:textId="77777777" w:rsidR="00082F57" w:rsidRPr="00FA551B" w:rsidRDefault="00082F57" w:rsidP="002657F1">
            <w:pPr>
              <w:pStyle w:val="TAL"/>
              <w:rPr>
                <w:ins w:id="1623" w:author="CR#0012r1" w:date="2023-03-23T23:26:00Z"/>
                <w:rFonts w:cs="Arial"/>
                <w:color w:val="000000" w:themeColor="text1"/>
                <w:szCs w:val="18"/>
              </w:rPr>
            </w:pPr>
            <w:ins w:id="1624" w:author="CR#0012r1" w:date="2023-03-23T23:26:00Z">
              <w:r w:rsidRPr="00FA551B">
                <w:rPr>
                  <w:rFonts w:cs="Arial"/>
                  <w:color w:val="000000" w:themeColor="text1"/>
                  <w:szCs w:val="18"/>
                </w:rPr>
                <w:t>Component 4: {1 to 16}</w:t>
              </w:r>
            </w:ins>
          </w:p>
          <w:p w14:paraId="42CC2606" w14:textId="77777777" w:rsidR="00082F57" w:rsidRPr="00FA551B" w:rsidRDefault="00082F57" w:rsidP="002657F1">
            <w:pPr>
              <w:pStyle w:val="TAL"/>
              <w:rPr>
                <w:ins w:id="1625" w:author="CR#0012r1" w:date="2023-03-23T23:26:00Z"/>
                <w:rFonts w:cs="Arial"/>
                <w:color w:val="000000" w:themeColor="text1"/>
                <w:szCs w:val="18"/>
              </w:rPr>
            </w:pPr>
            <w:ins w:id="1626" w:author="CR#0012r1" w:date="2023-03-23T23:26:00Z">
              <w:r w:rsidRPr="00FA551B">
                <w:rPr>
                  <w:rFonts w:cs="Arial"/>
                  <w:color w:val="000000" w:themeColor="text1"/>
                  <w:szCs w:val="18"/>
                </w:rPr>
                <w:t>Component 5: {1,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6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DB9A62" w14:textId="77777777" w:rsidR="00082F57" w:rsidRPr="00FA551B" w:rsidRDefault="00082F57" w:rsidP="002657F1">
            <w:pPr>
              <w:pStyle w:val="TAL"/>
              <w:rPr>
                <w:ins w:id="1628" w:author="CR#0012r1" w:date="2023-03-23T23:26:00Z"/>
                <w:rFonts w:cs="Arial"/>
                <w:color w:val="000000" w:themeColor="text1"/>
                <w:szCs w:val="18"/>
              </w:rPr>
            </w:pPr>
            <w:ins w:id="1629" w:author="CR#0012r1" w:date="2023-03-23T23:26:00Z">
              <w:r w:rsidRPr="00FA551B">
                <w:rPr>
                  <w:rFonts w:cs="Arial"/>
                  <w:color w:val="000000" w:themeColor="text1"/>
                  <w:szCs w:val="18"/>
                </w:rPr>
                <w:t>Optional with capability signalling</w:t>
              </w:r>
            </w:ins>
          </w:p>
        </w:tc>
      </w:tr>
      <w:tr w:rsidR="00C86F74" w:rsidRPr="00263855" w14:paraId="60C74FD2" w14:textId="77777777" w:rsidTr="00C86F74">
        <w:trPr>
          <w:trHeight w:val="20"/>
          <w:ins w:id="1630" w:author="CR#0012r1" w:date="2023-03-23T23:26:00Z"/>
          <w:trPrChange w:id="163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6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2DFFC2" w14:textId="77777777" w:rsidR="00082F57" w:rsidRPr="00FA551B" w:rsidRDefault="00082F57" w:rsidP="002657F1">
            <w:pPr>
              <w:pStyle w:val="TAL"/>
              <w:rPr>
                <w:ins w:id="1633" w:author="CR#0012r1" w:date="2023-03-23T23:26:00Z"/>
              </w:rPr>
            </w:pPr>
            <w:ins w:id="163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6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7B99B4E" w14:textId="77777777" w:rsidR="00082F57" w:rsidRPr="00FA551B" w:rsidRDefault="00082F57" w:rsidP="002657F1">
            <w:pPr>
              <w:pStyle w:val="TAL"/>
              <w:rPr>
                <w:ins w:id="1636" w:author="CR#0012r1" w:date="2023-03-23T23:26:00Z"/>
                <w:rFonts w:cs="Arial"/>
                <w:color w:val="000000" w:themeColor="text1"/>
                <w:szCs w:val="18"/>
              </w:rPr>
            </w:pPr>
            <w:ins w:id="1637" w:author="CR#0012r1" w:date="2023-03-23T23:26:00Z">
              <w:r w:rsidRPr="00FA551B">
                <w:rPr>
                  <w:rFonts w:cs="Arial"/>
                  <w:color w:val="000000" w:themeColor="text1"/>
                  <w:szCs w:val="18"/>
                </w:rPr>
                <w:t>23-3-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87D369" w14:textId="77777777" w:rsidR="00082F57" w:rsidRPr="00FA551B" w:rsidRDefault="00082F57" w:rsidP="002657F1">
            <w:pPr>
              <w:pStyle w:val="TAL"/>
              <w:rPr>
                <w:ins w:id="1639" w:author="CR#0012r1" w:date="2023-03-23T23:26:00Z"/>
                <w:rFonts w:eastAsia="SimSun" w:cs="Arial"/>
                <w:color w:val="000000" w:themeColor="text1"/>
                <w:szCs w:val="18"/>
                <w:lang w:eastAsia="zh-CN"/>
              </w:rPr>
            </w:pPr>
            <w:ins w:id="1640" w:author="CR#0012r1" w:date="2023-03-23T23:26:00Z">
              <w:r w:rsidRPr="00FA551B">
                <w:rPr>
                  <w:rFonts w:eastAsia="SimSun" w:cs="Arial"/>
                  <w:color w:val="000000" w:themeColor="text1"/>
                  <w:szCs w:val="18"/>
                  <w:lang w:eastAsia="zh-CN"/>
                </w:rPr>
                <w:t xml:space="preserve">Cyclic mapping for Multi-TRP PUSCH repetition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4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3C60EFA" w14:textId="77777777" w:rsidR="00082F57" w:rsidRPr="00FA551B" w:rsidRDefault="00082F57">
            <w:pPr>
              <w:pStyle w:val="TAL"/>
              <w:rPr>
                <w:ins w:id="1642" w:author="CR#0012r1" w:date="2023-03-23T23:26:00Z"/>
              </w:rPr>
              <w:pPrChange w:id="1643" w:author="CR#0012r1" w:date="2023-03-24T09:25:00Z">
                <w:pPr>
                  <w:spacing w:before="60" w:after="120" w:line="259" w:lineRule="auto"/>
                  <w:contextualSpacing/>
                </w:pPr>
              </w:pPrChange>
            </w:pPr>
            <w:ins w:id="1644" w:author="CR#0012r1" w:date="2023-03-23T23:26:00Z">
              <w:r w:rsidRPr="00FA551B">
                <w:t>Support of cyclic mapping when the number of repetitions is larger than 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64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03970A1" w14:textId="77777777" w:rsidR="00082F57" w:rsidRPr="00FA551B" w:rsidRDefault="00082F57" w:rsidP="002657F1">
            <w:pPr>
              <w:pStyle w:val="TAL"/>
              <w:rPr>
                <w:ins w:id="1646" w:author="CR#0012r1" w:date="2023-03-23T23:26:00Z"/>
                <w:rFonts w:eastAsia="MS Mincho" w:cs="Arial"/>
                <w:color w:val="000000" w:themeColor="text1"/>
                <w:szCs w:val="18"/>
              </w:rPr>
            </w:pPr>
            <w:ins w:id="1647"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64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6A281DF" w14:textId="77777777" w:rsidR="00082F57" w:rsidRPr="00FA551B" w:rsidRDefault="00082F57" w:rsidP="002657F1">
            <w:pPr>
              <w:pStyle w:val="TAL"/>
              <w:rPr>
                <w:ins w:id="1649" w:author="CR#0012r1" w:date="2023-03-23T23:26:00Z"/>
                <w:rFonts w:cs="Arial"/>
                <w:color w:val="000000" w:themeColor="text1"/>
                <w:szCs w:val="18"/>
              </w:rPr>
            </w:pPr>
            <w:ins w:id="1650" w:author="CR#0012r1" w:date="2023-03-23T23:26:00Z">
              <w:r w:rsidRPr="00014AC0">
                <w:rPr>
                  <w:rFonts w:cs="Arial"/>
                  <w:i/>
                  <w:iCs/>
                  <w:color w:val="000000" w:themeColor="text1"/>
                  <w:szCs w:val="18"/>
                </w:rPr>
                <w:t>mTRP-PUSCH-cyclicMapping-r17</w:t>
              </w:r>
            </w:ins>
          </w:p>
        </w:tc>
        <w:tc>
          <w:tcPr>
            <w:tcW w:w="2353" w:type="dxa"/>
            <w:tcBorders>
              <w:top w:val="single" w:sz="4" w:space="0" w:color="auto"/>
              <w:left w:val="single" w:sz="4" w:space="0" w:color="auto"/>
              <w:bottom w:val="single" w:sz="4" w:space="0" w:color="auto"/>
              <w:right w:val="single" w:sz="4" w:space="0" w:color="auto"/>
            </w:tcBorders>
            <w:tcPrChange w:id="165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35CF007" w14:textId="77777777" w:rsidR="00082F57" w:rsidRPr="00FA551B" w:rsidRDefault="00082F57" w:rsidP="002657F1">
            <w:pPr>
              <w:pStyle w:val="TAL"/>
              <w:rPr>
                <w:ins w:id="1652" w:author="CR#0012r1" w:date="2023-03-23T23:26:00Z"/>
                <w:rFonts w:cs="Arial"/>
                <w:color w:val="000000" w:themeColor="text1"/>
                <w:szCs w:val="18"/>
              </w:rPr>
            </w:pPr>
            <w:ins w:id="1653" w:author="CR#0012r1" w:date="2023-03-23T23:26:00Z">
              <w:r w:rsidRPr="00317D79">
                <w:rPr>
                  <w:rFonts w:cs="Arial"/>
                  <w:i/>
                  <w:iCs/>
                  <w:color w:val="000000" w:themeColor="text1"/>
                  <w:szCs w:val="18"/>
                </w:rPr>
                <w:t>MIMO-</w:t>
              </w:r>
              <w:proofErr w:type="spellStart"/>
              <w:r w:rsidRPr="00317D79">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5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F70EFDF" w14:textId="77777777" w:rsidR="00082F57" w:rsidRPr="00FA551B" w:rsidRDefault="00082F57" w:rsidP="002657F1">
            <w:pPr>
              <w:pStyle w:val="TAL"/>
              <w:rPr>
                <w:ins w:id="1655" w:author="CR#0012r1" w:date="2023-03-23T23:26:00Z"/>
                <w:rFonts w:cs="Arial"/>
                <w:color w:val="000000" w:themeColor="text1"/>
                <w:szCs w:val="18"/>
              </w:rPr>
            </w:pPr>
            <w:ins w:id="165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AF01BF" w14:textId="77777777" w:rsidR="00082F57" w:rsidRPr="00FA551B" w:rsidRDefault="00082F57" w:rsidP="002657F1">
            <w:pPr>
              <w:pStyle w:val="TAL"/>
              <w:rPr>
                <w:ins w:id="1658" w:author="CR#0012r1" w:date="2023-03-23T23:26:00Z"/>
                <w:rFonts w:cs="Arial"/>
                <w:color w:val="000000" w:themeColor="text1"/>
                <w:szCs w:val="18"/>
              </w:rPr>
            </w:pPr>
            <w:ins w:id="165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6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E2DE04" w14:textId="77777777" w:rsidR="00082F57" w:rsidRPr="00FA551B" w:rsidRDefault="00082F57" w:rsidP="002657F1">
            <w:pPr>
              <w:pStyle w:val="TAL"/>
              <w:rPr>
                <w:ins w:id="1661" w:author="CR#0012r1" w:date="2023-03-23T23:26:00Z"/>
                <w:rFonts w:cs="Arial"/>
                <w:color w:val="000000" w:themeColor="text1"/>
                <w:szCs w:val="18"/>
              </w:rPr>
            </w:pPr>
            <w:ins w:id="166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6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6C334B" w14:textId="77777777" w:rsidR="00082F57" w:rsidRPr="00FA551B" w:rsidRDefault="00082F57" w:rsidP="002657F1">
            <w:pPr>
              <w:pStyle w:val="TAL"/>
              <w:rPr>
                <w:ins w:id="1664" w:author="CR#0012r1" w:date="2023-03-23T23:26:00Z"/>
                <w:rFonts w:cs="Arial"/>
                <w:color w:val="000000" w:themeColor="text1"/>
                <w:szCs w:val="18"/>
              </w:rPr>
            </w:pPr>
            <w:ins w:id="1665" w:author="CR#0012r1" w:date="2023-03-23T23:26:00Z">
              <w:r w:rsidRPr="00FA551B">
                <w:rPr>
                  <w:rFonts w:cs="Arial"/>
                  <w:color w:val="000000" w:themeColor="text1"/>
                  <w:szCs w:val="18"/>
                </w:rPr>
                <w:t>Candidate component values: {for repetition Type A, for repetition Type B, both}</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6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F8970B" w14:textId="77777777" w:rsidR="00082F57" w:rsidRPr="00FA551B" w:rsidRDefault="00082F57" w:rsidP="002657F1">
            <w:pPr>
              <w:pStyle w:val="TAL"/>
              <w:rPr>
                <w:ins w:id="1667" w:author="CR#0012r1" w:date="2023-03-23T23:26:00Z"/>
                <w:rFonts w:cs="Arial"/>
                <w:color w:val="000000" w:themeColor="text1"/>
                <w:szCs w:val="18"/>
              </w:rPr>
            </w:pPr>
            <w:ins w:id="1668" w:author="CR#0012r1" w:date="2023-03-23T23:26:00Z">
              <w:r w:rsidRPr="00FA551B">
                <w:rPr>
                  <w:rFonts w:cs="Arial"/>
                  <w:color w:val="000000" w:themeColor="text1"/>
                  <w:szCs w:val="18"/>
                </w:rPr>
                <w:t>Optional with capability signalling</w:t>
              </w:r>
            </w:ins>
          </w:p>
        </w:tc>
      </w:tr>
      <w:tr w:rsidR="00C86F74" w:rsidRPr="00263855" w14:paraId="24EAAB09" w14:textId="77777777" w:rsidTr="00C86F74">
        <w:trPr>
          <w:trHeight w:val="20"/>
          <w:ins w:id="1669" w:author="CR#0012r1" w:date="2023-03-23T23:26:00Z"/>
          <w:trPrChange w:id="167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6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4E086C" w14:textId="77777777" w:rsidR="00082F57" w:rsidRPr="00FA551B" w:rsidRDefault="00082F57" w:rsidP="002657F1">
            <w:pPr>
              <w:pStyle w:val="TAL"/>
              <w:rPr>
                <w:ins w:id="1672" w:author="CR#0012r1" w:date="2023-03-23T23:26:00Z"/>
              </w:rPr>
            </w:pPr>
            <w:ins w:id="1673"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6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A60EF9" w14:textId="77777777" w:rsidR="00082F57" w:rsidRPr="00FA551B" w:rsidRDefault="00082F57" w:rsidP="002657F1">
            <w:pPr>
              <w:pStyle w:val="TAL"/>
              <w:rPr>
                <w:ins w:id="1675" w:author="CR#0012r1" w:date="2023-03-23T23:26:00Z"/>
                <w:rFonts w:cs="Arial"/>
                <w:color w:val="000000" w:themeColor="text1"/>
                <w:szCs w:val="18"/>
              </w:rPr>
            </w:pPr>
            <w:ins w:id="1676" w:author="CR#0012r1" w:date="2023-03-23T23:26:00Z">
              <w:r w:rsidRPr="00FA551B">
                <w:rPr>
                  <w:rFonts w:cs="Arial"/>
                  <w:color w:val="000000" w:themeColor="text1"/>
                  <w:szCs w:val="18"/>
                </w:rPr>
                <w:t>23-3-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9923F8" w14:textId="77777777" w:rsidR="00082F57" w:rsidRPr="00FA551B" w:rsidRDefault="00082F57" w:rsidP="002657F1">
            <w:pPr>
              <w:pStyle w:val="TAL"/>
              <w:rPr>
                <w:ins w:id="1678" w:author="CR#0012r1" w:date="2023-03-23T23:26:00Z"/>
                <w:rFonts w:eastAsia="SimSun" w:cs="Arial"/>
                <w:color w:val="000000" w:themeColor="text1"/>
                <w:szCs w:val="18"/>
                <w:lang w:eastAsia="zh-CN"/>
              </w:rPr>
            </w:pPr>
            <w:ins w:id="1679" w:author="CR#0012r1" w:date="2023-03-23T23:26:00Z">
              <w:r w:rsidRPr="00FA551B">
                <w:rPr>
                  <w:rFonts w:eastAsia="SimSun" w:cs="Arial"/>
                  <w:color w:val="000000" w:themeColor="text1"/>
                  <w:szCs w:val="18"/>
                  <w:lang w:eastAsia="zh-CN"/>
                </w:rPr>
                <w:t>Second TPC field for Multi-TRP PUS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8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005E62A" w14:textId="77777777" w:rsidR="00082F57" w:rsidRPr="00FA551B" w:rsidRDefault="00082F57">
            <w:pPr>
              <w:pStyle w:val="TAL"/>
              <w:rPr>
                <w:ins w:id="1681" w:author="CR#0012r1" w:date="2023-03-23T23:26:00Z"/>
              </w:rPr>
              <w:pPrChange w:id="1682" w:author="CR#0012r1" w:date="2023-03-24T09:25:00Z">
                <w:pPr>
                  <w:spacing w:before="60" w:after="120" w:line="259" w:lineRule="auto"/>
                  <w:contextualSpacing/>
                </w:pPr>
              </w:pPrChange>
            </w:pPr>
            <w:ins w:id="1683" w:author="CR#0012r1" w:date="2023-03-23T23:26:00Z">
              <w:r w:rsidRPr="00FA551B">
                <w:t>Support of second TPC field for per TRP closed-loop power control for PUSCH with DCI formats 0_1 / 0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68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D5BC9E0" w14:textId="77777777" w:rsidR="00082F57" w:rsidRPr="00FA551B" w:rsidRDefault="00082F57" w:rsidP="002657F1">
            <w:pPr>
              <w:pStyle w:val="TAL"/>
              <w:rPr>
                <w:ins w:id="1685" w:author="CR#0012r1" w:date="2023-03-23T23:26:00Z"/>
                <w:rFonts w:eastAsia="MS Mincho" w:cs="Arial"/>
                <w:color w:val="000000" w:themeColor="text1"/>
                <w:szCs w:val="18"/>
              </w:rPr>
            </w:pPr>
            <w:ins w:id="1686"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68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55C7071" w14:textId="77777777" w:rsidR="00082F57" w:rsidRPr="004261D6" w:rsidRDefault="00082F57" w:rsidP="002657F1">
            <w:pPr>
              <w:pStyle w:val="TAL"/>
              <w:rPr>
                <w:ins w:id="1688" w:author="CR#0012r1" w:date="2023-03-23T23:26:00Z"/>
                <w:rFonts w:cs="Arial"/>
                <w:i/>
                <w:iCs/>
                <w:color w:val="000000" w:themeColor="text1"/>
                <w:szCs w:val="18"/>
              </w:rPr>
            </w:pPr>
            <w:ins w:id="1689" w:author="CR#0012r1" w:date="2023-03-23T23:26:00Z">
              <w:r w:rsidRPr="004261D6">
                <w:rPr>
                  <w:rFonts w:cs="Arial"/>
                  <w:i/>
                  <w:iCs/>
                  <w:color w:val="000000" w:themeColor="text1"/>
                  <w:szCs w:val="18"/>
                </w:rPr>
                <w:t>mTRP-PUSCH-secondTPC-r17</w:t>
              </w:r>
            </w:ins>
          </w:p>
        </w:tc>
        <w:tc>
          <w:tcPr>
            <w:tcW w:w="2353" w:type="dxa"/>
            <w:tcBorders>
              <w:top w:val="single" w:sz="4" w:space="0" w:color="auto"/>
              <w:left w:val="single" w:sz="4" w:space="0" w:color="auto"/>
              <w:bottom w:val="single" w:sz="4" w:space="0" w:color="auto"/>
              <w:right w:val="single" w:sz="4" w:space="0" w:color="auto"/>
            </w:tcBorders>
            <w:tcPrChange w:id="169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6525F43" w14:textId="77777777" w:rsidR="00082F57" w:rsidRPr="00FA551B" w:rsidRDefault="00082F57" w:rsidP="002657F1">
            <w:pPr>
              <w:pStyle w:val="TAL"/>
              <w:rPr>
                <w:ins w:id="1691" w:author="CR#0012r1" w:date="2023-03-23T23:26:00Z"/>
                <w:rFonts w:cs="Arial"/>
                <w:color w:val="000000" w:themeColor="text1"/>
                <w:szCs w:val="18"/>
              </w:rPr>
            </w:pPr>
            <w:ins w:id="1692" w:author="CR#0012r1" w:date="2023-03-23T23:26:00Z">
              <w:r w:rsidRPr="00317D79">
                <w:rPr>
                  <w:rFonts w:cs="Arial"/>
                  <w:i/>
                  <w:iCs/>
                  <w:color w:val="000000" w:themeColor="text1"/>
                  <w:szCs w:val="18"/>
                </w:rPr>
                <w:t>MIMO-</w:t>
              </w:r>
              <w:proofErr w:type="spellStart"/>
              <w:r w:rsidRPr="00317D79">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9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11D80BC" w14:textId="77777777" w:rsidR="00082F57" w:rsidRPr="00FA551B" w:rsidRDefault="00082F57" w:rsidP="002657F1">
            <w:pPr>
              <w:pStyle w:val="TAL"/>
              <w:rPr>
                <w:ins w:id="1694" w:author="CR#0012r1" w:date="2023-03-23T23:26:00Z"/>
                <w:rFonts w:cs="Arial"/>
                <w:color w:val="000000" w:themeColor="text1"/>
                <w:szCs w:val="18"/>
              </w:rPr>
            </w:pPr>
            <w:ins w:id="169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E05548" w14:textId="77777777" w:rsidR="00082F57" w:rsidRPr="00FA551B" w:rsidRDefault="00082F57" w:rsidP="002657F1">
            <w:pPr>
              <w:pStyle w:val="TAL"/>
              <w:rPr>
                <w:ins w:id="1697" w:author="CR#0012r1" w:date="2023-03-23T23:26:00Z"/>
                <w:rFonts w:cs="Arial"/>
                <w:color w:val="000000" w:themeColor="text1"/>
                <w:szCs w:val="18"/>
              </w:rPr>
            </w:pPr>
            <w:ins w:id="169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6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03492B6" w14:textId="77777777" w:rsidR="00082F57" w:rsidRPr="00FA551B" w:rsidRDefault="00082F57" w:rsidP="002657F1">
            <w:pPr>
              <w:pStyle w:val="TAL"/>
              <w:rPr>
                <w:ins w:id="1700" w:author="CR#0012r1" w:date="2023-03-23T23:26:00Z"/>
                <w:rFonts w:cs="Arial"/>
                <w:color w:val="000000" w:themeColor="text1"/>
                <w:szCs w:val="18"/>
              </w:rPr>
            </w:pPr>
            <w:ins w:id="170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7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ED101B" w14:textId="77777777" w:rsidR="00082F57" w:rsidRPr="00FA551B" w:rsidRDefault="00082F57" w:rsidP="002657F1">
            <w:pPr>
              <w:pStyle w:val="TAL"/>
              <w:rPr>
                <w:ins w:id="170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7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08FBA4C" w14:textId="77777777" w:rsidR="00082F57" w:rsidRPr="00FA551B" w:rsidRDefault="00082F57" w:rsidP="002657F1">
            <w:pPr>
              <w:pStyle w:val="TAL"/>
              <w:rPr>
                <w:ins w:id="1705" w:author="CR#0012r1" w:date="2023-03-23T23:26:00Z"/>
                <w:rFonts w:cs="Arial"/>
                <w:color w:val="000000" w:themeColor="text1"/>
                <w:szCs w:val="18"/>
              </w:rPr>
            </w:pPr>
            <w:ins w:id="1706" w:author="CR#0012r1" w:date="2023-03-23T23:26:00Z">
              <w:r w:rsidRPr="00FA551B">
                <w:rPr>
                  <w:rFonts w:cs="Arial"/>
                  <w:color w:val="000000" w:themeColor="text1"/>
                  <w:szCs w:val="18"/>
                </w:rPr>
                <w:t>Optional with capability signalling</w:t>
              </w:r>
            </w:ins>
          </w:p>
        </w:tc>
      </w:tr>
      <w:tr w:rsidR="00C86F74" w:rsidRPr="00263855" w14:paraId="5EAEA020" w14:textId="77777777" w:rsidTr="00C86F74">
        <w:trPr>
          <w:trHeight w:val="20"/>
          <w:ins w:id="1707" w:author="CR#0012r1" w:date="2023-03-23T23:26:00Z"/>
          <w:trPrChange w:id="170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7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B03F4D" w14:textId="77777777" w:rsidR="00082F57" w:rsidRPr="00FA551B" w:rsidRDefault="00082F57" w:rsidP="002657F1">
            <w:pPr>
              <w:pStyle w:val="TAL"/>
              <w:rPr>
                <w:ins w:id="1710" w:author="CR#0012r1" w:date="2023-03-23T23:26:00Z"/>
              </w:rPr>
            </w:pPr>
            <w:ins w:id="171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7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7959CE" w14:textId="77777777" w:rsidR="00082F57" w:rsidRPr="00FA551B" w:rsidRDefault="00082F57" w:rsidP="002657F1">
            <w:pPr>
              <w:pStyle w:val="TAL"/>
              <w:rPr>
                <w:ins w:id="1713" w:author="CR#0012r1" w:date="2023-03-23T23:26:00Z"/>
                <w:rFonts w:cs="Arial"/>
                <w:color w:val="000000" w:themeColor="text1"/>
                <w:szCs w:val="18"/>
              </w:rPr>
            </w:pPr>
            <w:ins w:id="1714" w:author="CR#0012r1" w:date="2023-03-23T23:26:00Z">
              <w:r w:rsidRPr="00FA551B">
                <w:rPr>
                  <w:rFonts w:cs="Arial"/>
                  <w:color w:val="000000" w:themeColor="text1"/>
                  <w:szCs w:val="18"/>
                </w:rPr>
                <w:t>23-3-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7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771A7D" w14:textId="77777777" w:rsidR="00082F57" w:rsidRPr="00FA551B" w:rsidRDefault="00082F57" w:rsidP="002657F1">
            <w:pPr>
              <w:pStyle w:val="TAL"/>
              <w:rPr>
                <w:ins w:id="1716" w:author="CR#0012r1" w:date="2023-03-23T23:26:00Z"/>
                <w:rFonts w:eastAsia="SimSun" w:cs="Arial"/>
                <w:color w:val="000000" w:themeColor="text1"/>
                <w:szCs w:val="18"/>
                <w:lang w:eastAsia="zh-CN"/>
              </w:rPr>
            </w:pPr>
            <w:ins w:id="1717" w:author="CR#0012r1" w:date="2023-03-23T23:26:00Z">
              <w:r w:rsidRPr="00FA551B">
                <w:rPr>
                  <w:rFonts w:eastAsia="SimSun" w:cs="Arial"/>
                  <w:color w:val="000000" w:themeColor="text1"/>
                  <w:szCs w:val="18"/>
                  <w:lang w:eastAsia="zh-CN"/>
                </w:rPr>
                <w:t>Two PHR report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71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7400168" w14:textId="77777777" w:rsidR="00082F57" w:rsidRPr="00FA551B" w:rsidRDefault="00082F57">
            <w:pPr>
              <w:pStyle w:val="TAL"/>
              <w:rPr>
                <w:ins w:id="1719" w:author="CR#0012r1" w:date="2023-03-23T23:26:00Z"/>
              </w:rPr>
              <w:pPrChange w:id="1720" w:author="CR#0012r1" w:date="2023-03-24T09:25:00Z">
                <w:pPr>
                  <w:spacing w:before="60" w:after="120" w:line="259" w:lineRule="auto"/>
                  <w:contextualSpacing/>
                </w:pPr>
              </w:pPrChange>
            </w:pPr>
            <w:ins w:id="1721" w:author="CR#0012r1" w:date="2023-03-23T23:26:00Z">
              <w:r w:rsidRPr="00FA551B">
                <w:t>Support of PHR reporting related to M-TRP PUSCH repetition (calculate two PHRs (at least corresponding to the CC that applies m-TRP PUSCH repetitions), each associated with a first PUSCH occasion corresponding to each SRS resource set, and report two PH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72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D82BE03" w14:textId="77777777" w:rsidR="00082F57" w:rsidRPr="00FA551B" w:rsidRDefault="00082F57" w:rsidP="002657F1">
            <w:pPr>
              <w:pStyle w:val="TAL"/>
              <w:rPr>
                <w:ins w:id="1723" w:author="CR#0012r1" w:date="2023-03-23T23:26:00Z"/>
                <w:rFonts w:eastAsia="MS Mincho" w:cs="Arial"/>
                <w:color w:val="000000" w:themeColor="text1"/>
                <w:szCs w:val="18"/>
              </w:rPr>
            </w:pPr>
            <w:ins w:id="1724"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72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BC03AA8" w14:textId="77777777" w:rsidR="00082F57" w:rsidRPr="00354D19" w:rsidRDefault="00082F57" w:rsidP="002657F1">
            <w:pPr>
              <w:pStyle w:val="TAL"/>
              <w:rPr>
                <w:ins w:id="1726" w:author="CR#0012r1" w:date="2023-03-23T23:26:00Z"/>
                <w:rFonts w:cs="Arial"/>
                <w:i/>
                <w:iCs/>
                <w:color w:val="000000" w:themeColor="text1"/>
                <w:szCs w:val="18"/>
              </w:rPr>
            </w:pPr>
            <w:ins w:id="1727" w:author="CR#0012r1" w:date="2023-03-23T23:26:00Z">
              <w:r w:rsidRPr="00354D19">
                <w:rPr>
                  <w:rFonts w:cs="Arial"/>
                  <w:i/>
                  <w:iCs/>
                  <w:color w:val="000000" w:themeColor="text1"/>
                  <w:szCs w:val="18"/>
                </w:rPr>
                <w:t>mTRP-PUSCH-twoPHR-Reporting-r17</w:t>
              </w:r>
            </w:ins>
          </w:p>
        </w:tc>
        <w:tc>
          <w:tcPr>
            <w:tcW w:w="2353" w:type="dxa"/>
            <w:tcBorders>
              <w:top w:val="single" w:sz="4" w:space="0" w:color="auto"/>
              <w:left w:val="single" w:sz="4" w:space="0" w:color="auto"/>
              <w:bottom w:val="single" w:sz="4" w:space="0" w:color="auto"/>
              <w:right w:val="single" w:sz="4" w:space="0" w:color="auto"/>
            </w:tcBorders>
            <w:tcPrChange w:id="172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896F008" w14:textId="77777777" w:rsidR="00082F57" w:rsidRPr="00FA551B" w:rsidRDefault="00082F57" w:rsidP="002657F1">
            <w:pPr>
              <w:pStyle w:val="TAL"/>
              <w:rPr>
                <w:ins w:id="1729" w:author="CR#0012r1" w:date="2023-03-23T23:26:00Z"/>
                <w:rFonts w:cs="Arial"/>
                <w:color w:val="000000" w:themeColor="text1"/>
                <w:szCs w:val="18"/>
              </w:rPr>
            </w:pPr>
            <w:ins w:id="1730" w:author="CR#0012r1" w:date="2023-03-23T23:26:00Z">
              <w:r w:rsidRPr="00341F4B">
                <w:rPr>
                  <w:rFonts w:cs="Arial"/>
                  <w:i/>
                  <w:iCs/>
                  <w:color w:val="000000" w:themeColor="text1"/>
                  <w:szCs w:val="18"/>
                </w:rPr>
                <w:t>MIMO-</w:t>
              </w:r>
              <w:proofErr w:type="spellStart"/>
              <w:r w:rsidRPr="00341F4B">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3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1835B2C" w14:textId="77777777" w:rsidR="00082F57" w:rsidRPr="00FA551B" w:rsidRDefault="00082F57" w:rsidP="002657F1">
            <w:pPr>
              <w:pStyle w:val="TAL"/>
              <w:rPr>
                <w:ins w:id="1732" w:author="CR#0012r1" w:date="2023-03-23T23:26:00Z"/>
                <w:rFonts w:cs="Arial"/>
                <w:color w:val="000000" w:themeColor="text1"/>
                <w:szCs w:val="18"/>
              </w:rPr>
            </w:pPr>
            <w:ins w:id="173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74D488E" w14:textId="77777777" w:rsidR="00082F57" w:rsidRPr="00FA551B" w:rsidRDefault="00082F57" w:rsidP="002657F1">
            <w:pPr>
              <w:pStyle w:val="TAL"/>
              <w:rPr>
                <w:ins w:id="1735" w:author="CR#0012r1" w:date="2023-03-23T23:26:00Z"/>
                <w:rFonts w:cs="Arial"/>
                <w:color w:val="000000" w:themeColor="text1"/>
                <w:szCs w:val="18"/>
              </w:rPr>
            </w:pPr>
            <w:ins w:id="173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7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E53173" w14:textId="77777777" w:rsidR="00082F57" w:rsidRPr="00FA551B" w:rsidRDefault="00082F57" w:rsidP="002657F1">
            <w:pPr>
              <w:pStyle w:val="TAL"/>
              <w:rPr>
                <w:ins w:id="1738" w:author="CR#0012r1" w:date="2023-03-23T23:26:00Z"/>
                <w:rFonts w:cs="Arial"/>
                <w:color w:val="000000" w:themeColor="text1"/>
                <w:szCs w:val="18"/>
              </w:rPr>
            </w:pPr>
            <w:ins w:id="173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7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5A6E128" w14:textId="77777777" w:rsidR="00082F57" w:rsidRPr="00FA551B" w:rsidRDefault="00082F57" w:rsidP="002657F1">
            <w:pPr>
              <w:pStyle w:val="TAL"/>
              <w:rPr>
                <w:ins w:id="174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7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188B8F" w14:textId="77777777" w:rsidR="00082F57" w:rsidRPr="00FA551B" w:rsidRDefault="00082F57" w:rsidP="002657F1">
            <w:pPr>
              <w:pStyle w:val="TAL"/>
              <w:rPr>
                <w:ins w:id="1743" w:author="CR#0012r1" w:date="2023-03-23T23:26:00Z"/>
                <w:rFonts w:cs="Arial"/>
                <w:color w:val="000000" w:themeColor="text1"/>
                <w:szCs w:val="18"/>
              </w:rPr>
            </w:pPr>
            <w:ins w:id="1744" w:author="CR#0012r1" w:date="2023-03-23T23:26:00Z">
              <w:r w:rsidRPr="00FA551B">
                <w:rPr>
                  <w:rFonts w:cs="Arial"/>
                  <w:color w:val="000000" w:themeColor="text1"/>
                  <w:szCs w:val="18"/>
                </w:rPr>
                <w:t>Optional with capability signalling</w:t>
              </w:r>
            </w:ins>
          </w:p>
        </w:tc>
      </w:tr>
      <w:tr w:rsidR="00C86F74" w:rsidRPr="00263855" w14:paraId="1A81DCD5" w14:textId="77777777" w:rsidTr="00C86F74">
        <w:trPr>
          <w:trHeight w:val="20"/>
          <w:ins w:id="1745" w:author="CR#0012r1" w:date="2023-03-23T23:26:00Z"/>
          <w:trPrChange w:id="174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7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41C7C9" w14:textId="77777777" w:rsidR="00082F57" w:rsidRPr="00FA551B" w:rsidRDefault="00082F57" w:rsidP="002657F1">
            <w:pPr>
              <w:pStyle w:val="TAL"/>
              <w:rPr>
                <w:ins w:id="1748" w:author="CR#0012r1" w:date="2023-03-23T23:26:00Z"/>
              </w:rPr>
            </w:pPr>
            <w:ins w:id="1749"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7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9A53E5" w14:textId="77777777" w:rsidR="00082F57" w:rsidRPr="00FA551B" w:rsidRDefault="00082F57" w:rsidP="002657F1">
            <w:pPr>
              <w:pStyle w:val="TAL"/>
              <w:rPr>
                <w:ins w:id="1751" w:author="CR#0012r1" w:date="2023-03-23T23:26:00Z"/>
                <w:rFonts w:cs="Arial"/>
                <w:color w:val="000000" w:themeColor="text1"/>
                <w:szCs w:val="18"/>
              </w:rPr>
            </w:pPr>
            <w:ins w:id="1752" w:author="CR#0012r1" w:date="2023-03-23T23:26:00Z">
              <w:r w:rsidRPr="00FA551B">
                <w:rPr>
                  <w:rFonts w:cs="Arial"/>
                  <w:color w:val="000000" w:themeColor="text1"/>
                  <w:szCs w:val="18"/>
                </w:rPr>
                <w:t>23-3-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7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9144FE" w14:textId="77777777" w:rsidR="00082F57" w:rsidRPr="00FA551B" w:rsidRDefault="00082F57" w:rsidP="002657F1">
            <w:pPr>
              <w:pStyle w:val="TAL"/>
              <w:rPr>
                <w:ins w:id="1754" w:author="CR#0012r1" w:date="2023-03-23T23:26:00Z"/>
                <w:rFonts w:eastAsia="SimSun" w:cs="Arial"/>
                <w:color w:val="000000" w:themeColor="text1"/>
                <w:szCs w:val="18"/>
                <w:lang w:eastAsia="zh-CN"/>
              </w:rPr>
            </w:pPr>
            <w:ins w:id="1755" w:author="CR#0012r1" w:date="2023-03-23T23:26:00Z">
              <w:r w:rsidRPr="00FA551B">
                <w:rPr>
                  <w:rFonts w:eastAsia="SimSun" w:cs="Arial"/>
                  <w:color w:val="000000" w:themeColor="text1"/>
                  <w:szCs w:val="18"/>
                  <w:lang w:eastAsia="zh-CN"/>
                </w:rPr>
                <w:t>A-CSI repor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75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110A515" w14:textId="77777777" w:rsidR="00082F57" w:rsidRPr="00FA551B" w:rsidRDefault="00082F57">
            <w:pPr>
              <w:pStyle w:val="TAL"/>
              <w:rPr>
                <w:ins w:id="1757" w:author="CR#0012r1" w:date="2023-03-23T23:26:00Z"/>
              </w:rPr>
              <w:pPrChange w:id="1758" w:author="CR#0012r1" w:date="2023-03-24T09:25:00Z">
                <w:pPr>
                  <w:spacing w:before="60" w:after="120" w:line="259" w:lineRule="auto"/>
                  <w:contextualSpacing/>
                </w:pPr>
              </w:pPrChange>
            </w:pPr>
            <w:ins w:id="1759" w:author="CR#0012r1" w:date="2023-03-23T23:26:00Z">
              <w:r w:rsidRPr="00FA551B">
                <w:t>Support of A-CSI report on two PUSCH repetition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76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699E42E" w14:textId="77777777" w:rsidR="00082F57" w:rsidRPr="00FA551B" w:rsidRDefault="00082F57" w:rsidP="002657F1">
            <w:pPr>
              <w:pStyle w:val="TAL"/>
              <w:rPr>
                <w:ins w:id="1761" w:author="CR#0012r1" w:date="2023-03-23T23:26:00Z"/>
                <w:rFonts w:eastAsia="MS Mincho" w:cs="Arial"/>
                <w:color w:val="000000" w:themeColor="text1"/>
                <w:szCs w:val="18"/>
              </w:rPr>
            </w:pPr>
            <w:ins w:id="1762"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76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8D3927A" w14:textId="77777777" w:rsidR="00082F57" w:rsidRPr="00354D19" w:rsidRDefault="00082F57" w:rsidP="002657F1">
            <w:pPr>
              <w:pStyle w:val="TAL"/>
              <w:rPr>
                <w:ins w:id="1764" w:author="CR#0012r1" w:date="2023-03-23T23:26:00Z"/>
                <w:rFonts w:cs="Arial"/>
                <w:i/>
                <w:iCs/>
                <w:color w:val="000000" w:themeColor="text1"/>
                <w:szCs w:val="18"/>
              </w:rPr>
            </w:pPr>
            <w:ins w:id="1765" w:author="CR#0012r1" w:date="2023-03-23T23:26:00Z">
              <w:r w:rsidRPr="00354D19">
                <w:rPr>
                  <w:rFonts w:cs="Arial"/>
                  <w:i/>
                  <w:iCs/>
                  <w:color w:val="000000" w:themeColor="text1"/>
                  <w:szCs w:val="18"/>
                </w:rPr>
                <w:t>mTRP-PUSCH-A-CSI-r17</w:t>
              </w:r>
            </w:ins>
          </w:p>
        </w:tc>
        <w:tc>
          <w:tcPr>
            <w:tcW w:w="2353" w:type="dxa"/>
            <w:tcBorders>
              <w:top w:val="single" w:sz="4" w:space="0" w:color="auto"/>
              <w:left w:val="single" w:sz="4" w:space="0" w:color="auto"/>
              <w:bottom w:val="single" w:sz="4" w:space="0" w:color="auto"/>
              <w:right w:val="single" w:sz="4" w:space="0" w:color="auto"/>
            </w:tcBorders>
            <w:tcPrChange w:id="176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7A71D07" w14:textId="77777777" w:rsidR="00082F57" w:rsidRPr="00FA551B" w:rsidRDefault="00082F57" w:rsidP="002657F1">
            <w:pPr>
              <w:pStyle w:val="TAL"/>
              <w:rPr>
                <w:ins w:id="1767" w:author="CR#0012r1" w:date="2023-03-23T23:26:00Z"/>
                <w:rFonts w:cs="Arial"/>
                <w:color w:val="000000" w:themeColor="text1"/>
                <w:szCs w:val="18"/>
              </w:rPr>
            </w:pPr>
            <w:ins w:id="1768" w:author="CR#0012r1" w:date="2023-03-23T23:26:00Z">
              <w:r w:rsidRPr="00341F4B">
                <w:rPr>
                  <w:rFonts w:cs="Arial"/>
                  <w:i/>
                  <w:iCs/>
                  <w:color w:val="000000" w:themeColor="text1"/>
                  <w:szCs w:val="18"/>
                </w:rPr>
                <w:t>MIMO-</w:t>
              </w:r>
              <w:proofErr w:type="spellStart"/>
              <w:r w:rsidRPr="00341F4B">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6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1114CB1" w14:textId="77777777" w:rsidR="00082F57" w:rsidRPr="00FA551B" w:rsidRDefault="00082F57" w:rsidP="002657F1">
            <w:pPr>
              <w:pStyle w:val="TAL"/>
              <w:rPr>
                <w:ins w:id="1770" w:author="CR#0012r1" w:date="2023-03-23T23:26:00Z"/>
                <w:rFonts w:cs="Arial"/>
                <w:color w:val="000000" w:themeColor="text1"/>
                <w:szCs w:val="18"/>
              </w:rPr>
            </w:pPr>
            <w:ins w:id="177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B7F026" w14:textId="77777777" w:rsidR="00082F57" w:rsidRPr="00FA551B" w:rsidRDefault="00082F57" w:rsidP="002657F1">
            <w:pPr>
              <w:pStyle w:val="TAL"/>
              <w:rPr>
                <w:ins w:id="1773" w:author="CR#0012r1" w:date="2023-03-23T23:26:00Z"/>
                <w:rFonts w:cs="Arial"/>
                <w:color w:val="000000" w:themeColor="text1"/>
                <w:szCs w:val="18"/>
              </w:rPr>
            </w:pPr>
            <w:ins w:id="177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7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84D771" w14:textId="77777777" w:rsidR="00082F57" w:rsidRPr="00FA551B" w:rsidRDefault="00082F57" w:rsidP="002657F1">
            <w:pPr>
              <w:pStyle w:val="TAL"/>
              <w:rPr>
                <w:ins w:id="1776" w:author="CR#0012r1" w:date="2023-03-23T23:26:00Z"/>
                <w:rFonts w:cs="Arial"/>
                <w:color w:val="000000" w:themeColor="text1"/>
                <w:szCs w:val="18"/>
              </w:rPr>
            </w:pPr>
            <w:ins w:id="177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7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49EAC8" w14:textId="77777777" w:rsidR="00082F57" w:rsidRPr="00FA551B" w:rsidRDefault="00082F57" w:rsidP="002657F1">
            <w:pPr>
              <w:pStyle w:val="TAL"/>
              <w:rPr>
                <w:ins w:id="177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7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C0E79B" w14:textId="77777777" w:rsidR="00082F57" w:rsidRPr="00FA551B" w:rsidRDefault="00082F57" w:rsidP="002657F1">
            <w:pPr>
              <w:pStyle w:val="TAL"/>
              <w:rPr>
                <w:ins w:id="1781" w:author="CR#0012r1" w:date="2023-03-23T23:26:00Z"/>
                <w:rFonts w:cs="Arial"/>
                <w:color w:val="000000" w:themeColor="text1"/>
                <w:szCs w:val="18"/>
              </w:rPr>
            </w:pPr>
            <w:ins w:id="1782" w:author="CR#0012r1" w:date="2023-03-23T23:26:00Z">
              <w:r w:rsidRPr="00FA551B">
                <w:rPr>
                  <w:rFonts w:cs="Arial"/>
                  <w:color w:val="000000" w:themeColor="text1"/>
                  <w:szCs w:val="18"/>
                </w:rPr>
                <w:t>Optional with capability signalling</w:t>
              </w:r>
            </w:ins>
          </w:p>
        </w:tc>
      </w:tr>
      <w:tr w:rsidR="00C86F74" w:rsidRPr="00263855" w14:paraId="2EEA6957" w14:textId="77777777" w:rsidTr="00C86F74">
        <w:trPr>
          <w:trHeight w:val="20"/>
          <w:ins w:id="1783" w:author="CR#0012r1" w:date="2023-03-23T23:26:00Z"/>
          <w:trPrChange w:id="178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7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01A1B6" w14:textId="77777777" w:rsidR="00082F57" w:rsidRPr="00FA551B" w:rsidRDefault="00082F57" w:rsidP="002657F1">
            <w:pPr>
              <w:pStyle w:val="TAL"/>
              <w:rPr>
                <w:ins w:id="1786" w:author="CR#0012r1" w:date="2023-03-23T23:26:00Z"/>
              </w:rPr>
            </w:pPr>
            <w:ins w:id="1787"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7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A57DC9" w14:textId="77777777" w:rsidR="00082F57" w:rsidRPr="00FA551B" w:rsidRDefault="00082F57" w:rsidP="002657F1">
            <w:pPr>
              <w:pStyle w:val="TAL"/>
              <w:rPr>
                <w:ins w:id="1789" w:author="CR#0012r1" w:date="2023-03-23T23:26:00Z"/>
                <w:rFonts w:cs="Arial"/>
                <w:color w:val="000000" w:themeColor="text1"/>
                <w:szCs w:val="18"/>
              </w:rPr>
            </w:pPr>
            <w:ins w:id="1790" w:author="CR#0012r1" w:date="2023-03-23T23:26:00Z">
              <w:r w:rsidRPr="00FA551B">
                <w:rPr>
                  <w:rFonts w:cs="Arial"/>
                  <w:color w:val="000000" w:themeColor="text1"/>
                  <w:szCs w:val="18"/>
                </w:rPr>
                <w:t>23-3-1f</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7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D76A7B" w14:textId="77777777" w:rsidR="00082F57" w:rsidRPr="00FA551B" w:rsidRDefault="00082F57" w:rsidP="002657F1">
            <w:pPr>
              <w:pStyle w:val="TAL"/>
              <w:rPr>
                <w:ins w:id="1792" w:author="CR#0012r1" w:date="2023-03-23T23:26:00Z"/>
                <w:rFonts w:eastAsia="SimSun" w:cs="Arial"/>
                <w:color w:val="000000" w:themeColor="text1"/>
                <w:szCs w:val="18"/>
                <w:lang w:eastAsia="zh-CN"/>
              </w:rPr>
            </w:pPr>
            <w:ins w:id="1793" w:author="CR#0012r1" w:date="2023-03-23T23:26:00Z">
              <w:r w:rsidRPr="00FA551B">
                <w:rPr>
                  <w:rFonts w:eastAsia="SimSun" w:cs="Arial"/>
                  <w:color w:val="000000" w:themeColor="text1"/>
                  <w:szCs w:val="18"/>
                  <w:lang w:eastAsia="zh-CN"/>
                </w:rPr>
                <w:t>SP-CSI repor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79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E1CAECD" w14:textId="77777777" w:rsidR="00082F57" w:rsidRPr="00FA551B" w:rsidRDefault="00082F57">
            <w:pPr>
              <w:pStyle w:val="TAL"/>
              <w:rPr>
                <w:ins w:id="1795" w:author="CR#0012r1" w:date="2023-03-23T23:26:00Z"/>
              </w:rPr>
              <w:pPrChange w:id="1796" w:author="CR#0012r1" w:date="2023-03-24T09:25:00Z">
                <w:pPr>
                  <w:spacing w:before="60" w:after="120" w:line="259" w:lineRule="auto"/>
                  <w:contextualSpacing/>
                </w:pPr>
              </w:pPrChange>
            </w:pPr>
            <w:ins w:id="1797" w:author="CR#0012r1" w:date="2023-03-23T23:26:00Z">
              <w:r w:rsidRPr="00FA551B">
                <w:t>Support of SP-CSI report on two PUSCH repetition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79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D6AB833" w14:textId="77777777" w:rsidR="00082F57" w:rsidRPr="00FA551B" w:rsidRDefault="00082F57" w:rsidP="002657F1">
            <w:pPr>
              <w:pStyle w:val="TAL"/>
              <w:rPr>
                <w:ins w:id="1799" w:author="CR#0012r1" w:date="2023-03-23T23:26:00Z"/>
                <w:rFonts w:eastAsia="MS Mincho" w:cs="Arial"/>
                <w:color w:val="000000" w:themeColor="text1"/>
                <w:szCs w:val="18"/>
              </w:rPr>
            </w:pPr>
            <w:ins w:id="1800"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80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229728A" w14:textId="77777777" w:rsidR="00082F57" w:rsidRPr="00354D19" w:rsidRDefault="00082F57" w:rsidP="002657F1">
            <w:pPr>
              <w:pStyle w:val="TAL"/>
              <w:rPr>
                <w:ins w:id="1802" w:author="CR#0012r1" w:date="2023-03-23T23:26:00Z"/>
                <w:rFonts w:cs="Arial"/>
                <w:i/>
                <w:iCs/>
                <w:color w:val="000000" w:themeColor="text1"/>
                <w:szCs w:val="18"/>
              </w:rPr>
            </w:pPr>
            <w:ins w:id="1803" w:author="CR#0012r1" w:date="2023-03-23T23:26:00Z">
              <w:r w:rsidRPr="00354D19">
                <w:rPr>
                  <w:rFonts w:cs="Arial"/>
                  <w:i/>
                  <w:iCs/>
                  <w:color w:val="000000" w:themeColor="text1"/>
                  <w:szCs w:val="18"/>
                </w:rPr>
                <w:t>mTRP-PUSCH-SP-CSI-r17</w:t>
              </w:r>
            </w:ins>
          </w:p>
        </w:tc>
        <w:tc>
          <w:tcPr>
            <w:tcW w:w="2353" w:type="dxa"/>
            <w:tcBorders>
              <w:top w:val="single" w:sz="4" w:space="0" w:color="auto"/>
              <w:left w:val="single" w:sz="4" w:space="0" w:color="auto"/>
              <w:bottom w:val="single" w:sz="4" w:space="0" w:color="auto"/>
              <w:right w:val="single" w:sz="4" w:space="0" w:color="auto"/>
            </w:tcBorders>
            <w:tcPrChange w:id="180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B1BF544" w14:textId="77777777" w:rsidR="00082F57" w:rsidRPr="00FA551B" w:rsidRDefault="00082F57" w:rsidP="002657F1">
            <w:pPr>
              <w:pStyle w:val="TAL"/>
              <w:rPr>
                <w:ins w:id="1805" w:author="CR#0012r1" w:date="2023-03-23T23:26:00Z"/>
                <w:rFonts w:cs="Arial"/>
                <w:color w:val="000000" w:themeColor="text1"/>
                <w:szCs w:val="18"/>
              </w:rPr>
            </w:pPr>
            <w:ins w:id="1806" w:author="CR#0012r1" w:date="2023-03-23T23:26:00Z">
              <w:r w:rsidRPr="00341F4B">
                <w:rPr>
                  <w:rFonts w:cs="Arial"/>
                  <w:i/>
                  <w:iCs/>
                  <w:color w:val="000000" w:themeColor="text1"/>
                  <w:szCs w:val="18"/>
                </w:rPr>
                <w:t>MIMO-</w:t>
              </w:r>
              <w:proofErr w:type="spellStart"/>
              <w:r w:rsidRPr="00341F4B">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0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A9D296F" w14:textId="77777777" w:rsidR="00082F57" w:rsidRPr="00FA551B" w:rsidRDefault="00082F57" w:rsidP="002657F1">
            <w:pPr>
              <w:pStyle w:val="TAL"/>
              <w:rPr>
                <w:ins w:id="1808" w:author="CR#0012r1" w:date="2023-03-23T23:26:00Z"/>
                <w:rFonts w:cs="Arial"/>
                <w:color w:val="000000" w:themeColor="text1"/>
                <w:szCs w:val="18"/>
              </w:rPr>
            </w:pPr>
            <w:ins w:id="180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4B91B7" w14:textId="77777777" w:rsidR="00082F57" w:rsidRPr="00FA551B" w:rsidRDefault="00082F57" w:rsidP="002657F1">
            <w:pPr>
              <w:pStyle w:val="TAL"/>
              <w:rPr>
                <w:ins w:id="1811" w:author="CR#0012r1" w:date="2023-03-23T23:26:00Z"/>
                <w:rFonts w:cs="Arial"/>
                <w:color w:val="000000" w:themeColor="text1"/>
                <w:szCs w:val="18"/>
              </w:rPr>
            </w:pPr>
            <w:ins w:id="181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8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220634" w14:textId="77777777" w:rsidR="00082F57" w:rsidRPr="00FA551B" w:rsidRDefault="00082F57" w:rsidP="002657F1">
            <w:pPr>
              <w:pStyle w:val="TAL"/>
              <w:rPr>
                <w:ins w:id="1814" w:author="CR#0012r1" w:date="2023-03-23T23:26:00Z"/>
                <w:rFonts w:cs="Arial"/>
                <w:color w:val="000000" w:themeColor="text1"/>
                <w:szCs w:val="18"/>
              </w:rPr>
            </w:pPr>
            <w:ins w:id="181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8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54C1F1" w14:textId="77777777" w:rsidR="00082F57" w:rsidRPr="00FA551B" w:rsidRDefault="00082F57" w:rsidP="002657F1">
            <w:pPr>
              <w:pStyle w:val="TAL"/>
              <w:rPr>
                <w:ins w:id="181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8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A13E92" w14:textId="77777777" w:rsidR="00082F57" w:rsidRPr="00FA551B" w:rsidRDefault="00082F57" w:rsidP="002657F1">
            <w:pPr>
              <w:pStyle w:val="TAL"/>
              <w:rPr>
                <w:ins w:id="1819" w:author="CR#0012r1" w:date="2023-03-23T23:26:00Z"/>
                <w:rFonts w:cs="Arial"/>
                <w:color w:val="000000" w:themeColor="text1"/>
                <w:szCs w:val="18"/>
              </w:rPr>
            </w:pPr>
            <w:ins w:id="1820" w:author="CR#0012r1" w:date="2023-03-23T23:26:00Z">
              <w:r w:rsidRPr="00FA551B">
                <w:rPr>
                  <w:rFonts w:cs="Arial"/>
                  <w:color w:val="000000" w:themeColor="text1"/>
                  <w:szCs w:val="18"/>
                </w:rPr>
                <w:t>Optional with capability signalling</w:t>
              </w:r>
            </w:ins>
          </w:p>
        </w:tc>
      </w:tr>
      <w:tr w:rsidR="00C86F74" w:rsidRPr="00263855" w14:paraId="4B534C0B" w14:textId="77777777" w:rsidTr="00C86F74">
        <w:trPr>
          <w:trHeight w:val="20"/>
          <w:ins w:id="1821" w:author="CR#0012r1" w:date="2023-03-23T23:26:00Z"/>
          <w:trPrChange w:id="182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8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D803A5" w14:textId="77777777" w:rsidR="00082F57" w:rsidRPr="00FA551B" w:rsidRDefault="00082F57" w:rsidP="002657F1">
            <w:pPr>
              <w:pStyle w:val="TAL"/>
              <w:rPr>
                <w:ins w:id="1824" w:author="CR#0012r1" w:date="2023-03-23T23:26:00Z"/>
              </w:rPr>
            </w:pPr>
            <w:ins w:id="1825"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8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710D75E" w14:textId="77777777" w:rsidR="00082F57" w:rsidRPr="00FA551B" w:rsidRDefault="00082F57" w:rsidP="002657F1">
            <w:pPr>
              <w:pStyle w:val="TAL"/>
              <w:rPr>
                <w:ins w:id="1827" w:author="CR#0012r1" w:date="2023-03-23T23:26:00Z"/>
                <w:rFonts w:cs="Arial"/>
                <w:color w:val="000000" w:themeColor="text1"/>
                <w:szCs w:val="18"/>
              </w:rPr>
            </w:pPr>
            <w:ins w:id="1828" w:author="CR#0012r1" w:date="2023-03-23T23:26:00Z">
              <w:r w:rsidRPr="00FA551B">
                <w:rPr>
                  <w:rFonts w:cs="Arial"/>
                  <w:color w:val="000000" w:themeColor="text1"/>
                  <w:szCs w:val="18"/>
                </w:rPr>
                <w:t>23-3-1g</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8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22DF88" w14:textId="77777777" w:rsidR="00082F57" w:rsidRPr="00FA551B" w:rsidRDefault="00082F57" w:rsidP="002657F1">
            <w:pPr>
              <w:pStyle w:val="TAL"/>
              <w:rPr>
                <w:ins w:id="1830" w:author="CR#0012r1" w:date="2023-03-23T23:26:00Z"/>
                <w:rFonts w:eastAsia="SimSun" w:cs="Arial"/>
                <w:color w:val="000000" w:themeColor="text1"/>
                <w:szCs w:val="18"/>
                <w:lang w:eastAsia="zh-CN"/>
              </w:rPr>
            </w:pPr>
            <w:ins w:id="1831" w:author="CR#0012r1" w:date="2023-03-23T23:26:00Z">
              <w:r w:rsidRPr="00FA551B">
                <w:rPr>
                  <w:rFonts w:eastAsia="SimSun" w:cs="Arial"/>
                  <w:color w:val="000000" w:themeColor="text1"/>
                  <w:szCs w:val="18"/>
                  <w:lang w:eastAsia="zh-CN"/>
                </w:rPr>
                <w:t>CG PUSCH transmiss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83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0E62897" w14:textId="77777777" w:rsidR="00082F57" w:rsidRPr="00FA551B" w:rsidRDefault="00082F57">
            <w:pPr>
              <w:pStyle w:val="TAL"/>
              <w:rPr>
                <w:ins w:id="1833" w:author="CR#0012r1" w:date="2023-03-23T23:26:00Z"/>
              </w:rPr>
              <w:pPrChange w:id="1834" w:author="CR#0012r1" w:date="2023-03-24T09:25:00Z">
                <w:pPr>
                  <w:spacing w:before="60" w:after="120" w:line="259" w:lineRule="auto"/>
                  <w:contextualSpacing/>
                </w:pPr>
              </w:pPrChange>
            </w:pPr>
            <w:ins w:id="1835" w:author="CR#0012r1" w:date="2023-03-23T23:26:00Z">
              <w:r w:rsidRPr="00FA551B">
                <w:t xml:space="preserve">Support of CG PUSCH transmission towards M-TRPs using a single CG configuration (Use same beam mapping principals as dynamic grant PUSCH repetition scheme.)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83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8B00DEF" w14:textId="77777777" w:rsidR="00082F57" w:rsidRPr="00FA551B" w:rsidRDefault="00082F57" w:rsidP="002657F1">
            <w:pPr>
              <w:pStyle w:val="TAL"/>
              <w:rPr>
                <w:ins w:id="1837" w:author="CR#0012r1" w:date="2023-03-23T23:26:00Z"/>
                <w:rFonts w:eastAsia="MS Mincho" w:cs="Arial"/>
                <w:color w:val="000000" w:themeColor="text1"/>
                <w:szCs w:val="18"/>
              </w:rPr>
            </w:pPr>
            <w:ins w:id="1838"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83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51364F1" w14:textId="77777777" w:rsidR="00082F57" w:rsidRPr="00354D19" w:rsidRDefault="00082F57" w:rsidP="002657F1">
            <w:pPr>
              <w:pStyle w:val="TAL"/>
              <w:rPr>
                <w:ins w:id="1840" w:author="CR#0012r1" w:date="2023-03-23T23:26:00Z"/>
                <w:rFonts w:cs="Arial"/>
                <w:i/>
                <w:iCs/>
                <w:color w:val="000000" w:themeColor="text1"/>
                <w:szCs w:val="18"/>
              </w:rPr>
            </w:pPr>
            <w:ins w:id="1841" w:author="CR#0012r1" w:date="2023-03-23T23:26:00Z">
              <w:r w:rsidRPr="00354D19">
                <w:rPr>
                  <w:rFonts w:cs="Arial"/>
                  <w:i/>
                  <w:iCs/>
                  <w:color w:val="000000" w:themeColor="text1"/>
                  <w:szCs w:val="18"/>
                </w:rPr>
                <w:t>mTRP-PUSCH-CG-r17</w:t>
              </w:r>
            </w:ins>
          </w:p>
        </w:tc>
        <w:tc>
          <w:tcPr>
            <w:tcW w:w="2353" w:type="dxa"/>
            <w:tcBorders>
              <w:top w:val="single" w:sz="4" w:space="0" w:color="auto"/>
              <w:left w:val="single" w:sz="4" w:space="0" w:color="auto"/>
              <w:bottom w:val="single" w:sz="4" w:space="0" w:color="auto"/>
              <w:right w:val="single" w:sz="4" w:space="0" w:color="auto"/>
            </w:tcBorders>
            <w:tcPrChange w:id="184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414203B" w14:textId="77777777" w:rsidR="00082F57" w:rsidRPr="00FA551B" w:rsidRDefault="00082F57" w:rsidP="002657F1">
            <w:pPr>
              <w:pStyle w:val="TAL"/>
              <w:rPr>
                <w:ins w:id="1843" w:author="CR#0012r1" w:date="2023-03-23T23:26:00Z"/>
                <w:rFonts w:cs="Arial"/>
                <w:color w:val="000000" w:themeColor="text1"/>
                <w:szCs w:val="18"/>
              </w:rPr>
            </w:pPr>
            <w:ins w:id="1844" w:author="CR#0012r1" w:date="2023-03-23T23:26:00Z">
              <w:r w:rsidRPr="00341F4B">
                <w:rPr>
                  <w:rFonts w:cs="Arial"/>
                  <w:i/>
                  <w:iCs/>
                  <w:color w:val="000000" w:themeColor="text1"/>
                  <w:szCs w:val="18"/>
                </w:rPr>
                <w:t>MIMO-</w:t>
              </w:r>
              <w:proofErr w:type="spellStart"/>
              <w:r w:rsidRPr="00341F4B">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4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325577E" w14:textId="77777777" w:rsidR="00082F57" w:rsidRPr="00FA551B" w:rsidRDefault="00082F57" w:rsidP="002657F1">
            <w:pPr>
              <w:pStyle w:val="TAL"/>
              <w:rPr>
                <w:ins w:id="1846" w:author="CR#0012r1" w:date="2023-03-23T23:26:00Z"/>
                <w:rFonts w:cs="Arial"/>
                <w:color w:val="000000" w:themeColor="text1"/>
                <w:szCs w:val="18"/>
              </w:rPr>
            </w:pPr>
            <w:ins w:id="184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9A515D" w14:textId="77777777" w:rsidR="00082F57" w:rsidRPr="00FA551B" w:rsidRDefault="00082F57" w:rsidP="002657F1">
            <w:pPr>
              <w:pStyle w:val="TAL"/>
              <w:rPr>
                <w:ins w:id="1849" w:author="CR#0012r1" w:date="2023-03-23T23:26:00Z"/>
                <w:rFonts w:cs="Arial"/>
                <w:color w:val="000000" w:themeColor="text1"/>
                <w:szCs w:val="18"/>
              </w:rPr>
            </w:pPr>
            <w:ins w:id="185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8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305FC3" w14:textId="77777777" w:rsidR="00082F57" w:rsidRPr="00FA551B" w:rsidRDefault="00082F57" w:rsidP="002657F1">
            <w:pPr>
              <w:pStyle w:val="TAL"/>
              <w:rPr>
                <w:ins w:id="1852" w:author="CR#0012r1" w:date="2023-03-23T23:26:00Z"/>
                <w:rFonts w:cs="Arial"/>
                <w:color w:val="000000" w:themeColor="text1"/>
                <w:szCs w:val="18"/>
              </w:rPr>
            </w:pPr>
            <w:ins w:id="185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8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D682CD" w14:textId="77777777" w:rsidR="00082F57" w:rsidRPr="00FA551B" w:rsidRDefault="00082F57" w:rsidP="002657F1">
            <w:pPr>
              <w:pStyle w:val="TAL"/>
              <w:rPr>
                <w:ins w:id="1855"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8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64A679" w14:textId="77777777" w:rsidR="00082F57" w:rsidRPr="00FA551B" w:rsidRDefault="00082F57" w:rsidP="002657F1">
            <w:pPr>
              <w:pStyle w:val="TAL"/>
              <w:rPr>
                <w:ins w:id="1857" w:author="CR#0012r1" w:date="2023-03-23T23:26:00Z"/>
                <w:rFonts w:cs="Arial"/>
                <w:color w:val="000000" w:themeColor="text1"/>
                <w:szCs w:val="18"/>
              </w:rPr>
            </w:pPr>
            <w:ins w:id="1858" w:author="CR#0012r1" w:date="2023-03-23T23:26:00Z">
              <w:r w:rsidRPr="00FA551B">
                <w:rPr>
                  <w:rFonts w:cs="Arial"/>
                  <w:color w:val="000000" w:themeColor="text1"/>
                  <w:szCs w:val="18"/>
                </w:rPr>
                <w:t>Optional with capability signalling</w:t>
              </w:r>
            </w:ins>
          </w:p>
        </w:tc>
      </w:tr>
      <w:tr w:rsidR="00C86F74" w:rsidRPr="00263855" w14:paraId="3AF78330" w14:textId="77777777" w:rsidTr="00C86F74">
        <w:trPr>
          <w:trHeight w:val="20"/>
          <w:ins w:id="1859" w:author="CR#0012r1" w:date="2023-03-23T23:26:00Z"/>
          <w:trPrChange w:id="186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8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59924E7" w14:textId="77777777" w:rsidR="00082F57" w:rsidRPr="00FA551B" w:rsidRDefault="00082F57" w:rsidP="002657F1">
            <w:pPr>
              <w:pStyle w:val="TAL"/>
              <w:rPr>
                <w:ins w:id="1862" w:author="CR#0012r1" w:date="2023-03-23T23:26:00Z"/>
              </w:rPr>
            </w:pPr>
            <w:ins w:id="1863"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8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2982C3" w14:textId="77777777" w:rsidR="00082F57" w:rsidRPr="00FA551B" w:rsidRDefault="00082F57" w:rsidP="002657F1">
            <w:pPr>
              <w:pStyle w:val="TAL"/>
              <w:rPr>
                <w:ins w:id="1865" w:author="CR#0012r1" w:date="2023-03-23T23:26:00Z"/>
                <w:rFonts w:cs="Arial"/>
                <w:color w:val="000000" w:themeColor="text1"/>
                <w:szCs w:val="18"/>
              </w:rPr>
            </w:pPr>
            <w:ins w:id="1866" w:author="CR#0012r1" w:date="2023-03-23T23:26:00Z">
              <w:r w:rsidRPr="00FA551B">
                <w:rPr>
                  <w:rFonts w:cs="Arial"/>
                  <w:color w:val="000000" w:themeColor="text1"/>
                  <w:szCs w:val="18"/>
                </w:rPr>
                <w:t>23-3-1-1</w:t>
              </w:r>
              <w:del w:id="1867" w:author="Draft_v2" w:date="2023-03-29T11:27:00Z">
                <w:r w:rsidRPr="00FA551B" w:rsidDel="00084FB0">
                  <w:rPr>
                    <w:rFonts w:cs="Arial"/>
                    <w:color w:val="000000" w:themeColor="text1"/>
                    <w:szCs w:val="18"/>
                  </w:rPr>
                  <w:delText xml:space="preserve"> -codebook based </w:delText>
                </w:r>
              </w:del>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8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8A72AB" w14:textId="502CB76B" w:rsidR="00082F57" w:rsidRPr="00FA551B" w:rsidRDefault="00082F57" w:rsidP="002657F1">
            <w:pPr>
              <w:pStyle w:val="TAL"/>
              <w:rPr>
                <w:ins w:id="1869" w:author="CR#0012r1" w:date="2023-03-23T23:26:00Z"/>
                <w:rFonts w:eastAsia="SimSun" w:cs="Arial"/>
                <w:color w:val="000000" w:themeColor="text1"/>
                <w:szCs w:val="18"/>
                <w:lang w:eastAsia="zh-CN"/>
              </w:rPr>
            </w:pPr>
            <w:ins w:id="1870" w:author="CR#0012r1" w:date="2023-03-23T23:26:00Z">
              <w:r w:rsidRPr="00FA551B">
                <w:rPr>
                  <w:rFonts w:eastAsia="SimSun" w:cs="Arial"/>
                  <w:color w:val="000000" w:themeColor="text1"/>
                  <w:szCs w:val="18"/>
                  <w:lang w:eastAsia="zh-CN"/>
                </w:rPr>
                <w:t>Multi-TRP PUSCH repetition (type B)</w:t>
              </w:r>
            </w:ins>
            <w:ins w:id="1871" w:author="Draft_v2" w:date="2023-03-29T11:27:00Z">
              <w:r w:rsidR="00084FB0" w:rsidRPr="00FA551B">
                <w:rPr>
                  <w:rFonts w:cs="Arial"/>
                  <w:color w:val="000000" w:themeColor="text1"/>
                  <w:szCs w:val="18"/>
                </w:rPr>
                <w:t xml:space="preserve"> -</w:t>
              </w:r>
              <w:r w:rsidR="00084FB0">
                <w:rPr>
                  <w:rFonts w:cs="Arial"/>
                  <w:color w:val="000000" w:themeColor="text1"/>
                  <w:szCs w:val="18"/>
                </w:rPr>
                <w:t xml:space="preserve"> </w:t>
              </w:r>
              <w:r w:rsidR="00084FB0" w:rsidRPr="00FA551B">
                <w:rPr>
                  <w:rFonts w:cs="Arial"/>
                  <w:color w:val="000000" w:themeColor="text1"/>
                  <w:szCs w:val="18"/>
                </w:rPr>
                <w:t>codebook based</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87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85DDF77" w14:textId="77777777" w:rsidR="00082F57" w:rsidRPr="00FA551B" w:rsidRDefault="00082F57">
            <w:pPr>
              <w:pStyle w:val="TAL"/>
              <w:rPr>
                <w:ins w:id="1873" w:author="CR#0012r1" w:date="2023-03-23T23:26:00Z"/>
              </w:rPr>
              <w:pPrChange w:id="1874" w:author="CR#0012r1" w:date="2023-03-24T09:25:00Z">
                <w:pPr>
                  <w:spacing w:before="60" w:after="120" w:line="259" w:lineRule="auto"/>
                  <w:contextualSpacing/>
                </w:pPr>
              </w:pPrChange>
            </w:pPr>
            <w:ins w:id="1875" w:author="CR#0012r1" w:date="2023-03-23T23:26:00Z">
              <w:r w:rsidRPr="00FA551B">
                <w:t>1. Support of multi-TRP PUSCH repetition (based on PUSCH repetition type B) for codebook based</w:t>
              </w:r>
              <w:r w:rsidRPr="00FA551B" w:rsidDel="00BA5E7C">
                <w:t xml:space="preserve"> </w:t>
              </w:r>
            </w:ins>
          </w:p>
          <w:p w14:paraId="3452ADCD" w14:textId="77777777" w:rsidR="00082F57" w:rsidRPr="00FA551B" w:rsidRDefault="00082F57">
            <w:pPr>
              <w:pStyle w:val="TAL"/>
              <w:rPr>
                <w:ins w:id="1876" w:author="CR#0012r1" w:date="2023-03-23T23:26:00Z"/>
              </w:rPr>
              <w:pPrChange w:id="1877" w:author="CR#0012r1" w:date="2023-03-24T09:25:00Z">
                <w:pPr>
                  <w:spacing w:before="60" w:after="120" w:line="259" w:lineRule="auto"/>
                  <w:contextualSpacing/>
                </w:pPr>
              </w:pPrChange>
            </w:pPr>
            <w:ins w:id="1878" w:author="CR#0012r1" w:date="2023-03-23T23:26:00Z">
              <w:r w:rsidRPr="00FA551B">
                <w:t>- sequential mapping for repetitions larger than 2</w:t>
              </w:r>
            </w:ins>
          </w:p>
          <w:p w14:paraId="62E25595" w14:textId="3B2E866F" w:rsidR="00082F57" w:rsidRDefault="00082F57" w:rsidP="00C86F74">
            <w:pPr>
              <w:pStyle w:val="TAL"/>
              <w:rPr>
                <w:ins w:id="1879" w:author="CR#0012r1" w:date="2023-03-24T09:25:00Z"/>
              </w:rPr>
            </w:pPr>
            <w:ins w:id="1880" w:author="CR#0012r1" w:date="2023-03-23T23:26:00Z">
              <w:r w:rsidRPr="00FA551B">
                <w:t>- cyclic mapping for 2 repetitions</w:t>
              </w:r>
            </w:ins>
          </w:p>
          <w:p w14:paraId="02E819C0" w14:textId="77777777" w:rsidR="00C86F74" w:rsidRPr="00FA551B" w:rsidRDefault="00C86F74">
            <w:pPr>
              <w:pStyle w:val="TAL"/>
              <w:rPr>
                <w:ins w:id="1881" w:author="CR#0012r1" w:date="2023-03-23T23:26:00Z"/>
              </w:rPr>
              <w:pPrChange w:id="1882" w:author="CR#0012r1" w:date="2023-03-24T09:25:00Z">
                <w:pPr>
                  <w:spacing w:before="60" w:after="120" w:line="259" w:lineRule="auto"/>
                  <w:contextualSpacing/>
                </w:pPr>
              </w:pPrChange>
            </w:pPr>
          </w:p>
          <w:p w14:paraId="1FFA133E" w14:textId="1524A07A" w:rsidR="00082F57" w:rsidRDefault="00082F57" w:rsidP="00C86F74">
            <w:pPr>
              <w:pStyle w:val="TAL"/>
              <w:rPr>
                <w:ins w:id="1883" w:author="CR#0012r1" w:date="2023-03-24T09:25:00Z"/>
              </w:rPr>
            </w:pPr>
            <w:ins w:id="1884" w:author="CR#0012r1" w:date="2023-03-23T23:26:00Z">
              <w:r w:rsidRPr="00FA551B">
                <w:t>2. Support of two SRS resource sets with usage set to ‘codebook’</w:t>
              </w:r>
            </w:ins>
          </w:p>
          <w:p w14:paraId="392D2457" w14:textId="77777777" w:rsidR="00C86F74" w:rsidRPr="00FA551B" w:rsidRDefault="00C86F74">
            <w:pPr>
              <w:pStyle w:val="TAL"/>
              <w:rPr>
                <w:ins w:id="1885" w:author="CR#0012r1" w:date="2023-03-23T23:26:00Z"/>
              </w:rPr>
              <w:pPrChange w:id="1886" w:author="CR#0012r1" w:date="2023-03-24T09:25:00Z">
                <w:pPr>
                  <w:spacing w:before="60" w:after="120" w:line="259" w:lineRule="auto"/>
                  <w:contextualSpacing/>
                </w:pPr>
              </w:pPrChange>
            </w:pPr>
          </w:p>
          <w:p w14:paraId="57C0EA65" w14:textId="77777777" w:rsidR="00082F57" w:rsidRPr="00FA551B" w:rsidRDefault="00082F57">
            <w:pPr>
              <w:pStyle w:val="TAL"/>
              <w:rPr>
                <w:ins w:id="1887" w:author="CR#0012r1" w:date="2023-03-23T23:26:00Z"/>
              </w:rPr>
              <w:pPrChange w:id="1888" w:author="CR#0012r1" w:date="2023-03-24T09:25:00Z">
                <w:pPr>
                  <w:spacing w:before="60" w:after="120" w:line="259" w:lineRule="auto"/>
                  <w:contextualSpacing/>
                </w:pPr>
              </w:pPrChange>
            </w:pPr>
            <w:ins w:id="1889"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89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EECF95D" w14:textId="77777777" w:rsidR="00082F57" w:rsidRPr="00FA551B" w:rsidRDefault="00082F57" w:rsidP="002657F1">
            <w:pPr>
              <w:pStyle w:val="TAL"/>
              <w:rPr>
                <w:ins w:id="1891" w:author="CR#0012r1" w:date="2023-03-23T23:26:00Z"/>
                <w:rFonts w:eastAsia="MS Mincho" w:cs="Arial"/>
                <w:color w:val="000000" w:themeColor="text1"/>
                <w:szCs w:val="18"/>
              </w:rPr>
            </w:pPr>
            <w:ins w:id="1892" w:author="CR#0012r1" w:date="2023-03-23T23:26:00Z">
              <w:r w:rsidRPr="00FA551B">
                <w:rPr>
                  <w:rFonts w:eastAsia="MS Mincho" w:cs="Arial"/>
                  <w:color w:val="000000" w:themeColor="text1"/>
                  <w:szCs w:val="18"/>
                </w:rPr>
                <w:t>2-14, 11-5</w:t>
              </w:r>
            </w:ins>
          </w:p>
        </w:tc>
        <w:tc>
          <w:tcPr>
            <w:tcW w:w="3483" w:type="dxa"/>
            <w:tcBorders>
              <w:top w:val="single" w:sz="4" w:space="0" w:color="auto"/>
              <w:left w:val="single" w:sz="4" w:space="0" w:color="auto"/>
              <w:bottom w:val="single" w:sz="4" w:space="0" w:color="auto"/>
              <w:right w:val="single" w:sz="4" w:space="0" w:color="auto"/>
            </w:tcBorders>
            <w:tcPrChange w:id="189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4272201" w14:textId="77777777" w:rsidR="00082F57" w:rsidRPr="00FA551B" w:rsidRDefault="00082F57" w:rsidP="002657F1">
            <w:pPr>
              <w:shd w:val="clear" w:color="auto" w:fill="FFFFFF" w:themeFill="background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 w:author="CR#0012r1" w:date="2023-03-23T23:26:00Z"/>
                <w:rFonts w:cs="Arial"/>
                <w:color w:val="000000" w:themeColor="text1"/>
                <w:szCs w:val="18"/>
              </w:rPr>
            </w:pPr>
            <w:ins w:id="1895" w:author="CR#0012r1" w:date="2023-03-23T23:26:00Z">
              <w:r w:rsidRPr="009C6CAB">
                <w:rPr>
                  <w:rFonts w:ascii="Arial" w:hAnsi="Arial" w:cs="Arial"/>
                  <w:i/>
                  <w:iCs/>
                  <w:color w:val="000000" w:themeColor="text1"/>
                  <w:sz w:val="18"/>
                  <w:szCs w:val="18"/>
                </w:rPr>
                <w:t>mTRP-PUSCH-TypeB-CB-r17</w:t>
              </w:r>
            </w:ins>
          </w:p>
          <w:p w14:paraId="6C504332" w14:textId="77777777" w:rsidR="00082F57" w:rsidRPr="00FA551B" w:rsidRDefault="00082F57" w:rsidP="002657F1">
            <w:pPr>
              <w:pStyle w:val="TAL"/>
              <w:rPr>
                <w:ins w:id="1896" w:author="CR#0012r1" w:date="2023-03-23T23:26:00Z"/>
                <w:rFonts w:cs="Arial"/>
                <w:color w:val="000000" w:themeColor="text1"/>
                <w:szCs w:val="18"/>
              </w:rPr>
            </w:pPr>
          </w:p>
        </w:tc>
        <w:tc>
          <w:tcPr>
            <w:tcW w:w="2353" w:type="dxa"/>
            <w:tcBorders>
              <w:top w:val="single" w:sz="4" w:space="0" w:color="auto"/>
              <w:left w:val="single" w:sz="4" w:space="0" w:color="auto"/>
              <w:bottom w:val="single" w:sz="4" w:space="0" w:color="auto"/>
              <w:right w:val="single" w:sz="4" w:space="0" w:color="auto"/>
            </w:tcBorders>
            <w:tcPrChange w:id="189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E2ED644" w14:textId="77777777" w:rsidR="00082F57" w:rsidRPr="00551DF5" w:rsidRDefault="00082F57" w:rsidP="002657F1">
            <w:pPr>
              <w:pStyle w:val="TAL"/>
              <w:rPr>
                <w:ins w:id="1898" w:author="CR#0012r1" w:date="2023-03-23T23:26:00Z"/>
                <w:rFonts w:cs="Arial"/>
                <w:i/>
                <w:iCs/>
                <w:color w:val="000000" w:themeColor="text1"/>
                <w:szCs w:val="18"/>
              </w:rPr>
            </w:pPr>
            <w:ins w:id="1899" w:author="CR#0012r1" w:date="2023-03-23T23:26:00Z">
              <w:r w:rsidRPr="00551DF5">
                <w:rPr>
                  <w:rFonts w:cs="Arial"/>
                  <w:i/>
                  <w:iCs/>
                  <w:color w:val="000000" w:themeColor="text1"/>
                  <w:szCs w:val="18"/>
                </w:rPr>
                <w:t>FeatureSetUplinkPerCC-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0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5DEC758" w14:textId="77777777" w:rsidR="00082F57" w:rsidRPr="00FA551B" w:rsidRDefault="00082F57" w:rsidP="002657F1">
            <w:pPr>
              <w:pStyle w:val="TAL"/>
              <w:rPr>
                <w:ins w:id="1901" w:author="CR#0012r1" w:date="2023-03-23T23:26:00Z"/>
                <w:rFonts w:cs="Arial"/>
                <w:color w:val="000000" w:themeColor="text1"/>
                <w:szCs w:val="18"/>
              </w:rPr>
            </w:pPr>
            <w:ins w:id="1902"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92503E" w14:textId="77777777" w:rsidR="00082F57" w:rsidRPr="00FA551B" w:rsidRDefault="00082F57" w:rsidP="002657F1">
            <w:pPr>
              <w:pStyle w:val="TAL"/>
              <w:rPr>
                <w:ins w:id="1904" w:author="CR#0012r1" w:date="2023-03-23T23:26:00Z"/>
                <w:rFonts w:cs="Arial"/>
                <w:color w:val="000000" w:themeColor="text1"/>
                <w:szCs w:val="18"/>
              </w:rPr>
            </w:pPr>
            <w:ins w:id="1905" w:author="CR#0012r1" w:date="2023-03-23T23:26:00Z">
              <w:r w:rsidRPr="00FA551B">
                <w:rPr>
                  <w:rFonts w:cs="Arial"/>
                  <w:color w:val="000000" w:themeColor="text1"/>
                  <w:szCs w:val="18"/>
                </w:rPr>
                <w:t>No</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9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1D02C3" w14:textId="77777777" w:rsidR="00082F57" w:rsidRPr="00FA551B" w:rsidRDefault="00082F57" w:rsidP="002657F1">
            <w:pPr>
              <w:pStyle w:val="TAL"/>
              <w:rPr>
                <w:ins w:id="1907" w:author="CR#0012r1" w:date="2023-03-23T23:26:00Z"/>
                <w:rFonts w:cs="Arial"/>
                <w:color w:val="000000" w:themeColor="text1"/>
                <w:szCs w:val="18"/>
              </w:rPr>
            </w:pPr>
            <w:ins w:id="1908"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9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FFBB12" w14:textId="77777777" w:rsidR="00082F57" w:rsidRPr="00FA551B" w:rsidDel="00116B89" w:rsidRDefault="00082F57" w:rsidP="002657F1">
            <w:pPr>
              <w:pStyle w:val="TAL"/>
              <w:rPr>
                <w:ins w:id="1910" w:author="CR#0012r1" w:date="2023-03-23T23:26:00Z"/>
                <w:rFonts w:cs="Arial"/>
                <w:color w:val="000000" w:themeColor="text1"/>
                <w:szCs w:val="18"/>
              </w:rPr>
            </w:pPr>
            <w:ins w:id="1911" w:author="CR#0012r1" w:date="2023-03-23T23:26:00Z">
              <w:r w:rsidRPr="00FA551B">
                <w:rPr>
                  <w:rFonts w:cs="Arial"/>
                  <w:color w:val="000000" w:themeColor="text1"/>
                  <w:szCs w:val="18"/>
                </w:rPr>
                <w:t>Component 3 candidate values: {1,2,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9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B87F46" w14:textId="77777777" w:rsidR="00082F57" w:rsidRPr="00FA551B" w:rsidRDefault="00082F57" w:rsidP="002657F1">
            <w:pPr>
              <w:pStyle w:val="TAL"/>
              <w:rPr>
                <w:ins w:id="1913" w:author="CR#0012r1" w:date="2023-03-23T23:26:00Z"/>
                <w:rFonts w:cs="Arial"/>
                <w:color w:val="000000" w:themeColor="text1"/>
                <w:szCs w:val="18"/>
              </w:rPr>
            </w:pPr>
            <w:ins w:id="1914" w:author="CR#0012r1" w:date="2023-03-23T23:26:00Z">
              <w:r w:rsidRPr="00FA551B">
                <w:rPr>
                  <w:rFonts w:cs="Arial"/>
                  <w:color w:val="000000" w:themeColor="text1"/>
                  <w:szCs w:val="18"/>
                </w:rPr>
                <w:t>Optional with capability signalling</w:t>
              </w:r>
            </w:ins>
          </w:p>
        </w:tc>
      </w:tr>
      <w:tr w:rsidR="00C86F74" w:rsidRPr="00263855" w14:paraId="2CB4156A" w14:textId="77777777" w:rsidTr="00C86F74">
        <w:trPr>
          <w:trHeight w:val="20"/>
          <w:ins w:id="1915" w:author="CR#0012r1" w:date="2023-03-23T23:26:00Z"/>
          <w:trPrChange w:id="191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9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708B59" w14:textId="77777777" w:rsidR="00082F57" w:rsidRPr="00FA551B" w:rsidRDefault="00082F57" w:rsidP="002657F1">
            <w:pPr>
              <w:pStyle w:val="TAL"/>
              <w:rPr>
                <w:ins w:id="1918" w:author="CR#0012r1" w:date="2023-03-23T23:26:00Z"/>
              </w:rPr>
            </w:pPr>
            <w:ins w:id="1919"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9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9EB70A" w14:textId="77777777" w:rsidR="00082F57" w:rsidRPr="00FA551B" w:rsidRDefault="00082F57" w:rsidP="002657F1">
            <w:pPr>
              <w:pStyle w:val="TAL"/>
              <w:rPr>
                <w:ins w:id="1921" w:author="CR#0012r1" w:date="2023-03-23T23:26:00Z"/>
                <w:rFonts w:cs="Arial"/>
                <w:color w:val="000000" w:themeColor="text1"/>
                <w:szCs w:val="18"/>
              </w:rPr>
            </w:pPr>
            <w:ins w:id="1922" w:author="CR#0012r1" w:date="2023-03-23T23:26:00Z">
              <w:r w:rsidRPr="00FA551B">
                <w:rPr>
                  <w:rFonts w:cs="Arial"/>
                  <w:color w:val="000000" w:themeColor="text1"/>
                  <w:szCs w:val="18"/>
                </w:rPr>
                <w:t>23-3-1-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9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E0CF13" w14:textId="77777777" w:rsidR="00082F57" w:rsidRPr="00FA551B" w:rsidRDefault="00082F57" w:rsidP="002657F1">
            <w:pPr>
              <w:pStyle w:val="TAL"/>
              <w:rPr>
                <w:ins w:id="1924" w:author="CR#0012r1" w:date="2023-03-23T23:26:00Z"/>
                <w:rFonts w:eastAsia="SimSun" w:cs="Arial"/>
                <w:color w:val="000000" w:themeColor="text1"/>
                <w:szCs w:val="18"/>
                <w:lang w:eastAsia="zh-CN"/>
              </w:rPr>
            </w:pPr>
            <w:ins w:id="1925" w:author="CR#0012r1" w:date="2023-03-23T23:26:00Z">
              <w:r w:rsidRPr="00FA551B">
                <w:rPr>
                  <w:rFonts w:eastAsia="SimSun" w:cs="Arial"/>
                  <w:color w:val="000000" w:themeColor="text1"/>
                  <w:szCs w:val="18"/>
                  <w:lang w:eastAsia="zh-CN"/>
                </w:rPr>
                <w:t>Multi-TRP PUSCH repetition (type B) – non-codebook based</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92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E7500F1" w14:textId="77777777" w:rsidR="00082F57" w:rsidRPr="00FA551B" w:rsidRDefault="00082F57">
            <w:pPr>
              <w:pStyle w:val="TAL"/>
              <w:rPr>
                <w:ins w:id="1927" w:author="CR#0012r1" w:date="2023-03-23T23:26:00Z"/>
              </w:rPr>
              <w:pPrChange w:id="1928" w:author="CR#0012r1" w:date="2023-03-24T09:25:00Z">
                <w:pPr>
                  <w:spacing w:before="60" w:after="120" w:line="259" w:lineRule="auto"/>
                  <w:contextualSpacing/>
                </w:pPr>
              </w:pPrChange>
            </w:pPr>
            <w:ins w:id="1929" w:author="CR#0012r1" w:date="2023-03-23T23:26:00Z">
              <w:r w:rsidRPr="00FA551B">
                <w:t>1. Support of multi-TRP PUSCH repetition (based on PUSCH repetition type B) for non-codebook based</w:t>
              </w:r>
            </w:ins>
          </w:p>
          <w:p w14:paraId="79B1ECBF" w14:textId="77777777" w:rsidR="00082F57" w:rsidRPr="00FA551B" w:rsidRDefault="00082F57">
            <w:pPr>
              <w:pStyle w:val="TAL"/>
              <w:rPr>
                <w:ins w:id="1930" w:author="CR#0012r1" w:date="2023-03-23T23:26:00Z"/>
              </w:rPr>
              <w:pPrChange w:id="1931" w:author="CR#0012r1" w:date="2023-03-24T09:25:00Z">
                <w:pPr>
                  <w:spacing w:before="60" w:after="120" w:line="259" w:lineRule="auto"/>
                  <w:contextualSpacing/>
                </w:pPr>
              </w:pPrChange>
            </w:pPr>
            <w:ins w:id="1932" w:author="CR#0012r1" w:date="2023-03-23T23:26:00Z">
              <w:r w:rsidRPr="00FA551B">
                <w:t>- sequential mapping for repetitions larger than 2</w:t>
              </w:r>
            </w:ins>
          </w:p>
          <w:p w14:paraId="39D45B5D" w14:textId="34CD2B53" w:rsidR="00082F57" w:rsidRDefault="00082F57" w:rsidP="00C86F74">
            <w:pPr>
              <w:pStyle w:val="TAL"/>
              <w:rPr>
                <w:ins w:id="1933" w:author="CR#0012r1" w:date="2023-03-24T09:25:00Z"/>
              </w:rPr>
            </w:pPr>
            <w:ins w:id="1934" w:author="CR#0012r1" w:date="2023-03-23T23:26:00Z">
              <w:r w:rsidRPr="00FA551B">
                <w:t>- cyclic mapping for 2 repetitions</w:t>
              </w:r>
            </w:ins>
          </w:p>
          <w:p w14:paraId="3E03E313" w14:textId="77777777" w:rsidR="00C86F74" w:rsidRPr="00FA551B" w:rsidRDefault="00C86F74">
            <w:pPr>
              <w:pStyle w:val="TAL"/>
              <w:rPr>
                <w:ins w:id="1935" w:author="CR#0012r1" w:date="2023-03-23T23:26:00Z"/>
              </w:rPr>
              <w:pPrChange w:id="1936" w:author="CR#0012r1" w:date="2023-03-24T09:25:00Z">
                <w:pPr>
                  <w:spacing w:before="60" w:after="120" w:line="259" w:lineRule="auto"/>
                  <w:contextualSpacing/>
                </w:pPr>
              </w:pPrChange>
            </w:pPr>
          </w:p>
          <w:p w14:paraId="22C1E1EB" w14:textId="156D5E41" w:rsidR="00082F57" w:rsidRDefault="00082F57" w:rsidP="00C86F74">
            <w:pPr>
              <w:pStyle w:val="TAL"/>
              <w:rPr>
                <w:ins w:id="1937" w:author="CR#0012r1" w:date="2023-03-24T09:25:00Z"/>
              </w:rPr>
            </w:pPr>
            <w:ins w:id="1938" w:author="CR#0012r1" w:date="2023-03-23T23:26:00Z">
              <w:r w:rsidRPr="00FA551B">
                <w:t>2. support of two SRS resource sets with usage set to ‘</w:t>
              </w:r>
              <w:proofErr w:type="spellStart"/>
              <w:r w:rsidRPr="00FA551B">
                <w:t>nonCodebook</w:t>
              </w:r>
              <w:proofErr w:type="spellEnd"/>
              <w:r w:rsidRPr="00FA551B">
                <w:t>’</w:t>
              </w:r>
            </w:ins>
          </w:p>
          <w:p w14:paraId="1FC5A57A" w14:textId="77777777" w:rsidR="00C86F74" w:rsidRPr="00FA551B" w:rsidRDefault="00C86F74">
            <w:pPr>
              <w:pStyle w:val="TAL"/>
              <w:rPr>
                <w:ins w:id="1939" w:author="CR#0012r1" w:date="2023-03-23T23:26:00Z"/>
              </w:rPr>
              <w:pPrChange w:id="1940" w:author="CR#0012r1" w:date="2023-03-24T09:25:00Z">
                <w:pPr>
                  <w:spacing w:before="60" w:after="120" w:line="259" w:lineRule="auto"/>
                  <w:contextualSpacing/>
                </w:pPr>
              </w:pPrChange>
            </w:pPr>
          </w:p>
          <w:p w14:paraId="66710CF0" w14:textId="376E1EDB" w:rsidR="00082F57" w:rsidRPr="00C86F74" w:rsidRDefault="00082F57">
            <w:pPr>
              <w:pStyle w:val="TAL"/>
              <w:rPr>
                <w:ins w:id="1941" w:author="CR#0012r1" w:date="2023-03-23T23:26:00Z"/>
                <w:rPrChange w:id="1942" w:author="CR#0012r1" w:date="2023-03-24T09:25:00Z">
                  <w:rPr>
                    <w:ins w:id="1943" w:author="CR#0012r1" w:date="2023-03-23T23:26:00Z"/>
                    <w:rFonts w:ascii="Arial" w:hAnsi="Arial" w:cs="Arial"/>
                    <w:color w:val="000000" w:themeColor="text1"/>
                    <w:sz w:val="18"/>
                    <w:szCs w:val="18"/>
                  </w:rPr>
                </w:rPrChange>
              </w:rPr>
              <w:pPrChange w:id="1944" w:author="CR#0012r1" w:date="2023-03-24T09:25:00Z">
                <w:pPr>
                  <w:spacing w:before="60" w:after="120" w:line="259" w:lineRule="auto"/>
                  <w:contextualSpacing/>
                </w:pPr>
              </w:pPrChange>
            </w:pPr>
            <w:ins w:id="1945"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94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A0A4FE0" w14:textId="77777777" w:rsidR="00082F57" w:rsidRPr="00FA551B" w:rsidRDefault="00082F57" w:rsidP="002657F1">
            <w:pPr>
              <w:pStyle w:val="TAL"/>
              <w:rPr>
                <w:ins w:id="1947" w:author="CR#0012r1" w:date="2023-03-23T23:26:00Z"/>
                <w:rFonts w:eastAsia="MS Mincho" w:cs="Arial"/>
                <w:color w:val="000000" w:themeColor="text1"/>
                <w:szCs w:val="18"/>
              </w:rPr>
            </w:pPr>
            <w:ins w:id="1948" w:author="CR#0012r1" w:date="2023-03-23T23:26:00Z">
              <w:r w:rsidRPr="00FA551B">
                <w:rPr>
                  <w:rFonts w:eastAsia="MS Mincho" w:cs="Arial"/>
                  <w:color w:val="000000" w:themeColor="text1"/>
                  <w:szCs w:val="18"/>
                </w:rPr>
                <w:t>2-15, 11-5</w:t>
              </w:r>
            </w:ins>
          </w:p>
        </w:tc>
        <w:tc>
          <w:tcPr>
            <w:tcW w:w="3483" w:type="dxa"/>
            <w:tcBorders>
              <w:top w:val="single" w:sz="4" w:space="0" w:color="auto"/>
              <w:left w:val="single" w:sz="4" w:space="0" w:color="auto"/>
              <w:bottom w:val="single" w:sz="4" w:space="0" w:color="auto"/>
              <w:right w:val="single" w:sz="4" w:space="0" w:color="auto"/>
            </w:tcBorders>
            <w:tcPrChange w:id="194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8A6F216" w14:textId="77777777" w:rsidR="00082F57" w:rsidRPr="00FA551B" w:rsidRDefault="00082F57" w:rsidP="002657F1">
            <w:pPr>
              <w:pStyle w:val="TAL"/>
              <w:rPr>
                <w:ins w:id="1950" w:author="CR#0012r1" w:date="2023-03-23T23:26:00Z"/>
                <w:rFonts w:cs="Arial"/>
                <w:color w:val="000000" w:themeColor="text1"/>
                <w:szCs w:val="18"/>
              </w:rPr>
            </w:pPr>
          </w:p>
        </w:tc>
        <w:tc>
          <w:tcPr>
            <w:tcW w:w="2353" w:type="dxa"/>
            <w:tcBorders>
              <w:top w:val="single" w:sz="4" w:space="0" w:color="auto"/>
              <w:left w:val="single" w:sz="4" w:space="0" w:color="auto"/>
              <w:bottom w:val="single" w:sz="4" w:space="0" w:color="auto"/>
              <w:right w:val="single" w:sz="4" w:space="0" w:color="auto"/>
            </w:tcBorders>
            <w:tcPrChange w:id="195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7A1E1D3" w14:textId="77777777" w:rsidR="00082F57" w:rsidRPr="00FA551B" w:rsidRDefault="00082F57" w:rsidP="002657F1">
            <w:pPr>
              <w:pStyle w:val="TAL"/>
              <w:rPr>
                <w:ins w:id="1952" w:author="CR#0012r1" w:date="2023-03-23T23:26:00Z"/>
                <w:rFonts w:cs="Arial"/>
                <w:color w:val="000000" w:themeColor="text1"/>
                <w:szCs w:val="18"/>
              </w:rPr>
            </w:pPr>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5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8613F74" w14:textId="77777777" w:rsidR="00082F57" w:rsidRPr="00FA551B" w:rsidRDefault="00082F57" w:rsidP="002657F1">
            <w:pPr>
              <w:pStyle w:val="TAL"/>
              <w:rPr>
                <w:ins w:id="1954" w:author="CR#0012r1" w:date="2023-03-23T23:26:00Z"/>
                <w:rFonts w:cs="Arial"/>
                <w:color w:val="000000" w:themeColor="text1"/>
                <w:szCs w:val="18"/>
              </w:rPr>
            </w:pPr>
            <w:ins w:id="1955"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CC433F" w14:textId="77777777" w:rsidR="00082F57" w:rsidRPr="00FA551B" w:rsidRDefault="00082F57" w:rsidP="002657F1">
            <w:pPr>
              <w:pStyle w:val="TAL"/>
              <w:rPr>
                <w:ins w:id="1957" w:author="CR#0012r1" w:date="2023-03-23T23:26:00Z"/>
                <w:rFonts w:cs="Arial"/>
                <w:color w:val="000000" w:themeColor="text1"/>
                <w:szCs w:val="18"/>
              </w:rPr>
            </w:pPr>
            <w:ins w:id="1958" w:author="CR#0012r1" w:date="2023-03-23T23:26:00Z">
              <w:r w:rsidRPr="00FA551B">
                <w:rPr>
                  <w:rFonts w:cs="Arial"/>
                  <w:color w:val="000000" w:themeColor="text1"/>
                  <w:szCs w:val="18"/>
                </w:rPr>
                <w:t>No</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9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3C9656" w14:textId="77777777" w:rsidR="00082F57" w:rsidRPr="00FA551B" w:rsidRDefault="00082F57" w:rsidP="002657F1">
            <w:pPr>
              <w:pStyle w:val="TAL"/>
              <w:rPr>
                <w:ins w:id="1960" w:author="CR#0012r1" w:date="2023-03-23T23:26:00Z"/>
                <w:rFonts w:cs="Arial"/>
                <w:color w:val="000000" w:themeColor="text1"/>
                <w:szCs w:val="18"/>
              </w:rPr>
            </w:pPr>
            <w:ins w:id="1961"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9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6041E6" w14:textId="77777777" w:rsidR="00082F57" w:rsidRPr="00FA551B" w:rsidRDefault="00082F57" w:rsidP="002657F1">
            <w:pPr>
              <w:pStyle w:val="TAL"/>
              <w:rPr>
                <w:ins w:id="1963" w:author="CR#0012r1" w:date="2023-03-23T23:26:00Z"/>
                <w:rFonts w:cs="Arial"/>
                <w:color w:val="000000" w:themeColor="text1"/>
                <w:szCs w:val="18"/>
              </w:rPr>
            </w:pPr>
            <w:ins w:id="1964" w:author="CR#0012r1" w:date="2023-03-23T23:26:00Z">
              <w:r w:rsidRPr="00FA551B">
                <w:rPr>
                  <w:rFonts w:cs="Arial"/>
                  <w:color w:val="000000" w:themeColor="text1"/>
                  <w:szCs w:val="18"/>
                </w:rPr>
                <w:t>Component 3 candidate values: {1,2,3,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9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CCFA89" w14:textId="77777777" w:rsidR="00082F57" w:rsidRPr="00FA551B" w:rsidRDefault="00082F57" w:rsidP="002657F1">
            <w:pPr>
              <w:pStyle w:val="TAL"/>
              <w:rPr>
                <w:ins w:id="1966" w:author="CR#0012r1" w:date="2023-03-23T23:26:00Z"/>
                <w:rFonts w:cs="Arial"/>
                <w:color w:val="000000" w:themeColor="text1"/>
                <w:szCs w:val="18"/>
              </w:rPr>
            </w:pPr>
            <w:ins w:id="1967" w:author="CR#0012r1" w:date="2023-03-23T23:26:00Z">
              <w:r w:rsidRPr="00FA551B">
                <w:rPr>
                  <w:rFonts w:cs="Arial"/>
                  <w:color w:val="000000" w:themeColor="text1"/>
                  <w:szCs w:val="18"/>
                </w:rPr>
                <w:t>Optional with capability signalling</w:t>
              </w:r>
            </w:ins>
          </w:p>
        </w:tc>
      </w:tr>
      <w:tr w:rsidR="00C86F74" w:rsidRPr="00263855" w14:paraId="421FE859" w14:textId="77777777" w:rsidTr="00C86F74">
        <w:trPr>
          <w:trHeight w:val="20"/>
          <w:ins w:id="1968" w:author="CR#0012r1" w:date="2023-03-23T23:26:00Z"/>
          <w:trPrChange w:id="196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9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A64D77" w14:textId="77777777" w:rsidR="00082F57" w:rsidRPr="00FA551B" w:rsidRDefault="00082F57" w:rsidP="002657F1">
            <w:pPr>
              <w:pStyle w:val="TAL"/>
              <w:rPr>
                <w:ins w:id="1971" w:author="CR#0012r1" w:date="2023-03-23T23:26:00Z"/>
              </w:rPr>
            </w:pPr>
            <w:ins w:id="1972"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9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F68C6B" w14:textId="77777777" w:rsidR="00082F57" w:rsidRPr="00FA551B" w:rsidRDefault="00082F57" w:rsidP="002657F1">
            <w:pPr>
              <w:pStyle w:val="TAL"/>
              <w:rPr>
                <w:ins w:id="1974" w:author="CR#0012r1" w:date="2023-03-23T23:26:00Z"/>
                <w:rFonts w:cs="Arial"/>
                <w:color w:val="000000" w:themeColor="text1"/>
                <w:szCs w:val="18"/>
              </w:rPr>
            </w:pPr>
            <w:ins w:id="1975" w:author="CR#0012r1" w:date="2023-03-23T23:26:00Z">
              <w:r w:rsidRPr="00FA551B">
                <w:rPr>
                  <w:rFonts w:cs="Arial"/>
                  <w:color w:val="000000" w:themeColor="text1"/>
                  <w:szCs w:val="18"/>
                </w:rPr>
                <w:t>23-3-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9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75DBEF" w14:textId="77777777" w:rsidR="00082F57" w:rsidRPr="00FA551B" w:rsidRDefault="00082F57" w:rsidP="002657F1">
            <w:pPr>
              <w:pStyle w:val="TAL"/>
              <w:rPr>
                <w:ins w:id="1977" w:author="CR#0012r1" w:date="2023-03-23T23:26:00Z"/>
                <w:rFonts w:eastAsia="SimSun" w:cs="Arial"/>
                <w:color w:val="000000" w:themeColor="text1"/>
                <w:szCs w:val="18"/>
                <w:lang w:eastAsia="zh-CN"/>
              </w:rPr>
            </w:pPr>
            <w:ins w:id="1978" w:author="CR#0012r1" w:date="2023-03-23T23:26:00Z">
              <w:r w:rsidRPr="00FA551B">
                <w:rPr>
                  <w:rFonts w:eastAsia="SimSun" w:cs="Arial"/>
                  <w:color w:val="000000" w:themeColor="text1"/>
                  <w:szCs w:val="18"/>
                  <w:lang w:eastAsia="zh-CN"/>
                </w:rPr>
                <w:t>Multi-TRP PUCCH repetition scheme 1 (inter-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97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2832B6E" w14:textId="77777777" w:rsidR="00082F57" w:rsidRPr="00FA551B" w:rsidRDefault="00082F57">
            <w:pPr>
              <w:pStyle w:val="TAL"/>
              <w:rPr>
                <w:ins w:id="1980" w:author="CR#0012r1" w:date="2023-03-23T23:26:00Z"/>
              </w:rPr>
              <w:pPrChange w:id="1981" w:author="CR#0012r1" w:date="2023-03-24T09:25:00Z">
                <w:pPr>
                  <w:spacing w:before="60" w:after="120" w:line="259" w:lineRule="auto"/>
                  <w:contextualSpacing/>
                </w:pPr>
              </w:pPrChange>
            </w:pPr>
            <w:ins w:id="1982" w:author="CR#0012r1" w:date="2023-03-23T23:26:00Z">
              <w:r w:rsidRPr="00FA551B">
                <w:t>1. Support of PUCCH repetition scheme 1 (inter-slot repetition)- sequential mapping for repetitions larger than 2</w:t>
              </w:r>
            </w:ins>
          </w:p>
          <w:p w14:paraId="4D25D900" w14:textId="77777777" w:rsidR="00082F57" w:rsidRPr="00FA551B" w:rsidRDefault="00082F57">
            <w:pPr>
              <w:pStyle w:val="TAL"/>
              <w:rPr>
                <w:ins w:id="1983" w:author="CR#0012r1" w:date="2023-03-23T23:26:00Z"/>
              </w:rPr>
              <w:pPrChange w:id="1984" w:author="CR#0012r1" w:date="2023-03-24T09:25:00Z">
                <w:pPr>
                  <w:spacing w:before="60" w:after="120" w:line="259" w:lineRule="auto"/>
                  <w:contextualSpacing/>
                </w:pPr>
              </w:pPrChange>
            </w:pPr>
            <w:ins w:id="1985" w:author="CR#0012r1" w:date="2023-03-23T23:26:00Z">
              <w:r w:rsidRPr="00FA551B">
                <w:t>- cyclic mapping for 2 repetitions</w:t>
              </w:r>
            </w:ins>
          </w:p>
          <w:p w14:paraId="34A24072" w14:textId="77777777" w:rsidR="00C86F74" w:rsidRDefault="00C86F74" w:rsidP="00C86F74">
            <w:pPr>
              <w:pStyle w:val="TAL"/>
              <w:rPr>
                <w:ins w:id="1986" w:author="CR#0012r1" w:date="2023-03-24T09:26:00Z"/>
              </w:rPr>
            </w:pPr>
          </w:p>
          <w:p w14:paraId="054BE750" w14:textId="0F185C86" w:rsidR="00C86F74" w:rsidRDefault="00082F57" w:rsidP="00C86F74">
            <w:pPr>
              <w:pStyle w:val="TAL"/>
              <w:rPr>
                <w:ins w:id="1987" w:author="CR#0012r1" w:date="2023-03-24T09:26:00Z"/>
              </w:rPr>
            </w:pPr>
            <w:ins w:id="1988" w:author="CR#0012r1" w:date="2023-03-23T23:26:00Z">
              <w:r w:rsidRPr="00FA551B">
                <w:t>2. Support of up to two PUCCH power control parameter sets/spatial relation info per PUCCH resource</w:t>
              </w:r>
            </w:ins>
          </w:p>
          <w:p w14:paraId="077A5503" w14:textId="77777777" w:rsidR="00C86F74" w:rsidRDefault="00C86F74" w:rsidP="00C86F74">
            <w:pPr>
              <w:pStyle w:val="TAL"/>
              <w:rPr>
                <w:ins w:id="1989" w:author="CR#0012r1" w:date="2023-03-24T09:26:00Z"/>
              </w:rPr>
            </w:pPr>
          </w:p>
          <w:p w14:paraId="1889F061" w14:textId="4CF8FFCE" w:rsidR="00082F57" w:rsidRPr="00C86F74" w:rsidRDefault="00082F57">
            <w:pPr>
              <w:pStyle w:val="TAL"/>
              <w:rPr>
                <w:ins w:id="1990" w:author="CR#0012r1" w:date="2023-03-23T23:26:00Z"/>
                <w:rPrChange w:id="1991" w:author="CR#0012r1" w:date="2023-03-24T09:25:00Z">
                  <w:rPr>
                    <w:ins w:id="1992" w:author="CR#0012r1" w:date="2023-03-23T23:26:00Z"/>
                    <w:rFonts w:ascii="Arial" w:hAnsi="Arial" w:cs="Arial"/>
                    <w:color w:val="000000" w:themeColor="text1"/>
                    <w:sz w:val="18"/>
                    <w:szCs w:val="18"/>
                  </w:rPr>
                </w:rPrChange>
              </w:rPr>
              <w:pPrChange w:id="1993" w:author="CR#0012r1" w:date="2023-03-24T09:25:00Z">
                <w:pPr>
                  <w:spacing w:before="60" w:after="120" w:line="259" w:lineRule="auto"/>
                  <w:contextualSpacing/>
                </w:pPr>
              </w:pPrChange>
            </w:pPr>
            <w:ins w:id="1994" w:author="CR#0012r1" w:date="2023-03-23T23:26:00Z">
              <w:r w:rsidRPr="00FA551B">
                <w:t>3. Supported PUCCH formats for this schem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99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ED78729" w14:textId="77777777" w:rsidR="00082F57" w:rsidRPr="00FA551B" w:rsidRDefault="00082F57" w:rsidP="002657F1">
            <w:pPr>
              <w:pStyle w:val="TAL"/>
              <w:rPr>
                <w:ins w:id="1996"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199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D692C80" w14:textId="77777777" w:rsidR="00082F57" w:rsidRPr="00C819D5" w:rsidRDefault="00082F57" w:rsidP="002657F1">
            <w:pPr>
              <w:pStyle w:val="TAL"/>
              <w:rPr>
                <w:ins w:id="1998" w:author="CR#0012r1" w:date="2023-03-23T23:26:00Z"/>
                <w:rFonts w:cs="Arial"/>
                <w:i/>
                <w:iCs/>
                <w:color w:val="000000" w:themeColor="text1"/>
                <w:szCs w:val="18"/>
              </w:rPr>
            </w:pPr>
            <w:ins w:id="1999" w:author="CR#0012r1" w:date="2023-03-23T23:26:00Z">
              <w:r w:rsidRPr="00C819D5">
                <w:rPr>
                  <w:rFonts w:cs="Arial"/>
                  <w:i/>
                  <w:iCs/>
                  <w:color w:val="000000" w:themeColor="text1"/>
                  <w:szCs w:val="18"/>
                </w:rPr>
                <w:t>mTRP-PUCCH-InterSlot-r17</w:t>
              </w:r>
            </w:ins>
          </w:p>
        </w:tc>
        <w:tc>
          <w:tcPr>
            <w:tcW w:w="2353" w:type="dxa"/>
            <w:tcBorders>
              <w:top w:val="single" w:sz="4" w:space="0" w:color="auto"/>
              <w:left w:val="single" w:sz="4" w:space="0" w:color="auto"/>
              <w:bottom w:val="single" w:sz="4" w:space="0" w:color="auto"/>
              <w:right w:val="single" w:sz="4" w:space="0" w:color="auto"/>
            </w:tcBorders>
            <w:tcPrChange w:id="200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6DD070A" w14:textId="77777777" w:rsidR="00082F57" w:rsidRPr="00FA551B" w:rsidRDefault="00082F57" w:rsidP="002657F1">
            <w:pPr>
              <w:pStyle w:val="TAL"/>
              <w:rPr>
                <w:ins w:id="2001" w:author="CR#0012r1" w:date="2023-03-23T23:26:00Z"/>
                <w:rFonts w:cs="Arial"/>
                <w:color w:val="000000" w:themeColor="text1"/>
                <w:szCs w:val="18"/>
              </w:rPr>
            </w:pPr>
            <w:ins w:id="2002" w:author="CR#0012r1" w:date="2023-03-23T23:26:00Z">
              <w:r w:rsidRPr="00341F4B">
                <w:rPr>
                  <w:rFonts w:cs="Arial"/>
                  <w:i/>
                  <w:iCs/>
                  <w:color w:val="000000" w:themeColor="text1"/>
                  <w:szCs w:val="18"/>
                </w:rPr>
                <w:t>MIMO-</w:t>
              </w:r>
              <w:proofErr w:type="spellStart"/>
              <w:r w:rsidRPr="00341F4B">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0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863CA9F" w14:textId="77777777" w:rsidR="00082F57" w:rsidRPr="00FA551B" w:rsidRDefault="00082F57" w:rsidP="002657F1">
            <w:pPr>
              <w:pStyle w:val="TAL"/>
              <w:rPr>
                <w:ins w:id="2004" w:author="CR#0012r1" w:date="2023-03-23T23:26:00Z"/>
                <w:rFonts w:cs="Arial"/>
                <w:color w:val="000000" w:themeColor="text1"/>
                <w:szCs w:val="18"/>
              </w:rPr>
            </w:pPr>
            <w:ins w:id="200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7611440" w14:textId="77777777" w:rsidR="00082F57" w:rsidRPr="00FA551B" w:rsidRDefault="00082F57" w:rsidP="002657F1">
            <w:pPr>
              <w:pStyle w:val="TAL"/>
              <w:rPr>
                <w:ins w:id="2007" w:author="CR#0012r1" w:date="2023-03-23T23:26:00Z"/>
                <w:rFonts w:cs="Arial"/>
                <w:color w:val="000000" w:themeColor="text1"/>
                <w:szCs w:val="18"/>
              </w:rPr>
            </w:pPr>
            <w:ins w:id="200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52909A" w14:textId="77777777" w:rsidR="00082F57" w:rsidRPr="00FA551B" w:rsidRDefault="00082F57" w:rsidP="002657F1">
            <w:pPr>
              <w:pStyle w:val="TAL"/>
              <w:rPr>
                <w:ins w:id="2010" w:author="CR#0012r1" w:date="2023-03-23T23:26:00Z"/>
                <w:rFonts w:cs="Arial"/>
                <w:color w:val="000000" w:themeColor="text1"/>
                <w:szCs w:val="18"/>
              </w:rPr>
            </w:pPr>
            <w:ins w:id="201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822403" w14:textId="77777777" w:rsidR="00082F57" w:rsidRPr="00FA551B" w:rsidRDefault="00082F57" w:rsidP="002657F1">
            <w:pPr>
              <w:pStyle w:val="TAL"/>
              <w:rPr>
                <w:ins w:id="2013" w:author="CR#0012r1" w:date="2023-03-23T23:26:00Z"/>
                <w:rFonts w:cs="Arial"/>
                <w:color w:val="000000" w:themeColor="text1"/>
                <w:szCs w:val="18"/>
              </w:rPr>
            </w:pPr>
            <w:ins w:id="2014" w:author="CR#0012r1" w:date="2023-03-23T23:26:00Z">
              <w:r w:rsidRPr="00FA551B">
                <w:rPr>
                  <w:rFonts w:cs="Arial"/>
                  <w:color w:val="000000" w:themeColor="text1"/>
                  <w:szCs w:val="18"/>
                </w:rPr>
                <w:t>Component 3 candidate values: {PF0/2, PF1/3/4, PF0-4}</w:t>
              </w:r>
            </w:ins>
          </w:p>
          <w:p w14:paraId="2FAC462E" w14:textId="77777777" w:rsidR="00082F57" w:rsidRPr="00FA551B" w:rsidRDefault="00082F57" w:rsidP="002657F1">
            <w:pPr>
              <w:pStyle w:val="TAL"/>
              <w:rPr>
                <w:ins w:id="2015" w:author="CR#0012r1" w:date="2023-03-23T23:26:00Z"/>
                <w:rFonts w:cs="Arial"/>
                <w:color w:val="000000" w:themeColor="text1"/>
                <w:szCs w:val="18"/>
              </w:rPr>
            </w:pPr>
          </w:p>
          <w:p w14:paraId="7F0D2A4C" w14:textId="77777777" w:rsidR="00082F57" w:rsidRPr="00FA551B" w:rsidRDefault="00082F57" w:rsidP="002657F1">
            <w:pPr>
              <w:pStyle w:val="TAL"/>
              <w:rPr>
                <w:ins w:id="2016" w:author="CR#0012r1" w:date="2023-03-23T23:26:00Z"/>
                <w:rFonts w:cs="Arial"/>
                <w:color w:val="000000" w:themeColor="text1"/>
                <w:szCs w:val="18"/>
              </w:rPr>
            </w:pPr>
          </w:p>
          <w:p w14:paraId="371CB2C6" w14:textId="77777777" w:rsidR="00082F57" w:rsidRPr="00FA551B" w:rsidRDefault="00082F57" w:rsidP="002657F1">
            <w:pPr>
              <w:pStyle w:val="TAL"/>
              <w:rPr>
                <w:ins w:id="2017" w:author="CR#0012r1" w:date="2023-03-23T23:26:00Z"/>
                <w:rFonts w:cs="Arial"/>
                <w:color w:val="000000" w:themeColor="text1"/>
                <w:szCs w:val="18"/>
              </w:rPr>
            </w:pPr>
            <w:ins w:id="2018" w:author="CR#0012r1" w:date="2023-03-23T23:26:00Z">
              <w:r w:rsidRPr="00FA551B">
                <w:rPr>
                  <w:rFonts w:cs="Arial"/>
                  <w:color w:val="000000" w:themeColor="text1"/>
                  <w:szCs w:val="18"/>
                </w:rPr>
                <w:t>Note: power control parameter sets (w/o spatial relation info) only apply to FR1</w:t>
              </w:r>
            </w:ins>
          </w:p>
          <w:p w14:paraId="630337DC" w14:textId="77777777" w:rsidR="00082F57" w:rsidRPr="00FA551B" w:rsidRDefault="00082F57" w:rsidP="002657F1">
            <w:pPr>
              <w:pStyle w:val="TAL"/>
              <w:rPr>
                <w:ins w:id="2019" w:author="CR#0012r1" w:date="2023-03-23T23:26:00Z"/>
                <w:rFonts w:cs="Arial"/>
                <w:color w:val="000000" w:themeColor="text1"/>
                <w:szCs w:val="18"/>
              </w:rPr>
            </w:pPr>
          </w:p>
          <w:p w14:paraId="0D82DC46" w14:textId="77777777" w:rsidR="00082F57" w:rsidRPr="00FA551B" w:rsidRDefault="00082F57" w:rsidP="002657F1">
            <w:pPr>
              <w:pStyle w:val="TAL"/>
              <w:rPr>
                <w:ins w:id="2020" w:author="CR#0012r1" w:date="2023-03-23T23:26:00Z"/>
                <w:rFonts w:cs="Arial"/>
                <w:color w:val="000000" w:themeColor="text1"/>
                <w:szCs w:val="18"/>
              </w:rPr>
            </w:pPr>
            <w:ins w:id="2021" w:author="CR#0012r1" w:date="2023-03-23T23:26:00Z">
              <w:r w:rsidRPr="00FA551B">
                <w:rPr>
                  <w:rFonts w:cs="Arial"/>
                  <w:color w:val="000000" w:themeColor="text1"/>
                  <w:szCs w:val="18"/>
                </w:rPr>
                <w:t>Note: spatial relation info only applies to FR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0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492BBD" w14:textId="77777777" w:rsidR="00082F57" w:rsidRPr="00FA551B" w:rsidRDefault="00082F57" w:rsidP="002657F1">
            <w:pPr>
              <w:pStyle w:val="TAL"/>
              <w:rPr>
                <w:ins w:id="2023" w:author="CR#0012r1" w:date="2023-03-23T23:26:00Z"/>
                <w:rFonts w:cs="Arial"/>
                <w:color w:val="000000" w:themeColor="text1"/>
                <w:szCs w:val="18"/>
              </w:rPr>
            </w:pPr>
            <w:ins w:id="2024" w:author="CR#0012r1" w:date="2023-03-23T23:26:00Z">
              <w:r w:rsidRPr="00FA551B">
                <w:rPr>
                  <w:rFonts w:cs="Arial"/>
                  <w:color w:val="000000" w:themeColor="text1"/>
                  <w:szCs w:val="18"/>
                </w:rPr>
                <w:t>Optional with capability signalling</w:t>
              </w:r>
            </w:ins>
          </w:p>
        </w:tc>
      </w:tr>
      <w:tr w:rsidR="00C86F74" w:rsidRPr="00263855" w14:paraId="00CDB798" w14:textId="77777777" w:rsidTr="00C86F74">
        <w:trPr>
          <w:trHeight w:val="20"/>
          <w:ins w:id="2025" w:author="CR#0012r1" w:date="2023-03-23T23:26:00Z"/>
          <w:trPrChange w:id="202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0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216D61" w14:textId="77777777" w:rsidR="00082F57" w:rsidRPr="00FA551B" w:rsidRDefault="00082F57" w:rsidP="002657F1">
            <w:pPr>
              <w:pStyle w:val="TAL"/>
              <w:rPr>
                <w:ins w:id="2028" w:author="CR#0012r1" w:date="2023-03-23T23:26:00Z"/>
              </w:rPr>
            </w:pPr>
            <w:ins w:id="2029"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0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6E1447" w14:textId="77777777" w:rsidR="00082F57" w:rsidRPr="00FA551B" w:rsidRDefault="00082F57" w:rsidP="002657F1">
            <w:pPr>
              <w:pStyle w:val="TAL"/>
              <w:rPr>
                <w:ins w:id="2031" w:author="CR#0012r1" w:date="2023-03-23T23:26:00Z"/>
                <w:rFonts w:cs="Arial"/>
                <w:color w:val="000000" w:themeColor="text1"/>
                <w:szCs w:val="18"/>
              </w:rPr>
            </w:pPr>
            <w:ins w:id="2032" w:author="CR#0012r1" w:date="2023-03-23T23:26:00Z">
              <w:r w:rsidRPr="00FA551B">
                <w:rPr>
                  <w:rFonts w:cs="Arial"/>
                  <w:color w:val="000000" w:themeColor="text1"/>
                  <w:szCs w:val="18"/>
                </w:rPr>
                <w:t>23-3-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0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80CD32B" w14:textId="77777777" w:rsidR="00082F57" w:rsidRPr="00FA551B" w:rsidRDefault="00082F57" w:rsidP="002657F1">
            <w:pPr>
              <w:pStyle w:val="TAL"/>
              <w:rPr>
                <w:ins w:id="2034" w:author="CR#0012r1" w:date="2023-03-23T23:26:00Z"/>
                <w:rFonts w:eastAsia="SimSun" w:cs="Arial"/>
                <w:color w:val="000000" w:themeColor="text1"/>
                <w:szCs w:val="18"/>
                <w:lang w:eastAsia="zh-CN"/>
              </w:rPr>
            </w:pPr>
            <w:ins w:id="2035" w:author="CR#0012r1" w:date="2023-03-23T23:26:00Z">
              <w:r w:rsidRPr="00FA551B">
                <w:rPr>
                  <w:rFonts w:eastAsia="SimSun" w:cs="Arial"/>
                  <w:color w:val="000000" w:themeColor="text1"/>
                  <w:szCs w:val="18"/>
                  <w:lang w:eastAsia="zh-CN"/>
                </w:rPr>
                <w:t>Cyclic mapping for multi-TRP PU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03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F0DD744" w14:textId="77777777" w:rsidR="00082F57" w:rsidRPr="00FA551B" w:rsidRDefault="00082F57" w:rsidP="002657F1">
            <w:pPr>
              <w:spacing w:before="60" w:after="120" w:line="259" w:lineRule="auto"/>
              <w:contextualSpacing/>
              <w:rPr>
                <w:ins w:id="2037" w:author="CR#0012r1" w:date="2023-03-23T23:26:00Z"/>
                <w:rFonts w:ascii="Arial" w:hAnsi="Arial" w:cs="Arial"/>
                <w:color w:val="000000" w:themeColor="text1"/>
                <w:sz w:val="18"/>
                <w:szCs w:val="18"/>
              </w:rPr>
            </w:pPr>
            <w:ins w:id="2038" w:author="CR#0012r1" w:date="2023-03-23T23:26:00Z">
              <w:r w:rsidRPr="00FA551B">
                <w:rPr>
                  <w:rFonts w:ascii="Arial" w:hAnsi="Arial" w:cs="Arial"/>
                  <w:color w:val="000000" w:themeColor="text1"/>
                  <w:sz w:val="18"/>
                  <w:szCs w:val="18"/>
                </w:rPr>
                <w:t>Support of cyclic mapping for beam mapping/power control parameter set mapping for PUCCH repetitions scheme 1 and/or 3 when the number of repetitions is larger than 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03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107F97D" w14:textId="77777777" w:rsidR="00082F57" w:rsidRPr="00FA551B" w:rsidRDefault="00082F57" w:rsidP="002657F1">
            <w:pPr>
              <w:pStyle w:val="TAL"/>
              <w:rPr>
                <w:ins w:id="2040" w:author="CR#0012r1" w:date="2023-03-23T23:26:00Z"/>
                <w:rFonts w:eastAsia="MS Mincho" w:cs="Arial"/>
                <w:color w:val="000000" w:themeColor="text1"/>
                <w:szCs w:val="18"/>
              </w:rPr>
            </w:pPr>
            <w:ins w:id="2041"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04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9FAE336" w14:textId="77777777" w:rsidR="00082F57" w:rsidRPr="00C819D5" w:rsidRDefault="00082F57" w:rsidP="002657F1">
            <w:pPr>
              <w:pStyle w:val="TAL"/>
              <w:rPr>
                <w:ins w:id="2043" w:author="CR#0012r1" w:date="2023-03-23T23:26:00Z"/>
                <w:rFonts w:cs="Arial"/>
                <w:i/>
                <w:iCs/>
                <w:color w:val="000000" w:themeColor="text1"/>
                <w:szCs w:val="18"/>
              </w:rPr>
            </w:pPr>
            <w:ins w:id="2044" w:author="CR#0012r1" w:date="2023-03-23T23:26:00Z">
              <w:r w:rsidRPr="00C819D5">
                <w:rPr>
                  <w:rFonts w:cs="Arial"/>
                  <w:i/>
                  <w:iCs/>
                  <w:color w:val="000000" w:themeColor="text1"/>
                  <w:szCs w:val="18"/>
                </w:rPr>
                <w:t>mTRP-PUCCH-CyclicMapping-r17</w:t>
              </w:r>
            </w:ins>
          </w:p>
        </w:tc>
        <w:tc>
          <w:tcPr>
            <w:tcW w:w="2353" w:type="dxa"/>
            <w:tcBorders>
              <w:top w:val="single" w:sz="4" w:space="0" w:color="auto"/>
              <w:left w:val="single" w:sz="4" w:space="0" w:color="auto"/>
              <w:bottom w:val="single" w:sz="4" w:space="0" w:color="auto"/>
              <w:right w:val="single" w:sz="4" w:space="0" w:color="auto"/>
            </w:tcBorders>
            <w:tcPrChange w:id="204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8EB6E4D" w14:textId="77777777" w:rsidR="00082F57" w:rsidRPr="00FA551B" w:rsidRDefault="00082F57" w:rsidP="002657F1">
            <w:pPr>
              <w:pStyle w:val="TAL"/>
              <w:rPr>
                <w:ins w:id="2046" w:author="CR#0012r1" w:date="2023-03-23T23:26:00Z"/>
                <w:rFonts w:cs="Arial"/>
                <w:color w:val="000000" w:themeColor="text1"/>
                <w:szCs w:val="18"/>
              </w:rPr>
            </w:pPr>
            <w:ins w:id="2047" w:author="CR#0012r1" w:date="2023-03-23T23:26:00Z">
              <w:r w:rsidRPr="000014F5">
                <w:rPr>
                  <w:rFonts w:cs="Arial"/>
                  <w:i/>
                  <w:iCs/>
                  <w:color w:val="000000" w:themeColor="text1"/>
                  <w:szCs w:val="18"/>
                </w:rPr>
                <w:t>MIMO-</w:t>
              </w:r>
              <w:proofErr w:type="spellStart"/>
              <w:r w:rsidRPr="000014F5">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4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AF35817" w14:textId="77777777" w:rsidR="00082F57" w:rsidRPr="00FA551B" w:rsidRDefault="00082F57" w:rsidP="002657F1">
            <w:pPr>
              <w:pStyle w:val="TAL"/>
              <w:rPr>
                <w:ins w:id="2049" w:author="CR#0012r1" w:date="2023-03-23T23:26:00Z"/>
                <w:rFonts w:cs="Arial"/>
                <w:color w:val="000000" w:themeColor="text1"/>
                <w:szCs w:val="18"/>
              </w:rPr>
            </w:pPr>
            <w:ins w:id="205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873536" w14:textId="77777777" w:rsidR="00082F57" w:rsidRPr="00FA551B" w:rsidRDefault="00082F57" w:rsidP="002657F1">
            <w:pPr>
              <w:pStyle w:val="TAL"/>
              <w:rPr>
                <w:ins w:id="2052" w:author="CR#0012r1" w:date="2023-03-23T23:26:00Z"/>
                <w:rFonts w:cs="Arial"/>
                <w:color w:val="000000" w:themeColor="text1"/>
                <w:szCs w:val="18"/>
              </w:rPr>
            </w:pPr>
            <w:ins w:id="205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111DB3" w14:textId="77777777" w:rsidR="00082F57" w:rsidRPr="00FA551B" w:rsidRDefault="00082F57" w:rsidP="002657F1">
            <w:pPr>
              <w:pStyle w:val="TAL"/>
              <w:rPr>
                <w:ins w:id="2055" w:author="CR#0012r1" w:date="2023-03-23T23:26:00Z"/>
                <w:rFonts w:cs="Arial"/>
                <w:color w:val="000000" w:themeColor="text1"/>
                <w:szCs w:val="18"/>
              </w:rPr>
            </w:pPr>
            <w:ins w:id="205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5AD4800" w14:textId="77777777" w:rsidR="00082F57" w:rsidRPr="00FA551B" w:rsidRDefault="00082F57" w:rsidP="002657F1">
            <w:pPr>
              <w:pStyle w:val="TAL"/>
              <w:rPr>
                <w:ins w:id="205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0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AFF819" w14:textId="77777777" w:rsidR="00082F57" w:rsidRPr="00FA551B" w:rsidRDefault="00082F57" w:rsidP="002657F1">
            <w:pPr>
              <w:pStyle w:val="TAL"/>
              <w:rPr>
                <w:ins w:id="2060" w:author="CR#0012r1" w:date="2023-03-23T23:26:00Z"/>
                <w:rFonts w:cs="Arial"/>
                <w:color w:val="000000" w:themeColor="text1"/>
                <w:szCs w:val="18"/>
              </w:rPr>
            </w:pPr>
            <w:ins w:id="2061" w:author="CR#0012r1" w:date="2023-03-23T23:26:00Z">
              <w:r w:rsidRPr="00FA551B">
                <w:rPr>
                  <w:rFonts w:cs="Arial"/>
                  <w:color w:val="000000" w:themeColor="text1"/>
                  <w:szCs w:val="18"/>
                </w:rPr>
                <w:t>Optional with capability signalling</w:t>
              </w:r>
            </w:ins>
          </w:p>
        </w:tc>
      </w:tr>
      <w:tr w:rsidR="00C86F74" w:rsidRPr="00263855" w14:paraId="0F8821D0" w14:textId="77777777" w:rsidTr="00C86F74">
        <w:trPr>
          <w:trHeight w:val="20"/>
          <w:ins w:id="2062" w:author="CR#0012r1" w:date="2023-03-23T23:26:00Z"/>
          <w:trPrChange w:id="206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0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08F3E5" w14:textId="77777777" w:rsidR="00082F57" w:rsidRPr="00FA551B" w:rsidRDefault="00082F57" w:rsidP="002657F1">
            <w:pPr>
              <w:pStyle w:val="TAL"/>
              <w:rPr>
                <w:ins w:id="2065" w:author="CR#0012r1" w:date="2023-03-23T23:26:00Z"/>
              </w:rPr>
            </w:pPr>
            <w:ins w:id="2066"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0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818271" w14:textId="77777777" w:rsidR="00082F57" w:rsidRPr="00FA551B" w:rsidRDefault="00082F57" w:rsidP="002657F1">
            <w:pPr>
              <w:pStyle w:val="TAL"/>
              <w:rPr>
                <w:ins w:id="2068" w:author="CR#0012r1" w:date="2023-03-23T23:26:00Z"/>
                <w:rFonts w:cs="Arial"/>
                <w:color w:val="000000" w:themeColor="text1"/>
                <w:szCs w:val="18"/>
              </w:rPr>
            </w:pPr>
            <w:ins w:id="2069" w:author="CR#0012r1" w:date="2023-03-23T23:26:00Z">
              <w:r w:rsidRPr="00FA551B">
                <w:rPr>
                  <w:rFonts w:cs="Arial"/>
                  <w:color w:val="000000" w:themeColor="text1"/>
                  <w:szCs w:val="18"/>
                </w:rPr>
                <w:t>23-3-2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0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75FDCC" w14:textId="77777777" w:rsidR="00082F57" w:rsidRPr="00FA551B" w:rsidRDefault="00082F57" w:rsidP="002657F1">
            <w:pPr>
              <w:pStyle w:val="TAL"/>
              <w:rPr>
                <w:ins w:id="2071" w:author="CR#0012r1" w:date="2023-03-23T23:26:00Z"/>
                <w:rFonts w:eastAsia="SimSun" w:cs="Arial"/>
                <w:color w:val="000000" w:themeColor="text1"/>
                <w:szCs w:val="18"/>
                <w:lang w:eastAsia="zh-CN"/>
              </w:rPr>
            </w:pPr>
            <w:ins w:id="2072" w:author="CR#0012r1" w:date="2023-03-23T23:26:00Z">
              <w:r w:rsidRPr="00FA551B">
                <w:rPr>
                  <w:rFonts w:eastAsia="SimSun" w:cs="Arial"/>
                  <w:color w:val="000000" w:themeColor="text1"/>
                  <w:szCs w:val="18"/>
                  <w:lang w:eastAsia="zh-CN"/>
                </w:rPr>
                <w:t>Second TPC field for multi-TRP PU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07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D963F4C" w14:textId="77777777" w:rsidR="00082F57" w:rsidRPr="00FA551B" w:rsidRDefault="00082F57">
            <w:pPr>
              <w:pStyle w:val="TAL"/>
              <w:rPr>
                <w:ins w:id="2074" w:author="CR#0012r1" w:date="2023-03-23T23:26:00Z"/>
              </w:rPr>
              <w:pPrChange w:id="2075" w:author="Draft_v2" w:date="2023-03-29T11:29:00Z">
                <w:pPr>
                  <w:spacing w:before="60" w:after="120" w:line="259" w:lineRule="auto"/>
                  <w:contextualSpacing/>
                </w:pPr>
              </w:pPrChange>
            </w:pPr>
            <w:ins w:id="2076" w:author="CR#0012r1" w:date="2023-03-23T23:26:00Z">
              <w:r w:rsidRPr="00FA551B">
                <w:t>Support of second TPC field for per TRP closed-loop power control for PUCCH with DCI formats 1_1</w:t>
              </w:r>
              <w:del w:id="2077" w:author="Draft_v2" w:date="2023-03-29T11:29:00Z">
                <w:r w:rsidRPr="00FA551B" w:rsidDel="00A7455D">
                  <w:delText xml:space="preserve"> </w:delText>
                </w:r>
              </w:del>
              <w:r w:rsidRPr="00FA551B">
                <w:t>/</w:t>
              </w:r>
              <w:del w:id="2078" w:author="Draft_v2" w:date="2023-03-29T11:29:00Z">
                <w:r w:rsidRPr="00FA551B" w:rsidDel="00A7455D">
                  <w:delText xml:space="preserve"> </w:delText>
                </w:r>
              </w:del>
              <w:r w:rsidRPr="00FA551B">
                <w:t>1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07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070553" w14:textId="77777777" w:rsidR="00082F57" w:rsidRPr="00FA551B" w:rsidRDefault="00082F57" w:rsidP="002657F1">
            <w:pPr>
              <w:pStyle w:val="TAL"/>
              <w:rPr>
                <w:ins w:id="2080" w:author="CR#0012r1" w:date="2023-03-23T23:26:00Z"/>
                <w:rFonts w:eastAsia="MS Mincho" w:cs="Arial"/>
                <w:color w:val="000000" w:themeColor="text1"/>
                <w:szCs w:val="18"/>
              </w:rPr>
            </w:pPr>
            <w:ins w:id="2081"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08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0641C44" w14:textId="77777777" w:rsidR="00082F57" w:rsidRPr="00C819D5" w:rsidRDefault="00082F57" w:rsidP="002657F1">
            <w:pPr>
              <w:pStyle w:val="TAL"/>
              <w:rPr>
                <w:ins w:id="2083" w:author="CR#0012r1" w:date="2023-03-23T23:26:00Z"/>
                <w:rFonts w:cs="Arial"/>
                <w:i/>
                <w:iCs/>
                <w:color w:val="000000" w:themeColor="text1"/>
                <w:szCs w:val="18"/>
              </w:rPr>
            </w:pPr>
            <w:ins w:id="2084" w:author="CR#0012r1" w:date="2023-03-23T23:26:00Z">
              <w:r w:rsidRPr="00C819D5">
                <w:rPr>
                  <w:rFonts w:cs="Arial"/>
                  <w:i/>
                  <w:iCs/>
                  <w:color w:val="000000" w:themeColor="text1"/>
                  <w:szCs w:val="18"/>
                </w:rPr>
                <w:t>mTRP-PUCCH-SecondTPC-r17</w:t>
              </w:r>
            </w:ins>
          </w:p>
        </w:tc>
        <w:tc>
          <w:tcPr>
            <w:tcW w:w="2353" w:type="dxa"/>
            <w:tcBorders>
              <w:top w:val="single" w:sz="4" w:space="0" w:color="auto"/>
              <w:left w:val="single" w:sz="4" w:space="0" w:color="auto"/>
              <w:bottom w:val="single" w:sz="4" w:space="0" w:color="auto"/>
              <w:right w:val="single" w:sz="4" w:space="0" w:color="auto"/>
            </w:tcBorders>
            <w:tcPrChange w:id="208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B9D31BF" w14:textId="77777777" w:rsidR="00082F57" w:rsidRPr="00FA551B" w:rsidRDefault="00082F57" w:rsidP="002657F1">
            <w:pPr>
              <w:pStyle w:val="TAL"/>
              <w:rPr>
                <w:ins w:id="2086" w:author="CR#0012r1" w:date="2023-03-23T23:26:00Z"/>
                <w:rFonts w:cs="Arial"/>
                <w:color w:val="000000" w:themeColor="text1"/>
                <w:szCs w:val="18"/>
              </w:rPr>
            </w:pPr>
            <w:ins w:id="2087" w:author="CR#0012r1" w:date="2023-03-23T23:26:00Z">
              <w:r w:rsidRPr="000014F5">
                <w:rPr>
                  <w:rFonts w:cs="Arial"/>
                  <w:i/>
                  <w:iCs/>
                  <w:color w:val="000000" w:themeColor="text1"/>
                  <w:szCs w:val="18"/>
                </w:rPr>
                <w:t>MIMO-</w:t>
              </w:r>
              <w:proofErr w:type="spellStart"/>
              <w:r w:rsidRPr="000014F5">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8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88A4C73" w14:textId="77777777" w:rsidR="00082F57" w:rsidRPr="00FA551B" w:rsidRDefault="00082F57" w:rsidP="002657F1">
            <w:pPr>
              <w:pStyle w:val="TAL"/>
              <w:rPr>
                <w:ins w:id="2089" w:author="CR#0012r1" w:date="2023-03-23T23:26:00Z"/>
                <w:rFonts w:cs="Arial"/>
                <w:color w:val="000000" w:themeColor="text1"/>
                <w:szCs w:val="18"/>
              </w:rPr>
            </w:pPr>
            <w:ins w:id="209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A38603" w14:textId="77777777" w:rsidR="00082F57" w:rsidRPr="00FA551B" w:rsidRDefault="00082F57" w:rsidP="002657F1">
            <w:pPr>
              <w:pStyle w:val="TAL"/>
              <w:rPr>
                <w:ins w:id="2092" w:author="CR#0012r1" w:date="2023-03-23T23:26:00Z"/>
                <w:rFonts w:cs="Arial"/>
                <w:color w:val="000000" w:themeColor="text1"/>
                <w:szCs w:val="18"/>
              </w:rPr>
            </w:pPr>
            <w:ins w:id="209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858D756" w14:textId="77777777" w:rsidR="00082F57" w:rsidRPr="00FA551B" w:rsidRDefault="00082F57" w:rsidP="002657F1">
            <w:pPr>
              <w:pStyle w:val="TAL"/>
              <w:rPr>
                <w:ins w:id="2095" w:author="CR#0012r1" w:date="2023-03-23T23:26:00Z"/>
                <w:rFonts w:cs="Arial"/>
                <w:color w:val="000000" w:themeColor="text1"/>
                <w:szCs w:val="18"/>
              </w:rPr>
            </w:pPr>
            <w:ins w:id="209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49EB91" w14:textId="77777777" w:rsidR="00082F57" w:rsidRPr="00FA551B" w:rsidRDefault="00082F57" w:rsidP="002657F1">
            <w:pPr>
              <w:pStyle w:val="TAL"/>
              <w:rPr>
                <w:ins w:id="209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0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DECDC0" w14:textId="77777777" w:rsidR="00082F57" w:rsidRPr="00FA551B" w:rsidRDefault="00082F57" w:rsidP="002657F1">
            <w:pPr>
              <w:pStyle w:val="TAL"/>
              <w:rPr>
                <w:ins w:id="2100" w:author="CR#0012r1" w:date="2023-03-23T23:26:00Z"/>
                <w:rFonts w:cs="Arial"/>
                <w:color w:val="000000" w:themeColor="text1"/>
                <w:szCs w:val="18"/>
              </w:rPr>
            </w:pPr>
            <w:ins w:id="2101" w:author="CR#0012r1" w:date="2023-03-23T23:26:00Z">
              <w:r w:rsidRPr="00FA551B">
                <w:rPr>
                  <w:rFonts w:cs="Arial"/>
                  <w:color w:val="000000" w:themeColor="text1"/>
                  <w:szCs w:val="18"/>
                </w:rPr>
                <w:t>Optional with capability signalling</w:t>
              </w:r>
            </w:ins>
          </w:p>
        </w:tc>
      </w:tr>
      <w:tr w:rsidR="00C86F74" w:rsidRPr="00411F32" w14:paraId="104BFE2F" w14:textId="77777777" w:rsidTr="00C86F74">
        <w:trPr>
          <w:trHeight w:val="20"/>
          <w:ins w:id="2102" w:author="CR#0012r1" w:date="2023-03-23T23:26:00Z"/>
          <w:trPrChange w:id="210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1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85D19F" w14:textId="77777777" w:rsidR="00082F57" w:rsidRPr="00FA551B" w:rsidRDefault="00082F57" w:rsidP="002657F1">
            <w:pPr>
              <w:pStyle w:val="TAL"/>
              <w:rPr>
                <w:ins w:id="2105" w:author="CR#0012r1" w:date="2023-03-23T23:26:00Z"/>
              </w:rPr>
            </w:pPr>
            <w:ins w:id="2106"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1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C7AF48" w14:textId="77777777" w:rsidR="00082F57" w:rsidRPr="00FA551B" w:rsidRDefault="00082F57" w:rsidP="002657F1">
            <w:pPr>
              <w:pStyle w:val="TAL"/>
              <w:rPr>
                <w:ins w:id="2108" w:author="CR#0012r1" w:date="2023-03-23T23:26:00Z"/>
                <w:rFonts w:cs="Arial"/>
                <w:color w:val="000000" w:themeColor="text1"/>
                <w:szCs w:val="18"/>
              </w:rPr>
            </w:pPr>
            <w:ins w:id="2109" w:author="CR#0012r1" w:date="2023-03-23T23:26:00Z">
              <w:r w:rsidRPr="00FA551B">
                <w:rPr>
                  <w:rFonts w:cs="Arial"/>
                  <w:color w:val="000000" w:themeColor="text1"/>
                  <w:szCs w:val="18"/>
                </w:rPr>
                <w:t>23-3-2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1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9C3400" w14:textId="77777777" w:rsidR="00082F57" w:rsidRPr="00FA551B" w:rsidRDefault="00082F57" w:rsidP="002657F1">
            <w:pPr>
              <w:pStyle w:val="TAL"/>
              <w:rPr>
                <w:ins w:id="2111" w:author="CR#0012r1" w:date="2023-03-23T23:26:00Z"/>
                <w:rFonts w:eastAsia="SimSun" w:cs="Arial"/>
                <w:color w:val="000000" w:themeColor="text1"/>
                <w:szCs w:val="18"/>
                <w:lang w:eastAsia="zh-CN"/>
              </w:rPr>
            </w:pPr>
            <w:ins w:id="2112" w:author="CR#0012r1" w:date="2023-03-23T23:26:00Z">
              <w:r w:rsidRPr="00FA551B">
                <w:rPr>
                  <w:rFonts w:eastAsia="SimSun" w:cs="Arial"/>
                  <w:color w:val="000000" w:themeColor="text1"/>
                  <w:szCs w:val="18"/>
                  <w:lang w:eastAsia="zh-CN"/>
                </w:rPr>
                <w:t>Updating two Spatial relation or two sets of power control parameters for PUCCH grou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11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A83AB7B" w14:textId="77777777" w:rsidR="00082F57" w:rsidRPr="00FA551B" w:rsidRDefault="00082F57">
            <w:pPr>
              <w:pStyle w:val="TAL"/>
              <w:rPr>
                <w:ins w:id="2114" w:author="CR#0012r1" w:date="2023-03-23T23:26:00Z"/>
              </w:rPr>
              <w:pPrChange w:id="2115" w:author="CR#0012r1" w:date="2023-03-24T09:26:00Z">
                <w:pPr>
                  <w:spacing w:before="60" w:after="120" w:line="259" w:lineRule="auto"/>
                  <w:contextualSpacing/>
                </w:pPr>
              </w:pPrChange>
            </w:pPr>
            <w:ins w:id="2116" w:author="CR#0012r1" w:date="2023-03-23T23:26:00Z">
              <w:r w:rsidRPr="00FA551B">
                <w:t>Support of updating two Spatial Relation Info’s / two sets of power control parameters for a group of PUCCH resources in a CC by MAC-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11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8567276" w14:textId="77777777" w:rsidR="00082F57" w:rsidRPr="00FA551B" w:rsidRDefault="00082F57" w:rsidP="002657F1">
            <w:pPr>
              <w:pStyle w:val="TAL"/>
              <w:rPr>
                <w:ins w:id="2118" w:author="CR#0012r1" w:date="2023-03-23T23:26:00Z"/>
                <w:rFonts w:eastAsia="MS Mincho" w:cs="Arial"/>
                <w:color w:val="000000" w:themeColor="text1"/>
                <w:szCs w:val="18"/>
              </w:rPr>
            </w:pPr>
            <w:ins w:id="2119"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12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771FE78" w14:textId="77777777" w:rsidR="00082F57" w:rsidRPr="00C819D5" w:rsidRDefault="00082F57" w:rsidP="002657F1">
            <w:pPr>
              <w:pStyle w:val="TAL"/>
              <w:rPr>
                <w:ins w:id="2121" w:author="CR#0012r1" w:date="2023-03-23T23:26:00Z"/>
                <w:rFonts w:cs="Arial"/>
                <w:i/>
                <w:iCs/>
                <w:color w:val="000000" w:themeColor="text1"/>
                <w:szCs w:val="18"/>
              </w:rPr>
            </w:pPr>
            <w:ins w:id="2122" w:author="CR#0012r1" w:date="2023-03-23T23:26:00Z">
              <w:r w:rsidRPr="00C819D5">
                <w:rPr>
                  <w:rFonts w:cs="Arial"/>
                  <w:i/>
                  <w:iCs/>
                  <w:color w:val="000000" w:themeColor="text1"/>
                  <w:szCs w:val="18"/>
                </w:rPr>
                <w:t>mTRP-PUCCH-MAC-CE-r17</w:t>
              </w:r>
            </w:ins>
          </w:p>
        </w:tc>
        <w:tc>
          <w:tcPr>
            <w:tcW w:w="2353" w:type="dxa"/>
            <w:tcBorders>
              <w:top w:val="single" w:sz="4" w:space="0" w:color="auto"/>
              <w:left w:val="single" w:sz="4" w:space="0" w:color="auto"/>
              <w:bottom w:val="single" w:sz="4" w:space="0" w:color="auto"/>
              <w:right w:val="single" w:sz="4" w:space="0" w:color="auto"/>
            </w:tcBorders>
            <w:tcPrChange w:id="212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B3C271F" w14:textId="77777777" w:rsidR="00082F57" w:rsidRPr="00FA551B" w:rsidRDefault="00082F57" w:rsidP="002657F1">
            <w:pPr>
              <w:pStyle w:val="TAL"/>
              <w:rPr>
                <w:ins w:id="2124" w:author="CR#0012r1" w:date="2023-03-23T23:26:00Z"/>
                <w:rFonts w:cs="Arial"/>
                <w:color w:val="000000" w:themeColor="text1"/>
                <w:szCs w:val="18"/>
              </w:rPr>
            </w:pPr>
            <w:ins w:id="2125"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2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DB5AED2" w14:textId="77777777" w:rsidR="00082F57" w:rsidRPr="00FA551B" w:rsidRDefault="00082F57" w:rsidP="002657F1">
            <w:pPr>
              <w:pStyle w:val="TAL"/>
              <w:rPr>
                <w:ins w:id="2127" w:author="CR#0012r1" w:date="2023-03-23T23:26:00Z"/>
                <w:rFonts w:cs="Arial"/>
                <w:color w:val="000000" w:themeColor="text1"/>
                <w:szCs w:val="18"/>
              </w:rPr>
            </w:pPr>
            <w:ins w:id="212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0090F9" w14:textId="77777777" w:rsidR="00082F57" w:rsidRPr="00FA551B" w:rsidRDefault="00082F57" w:rsidP="002657F1">
            <w:pPr>
              <w:pStyle w:val="TAL"/>
              <w:rPr>
                <w:ins w:id="2130" w:author="CR#0012r1" w:date="2023-03-23T23:26:00Z"/>
                <w:rFonts w:cs="Arial"/>
                <w:color w:val="000000" w:themeColor="text1"/>
                <w:szCs w:val="18"/>
              </w:rPr>
            </w:pPr>
            <w:ins w:id="213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1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C65C67" w14:textId="77777777" w:rsidR="00082F57" w:rsidRPr="00FA551B" w:rsidRDefault="00082F57" w:rsidP="002657F1">
            <w:pPr>
              <w:pStyle w:val="TAL"/>
              <w:rPr>
                <w:ins w:id="2133" w:author="CR#0012r1" w:date="2023-03-23T23:26:00Z"/>
                <w:rFonts w:cs="Arial"/>
                <w:color w:val="000000" w:themeColor="text1"/>
                <w:szCs w:val="18"/>
              </w:rPr>
            </w:pPr>
            <w:ins w:id="213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1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D39AE2" w14:textId="77777777" w:rsidR="00082F57" w:rsidRPr="00FA551B" w:rsidRDefault="00082F57" w:rsidP="002657F1">
            <w:pPr>
              <w:pStyle w:val="TAL"/>
              <w:rPr>
                <w:ins w:id="213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1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E9A42C" w14:textId="77777777" w:rsidR="00082F57" w:rsidRPr="00FA551B" w:rsidRDefault="00082F57" w:rsidP="002657F1">
            <w:pPr>
              <w:pStyle w:val="TAL"/>
              <w:rPr>
                <w:ins w:id="2138" w:author="CR#0012r1" w:date="2023-03-23T23:26:00Z"/>
                <w:rFonts w:cs="Arial"/>
                <w:color w:val="000000" w:themeColor="text1"/>
                <w:szCs w:val="18"/>
              </w:rPr>
            </w:pPr>
            <w:ins w:id="2139" w:author="CR#0012r1" w:date="2023-03-23T23:26:00Z">
              <w:r w:rsidRPr="00FA551B">
                <w:rPr>
                  <w:rFonts w:cs="Arial"/>
                  <w:color w:val="000000" w:themeColor="text1"/>
                  <w:szCs w:val="18"/>
                </w:rPr>
                <w:t>Optional with capability signalling</w:t>
              </w:r>
            </w:ins>
          </w:p>
        </w:tc>
      </w:tr>
      <w:tr w:rsidR="00C86F74" w:rsidRPr="00411F32" w14:paraId="42F3C59B" w14:textId="77777777" w:rsidTr="00C86F74">
        <w:trPr>
          <w:trHeight w:val="20"/>
          <w:ins w:id="2140" w:author="CR#0012r1" w:date="2023-03-23T23:26:00Z"/>
          <w:trPrChange w:id="214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1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630E84" w14:textId="77777777" w:rsidR="00082F57" w:rsidRPr="00FA551B" w:rsidRDefault="00082F57" w:rsidP="002657F1">
            <w:pPr>
              <w:pStyle w:val="TAL"/>
              <w:rPr>
                <w:ins w:id="2143" w:author="CR#0012r1" w:date="2023-03-23T23:26:00Z"/>
              </w:rPr>
            </w:pPr>
            <w:ins w:id="214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1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30B5B2" w14:textId="77777777" w:rsidR="00082F57" w:rsidRPr="00FA551B" w:rsidRDefault="00082F57" w:rsidP="002657F1">
            <w:pPr>
              <w:pStyle w:val="TAL"/>
              <w:rPr>
                <w:ins w:id="2146" w:author="CR#0012r1" w:date="2023-03-23T23:26:00Z"/>
                <w:rFonts w:cs="Arial"/>
                <w:color w:val="000000" w:themeColor="text1"/>
                <w:szCs w:val="18"/>
              </w:rPr>
            </w:pPr>
            <w:ins w:id="2147" w:author="CR#0012r1" w:date="2023-03-23T23:26:00Z">
              <w:r w:rsidRPr="00FA551B">
                <w:rPr>
                  <w:rFonts w:cs="Arial"/>
                  <w:color w:val="000000" w:themeColor="text1"/>
                  <w:szCs w:val="18"/>
                </w:rPr>
                <w:t>23-3-2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1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B73C09" w14:textId="77777777" w:rsidR="00082F57" w:rsidRPr="00FA551B" w:rsidRDefault="00082F57" w:rsidP="002657F1">
            <w:pPr>
              <w:pStyle w:val="TAL"/>
              <w:rPr>
                <w:ins w:id="2149" w:author="CR#0012r1" w:date="2023-03-23T23:26:00Z"/>
                <w:rFonts w:eastAsia="SimSun" w:cs="Arial"/>
                <w:color w:val="000000" w:themeColor="text1"/>
                <w:szCs w:val="18"/>
                <w:lang w:eastAsia="zh-CN"/>
              </w:rPr>
            </w:pPr>
            <w:ins w:id="2150" w:author="CR#0012r1" w:date="2023-03-23T23:26:00Z">
              <w:r w:rsidRPr="00FA551B">
                <w:rPr>
                  <w:rFonts w:eastAsia="SimSun" w:cs="Arial"/>
                  <w:color w:val="000000" w:themeColor="text1"/>
                  <w:szCs w:val="18"/>
                  <w:lang w:eastAsia="zh-CN"/>
                </w:rPr>
                <w:t>Maximum number of power control parameter sets configured for multi-TRP PUCCH repetition in FR1</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15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C872552" w14:textId="77777777" w:rsidR="00082F57" w:rsidRPr="00FA551B" w:rsidRDefault="00082F57">
            <w:pPr>
              <w:pStyle w:val="TAL"/>
              <w:rPr>
                <w:ins w:id="2152" w:author="CR#0012r1" w:date="2023-03-23T23:26:00Z"/>
              </w:rPr>
              <w:pPrChange w:id="2153" w:author="CR#0012r1" w:date="2023-03-24T09:26:00Z">
                <w:pPr>
                  <w:spacing w:before="60" w:after="120" w:line="259" w:lineRule="auto"/>
                  <w:contextualSpacing/>
                </w:pPr>
              </w:pPrChange>
            </w:pPr>
            <w:ins w:id="2154" w:author="CR#0012r1" w:date="2023-03-23T23:26:00Z">
              <w:r w:rsidRPr="00FA551B">
                <w:t>Maximum number of power control parameter sets configured for multi-TRP PUCCH repetition in FR1</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15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7AFA4F6" w14:textId="77777777" w:rsidR="00082F57" w:rsidRPr="00FA551B" w:rsidRDefault="00082F57" w:rsidP="002657F1">
            <w:pPr>
              <w:pStyle w:val="TAL"/>
              <w:rPr>
                <w:ins w:id="2156" w:author="CR#0012r1" w:date="2023-03-23T23:26:00Z"/>
                <w:rFonts w:eastAsia="MS Mincho" w:cs="Arial"/>
                <w:color w:val="000000" w:themeColor="text1"/>
                <w:szCs w:val="18"/>
              </w:rPr>
            </w:pPr>
            <w:ins w:id="2157"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15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85859F8" w14:textId="77777777" w:rsidR="00082F57" w:rsidRPr="00C819D5" w:rsidRDefault="00082F57" w:rsidP="002657F1">
            <w:pPr>
              <w:pStyle w:val="TAL"/>
              <w:rPr>
                <w:ins w:id="2159" w:author="CR#0012r1" w:date="2023-03-23T23:26:00Z"/>
                <w:rFonts w:cs="Arial"/>
                <w:i/>
                <w:iCs/>
                <w:color w:val="000000" w:themeColor="text1"/>
                <w:szCs w:val="18"/>
              </w:rPr>
            </w:pPr>
            <w:ins w:id="2160" w:author="CR#0012r1" w:date="2023-03-23T23:26:00Z">
              <w:r w:rsidRPr="00C819D5">
                <w:rPr>
                  <w:rFonts w:cs="Arial"/>
                  <w:i/>
                  <w:iCs/>
                  <w:color w:val="000000" w:themeColor="text1"/>
                  <w:szCs w:val="18"/>
                </w:rPr>
                <w:t>mTRP-PUCCH-maxNum-PC-FR1-r17</w:t>
              </w:r>
            </w:ins>
          </w:p>
        </w:tc>
        <w:tc>
          <w:tcPr>
            <w:tcW w:w="2353" w:type="dxa"/>
            <w:tcBorders>
              <w:top w:val="single" w:sz="4" w:space="0" w:color="auto"/>
              <w:left w:val="single" w:sz="4" w:space="0" w:color="auto"/>
              <w:bottom w:val="single" w:sz="4" w:space="0" w:color="auto"/>
              <w:right w:val="single" w:sz="4" w:space="0" w:color="auto"/>
            </w:tcBorders>
            <w:tcPrChange w:id="216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0804872" w14:textId="77777777" w:rsidR="00082F57" w:rsidRPr="00FA551B" w:rsidRDefault="00082F57" w:rsidP="002657F1">
            <w:pPr>
              <w:pStyle w:val="TAL"/>
              <w:rPr>
                <w:ins w:id="2162" w:author="CR#0012r1" w:date="2023-03-23T23:26:00Z"/>
                <w:rFonts w:cs="Arial"/>
                <w:color w:val="000000" w:themeColor="text1"/>
                <w:szCs w:val="18"/>
              </w:rPr>
            </w:pPr>
            <w:ins w:id="2163"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6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46836F3" w14:textId="77777777" w:rsidR="00082F57" w:rsidRPr="00FA551B" w:rsidRDefault="00082F57" w:rsidP="002657F1">
            <w:pPr>
              <w:pStyle w:val="TAL"/>
              <w:rPr>
                <w:ins w:id="2165" w:author="CR#0012r1" w:date="2023-03-23T23:26:00Z"/>
                <w:rFonts w:cs="Arial"/>
                <w:color w:val="000000" w:themeColor="text1"/>
                <w:szCs w:val="18"/>
              </w:rPr>
            </w:pPr>
            <w:ins w:id="216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10D395" w14:textId="77777777" w:rsidR="00082F57" w:rsidRPr="00FA551B" w:rsidRDefault="00082F57" w:rsidP="002657F1">
            <w:pPr>
              <w:pStyle w:val="TAL"/>
              <w:rPr>
                <w:ins w:id="2168" w:author="CR#0012r1" w:date="2023-03-23T23:26:00Z"/>
                <w:rFonts w:cs="Arial"/>
                <w:color w:val="000000" w:themeColor="text1"/>
                <w:szCs w:val="18"/>
              </w:rPr>
            </w:pPr>
            <w:ins w:id="2169" w:author="CR#0012r1" w:date="2023-03-23T23:26:00Z">
              <w:r w:rsidRPr="00FA551B">
                <w:rPr>
                  <w:rFonts w:cs="Arial"/>
                  <w:color w:val="000000" w:themeColor="text1"/>
                  <w:szCs w:val="18"/>
                </w:rPr>
                <w:t>FR1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1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91C3A9" w14:textId="77777777" w:rsidR="00082F57" w:rsidRPr="00FA551B" w:rsidRDefault="00082F57" w:rsidP="002657F1">
            <w:pPr>
              <w:pStyle w:val="TAL"/>
              <w:rPr>
                <w:ins w:id="2171" w:author="CR#0012r1" w:date="2023-03-23T23:26:00Z"/>
                <w:rFonts w:cs="Arial"/>
                <w:color w:val="000000" w:themeColor="text1"/>
                <w:szCs w:val="18"/>
              </w:rPr>
            </w:pPr>
            <w:ins w:id="217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1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0BFDA4" w14:textId="77777777" w:rsidR="00082F57" w:rsidRPr="00FA551B" w:rsidRDefault="00082F57" w:rsidP="002657F1">
            <w:pPr>
              <w:pStyle w:val="TAL"/>
              <w:rPr>
                <w:ins w:id="2174" w:author="CR#0012r1" w:date="2023-03-23T23:26:00Z"/>
                <w:rFonts w:cs="Arial"/>
                <w:color w:val="000000" w:themeColor="text1"/>
                <w:szCs w:val="18"/>
              </w:rPr>
            </w:pPr>
            <w:ins w:id="2175" w:author="CR#0012r1" w:date="2023-03-23T23:26:00Z">
              <w:r w:rsidRPr="00FA551B">
                <w:rPr>
                  <w:rFonts w:cs="Arial"/>
                  <w:color w:val="000000" w:themeColor="text1"/>
                  <w:szCs w:val="18"/>
                </w:rPr>
                <w:t>Candidate values: {3 to 8}</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1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0E4ED9" w14:textId="77777777" w:rsidR="00082F57" w:rsidRPr="00FA551B" w:rsidRDefault="00082F57" w:rsidP="002657F1">
            <w:pPr>
              <w:pStyle w:val="TAL"/>
              <w:rPr>
                <w:ins w:id="2177" w:author="CR#0012r1" w:date="2023-03-23T23:26:00Z"/>
                <w:rFonts w:cs="Arial"/>
                <w:color w:val="000000" w:themeColor="text1"/>
                <w:szCs w:val="18"/>
              </w:rPr>
            </w:pPr>
            <w:ins w:id="2178" w:author="CR#0012r1" w:date="2023-03-23T23:26:00Z">
              <w:r w:rsidRPr="00FA551B">
                <w:rPr>
                  <w:rFonts w:cs="Arial"/>
                  <w:color w:val="000000" w:themeColor="text1"/>
                  <w:szCs w:val="18"/>
                </w:rPr>
                <w:t>Optional with capability signalling</w:t>
              </w:r>
            </w:ins>
          </w:p>
        </w:tc>
      </w:tr>
      <w:tr w:rsidR="00C86F74" w:rsidRPr="00442112" w14:paraId="59BEA590" w14:textId="77777777" w:rsidTr="00C86F74">
        <w:trPr>
          <w:trHeight w:val="20"/>
          <w:ins w:id="2179" w:author="CR#0012r1" w:date="2023-03-23T23:26:00Z"/>
          <w:trPrChange w:id="218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1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F09EEE" w14:textId="77777777" w:rsidR="00082F57" w:rsidRPr="00FA551B" w:rsidRDefault="00082F57" w:rsidP="002657F1">
            <w:pPr>
              <w:pStyle w:val="TAL"/>
              <w:rPr>
                <w:ins w:id="2182" w:author="CR#0012r1" w:date="2023-03-23T23:26:00Z"/>
              </w:rPr>
            </w:pPr>
            <w:ins w:id="2183"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1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0DDF36" w14:textId="77777777" w:rsidR="00082F57" w:rsidRPr="00FA551B" w:rsidRDefault="00082F57" w:rsidP="002657F1">
            <w:pPr>
              <w:pStyle w:val="TAL"/>
              <w:rPr>
                <w:ins w:id="2185" w:author="CR#0012r1" w:date="2023-03-23T23:26:00Z"/>
                <w:rFonts w:cs="Arial"/>
                <w:color w:val="000000" w:themeColor="text1"/>
                <w:szCs w:val="18"/>
              </w:rPr>
            </w:pPr>
            <w:ins w:id="2186" w:author="CR#0012r1" w:date="2023-03-23T23:26:00Z">
              <w:r w:rsidRPr="00FA551B">
                <w:rPr>
                  <w:rFonts w:cs="Arial"/>
                  <w:color w:val="000000" w:themeColor="text1"/>
                  <w:szCs w:val="18"/>
                </w:rPr>
                <w:t>23-3-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1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38F0C8" w14:textId="77777777" w:rsidR="00082F57" w:rsidRPr="00FA551B" w:rsidRDefault="00082F57" w:rsidP="002657F1">
            <w:pPr>
              <w:pStyle w:val="TAL"/>
              <w:rPr>
                <w:ins w:id="2188" w:author="CR#0012r1" w:date="2023-03-23T23:26:00Z"/>
                <w:rFonts w:eastAsia="SimSun" w:cs="Arial"/>
                <w:color w:val="000000" w:themeColor="text1"/>
                <w:szCs w:val="18"/>
                <w:lang w:eastAsia="zh-CN"/>
              </w:rPr>
            </w:pPr>
            <w:ins w:id="2189" w:author="CR#0012r1" w:date="2023-03-23T23:26:00Z">
              <w:r w:rsidRPr="00FA551B">
                <w:rPr>
                  <w:rFonts w:eastAsia="SimSun" w:cs="Arial"/>
                  <w:color w:val="000000" w:themeColor="text1"/>
                  <w:szCs w:val="18"/>
                  <w:lang w:eastAsia="zh-CN"/>
                </w:rPr>
                <w:t>Multi-TRP PUCCH repetition-intra-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19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C7A2483" w14:textId="77777777" w:rsidR="00082F57" w:rsidRPr="00FA551B" w:rsidRDefault="00082F57">
            <w:pPr>
              <w:pStyle w:val="TAL"/>
              <w:rPr>
                <w:ins w:id="2191" w:author="CR#0012r1" w:date="2023-03-23T23:26:00Z"/>
              </w:rPr>
              <w:pPrChange w:id="2192" w:author="CR#0012r1" w:date="2023-03-24T09:26:00Z">
                <w:pPr>
                  <w:spacing w:before="60" w:after="120" w:line="259" w:lineRule="auto"/>
                  <w:contextualSpacing/>
                </w:pPr>
              </w:pPrChange>
            </w:pPr>
            <w:ins w:id="2193" w:author="CR#0012r1" w:date="2023-03-23T23:26:00Z">
              <w:r w:rsidRPr="00FA551B">
                <w:t>1. Support of PUCCH repetition scheme 3 (intra-slot repetition)</w:t>
              </w:r>
            </w:ins>
          </w:p>
          <w:p w14:paraId="34D7992C" w14:textId="77777777" w:rsidR="00082F57" w:rsidRPr="00FA551B" w:rsidRDefault="00082F57">
            <w:pPr>
              <w:pStyle w:val="TAL"/>
              <w:rPr>
                <w:ins w:id="2194" w:author="CR#0012r1" w:date="2023-03-23T23:26:00Z"/>
              </w:rPr>
              <w:pPrChange w:id="2195" w:author="CR#0012r1" w:date="2023-03-24T09:26:00Z">
                <w:pPr>
                  <w:spacing w:before="60" w:after="120" w:line="259" w:lineRule="auto"/>
                  <w:contextualSpacing/>
                </w:pPr>
              </w:pPrChange>
            </w:pPr>
            <w:ins w:id="2196" w:author="CR#0012r1" w:date="2023-03-23T23:26:00Z">
              <w:r w:rsidRPr="00FA551B">
                <w:t>- sequential mapping for repetitions larger than 2</w:t>
              </w:r>
            </w:ins>
          </w:p>
          <w:p w14:paraId="4E1BEFD2" w14:textId="2A03F336" w:rsidR="00082F57" w:rsidRDefault="00082F57" w:rsidP="00C86F74">
            <w:pPr>
              <w:pStyle w:val="TAL"/>
              <w:rPr>
                <w:ins w:id="2197" w:author="CR#0012r1" w:date="2023-03-24T09:26:00Z"/>
              </w:rPr>
            </w:pPr>
            <w:ins w:id="2198" w:author="CR#0012r1" w:date="2023-03-23T23:26:00Z">
              <w:r w:rsidRPr="00FA551B">
                <w:t>- cyclic mapping for 2 repetitions</w:t>
              </w:r>
            </w:ins>
          </w:p>
          <w:p w14:paraId="74962965" w14:textId="77777777" w:rsidR="00C86F74" w:rsidRPr="00FA551B" w:rsidRDefault="00C86F74">
            <w:pPr>
              <w:pStyle w:val="TAL"/>
              <w:rPr>
                <w:ins w:id="2199" w:author="CR#0012r1" w:date="2023-03-23T23:26:00Z"/>
              </w:rPr>
              <w:pPrChange w:id="2200" w:author="CR#0012r1" w:date="2023-03-24T09:26:00Z">
                <w:pPr>
                  <w:spacing w:before="60" w:after="120" w:line="259" w:lineRule="auto"/>
                  <w:contextualSpacing/>
                </w:pPr>
              </w:pPrChange>
            </w:pPr>
          </w:p>
          <w:p w14:paraId="20CC2608" w14:textId="58A085C1" w:rsidR="00082F57" w:rsidRDefault="00082F57" w:rsidP="00C86F74">
            <w:pPr>
              <w:pStyle w:val="TAL"/>
              <w:rPr>
                <w:ins w:id="2201" w:author="CR#0012r1" w:date="2023-03-24T09:26:00Z"/>
              </w:rPr>
            </w:pPr>
            <w:ins w:id="2202" w:author="CR#0012r1" w:date="2023-03-23T23:26:00Z">
              <w:r w:rsidRPr="00FA551B">
                <w:t>2. Support of up to two PUCCH power control parameter sets/spatial relation info per PUCCH resource</w:t>
              </w:r>
            </w:ins>
          </w:p>
          <w:p w14:paraId="21381A8D" w14:textId="77777777" w:rsidR="00C86F74" w:rsidRPr="00FA551B" w:rsidRDefault="00C86F74">
            <w:pPr>
              <w:pStyle w:val="TAL"/>
              <w:rPr>
                <w:ins w:id="2203" w:author="CR#0012r1" w:date="2023-03-23T23:26:00Z"/>
              </w:rPr>
              <w:pPrChange w:id="2204" w:author="CR#0012r1" w:date="2023-03-24T09:26:00Z">
                <w:pPr>
                  <w:spacing w:before="60" w:after="120" w:line="259" w:lineRule="auto"/>
                  <w:contextualSpacing/>
                </w:pPr>
              </w:pPrChange>
            </w:pPr>
          </w:p>
          <w:p w14:paraId="52DBB31B" w14:textId="77777777" w:rsidR="00082F57" w:rsidRPr="00FA551B" w:rsidRDefault="00082F57">
            <w:pPr>
              <w:pStyle w:val="TAL"/>
              <w:rPr>
                <w:ins w:id="2205" w:author="CR#0012r1" w:date="2023-03-23T23:26:00Z"/>
              </w:rPr>
              <w:pPrChange w:id="2206" w:author="CR#0012r1" w:date="2023-03-24T09:26:00Z">
                <w:pPr>
                  <w:spacing w:before="60" w:after="120" w:line="259" w:lineRule="auto"/>
                  <w:contextualSpacing/>
                </w:pPr>
              </w:pPrChange>
            </w:pPr>
            <w:ins w:id="2207" w:author="CR#0012r1" w:date="2023-03-23T23:26:00Z">
              <w:r w:rsidRPr="00FA551B">
                <w:t>3. Supported PUCCH formats for this schem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20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1730779" w14:textId="77777777" w:rsidR="00082F57" w:rsidRPr="00FA551B" w:rsidRDefault="00082F57" w:rsidP="002657F1">
            <w:pPr>
              <w:pStyle w:val="TAL"/>
              <w:rPr>
                <w:ins w:id="2209"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21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4F27FAE" w14:textId="77777777" w:rsidR="00082F57" w:rsidRPr="00267A10" w:rsidRDefault="00082F57" w:rsidP="002657F1">
            <w:pPr>
              <w:pStyle w:val="TAL"/>
              <w:rPr>
                <w:ins w:id="2211" w:author="CR#0012r1" w:date="2023-03-23T23:26:00Z"/>
                <w:rFonts w:cs="Arial"/>
                <w:i/>
                <w:iCs/>
                <w:color w:val="000000" w:themeColor="text1"/>
                <w:szCs w:val="18"/>
              </w:rPr>
            </w:pPr>
            <w:ins w:id="2212" w:author="CR#0012r1" w:date="2023-03-23T23:26:00Z">
              <w:r w:rsidRPr="00267A10">
                <w:rPr>
                  <w:rFonts w:cs="Arial"/>
                  <w:i/>
                  <w:iCs/>
                  <w:color w:val="000000" w:themeColor="text1"/>
                  <w:szCs w:val="18"/>
                </w:rPr>
                <w:t>mTRP-PUCCH-IntraSlot-r17</w:t>
              </w:r>
            </w:ins>
          </w:p>
        </w:tc>
        <w:tc>
          <w:tcPr>
            <w:tcW w:w="2353" w:type="dxa"/>
            <w:tcBorders>
              <w:top w:val="single" w:sz="4" w:space="0" w:color="auto"/>
              <w:left w:val="single" w:sz="4" w:space="0" w:color="auto"/>
              <w:bottom w:val="single" w:sz="4" w:space="0" w:color="auto"/>
              <w:right w:val="single" w:sz="4" w:space="0" w:color="auto"/>
            </w:tcBorders>
            <w:tcPrChange w:id="221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618FE12" w14:textId="77777777" w:rsidR="00082F57" w:rsidRPr="00267A10" w:rsidRDefault="00082F57" w:rsidP="002657F1">
            <w:pPr>
              <w:pStyle w:val="TAL"/>
              <w:rPr>
                <w:ins w:id="2214" w:author="CR#0012r1" w:date="2023-03-23T23:26:00Z"/>
                <w:rFonts w:cs="Arial"/>
                <w:i/>
                <w:iCs/>
                <w:color w:val="000000" w:themeColor="text1"/>
                <w:szCs w:val="18"/>
              </w:rPr>
            </w:pPr>
            <w:ins w:id="2215" w:author="CR#0012r1" w:date="2023-03-23T23:26:00Z">
              <w:r w:rsidRPr="00267A10">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1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7D7B36F" w14:textId="77777777" w:rsidR="00082F57" w:rsidRPr="00FA551B" w:rsidRDefault="00082F57" w:rsidP="002657F1">
            <w:pPr>
              <w:pStyle w:val="TAL"/>
              <w:rPr>
                <w:ins w:id="2217" w:author="CR#0012r1" w:date="2023-03-23T23:26:00Z"/>
                <w:rFonts w:cs="Arial"/>
                <w:color w:val="000000" w:themeColor="text1"/>
                <w:szCs w:val="18"/>
              </w:rPr>
            </w:pPr>
            <w:ins w:id="221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0B7A53" w14:textId="77777777" w:rsidR="00082F57" w:rsidRPr="00FA551B" w:rsidRDefault="00082F57" w:rsidP="002657F1">
            <w:pPr>
              <w:pStyle w:val="TAL"/>
              <w:rPr>
                <w:ins w:id="2220" w:author="CR#0012r1" w:date="2023-03-23T23:26:00Z"/>
                <w:rFonts w:cs="Arial"/>
                <w:color w:val="000000" w:themeColor="text1"/>
                <w:szCs w:val="18"/>
              </w:rPr>
            </w:pPr>
            <w:ins w:id="222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2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608330" w14:textId="77777777" w:rsidR="00082F57" w:rsidRPr="00FA551B" w:rsidRDefault="00082F57" w:rsidP="002657F1">
            <w:pPr>
              <w:pStyle w:val="TAL"/>
              <w:rPr>
                <w:ins w:id="2223" w:author="CR#0012r1" w:date="2023-03-23T23:26:00Z"/>
                <w:rFonts w:cs="Arial"/>
                <w:color w:val="000000" w:themeColor="text1"/>
                <w:szCs w:val="18"/>
              </w:rPr>
            </w:pPr>
            <w:ins w:id="222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2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95BBC0" w14:textId="77777777" w:rsidR="00082F57" w:rsidRPr="00442112" w:rsidRDefault="00082F57" w:rsidP="002657F1">
            <w:pPr>
              <w:pStyle w:val="TAL"/>
              <w:rPr>
                <w:ins w:id="2226" w:author="CR#0012r1" w:date="2023-03-23T23:26:00Z"/>
                <w:rFonts w:cs="Arial"/>
                <w:color w:val="000000" w:themeColor="text1"/>
                <w:szCs w:val="18"/>
              </w:rPr>
            </w:pPr>
            <w:ins w:id="2227" w:author="CR#0012r1" w:date="2023-03-23T23:26:00Z">
              <w:r w:rsidRPr="00442112">
                <w:rPr>
                  <w:rFonts w:cs="Arial"/>
                  <w:color w:val="000000" w:themeColor="text1"/>
                  <w:szCs w:val="18"/>
                </w:rPr>
                <w:t>Component 3 candidate values: {PF0/2, PF1/3/4, PF0-4}</w:t>
              </w:r>
            </w:ins>
          </w:p>
          <w:p w14:paraId="6050A37E" w14:textId="77777777" w:rsidR="00082F57" w:rsidRPr="00442112" w:rsidRDefault="00082F57" w:rsidP="002657F1">
            <w:pPr>
              <w:pStyle w:val="TAL"/>
              <w:rPr>
                <w:ins w:id="2228" w:author="CR#0012r1" w:date="2023-03-23T23:26:00Z"/>
                <w:rFonts w:cs="Arial"/>
                <w:color w:val="000000" w:themeColor="text1"/>
                <w:szCs w:val="18"/>
              </w:rPr>
            </w:pPr>
          </w:p>
          <w:p w14:paraId="109D0473" w14:textId="77777777" w:rsidR="00082F57" w:rsidRPr="00442112" w:rsidRDefault="00082F57" w:rsidP="002657F1">
            <w:pPr>
              <w:pStyle w:val="TAL"/>
              <w:rPr>
                <w:ins w:id="2229" w:author="CR#0012r1" w:date="2023-03-23T23:26:00Z"/>
                <w:rFonts w:cs="Arial"/>
                <w:color w:val="000000" w:themeColor="text1"/>
                <w:szCs w:val="18"/>
              </w:rPr>
            </w:pPr>
            <w:ins w:id="2230" w:author="CR#0012r1" w:date="2023-03-23T23:26:00Z">
              <w:r w:rsidRPr="00442112">
                <w:rPr>
                  <w:rFonts w:cs="Arial"/>
                  <w:color w:val="000000" w:themeColor="text1"/>
                  <w:szCs w:val="18"/>
                </w:rPr>
                <w:t>Note: power control parameter sets (w/o spatial relation info) only apply to FR1</w:t>
              </w:r>
            </w:ins>
          </w:p>
          <w:p w14:paraId="72C063ED" w14:textId="77777777" w:rsidR="00082F57" w:rsidRPr="00442112" w:rsidRDefault="00082F57" w:rsidP="002657F1">
            <w:pPr>
              <w:pStyle w:val="TAL"/>
              <w:rPr>
                <w:ins w:id="2231" w:author="CR#0012r1" w:date="2023-03-23T23:26:00Z"/>
                <w:rFonts w:cs="Arial"/>
                <w:color w:val="000000" w:themeColor="text1"/>
                <w:szCs w:val="18"/>
              </w:rPr>
            </w:pPr>
          </w:p>
          <w:p w14:paraId="59C6651F" w14:textId="77777777" w:rsidR="00082F57" w:rsidRPr="00FA551B" w:rsidRDefault="00082F57" w:rsidP="002657F1">
            <w:pPr>
              <w:pStyle w:val="TAL"/>
              <w:rPr>
                <w:ins w:id="2232" w:author="CR#0012r1" w:date="2023-03-23T23:26:00Z"/>
                <w:rFonts w:cs="Arial"/>
                <w:color w:val="000000" w:themeColor="text1"/>
                <w:szCs w:val="18"/>
              </w:rPr>
            </w:pPr>
            <w:ins w:id="2233" w:author="CR#0012r1" w:date="2023-03-23T23:26:00Z">
              <w:r w:rsidRPr="00442112">
                <w:rPr>
                  <w:rFonts w:cs="Arial"/>
                  <w:color w:val="000000" w:themeColor="text1"/>
                  <w:szCs w:val="18"/>
                </w:rPr>
                <w:t>Note: spatial relation info only applies to FR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2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B223100" w14:textId="77777777" w:rsidR="00082F57" w:rsidRPr="00FA551B" w:rsidRDefault="00082F57" w:rsidP="002657F1">
            <w:pPr>
              <w:pStyle w:val="TAL"/>
              <w:rPr>
                <w:ins w:id="2235" w:author="CR#0012r1" w:date="2023-03-23T23:26:00Z"/>
                <w:rFonts w:cs="Arial"/>
                <w:color w:val="000000" w:themeColor="text1"/>
                <w:szCs w:val="18"/>
              </w:rPr>
            </w:pPr>
            <w:ins w:id="2236" w:author="CR#0012r1" w:date="2023-03-23T23:26:00Z">
              <w:r w:rsidRPr="00FA551B">
                <w:rPr>
                  <w:rFonts w:cs="Arial"/>
                  <w:color w:val="000000" w:themeColor="text1"/>
                  <w:szCs w:val="18"/>
                </w:rPr>
                <w:t>Optional with capability signalling</w:t>
              </w:r>
            </w:ins>
          </w:p>
        </w:tc>
      </w:tr>
      <w:tr w:rsidR="00C86F74" w:rsidRPr="00263855" w14:paraId="4F4338B3" w14:textId="77777777" w:rsidTr="00C86F74">
        <w:trPr>
          <w:trHeight w:val="20"/>
          <w:ins w:id="2237" w:author="CR#0012r1" w:date="2023-03-23T23:26:00Z"/>
          <w:trPrChange w:id="223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2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E279FB" w14:textId="77777777" w:rsidR="00082F57" w:rsidRPr="00FA551B" w:rsidRDefault="00082F57" w:rsidP="002657F1">
            <w:pPr>
              <w:pStyle w:val="TAL"/>
              <w:rPr>
                <w:ins w:id="2240" w:author="CR#0012r1" w:date="2023-03-23T23:26:00Z"/>
              </w:rPr>
            </w:pPr>
            <w:ins w:id="224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2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6E3E8A" w14:textId="77777777" w:rsidR="00082F57" w:rsidRPr="00FA551B" w:rsidRDefault="00082F57" w:rsidP="002657F1">
            <w:pPr>
              <w:pStyle w:val="TAL"/>
              <w:rPr>
                <w:ins w:id="2243" w:author="CR#0012r1" w:date="2023-03-23T23:26:00Z"/>
                <w:rFonts w:cs="Arial"/>
                <w:color w:val="000000" w:themeColor="text1"/>
                <w:szCs w:val="18"/>
              </w:rPr>
            </w:pPr>
            <w:ins w:id="2244" w:author="CR#0012r1" w:date="2023-03-23T23:26:00Z">
              <w:r w:rsidRPr="00FA551B">
                <w:rPr>
                  <w:rFonts w:cs="Arial"/>
                  <w:color w:val="000000" w:themeColor="text1"/>
                  <w:szCs w:val="18"/>
                </w:rPr>
                <w:t>23-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2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62225A" w14:textId="77777777" w:rsidR="00082F57" w:rsidRPr="00FA551B" w:rsidRDefault="00082F57" w:rsidP="002657F1">
            <w:pPr>
              <w:pStyle w:val="TAL"/>
              <w:rPr>
                <w:ins w:id="2246" w:author="CR#0012r1" w:date="2023-03-23T23:26:00Z"/>
                <w:rFonts w:eastAsia="SimSun" w:cs="Arial"/>
                <w:color w:val="000000" w:themeColor="text1"/>
                <w:szCs w:val="18"/>
                <w:lang w:eastAsia="zh-CN"/>
              </w:rPr>
            </w:pPr>
            <w:proofErr w:type="spellStart"/>
            <w:ins w:id="2247" w:author="CR#0012r1" w:date="2023-03-23T23:26:00Z">
              <w:r w:rsidRPr="00FA551B">
                <w:rPr>
                  <w:rFonts w:eastAsia="SimSun" w:cs="Arial"/>
                  <w:color w:val="000000" w:themeColor="text1"/>
                  <w:szCs w:val="18"/>
                  <w:lang w:eastAsia="zh-CN"/>
                </w:rPr>
                <w:t>IntCell-mTRP</w:t>
              </w:r>
              <w:proofErr w:type="spellEnd"/>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24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7CCCEF5" w14:textId="56AD11ED" w:rsidR="00082F57" w:rsidRDefault="00082F57" w:rsidP="00C86F74">
            <w:pPr>
              <w:pStyle w:val="TAL"/>
              <w:rPr>
                <w:ins w:id="2249" w:author="CR#0012r1" w:date="2023-03-24T09:26:00Z"/>
              </w:rPr>
            </w:pPr>
            <w:ins w:id="2250" w:author="CR#0012r1" w:date="2023-03-23T23:26:00Z">
              <w:r w:rsidRPr="00FA551B">
                <w:t>1. Support of RRC configuration of additional PCI different from serving cell associated with the TCI state and/or QCL-info</w:t>
              </w:r>
            </w:ins>
          </w:p>
          <w:p w14:paraId="4895A65C" w14:textId="77777777" w:rsidR="00C86F74" w:rsidRPr="00FA551B" w:rsidRDefault="00C86F74">
            <w:pPr>
              <w:pStyle w:val="TAL"/>
              <w:rPr>
                <w:ins w:id="2251" w:author="CR#0012r1" w:date="2023-03-23T23:26:00Z"/>
              </w:rPr>
              <w:pPrChange w:id="2252" w:author="CR#0012r1" w:date="2023-03-24T09:26:00Z">
                <w:pPr>
                  <w:spacing w:before="60" w:after="120" w:line="259" w:lineRule="auto"/>
                  <w:contextualSpacing/>
                </w:pPr>
              </w:pPrChange>
            </w:pPr>
          </w:p>
          <w:p w14:paraId="272C54F0" w14:textId="6F7721A3" w:rsidR="00082F57" w:rsidRDefault="00082F57" w:rsidP="00C86F74">
            <w:pPr>
              <w:pStyle w:val="TAL"/>
              <w:rPr>
                <w:ins w:id="2253" w:author="CR#0012r1" w:date="2023-03-24T09:26:00Z"/>
              </w:rPr>
            </w:pPr>
            <w:ins w:id="2254" w:author="CR#0012r1" w:date="2023-03-23T23:26:00Z">
              <w:r w:rsidRPr="00FA551B">
                <w:t>2. The maximum number of configured additional PCIs per CC is X1 (Case 1) when each configuration of SSB time domain positions and periodicity of the additional PCIs is the same as SSB time domain positions and periodicity of the serving cell PCI</w:t>
              </w:r>
            </w:ins>
          </w:p>
          <w:p w14:paraId="48526074" w14:textId="77777777" w:rsidR="00C86F74" w:rsidRPr="00FA551B" w:rsidRDefault="00C86F74">
            <w:pPr>
              <w:pStyle w:val="TAL"/>
              <w:rPr>
                <w:ins w:id="2255" w:author="CR#0012r1" w:date="2023-03-23T23:26:00Z"/>
              </w:rPr>
              <w:pPrChange w:id="2256" w:author="CR#0012r1" w:date="2023-03-24T09:26:00Z">
                <w:pPr>
                  <w:spacing w:before="60" w:after="120" w:line="259" w:lineRule="auto"/>
                  <w:contextualSpacing/>
                </w:pPr>
              </w:pPrChange>
            </w:pPr>
          </w:p>
          <w:p w14:paraId="5F09E899" w14:textId="0CE49374" w:rsidR="00082F57" w:rsidRPr="00FA551B" w:rsidRDefault="00082F57">
            <w:pPr>
              <w:pStyle w:val="TAL"/>
              <w:rPr>
                <w:ins w:id="2257" w:author="CR#0012r1" w:date="2023-03-23T23:26:00Z"/>
              </w:rPr>
              <w:pPrChange w:id="2258" w:author="CR#0012r1" w:date="2023-03-24T09:26:00Z">
                <w:pPr>
                  <w:spacing w:before="60" w:after="120" w:line="259" w:lineRule="auto"/>
                  <w:contextualSpacing/>
                </w:pPr>
              </w:pPrChange>
            </w:pPr>
            <w:ins w:id="2259" w:author="CR#0012r1" w:date="2023-03-23T23:26:00Z">
              <w:r w:rsidRPr="00FA551B">
                <w:t>3. The maximum number of configured additional PCIs per CC is X2 (Case 2) when the configurations of SSB time domain positions and periodicity of the additional PCIs is not according to Case 1</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26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A2D1D5C" w14:textId="77777777" w:rsidR="00082F57" w:rsidRPr="00FA551B" w:rsidRDefault="00082F57" w:rsidP="002657F1">
            <w:pPr>
              <w:pStyle w:val="TAL"/>
              <w:rPr>
                <w:ins w:id="2261" w:author="CR#0012r1" w:date="2023-03-23T23:26:00Z"/>
                <w:rFonts w:eastAsia="MS Mincho" w:cs="Arial"/>
                <w:color w:val="000000" w:themeColor="text1"/>
                <w:szCs w:val="18"/>
              </w:rPr>
            </w:pPr>
            <w:ins w:id="2262" w:author="CR#0012r1" w:date="2023-03-23T23:26:00Z">
              <w:r w:rsidRPr="00FA551B">
                <w:rPr>
                  <w:rFonts w:eastAsia="MS Mincho" w:cs="Arial"/>
                  <w:color w:val="000000" w:themeColor="text1"/>
                  <w:szCs w:val="18"/>
                </w:rPr>
                <w:t>16-2a</w:t>
              </w:r>
            </w:ins>
          </w:p>
        </w:tc>
        <w:tc>
          <w:tcPr>
            <w:tcW w:w="3483" w:type="dxa"/>
            <w:tcBorders>
              <w:top w:val="single" w:sz="4" w:space="0" w:color="auto"/>
              <w:left w:val="single" w:sz="4" w:space="0" w:color="auto"/>
              <w:bottom w:val="single" w:sz="4" w:space="0" w:color="auto"/>
              <w:right w:val="single" w:sz="4" w:space="0" w:color="auto"/>
            </w:tcBorders>
            <w:tcPrChange w:id="226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FCC1BDA" w14:textId="77777777" w:rsidR="00082F57" w:rsidRPr="00AB0AE6" w:rsidRDefault="00082F57" w:rsidP="002657F1">
            <w:pPr>
              <w:pStyle w:val="TAL"/>
              <w:rPr>
                <w:ins w:id="2264" w:author="CR#0012r1" w:date="2023-03-23T23:26:00Z"/>
                <w:rFonts w:cs="Arial"/>
                <w:i/>
                <w:iCs/>
                <w:color w:val="000000" w:themeColor="text1"/>
                <w:szCs w:val="18"/>
              </w:rPr>
            </w:pPr>
            <w:ins w:id="2265" w:author="CR#0012r1" w:date="2023-03-23T23:26:00Z">
              <w:r w:rsidRPr="00AB0AE6">
                <w:rPr>
                  <w:rFonts w:cs="Arial"/>
                  <w:i/>
                  <w:iCs/>
                  <w:color w:val="000000" w:themeColor="text1"/>
                  <w:szCs w:val="18"/>
                </w:rPr>
                <w:t>mTRP-inter-Cell-r17</w:t>
              </w:r>
            </w:ins>
          </w:p>
          <w:p w14:paraId="64555455" w14:textId="77777777" w:rsidR="00082F57" w:rsidRPr="00AB0AE6" w:rsidRDefault="00082F57" w:rsidP="002657F1">
            <w:pPr>
              <w:pStyle w:val="TAL"/>
              <w:rPr>
                <w:ins w:id="2266" w:author="CR#0012r1" w:date="2023-03-23T23:26:00Z"/>
                <w:rFonts w:cs="Arial"/>
                <w:i/>
                <w:iCs/>
                <w:color w:val="000000" w:themeColor="text1"/>
                <w:szCs w:val="18"/>
              </w:rPr>
            </w:pPr>
            <w:ins w:id="2267" w:author="CR#0012r1" w:date="2023-03-23T23:26:00Z">
              <w:r w:rsidRPr="00AB0AE6">
                <w:rPr>
                  <w:rFonts w:cs="Arial"/>
                  <w:i/>
                  <w:iCs/>
                  <w:color w:val="000000" w:themeColor="text1"/>
                  <w:szCs w:val="18"/>
                </w:rPr>
                <w:t>{</w:t>
              </w:r>
            </w:ins>
          </w:p>
          <w:p w14:paraId="38912E6D" w14:textId="77777777" w:rsidR="00082F57" w:rsidRPr="00AB0AE6" w:rsidRDefault="00082F57" w:rsidP="002657F1">
            <w:pPr>
              <w:pStyle w:val="TAL"/>
              <w:rPr>
                <w:ins w:id="2268" w:author="CR#0012r1" w:date="2023-03-23T23:26:00Z"/>
                <w:rFonts w:cs="Arial"/>
                <w:i/>
                <w:iCs/>
                <w:color w:val="000000" w:themeColor="text1"/>
                <w:szCs w:val="18"/>
              </w:rPr>
            </w:pPr>
            <w:ins w:id="2269" w:author="CR#0012r1" w:date="2023-03-23T23:26:00Z">
              <w:r w:rsidRPr="00AB0AE6">
                <w:rPr>
                  <w:rFonts w:cs="Arial"/>
                  <w:i/>
                  <w:iCs/>
                  <w:color w:val="000000" w:themeColor="text1"/>
                  <w:szCs w:val="18"/>
                </w:rPr>
                <w:t>maxNumAdditionalPCI-Case1-r17,</w:t>
              </w:r>
            </w:ins>
          </w:p>
          <w:p w14:paraId="34AED481" w14:textId="77777777" w:rsidR="00082F57" w:rsidRPr="00AB0AE6" w:rsidRDefault="00082F57" w:rsidP="002657F1">
            <w:pPr>
              <w:pStyle w:val="TAL"/>
              <w:rPr>
                <w:ins w:id="2270" w:author="CR#0012r1" w:date="2023-03-23T23:26:00Z"/>
                <w:rFonts w:cs="Arial"/>
                <w:i/>
                <w:iCs/>
                <w:color w:val="000000" w:themeColor="text1"/>
                <w:szCs w:val="18"/>
              </w:rPr>
            </w:pPr>
            <w:ins w:id="2271" w:author="CR#0012r1" w:date="2023-03-23T23:26:00Z">
              <w:r w:rsidRPr="00AB0AE6">
                <w:rPr>
                  <w:rFonts w:cs="Arial"/>
                  <w:i/>
                  <w:iCs/>
                  <w:color w:val="000000" w:themeColor="text1"/>
                  <w:szCs w:val="18"/>
                </w:rPr>
                <w:t>maxNumAdditionalPCI-Case2-r17</w:t>
              </w:r>
            </w:ins>
          </w:p>
          <w:p w14:paraId="321B2897" w14:textId="77777777" w:rsidR="00082F57" w:rsidRPr="00FA551B" w:rsidRDefault="00082F57" w:rsidP="002657F1">
            <w:pPr>
              <w:pStyle w:val="TAL"/>
              <w:rPr>
                <w:ins w:id="2272" w:author="CR#0012r1" w:date="2023-03-23T23:26:00Z"/>
                <w:rFonts w:cs="Arial"/>
                <w:color w:val="000000" w:themeColor="text1"/>
                <w:szCs w:val="18"/>
              </w:rPr>
            </w:pPr>
            <w:ins w:id="2273" w:author="CR#0012r1" w:date="2023-03-23T23:26:00Z">
              <w:r w:rsidRPr="00AB0AE6">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27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6F0E685" w14:textId="77777777" w:rsidR="00082F57" w:rsidRPr="00FA551B" w:rsidRDefault="00082F57" w:rsidP="002657F1">
            <w:pPr>
              <w:pStyle w:val="TAL"/>
              <w:rPr>
                <w:ins w:id="2275" w:author="CR#0012r1" w:date="2023-03-23T23:26:00Z"/>
                <w:rFonts w:cs="Arial"/>
                <w:color w:val="000000" w:themeColor="text1"/>
                <w:szCs w:val="18"/>
              </w:rPr>
            </w:pPr>
            <w:ins w:id="2276"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7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2C868F6" w14:textId="77777777" w:rsidR="00082F57" w:rsidRPr="00FA551B" w:rsidRDefault="00082F57" w:rsidP="002657F1">
            <w:pPr>
              <w:pStyle w:val="TAL"/>
              <w:rPr>
                <w:ins w:id="2278" w:author="CR#0012r1" w:date="2023-03-23T23:26:00Z"/>
                <w:rFonts w:cs="Arial"/>
                <w:color w:val="000000" w:themeColor="text1"/>
                <w:szCs w:val="18"/>
              </w:rPr>
            </w:pPr>
            <w:ins w:id="227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6F8DBF" w14:textId="77777777" w:rsidR="00082F57" w:rsidRPr="00FA551B" w:rsidRDefault="00082F57" w:rsidP="002657F1">
            <w:pPr>
              <w:pStyle w:val="TAL"/>
              <w:rPr>
                <w:ins w:id="2281" w:author="CR#0012r1" w:date="2023-03-23T23:26:00Z"/>
                <w:rFonts w:cs="Arial"/>
                <w:color w:val="000000" w:themeColor="text1"/>
                <w:szCs w:val="18"/>
              </w:rPr>
            </w:pPr>
            <w:ins w:id="228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2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9D8CEA" w14:textId="77777777" w:rsidR="00082F57" w:rsidRPr="00FA551B" w:rsidRDefault="00082F57" w:rsidP="002657F1">
            <w:pPr>
              <w:pStyle w:val="TAL"/>
              <w:rPr>
                <w:ins w:id="2284" w:author="CR#0012r1" w:date="2023-03-23T23:26:00Z"/>
                <w:rFonts w:cs="Arial"/>
                <w:color w:val="000000" w:themeColor="text1"/>
                <w:szCs w:val="18"/>
              </w:rPr>
            </w:pPr>
            <w:ins w:id="228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28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33AD26" w14:textId="77777777" w:rsidR="00082F57" w:rsidRPr="00FA551B" w:rsidRDefault="00082F57" w:rsidP="002657F1">
            <w:pPr>
              <w:pStyle w:val="TAL"/>
              <w:rPr>
                <w:ins w:id="2287" w:author="CR#0012r1" w:date="2023-03-23T23:26:00Z"/>
                <w:rFonts w:cs="Arial"/>
                <w:color w:val="000000" w:themeColor="text1"/>
                <w:szCs w:val="18"/>
              </w:rPr>
            </w:pPr>
            <w:ins w:id="2288" w:author="CR#0012r1" w:date="2023-03-23T23:26:00Z">
              <w:r w:rsidRPr="00FA551B">
                <w:rPr>
                  <w:rFonts w:cs="Arial"/>
                  <w:color w:val="000000" w:themeColor="text1"/>
                  <w:szCs w:val="18"/>
                </w:rPr>
                <w:t>Component 2 candidate values: {1,2,3,4,5,6,7}</w:t>
              </w:r>
            </w:ins>
          </w:p>
          <w:p w14:paraId="778650DC" w14:textId="77777777" w:rsidR="00082F57" w:rsidRPr="00FA551B" w:rsidRDefault="00082F57" w:rsidP="002657F1">
            <w:pPr>
              <w:pStyle w:val="TAL"/>
              <w:rPr>
                <w:ins w:id="2289" w:author="CR#0012r1" w:date="2023-03-23T23:26:00Z"/>
                <w:rFonts w:cs="Arial"/>
                <w:color w:val="000000" w:themeColor="text1"/>
                <w:szCs w:val="18"/>
              </w:rPr>
            </w:pPr>
          </w:p>
          <w:p w14:paraId="76D901C1" w14:textId="77777777" w:rsidR="00082F57" w:rsidRPr="00FA551B" w:rsidRDefault="00082F57" w:rsidP="002657F1">
            <w:pPr>
              <w:pStyle w:val="TAL"/>
              <w:rPr>
                <w:ins w:id="2290" w:author="CR#0012r1" w:date="2023-03-23T23:26:00Z"/>
                <w:rFonts w:cs="Arial"/>
                <w:color w:val="000000" w:themeColor="text1"/>
                <w:szCs w:val="18"/>
              </w:rPr>
            </w:pPr>
            <w:ins w:id="2291" w:author="CR#0012r1" w:date="2023-03-23T23:26:00Z">
              <w:r w:rsidRPr="00FA551B">
                <w:rPr>
                  <w:rFonts w:cs="Arial"/>
                  <w:color w:val="000000" w:themeColor="text1"/>
                  <w:szCs w:val="18"/>
                </w:rPr>
                <w:t>Component 3 candidate values: {0,1,2,3,4,5,6,7}</w:t>
              </w:r>
            </w:ins>
          </w:p>
          <w:p w14:paraId="7E253070" w14:textId="77777777" w:rsidR="00082F57" w:rsidRPr="00FA551B" w:rsidRDefault="00082F57" w:rsidP="002657F1">
            <w:pPr>
              <w:pStyle w:val="TAL"/>
              <w:rPr>
                <w:ins w:id="2292" w:author="CR#0012r1" w:date="2023-03-23T23:26:00Z"/>
                <w:rFonts w:cs="Arial"/>
                <w:color w:val="000000" w:themeColor="text1"/>
                <w:szCs w:val="18"/>
              </w:rPr>
            </w:pPr>
          </w:p>
          <w:p w14:paraId="73C0251B" w14:textId="77777777" w:rsidR="00082F57" w:rsidRPr="00FA551B" w:rsidRDefault="00082F57" w:rsidP="002657F1">
            <w:pPr>
              <w:pStyle w:val="TAL"/>
              <w:rPr>
                <w:ins w:id="2293" w:author="CR#0012r1" w:date="2023-03-23T23:26:00Z"/>
                <w:rFonts w:cs="Arial"/>
                <w:color w:val="000000" w:themeColor="text1"/>
                <w:szCs w:val="18"/>
              </w:rPr>
            </w:pPr>
            <w:ins w:id="2294" w:author="CR#0012r1" w:date="2023-03-23T23:26:00Z">
              <w:r w:rsidRPr="00FA551B">
                <w:rPr>
                  <w:rFonts w:cs="Arial"/>
                  <w:color w:val="000000" w:themeColor="text1"/>
                  <w:szCs w:val="18"/>
                </w:rPr>
                <w:t>Note: case1 and case2 cannot be enabled simultaneously as any configuration that is not based on Case 1 is defined as Case 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2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5C76B8" w14:textId="77777777" w:rsidR="00082F57" w:rsidRPr="00FA551B" w:rsidRDefault="00082F57" w:rsidP="002657F1">
            <w:pPr>
              <w:pStyle w:val="TAL"/>
              <w:rPr>
                <w:ins w:id="2296" w:author="CR#0012r1" w:date="2023-03-23T23:26:00Z"/>
                <w:rFonts w:cs="Arial"/>
                <w:color w:val="000000" w:themeColor="text1"/>
                <w:szCs w:val="18"/>
              </w:rPr>
            </w:pPr>
            <w:ins w:id="2297" w:author="CR#0012r1" w:date="2023-03-23T23:26:00Z">
              <w:r w:rsidRPr="00FA551B">
                <w:rPr>
                  <w:rFonts w:cs="Arial"/>
                  <w:color w:val="000000" w:themeColor="text1"/>
                  <w:szCs w:val="18"/>
                </w:rPr>
                <w:t>Optional with capability signalling</w:t>
              </w:r>
            </w:ins>
          </w:p>
        </w:tc>
      </w:tr>
      <w:tr w:rsidR="00C86F74" w:rsidRPr="00263855" w14:paraId="3E3128D9" w14:textId="77777777" w:rsidTr="00C86F74">
        <w:trPr>
          <w:trHeight w:val="20"/>
          <w:ins w:id="2298" w:author="CR#0012r1" w:date="2023-03-23T23:26:00Z"/>
          <w:trPrChange w:id="229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3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E30C48" w14:textId="77777777" w:rsidR="00082F57" w:rsidRPr="00FA551B" w:rsidRDefault="00082F57" w:rsidP="002657F1">
            <w:pPr>
              <w:pStyle w:val="TAL"/>
              <w:rPr>
                <w:ins w:id="2301" w:author="CR#0012r1" w:date="2023-03-23T23:26:00Z"/>
              </w:rPr>
            </w:pPr>
            <w:ins w:id="2302"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3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5B1D85" w14:textId="77777777" w:rsidR="00082F57" w:rsidRPr="00FA551B" w:rsidRDefault="00082F57" w:rsidP="002657F1">
            <w:pPr>
              <w:pStyle w:val="TAL"/>
              <w:rPr>
                <w:ins w:id="2304" w:author="CR#0012r1" w:date="2023-03-23T23:26:00Z"/>
                <w:rFonts w:cs="Arial"/>
                <w:color w:val="000000" w:themeColor="text1"/>
                <w:szCs w:val="18"/>
              </w:rPr>
            </w:pPr>
            <w:ins w:id="2305" w:author="CR#0012r1" w:date="2023-03-23T23:26:00Z">
              <w:r w:rsidRPr="00FA551B">
                <w:rPr>
                  <w:rFonts w:cs="Arial"/>
                  <w:color w:val="000000" w:themeColor="text1"/>
                  <w:szCs w:val="18"/>
                </w:rPr>
                <w:t>23-5-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3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88385B" w14:textId="77777777" w:rsidR="00082F57" w:rsidRPr="00FA551B" w:rsidRDefault="00082F57" w:rsidP="002657F1">
            <w:pPr>
              <w:pStyle w:val="TAL"/>
              <w:rPr>
                <w:ins w:id="2307" w:author="CR#0012r1" w:date="2023-03-23T23:26:00Z"/>
                <w:rFonts w:eastAsia="SimSun" w:cs="Arial"/>
                <w:color w:val="000000" w:themeColor="text1"/>
                <w:szCs w:val="18"/>
                <w:lang w:eastAsia="zh-CN"/>
              </w:rPr>
            </w:pPr>
            <w:ins w:id="2308" w:author="CR#0012r1" w:date="2023-03-23T23:26:00Z">
              <w:r w:rsidRPr="00FA551B">
                <w:rPr>
                  <w:rFonts w:eastAsia="SimSun" w:cs="Arial"/>
                  <w:color w:val="000000" w:themeColor="text1"/>
                  <w:szCs w:val="18"/>
                  <w:lang w:eastAsia="zh-CN"/>
                </w:rPr>
                <w:t>Group based L1-RSRP reporting enhancement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30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7E6C803" w14:textId="2B72591F" w:rsidR="00082F57" w:rsidRDefault="00082F57" w:rsidP="00C86F74">
            <w:pPr>
              <w:pStyle w:val="TAL"/>
              <w:rPr>
                <w:ins w:id="2310" w:author="CR#0012r1" w:date="2023-03-24T09:27:00Z"/>
              </w:rPr>
            </w:pPr>
            <w:ins w:id="2311" w:author="CR#0012r1" w:date="2023-03-23T23:26:00Z">
              <w:r w:rsidRPr="00FA551B">
                <w:t>1. Max number N of beam groups (M=2 beams per beam group) in a single L1-RSRP reporting instance based on measurement on two CMR resource sets</w:t>
              </w:r>
            </w:ins>
          </w:p>
          <w:p w14:paraId="5CD1BD52" w14:textId="77777777" w:rsidR="00C86F74" w:rsidRPr="00FA551B" w:rsidRDefault="00C86F74">
            <w:pPr>
              <w:pStyle w:val="TAL"/>
              <w:rPr>
                <w:ins w:id="2312" w:author="CR#0012r1" w:date="2023-03-23T23:26:00Z"/>
              </w:rPr>
              <w:pPrChange w:id="2313" w:author="CR#0012r1" w:date="2023-03-24T09:26:00Z">
                <w:pPr>
                  <w:spacing w:before="60" w:after="120" w:line="259" w:lineRule="auto"/>
                  <w:contextualSpacing/>
                </w:pPr>
              </w:pPrChange>
            </w:pPr>
          </w:p>
          <w:p w14:paraId="7B93EEF8" w14:textId="3F9BA0FD" w:rsidR="00082F57" w:rsidRDefault="00082F57" w:rsidP="00C86F74">
            <w:pPr>
              <w:pStyle w:val="TAL"/>
              <w:rPr>
                <w:ins w:id="2314" w:author="CR#0012r1" w:date="2023-03-24T09:27:00Z"/>
              </w:rPr>
            </w:pPr>
            <w:ins w:id="2315" w:author="CR#0012r1" w:date="2023-03-23T23:26:00Z">
              <w:r w:rsidRPr="00FA551B">
                <w:t>2. Maximum number of SSB and CSI-RS resources for measurement in both CMR sets within a slot across all CCs</w:t>
              </w:r>
            </w:ins>
          </w:p>
          <w:p w14:paraId="507BE09A" w14:textId="77777777" w:rsidR="00C86F74" w:rsidRPr="00FA551B" w:rsidRDefault="00C86F74">
            <w:pPr>
              <w:pStyle w:val="TAL"/>
              <w:rPr>
                <w:ins w:id="2316" w:author="CR#0012r1" w:date="2023-03-23T23:26:00Z"/>
              </w:rPr>
              <w:pPrChange w:id="2317" w:author="CR#0012r1" w:date="2023-03-24T09:26:00Z">
                <w:pPr>
                  <w:spacing w:before="60" w:after="120" w:line="259" w:lineRule="auto"/>
                  <w:contextualSpacing/>
                </w:pPr>
              </w:pPrChange>
            </w:pPr>
          </w:p>
          <w:p w14:paraId="75439A60" w14:textId="77777777" w:rsidR="00082F57" w:rsidRPr="00FA551B" w:rsidRDefault="00082F57">
            <w:pPr>
              <w:pStyle w:val="TAL"/>
              <w:rPr>
                <w:ins w:id="2318" w:author="CR#0012r1" w:date="2023-03-23T23:26:00Z"/>
              </w:rPr>
              <w:pPrChange w:id="2319" w:author="CR#0012r1" w:date="2023-03-24T09:26:00Z">
                <w:pPr>
                  <w:spacing w:before="60" w:after="120" w:line="259" w:lineRule="auto"/>
                  <w:contextualSpacing/>
                </w:pPr>
              </w:pPrChange>
            </w:pPr>
            <w:ins w:id="2320" w:author="CR#0012r1" w:date="2023-03-23T23:26:00Z">
              <w:r w:rsidRPr="00FA551B">
                <w:t>3. Maximum number of configured SSB and CSI-RS resources for measurement in both CMR sets across all CC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32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D863F80" w14:textId="77777777" w:rsidR="00082F57" w:rsidRPr="00FA551B" w:rsidRDefault="00082F57" w:rsidP="002657F1">
            <w:pPr>
              <w:pStyle w:val="TAL"/>
              <w:rPr>
                <w:ins w:id="232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32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23ED742" w14:textId="77777777" w:rsidR="00082F57" w:rsidRPr="003A09B9" w:rsidRDefault="00082F57" w:rsidP="002657F1">
            <w:pPr>
              <w:pStyle w:val="TAL"/>
              <w:rPr>
                <w:ins w:id="2324" w:author="CR#0012r1" w:date="2023-03-23T23:26:00Z"/>
                <w:rFonts w:cs="Arial"/>
                <w:i/>
                <w:iCs/>
                <w:color w:val="000000" w:themeColor="text1"/>
                <w:szCs w:val="18"/>
              </w:rPr>
            </w:pPr>
            <w:ins w:id="2325" w:author="CR#0012r1" w:date="2023-03-23T23:26:00Z">
              <w:r w:rsidRPr="003A09B9">
                <w:rPr>
                  <w:rFonts w:cs="Arial"/>
                  <w:i/>
                  <w:iCs/>
                  <w:color w:val="000000" w:themeColor="text1"/>
                  <w:szCs w:val="18"/>
                </w:rPr>
                <w:t>mTRP-GroupBasedL1-RSRP-r17</w:t>
              </w:r>
            </w:ins>
          </w:p>
          <w:p w14:paraId="1FD4DCF0" w14:textId="77777777" w:rsidR="00082F57" w:rsidRPr="003A09B9" w:rsidRDefault="00082F57" w:rsidP="002657F1">
            <w:pPr>
              <w:pStyle w:val="TAL"/>
              <w:rPr>
                <w:ins w:id="2326" w:author="CR#0012r1" w:date="2023-03-23T23:26:00Z"/>
                <w:rFonts w:cs="Arial"/>
                <w:i/>
                <w:iCs/>
                <w:color w:val="000000" w:themeColor="text1"/>
                <w:szCs w:val="18"/>
              </w:rPr>
            </w:pPr>
            <w:ins w:id="2327" w:author="CR#0012r1" w:date="2023-03-23T23:26:00Z">
              <w:r w:rsidRPr="003A09B9">
                <w:rPr>
                  <w:rFonts w:cs="Arial"/>
                  <w:i/>
                  <w:iCs/>
                  <w:color w:val="000000" w:themeColor="text1"/>
                  <w:szCs w:val="18"/>
                </w:rPr>
                <w:t>{</w:t>
              </w:r>
            </w:ins>
          </w:p>
          <w:p w14:paraId="442CB47C" w14:textId="77777777" w:rsidR="00082F57" w:rsidRPr="003A09B9" w:rsidRDefault="00082F57" w:rsidP="002657F1">
            <w:pPr>
              <w:pStyle w:val="TAL"/>
              <w:rPr>
                <w:ins w:id="2328" w:author="CR#0012r1" w:date="2023-03-23T23:26:00Z"/>
                <w:rFonts w:cs="Arial"/>
                <w:i/>
                <w:iCs/>
                <w:color w:val="000000" w:themeColor="text1"/>
                <w:szCs w:val="18"/>
              </w:rPr>
            </w:pPr>
            <w:ins w:id="2329" w:author="CR#0012r1" w:date="2023-03-23T23:26:00Z">
              <w:r w:rsidRPr="003A09B9">
                <w:rPr>
                  <w:rFonts w:cs="Arial"/>
                  <w:i/>
                  <w:iCs/>
                  <w:color w:val="000000" w:themeColor="text1"/>
                  <w:szCs w:val="18"/>
                </w:rPr>
                <w:t>maxNumBeamGroups-r17,</w:t>
              </w:r>
            </w:ins>
          </w:p>
          <w:p w14:paraId="0214D5F6" w14:textId="77777777" w:rsidR="00082F57" w:rsidRPr="003A09B9" w:rsidRDefault="00082F57" w:rsidP="002657F1">
            <w:pPr>
              <w:pStyle w:val="TAL"/>
              <w:rPr>
                <w:ins w:id="2330" w:author="CR#0012r1" w:date="2023-03-23T23:26:00Z"/>
                <w:rFonts w:cs="Arial"/>
                <w:i/>
                <w:iCs/>
                <w:color w:val="000000" w:themeColor="text1"/>
                <w:szCs w:val="18"/>
              </w:rPr>
            </w:pPr>
            <w:ins w:id="2331" w:author="CR#0012r1" w:date="2023-03-23T23:26:00Z">
              <w:r w:rsidRPr="003A09B9">
                <w:rPr>
                  <w:rFonts w:cs="Arial"/>
                  <w:i/>
                  <w:iCs/>
                  <w:color w:val="000000" w:themeColor="text1"/>
                  <w:szCs w:val="18"/>
                </w:rPr>
                <w:t>maxNumRS-WithinSlot-r17,</w:t>
              </w:r>
            </w:ins>
          </w:p>
          <w:p w14:paraId="7460FAD5" w14:textId="77777777" w:rsidR="00082F57" w:rsidRPr="003A09B9" w:rsidRDefault="00082F57" w:rsidP="002657F1">
            <w:pPr>
              <w:pStyle w:val="TAL"/>
              <w:rPr>
                <w:ins w:id="2332" w:author="CR#0012r1" w:date="2023-03-23T23:26:00Z"/>
                <w:rFonts w:cs="Arial"/>
                <w:i/>
                <w:iCs/>
                <w:color w:val="000000" w:themeColor="text1"/>
                <w:szCs w:val="18"/>
              </w:rPr>
            </w:pPr>
            <w:ins w:id="2333" w:author="CR#0012r1" w:date="2023-03-23T23:26:00Z">
              <w:r w:rsidRPr="003A09B9">
                <w:rPr>
                  <w:rFonts w:cs="Arial"/>
                  <w:i/>
                  <w:iCs/>
                  <w:color w:val="000000" w:themeColor="text1"/>
                  <w:szCs w:val="18"/>
                </w:rPr>
                <w:t>maxNumRS-AcrossSlot-r17</w:t>
              </w:r>
            </w:ins>
          </w:p>
          <w:p w14:paraId="4783ADA0" w14:textId="77777777" w:rsidR="00082F57" w:rsidRPr="00FA551B" w:rsidRDefault="00082F57" w:rsidP="002657F1">
            <w:pPr>
              <w:pStyle w:val="TAL"/>
              <w:rPr>
                <w:ins w:id="2334" w:author="CR#0012r1" w:date="2023-03-23T23:26:00Z"/>
                <w:rFonts w:cs="Arial"/>
                <w:color w:val="000000" w:themeColor="text1"/>
                <w:szCs w:val="18"/>
              </w:rPr>
            </w:pPr>
            <w:ins w:id="2335" w:author="CR#0012r1" w:date="2023-03-23T23:26:00Z">
              <w:r w:rsidRPr="003A09B9">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33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1A8A16D" w14:textId="77777777" w:rsidR="00082F57" w:rsidRPr="00FA551B" w:rsidRDefault="00082F57" w:rsidP="002657F1">
            <w:pPr>
              <w:pStyle w:val="TAL"/>
              <w:rPr>
                <w:ins w:id="2337" w:author="CR#0012r1" w:date="2023-03-23T23:26:00Z"/>
                <w:rFonts w:cs="Arial"/>
                <w:color w:val="000000" w:themeColor="text1"/>
                <w:szCs w:val="18"/>
              </w:rPr>
            </w:pPr>
            <w:ins w:id="2338"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33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D45A551" w14:textId="77777777" w:rsidR="00082F57" w:rsidRPr="00FA551B" w:rsidRDefault="00082F57" w:rsidP="002657F1">
            <w:pPr>
              <w:pStyle w:val="TAL"/>
              <w:rPr>
                <w:ins w:id="2340" w:author="CR#0012r1" w:date="2023-03-23T23:26:00Z"/>
                <w:rFonts w:cs="Arial"/>
                <w:color w:val="000000" w:themeColor="text1"/>
                <w:szCs w:val="18"/>
              </w:rPr>
            </w:pPr>
            <w:ins w:id="234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3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E402A5" w14:textId="77777777" w:rsidR="00082F57" w:rsidRPr="00FA551B" w:rsidRDefault="00082F57" w:rsidP="002657F1">
            <w:pPr>
              <w:pStyle w:val="TAL"/>
              <w:rPr>
                <w:ins w:id="2343" w:author="CR#0012r1" w:date="2023-03-23T23:26:00Z"/>
                <w:rFonts w:cs="Arial"/>
                <w:color w:val="000000" w:themeColor="text1"/>
                <w:szCs w:val="18"/>
              </w:rPr>
            </w:pPr>
            <w:ins w:id="234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3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465532" w14:textId="77777777" w:rsidR="00082F57" w:rsidRPr="00FA551B" w:rsidRDefault="00082F57" w:rsidP="002657F1">
            <w:pPr>
              <w:pStyle w:val="TAL"/>
              <w:rPr>
                <w:ins w:id="2346" w:author="CR#0012r1" w:date="2023-03-23T23:26:00Z"/>
                <w:rFonts w:cs="Arial"/>
                <w:color w:val="000000" w:themeColor="text1"/>
                <w:szCs w:val="18"/>
              </w:rPr>
            </w:pPr>
            <w:ins w:id="234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3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3F5686" w14:textId="77777777" w:rsidR="00082F57" w:rsidRPr="00FA551B" w:rsidRDefault="00082F57" w:rsidP="002657F1">
            <w:pPr>
              <w:pStyle w:val="TAL"/>
              <w:rPr>
                <w:ins w:id="2349" w:author="CR#0012r1" w:date="2023-03-23T23:26:00Z"/>
                <w:rFonts w:cs="Arial"/>
                <w:color w:val="000000" w:themeColor="text1"/>
                <w:szCs w:val="18"/>
              </w:rPr>
            </w:pPr>
            <w:ins w:id="2350" w:author="CR#0012r1" w:date="2023-03-23T23:26:00Z">
              <w:r w:rsidRPr="00FA551B">
                <w:rPr>
                  <w:rFonts w:cs="Arial"/>
                  <w:color w:val="000000" w:themeColor="text1"/>
                  <w:szCs w:val="18"/>
                </w:rPr>
                <w:t>Component 1 candidate values: {1,2,3,4}</w:t>
              </w:r>
            </w:ins>
          </w:p>
          <w:p w14:paraId="1EE73A28" w14:textId="77777777" w:rsidR="00082F57" w:rsidRPr="00FA551B" w:rsidRDefault="00082F57" w:rsidP="002657F1">
            <w:pPr>
              <w:pStyle w:val="TAL"/>
              <w:rPr>
                <w:ins w:id="2351" w:author="CR#0012r1" w:date="2023-03-23T23:26:00Z"/>
                <w:rFonts w:cs="Arial"/>
                <w:color w:val="000000" w:themeColor="text1"/>
                <w:szCs w:val="18"/>
              </w:rPr>
            </w:pPr>
            <w:ins w:id="2352" w:author="CR#0012r1" w:date="2023-03-23T23:26:00Z">
              <w:r w:rsidRPr="00FA551B">
                <w:rPr>
                  <w:rFonts w:cs="Arial"/>
                  <w:color w:val="000000" w:themeColor="text1"/>
                  <w:szCs w:val="18"/>
                </w:rPr>
                <w:t>Component 2 candidate values: {2,3,4,8,16,32,64}</w:t>
              </w:r>
            </w:ins>
          </w:p>
          <w:p w14:paraId="27AEE474" w14:textId="77777777" w:rsidR="00082F57" w:rsidRPr="00FA551B" w:rsidRDefault="00082F57" w:rsidP="002657F1">
            <w:pPr>
              <w:pStyle w:val="TAL"/>
              <w:rPr>
                <w:ins w:id="2353" w:author="CR#0012r1" w:date="2023-03-23T23:26:00Z"/>
                <w:rFonts w:cs="Arial"/>
                <w:color w:val="000000" w:themeColor="text1"/>
                <w:szCs w:val="18"/>
              </w:rPr>
            </w:pPr>
            <w:ins w:id="2354" w:author="CR#0012r1" w:date="2023-03-23T23:26:00Z">
              <w:r w:rsidRPr="00FA551B">
                <w:rPr>
                  <w:rFonts w:cs="Arial"/>
                  <w:color w:val="000000" w:themeColor="text1"/>
                  <w:szCs w:val="18"/>
                </w:rPr>
                <w:t>Component 3 candidate values: {8, 16, 32, 64, 128}</w:t>
              </w:r>
            </w:ins>
          </w:p>
          <w:p w14:paraId="7B7EFA66" w14:textId="77777777" w:rsidR="00082F57" w:rsidRPr="00FA551B" w:rsidRDefault="00082F57" w:rsidP="002657F1">
            <w:pPr>
              <w:pStyle w:val="TAL"/>
              <w:rPr>
                <w:ins w:id="2355" w:author="CR#0012r1" w:date="2023-03-23T23:26:00Z"/>
                <w:rFonts w:cs="Arial"/>
                <w:color w:val="000000" w:themeColor="text1"/>
                <w:szCs w:val="18"/>
              </w:rPr>
            </w:pPr>
          </w:p>
          <w:p w14:paraId="5159071A" w14:textId="77777777" w:rsidR="00082F57" w:rsidRPr="00FA551B" w:rsidRDefault="00082F57" w:rsidP="002657F1">
            <w:pPr>
              <w:pStyle w:val="TAL"/>
              <w:rPr>
                <w:ins w:id="2356" w:author="CR#0012r1" w:date="2023-03-23T23:26:00Z"/>
                <w:rFonts w:cs="Arial"/>
                <w:color w:val="000000" w:themeColor="text1"/>
                <w:szCs w:val="18"/>
              </w:rPr>
            </w:pPr>
            <w:ins w:id="2357" w:author="CR#0012r1" w:date="2023-03-23T23:26:00Z">
              <w:r w:rsidRPr="00FA551B">
                <w:rPr>
                  <w:rFonts w:cs="Arial"/>
                  <w:color w:val="000000" w:themeColor="text1"/>
                  <w:szCs w:val="18"/>
                </w:rPr>
                <w:t>Note: component 2 and 3 are also counted in FG 16-1g and 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3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724796" w14:textId="77777777" w:rsidR="00082F57" w:rsidRPr="00FA551B" w:rsidRDefault="00082F57" w:rsidP="002657F1">
            <w:pPr>
              <w:pStyle w:val="TAL"/>
              <w:rPr>
                <w:ins w:id="2359" w:author="CR#0012r1" w:date="2023-03-23T23:26:00Z"/>
                <w:rFonts w:cs="Arial"/>
                <w:color w:val="000000" w:themeColor="text1"/>
                <w:szCs w:val="18"/>
              </w:rPr>
            </w:pPr>
            <w:ins w:id="2360" w:author="CR#0012r1" w:date="2023-03-23T23:26:00Z">
              <w:r w:rsidRPr="00FA551B">
                <w:rPr>
                  <w:rFonts w:cs="Arial"/>
                  <w:color w:val="000000" w:themeColor="text1"/>
                  <w:szCs w:val="18"/>
                </w:rPr>
                <w:t>Optional with capability signalling</w:t>
              </w:r>
            </w:ins>
          </w:p>
        </w:tc>
      </w:tr>
      <w:tr w:rsidR="00C86F74" w:rsidRPr="00263855" w14:paraId="27025CE2" w14:textId="77777777" w:rsidTr="00C86F74">
        <w:trPr>
          <w:trHeight w:val="20"/>
          <w:ins w:id="2361" w:author="CR#0012r1" w:date="2023-03-23T23:26:00Z"/>
          <w:trPrChange w:id="236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3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F8E11F" w14:textId="77777777" w:rsidR="00082F57" w:rsidRPr="00FA551B" w:rsidRDefault="00082F57" w:rsidP="002657F1">
            <w:pPr>
              <w:pStyle w:val="TAL"/>
              <w:rPr>
                <w:ins w:id="2364" w:author="CR#0012r1" w:date="2023-03-23T23:26:00Z"/>
              </w:rPr>
            </w:pPr>
            <w:ins w:id="2365"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3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E16FBA" w14:textId="77777777" w:rsidR="00082F57" w:rsidRPr="00FA551B" w:rsidRDefault="00082F57" w:rsidP="002657F1">
            <w:pPr>
              <w:pStyle w:val="TAL"/>
              <w:rPr>
                <w:ins w:id="2367" w:author="CR#0012r1" w:date="2023-03-23T23:26:00Z"/>
                <w:rFonts w:cs="Arial"/>
                <w:color w:val="000000" w:themeColor="text1"/>
                <w:szCs w:val="18"/>
              </w:rPr>
            </w:pPr>
            <w:ins w:id="2368" w:author="CR#0012r1" w:date="2023-03-23T23:26:00Z">
              <w:r w:rsidRPr="00FA551B">
                <w:rPr>
                  <w:rFonts w:cs="Arial"/>
                  <w:color w:val="000000" w:themeColor="text1"/>
                  <w:szCs w:val="18"/>
                </w:rPr>
                <w:t>23-5-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3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880A03" w14:textId="77777777" w:rsidR="00082F57" w:rsidRPr="00FA551B" w:rsidRDefault="00082F57" w:rsidP="002657F1">
            <w:pPr>
              <w:pStyle w:val="TAL"/>
              <w:rPr>
                <w:ins w:id="2370" w:author="CR#0012r1" w:date="2023-03-23T23:26:00Z"/>
                <w:rFonts w:eastAsia="SimSun" w:cs="Arial"/>
                <w:color w:val="000000" w:themeColor="text1"/>
                <w:szCs w:val="18"/>
                <w:lang w:eastAsia="zh-CN"/>
              </w:rPr>
            </w:pPr>
            <w:ins w:id="2371" w:author="CR#0012r1" w:date="2023-03-23T23:26:00Z">
              <w:r w:rsidRPr="00FA551B">
                <w:rPr>
                  <w:rFonts w:eastAsia="SimSun" w:cs="Arial"/>
                  <w:color w:val="000000" w:themeColor="text1"/>
                  <w:szCs w:val="18"/>
                  <w:lang w:eastAsia="zh-CN"/>
                </w:rPr>
                <w:t>MTRP BFR based on two BFD-RS set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37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0F4EDF5" w14:textId="080A6F99" w:rsidR="00082F57" w:rsidRDefault="00082F57" w:rsidP="00C86F74">
            <w:pPr>
              <w:pStyle w:val="TAL"/>
              <w:rPr>
                <w:ins w:id="2373" w:author="CR#0012r1" w:date="2023-03-24T09:27:00Z"/>
              </w:rPr>
            </w:pPr>
            <w:ins w:id="2374" w:author="CR#0012r1" w:date="2023-03-23T23:26:00Z">
              <w:r w:rsidRPr="00FA551B">
                <w:t>1. Maximum number of supported measured BFD-RS resources per set per BWP</w:t>
              </w:r>
            </w:ins>
          </w:p>
          <w:p w14:paraId="1367F4F6" w14:textId="77777777" w:rsidR="00C86F74" w:rsidRPr="00FA551B" w:rsidRDefault="00C86F74">
            <w:pPr>
              <w:pStyle w:val="TAL"/>
              <w:rPr>
                <w:ins w:id="2375" w:author="CR#0012r1" w:date="2023-03-23T23:26:00Z"/>
              </w:rPr>
              <w:pPrChange w:id="2376" w:author="CR#0012r1" w:date="2023-03-24T09:27:00Z">
                <w:pPr>
                  <w:spacing w:before="60" w:after="120" w:line="259" w:lineRule="auto"/>
                  <w:contextualSpacing/>
                </w:pPr>
              </w:pPrChange>
            </w:pPr>
          </w:p>
          <w:p w14:paraId="4F5993D0" w14:textId="7AAFDD4E" w:rsidR="00082F57" w:rsidRDefault="00082F57" w:rsidP="00C86F74">
            <w:pPr>
              <w:pStyle w:val="TAL"/>
              <w:rPr>
                <w:ins w:id="2377" w:author="CR#0012r1" w:date="2023-03-24T09:27:00Z"/>
              </w:rPr>
            </w:pPr>
            <w:ins w:id="2378" w:author="CR#0012r1" w:date="2023-03-23T23:26:00Z">
              <w:r w:rsidRPr="00FA551B">
                <w:t xml:space="preserve">2. The maximum number of CCs per band configured with BFR (including </w:t>
              </w:r>
              <w:proofErr w:type="spellStart"/>
              <w:r w:rsidRPr="00FA551B">
                <w:t>spCell</w:t>
              </w:r>
              <w:proofErr w:type="spellEnd"/>
              <w:r w:rsidRPr="00FA551B">
                <w:t>/</w:t>
              </w:r>
              <w:proofErr w:type="spellStart"/>
              <w:r w:rsidRPr="00FA551B">
                <w:t>SCell</w:t>
              </w:r>
              <w:proofErr w:type="spellEnd"/>
              <w:r w:rsidRPr="00FA551B">
                <w:t>/MTRP BFR in Rel-15/16/17)</w:t>
              </w:r>
            </w:ins>
          </w:p>
          <w:p w14:paraId="47CA04ED" w14:textId="77777777" w:rsidR="00C86F74" w:rsidRPr="00FA551B" w:rsidRDefault="00C86F74">
            <w:pPr>
              <w:pStyle w:val="TAL"/>
              <w:rPr>
                <w:ins w:id="2379" w:author="CR#0012r1" w:date="2023-03-23T23:26:00Z"/>
              </w:rPr>
              <w:pPrChange w:id="2380" w:author="CR#0012r1" w:date="2023-03-24T09:27:00Z">
                <w:pPr>
                  <w:spacing w:before="60" w:after="120" w:line="259" w:lineRule="auto"/>
                  <w:contextualSpacing/>
                </w:pPr>
              </w:pPrChange>
            </w:pPr>
          </w:p>
          <w:p w14:paraId="3A887B2A" w14:textId="479036BB" w:rsidR="00082F57" w:rsidRPr="00FA551B" w:rsidRDefault="00082F57">
            <w:pPr>
              <w:pStyle w:val="TAL"/>
              <w:rPr>
                <w:ins w:id="2381" w:author="CR#0012r1" w:date="2023-03-23T23:26:00Z"/>
              </w:rPr>
              <w:pPrChange w:id="2382" w:author="CR#0012r1" w:date="2023-03-24T09:27:00Z">
                <w:pPr>
                  <w:spacing w:before="60" w:after="120" w:line="259" w:lineRule="auto"/>
                  <w:contextualSpacing/>
                </w:pPr>
              </w:pPrChange>
            </w:pPr>
            <w:ins w:id="2383" w:author="CR#0012r1" w:date="2023-03-23T23:26:00Z">
              <w:r w:rsidRPr="00FA551B">
                <w:t>3. Supported maximum number of measured BFD-RS resources across two BFD-RS sets per BWP</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38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0E9CF14" w14:textId="77777777" w:rsidR="00082F57" w:rsidRPr="00FA551B" w:rsidRDefault="00082F57" w:rsidP="002657F1">
            <w:pPr>
              <w:pStyle w:val="TAL"/>
              <w:rPr>
                <w:ins w:id="2385"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38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4B9FD6B" w14:textId="77777777" w:rsidR="00082F57" w:rsidRPr="00770A8A" w:rsidRDefault="00082F57" w:rsidP="002657F1">
            <w:pPr>
              <w:pStyle w:val="TAL"/>
              <w:rPr>
                <w:ins w:id="2387" w:author="CR#0012r1" w:date="2023-03-23T23:26:00Z"/>
                <w:rFonts w:cs="Arial"/>
                <w:i/>
                <w:iCs/>
                <w:color w:val="000000" w:themeColor="text1"/>
                <w:szCs w:val="18"/>
              </w:rPr>
            </w:pPr>
            <w:ins w:id="2388" w:author="CR#0012r1" w:date="2023-03-23T23:26:00Z">
              <w:r w:rsidRPr="00770A8A">
                <w:rPr>
                  <w:rFonts w:cs="Arial"/>
                  <w:i/>
                  <w:iCs/>
                  <w:color w:val="000000" w:themeColor="text1"/>
                  <w:szCs w:val="18"/>
                </w:rPr>
                <w:t>mTRP-BFR-twoBFD-RS-Set-r17</w:t>
              </w:r>
            </w:ins>
          </w:p>
          <w:p w14:paraId="2E3BD2D4" w14:textId="77777777" w:rsidR="00082F57" w:rsidRPr="00770A8A" w:rsidRDefault="00082F57" w:rsidP="002657F1">
            <w:pPr>
              <w:pStyle w:val="TAL"/>
              <w:rPr>
                <w:ins w:id="2389" w:author="CR#0012r1" w:date="2023-03-23T23:26:00Z"/>
                <w:rFonts w:cs="Arial"/>
                <w:i/>
                <w:iCs/>
                <w:color w:val="000000" w:themeColor="text1"/>
                <w:szCs w:val="18"/>
              </w:rPr>
            </w:pPr>
            <w:ins w:id="2390" w:author="CR#0012r1" w:date="2023-03-23T23:26:00Z">
              <w:r w:rsidRPr="00770A8A">
                <w:rPr>
                  <w:rFonts w:cs="Arial"/>
                  <w:i/>
                  <w:iCs/>
                  <w:color w:val="000000" w:themeColor="text1"/>
                  <w:szCs w:val="18"/>
                </w:rPr>
                <w:t>{</w:t>
              </w:r>
            </w:ins>
          </w:p>
          <w:p w14:paraId="4813EA81" w14:textId="77777777" w:rsidR="00082F57" w:rsidRPr="00770A8A" w:rsidRDefault="00082F57" w:rsidP="002657F1">
            <w:pPr>
              <w:pStyle w:val="TAL"/>
              <w:rPr>
                <w:ins w:id="2391" w:author="CR#0012r1" w:date="2023-03-23T23:26:00Z"/>
                <w:rFonts w:cs="Arial"/>
                <w:i/>
                <w:iCs/>
                <w:color w:val="000000" w:themeColor="text1"/>
                <w:szCs w:val="18"/>
              </w:rPr>
            </w:pPr>
            <w:ins w:id="2392" w:author="CR#0012r1" w:date="2023-03-23T23:26:00Z">
              <w:r w:rsidRPr="00770A8A">
                <w:rPr>
                  <w:rFonts w:cs="Arial"/>
                  <w:i/>
                  <w:iCs/>
                  <w:color w:val="000000" w:themeColor="text1"/>
                  <w:szCs w:val="18"/>
                </w:rPr>
                <w:t>maxBFD-RS-resourcesPerSetPerBWP-r17,</w:t>
              </w:r>
            </w:ins>
          </w:p>
          <w:p w14:paraId="3F182863" w14:textId="77777777" w:rsidR="00082F57" w:rsidRPr="00770A8A" w:rsidRDefault="00082F57" w:rsidP="002657F1">
            <w:pPr>
              <w:pStyle w:val="TAL"/>
              <w:rPr>
                <w:ins w:id="2393" w:author="CR#0012r1" w:date="2023-03-23T23:26:00Z"/>
                <w:rFonts w:cs="Arial"/>
                <w:i/>
                <w:iCs/>
                <w:color w:val="000000" w:themeColor="text1"/>
                <w:szCs w:val="18"/>
              </w:rPr>
            </w:pPr>
            <w:ins w:id="2394" w:author="CR#0012r1" w:date="2023-03-23T23:26:00Z">
              <w:r w:rsidRPr="00770A8A">
                <w:rPr>
                  <w:rFonts w:cs="Arial"/>
                  <w:i/>
                  <w:iCs/>
                  <w:color w:val="000000" w:themeColor="text1"/>
                  <w:szCs w:val="18"/>
                </w:rPr>
                <w:t>maxBFR-r17,</w:t>
              </w:r>
            </w:ins>
          </w:p>
          <w:p w14:paraId="1CD2296C" w14:textId="77777777" w:rsidR="00082F57" w:rsidRPr="00770A8A" w:rsidRDefault="00082F57" w:rsidP="002657F1">
            <w:pPr>
              <w:pStyle w:val="TAL"/>
              <w:rPr>
                <w:ins w:id="2395" w:author="CR#0012r1" w:date="2023-03-23T23:26:00Z"/>
                <w:rFonts w:cs="Arial"/>
                <w:i/>
                <w:iCs/>
                <w:color w:val="000000" w:themeColor="text1"/>
                <w:szCs w:val="18"/>
              </w:rPr>
            </w:pPr>
            <w:ins w:id="2396" w:author="CR#0012r1" w:date="2023-03-23T23:26:00Z">
              <w:r w:rsidRPr="00770A8A">
                <w:rPr>
                  <w:rFonts w:cs="Arial"/>
                  <w:i/>
                  <w:iCs/>
                  <w:color w:val="000000" w:themeColor="text1"/>
                  <w:szCs w:val="18"/>
                </w:rPr>
                <w:t>maxBFD-RS-resourcesAcrossSetsPerBWP-r17</w:t>
              </w:r>
            </w:ins>
          </w:p>
          <w:p w14:paraId="458BC457" w14:textId="77777777" w:rsidR="00082F57" w:rsidRPr="00FA551B" w:rsidRDefault="00082F57" w:rsidP="002657F1">
            <w:pPr>
              <w:pStyle w:val="TAL"/>
              <w:rPr>
                <w:ins w:id="2397" w:author="CR#0012r1" w:date="2023-03-23T23:26:00Z"/>
                <w:rFonts w:cs="Arial"/>
                <w:color w:val="000000" w:themeColor="text1"/>
                <w:szCs w:val="18"/>
              </w:rPr>
            </w:pPr>
            <w:ins w:id="2398" w:author="CR#0012r1" w:date="2023-03-23T23:26:00Z">
              <w:r w:rsidRPr="00770A8A">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39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DF8089C" w14:textId="77777777" w:rsidR="00082F57" w:rsidRPr="00FA551B" w:rsidRDefault="00082F57" w:rsidP="002657F1">
            <w:pPr>
              <w:pStyle w:val="TAL"/>
              <w:rPr>
                <w:ins w:id="2400" w:author="CR#0012r1" w:date="2023-03-23T23:26:00Z"/>
                <w:rFonts w:cs="Arial"/>
                <w:color w:val="000000" w:themeColor="text1"/>
                <w:szCs w:val="18"/>
              </w:rPr>
            </w:pPr>
            <w:ins w:id="2401"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0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F6F1BB1" w14:textId="77777777" w:rsidR="00082F57" w:rsidRPr="00FA551B" w:rsidRDefault="00082F57" w:rsidP="002657F1">
            <w:pPr>
              <w:pStyle w:val="TAL"/>
              <w:rPr>
                <w:ins w:id="2403" w:author="CR#0012r1" w:date="2023-03-23T23:26:00Z"/>
                <w:rFonts w:cs="Arial"/>
                <w:color w:val="000000" w:themeColor="text1"/>
                <w:szCs w:val="18"/>
              </w:rPr>
            </w:pPr>
            <w:ins w:id="240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863907" w14:textId="77777777" w:rsidR="00082F57" w:rsidRPr="00FA551B" w:rsidRDefault="00082F57" w:rsidP="002657F1">
            <w:pPr>
              <w:pStyle w:val="TAL"/>
              <w:rPr>
                <w:ins w:id="2406" w:author="CR#0012r1" w:date="2023-03-23T23:26:00Z"/>
                <w:rFonts w:cs="Arial"/>
                <w:color w:val="000000" w:themeColor="text1"/>
                <w:szCs w:val="18"/>
              </w:rPr>
            </w:pPr>
            <w:ins w:id="240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4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46B8AD" w14:textId="77777777" w:rsidR="00082F57" w:rsidRPr="00FA551B" w:rsidRDefault="00082F57" w:rsidP="002657F1">
            <w:pPr>
              <w:pStyle w:val="TAL"/>
              <w:rPr>
                <w:ins w:id="2409" w:author="CR#0012r1" w:date="2023-03-23T23:26:00Z"/>
                <w:rFonts w:cs="Arial"/>
                <w:color w:val="000000" w:themeColor="text1"/>
                <w:szCs w:val="18"/>
              </w:rPr>
            </w:pPr>
            <w:ins w:id="241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4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27BDDC" w14:textId="77777777" w:rsidR="00082F57" w:rsidRPr="00FA551B" w:rsidRDefault="00082F57" w:rsidP="002657F1">
            <w:pPr>
              <w:pStyle w:val="TAL"/>
              <w:rPr>
                <w:ins w:id="2412" w:author="CR#0012r1" w:date="2023-03-23T23:26:00Z"/>
                <w:rFonts w:cs="Arial"/>
                <w:color w:val="000000" w:themeColor="text1"/>
                <w:szCs w:val="18"/>
              </w:rPr>
            </w:pPr>
            <w:ins w:id="2413" w:author="CR#0012r1" w:date="2023-03-23T23:26:00Z">
              <w:r w:rsidRPr="00FA551B">
                <w:rPr>
                  <w:rFonts w:cs="Arial"/>
                  <w:color w:val="000000" w:themeColor="text1"/>
                  <w:szCs w:val="18"/>
                </w:rPr>
                <w:t>Component 1 candidate values: {1, 2}</w:t>
              </w:r>
            </w:ins>
          </w:p>
          <w:p w14:paraId="2FAB61D0" w14:textId="77777777" w:rsidR="00082F57" w:rsidRPr="00FA551B" w:rsidRDefault="00082F57" w:rsidP="002657F1">
            <w:pPr>
              <w:pStyle w:val="TAL"/>
              <w:rPr>
                <w:ins w:id="2414" w:author="CR#0012r1" w:date="2023-03-23T23:26:00Z"/>
                <w:rFonts w:cs="Arial"/>
                <w:color w:val="000000" w:themeColor="text1"/>
                <w:szCs w:val="18"/>
              </w:rPr>
            </w:pPr>
          </w:p>
          <w:p w14:paraId="5CD42793" w14:textId="77777777" w:rsidR="00082F57" w:rsidRPr="00FA551B" w:rsidRDefault="00082F57" w:rsidP="002657F1">
            <w:pPr>
              <w:pStyle w:val="TAL"/>
              <w:rPr>
                <w:ins w:id="2415" w:author="CR#0012r1" w:date="2023-03-23T23:26:00Z"/>
                <w:rFonts w:cs="Arial"/>
                <w:color w:val="000000" w:themeColor="text1"/>
                <w:szCs w:val="18"/>
              </w:rPr>
            </w:pPr>
            <w:ins w:id="2416" w:author="CR#0012r1" w:date="2023-03-23T23:26:00Z">
              <w:r w:rsidRPr="00FA551B">
                <w:rPr>
                  <w:rFonts w:cs="Arial"/>
                  <w:color w:val="000000" w:themeColor="text1"/>
                  <w:szCs w:val="18"/>
                </w:rPr>
                <w:t>Component 2 candidate values: {1, 2, 3, 4, 5, 6, 7, 8, 9}</w:t>
              </w:r>
            </w:ins>
          </w:p>
          <w:p w14:paraId="51FF2963" w14:textId="77777777" w:rsidR="00082F57" w:rsidRPr="00FA551B" w:rsidRDefault="00082F57" w:rsidP="002657F1">
            <w:pPr>
              <w:pStyle w:val="TAL"/>
              <w:rPr>
                <w:ins w:id="2417" w:author="CR#0012r1" w:date="2023-03-23T23:26:00Z"/>
                <w:rFonts w:cs="Arial"/>
                <w:color w:val="000000" w:themeColor="text1"/>
                <w:szCs w:val="18"/>
              </w:rPr>
            </w:pPr>
          </w:p>
          <w:p w14:paraId="44E3A5E3" w14:textId="77777777" w:rsidR="00082F57" w:rsidRPr="00FA551B" w:rsidRDefault="00082F57" w:rsidP="002657F1">
            <w:pPr>
              <w:pStyle w:val="TAL"/>
              <w:rPr>
                <w:ins w:id="2418" w:author="CR#0012r1" w:date="2023-03-23T23:26:00Z"/>
                <w:rFonts w:cs="Arial"/>
                <w:color w:val="000000" w:themeColor="text1"/>
                <w:szCs w:val="18"/>
              </w:rPr>
            </w:pPr>
            <w:ins w:id="2419" w:author="CR#0012r1" w:date="2023-03-23T23:26:00Z">
              <w:r w:rsidRPr="00FA551B">
                <w:rPr>
                  <w:rFonts w:cs="Arial"/>
                  <w:color w:val="000000" w:themeColor="text1"/>
                  <w:szCs w:val="18"/>
                </w:rPr>
                <w:t>Component 3 candidate values: {2,3,4}</w:t>
              </w:r>
            </w:ins>
          </w:p>
          <w:p w14:paraId="6C5FD705" w14:textId="77777777" w:rsidR="00082F57" w:rsidRPr="00FA551B" w:rsidRDefault="00082F57" w:rsidP="002657F1">
            <w:pPr>
              <w:pStyle w:val="TAL"/>
              <w:rPr>
                <w:ins w:id="2420" w:author="CR#0012r1" w:date="2023-03-23T23:26:00Z"/>
                <w:rFonts w:cs="Arial"/>
                <w:color w:val="000000" w:themeColor="text1"/>
                <w:szCs w:val="18"/>
              </w:rPr>
            </w:pPr>
          </w:p>
          <w:p w14:paraId="33C8C7B0" w14:textId="77777777" w:rsidR="00082F57" w:rsidRPr="00FA551B" w:rsidRDefault="00082F57" w:rsidP="002657F1">
            <w:pPr>
              <w:pStyle w:val="TAL"/>
              <w:rPr>
                <w:ins w:id="2421" w:author="CR#0012r1" w:date="2023-03-23T23:26:00Z"/>
                <w:rFonts w:cs="Arial"/>
                <w:color w:val="000000" w:themeColor="text1"/>
                <w:szCs w:val="18"/>
              </w:rPr>
            </w:pPr>
            <w:ins w:id="2422" w:author="CR#0012r1" w:date="2023-03-23T23:26:00Z">
              <w:r w:rsidRPr="00FA551B">
                <w:rPr>
                  <w:rFonts w:cs="Arial"/>
                  <w:color w:val="000000" w:themeColor="text1"/>
                  <w:szCs w:val="18"/>
                </w:rPr>
                <w:t>Note: component 3 is also counted in FG 16-1g and 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4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A181EE" w14:textId="77777777" w:rsidR="00082F57" w:rsidRPr="00FA551B" w:rsidRDefault="00082F57" w:rsidP="002657F1">
            <w:pPr>
              <w:pStyle w:val="TAL"/>
              <w:rPr>
                <w:ins w:id="2424" w:author="CR#0012r1" w:date="2023-03-23T23:26:00Z"/>
                <w:rFonts w:cs="Arial"/>
                <w:color w:val="000000" w:themeColor="text1"/>
                <w:szCs w:val="18"/>
              </w:rPr>
            </w:pPr>
            <w:ins w:id="2425" w:author="CR#0012r1" w:date="2023-03-23T23:26:00Z">
              <w:r w:rsidRPr="00FA551B">
                <w:rPr>
                  <w:rFonts w:cs="Arial"/>
                  <w:color w:val="000000" w:themeColor="text1"/>
                  <w:szCs w:val="18"/>
                </w:rPr>
                <w:t>Optional with capability signalling</w:t>
              </w:r>
            </w:ins>
          </w:p>
        </w:tc>
      </w:tr>
      <w:tr w:rsidR="00C86F74" w:rsidRPr="00263855" w14:paraId="7A91593D" w14:textId="77777777" w:rsidTr="00C86F74">
        <w:trPr>
          <w:trHeight w:val="20"/>
          <w:ins w:id="2426" w:author="CR#0012r1" w:date="2023-03-23T23:26:00Z"/>
          <w:trPrChange w:id="242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4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B20047" w14:textId="77777777" w:rsidR="00082F57" w:rsidRPr="00FA551B" w:rsidRDefault="00082F57" w:rsidP="002657F1">
            <w:pPr>
              <w:pStyle w:val="TAL"/>
              <w:rPr>
                <w:ins w:id="2429" w:author="CR#0012r1" w:date="2023-03-23T23:26:00Z"/>
              </w:rPr>
            </w:pPr>
            <w:ins w:id="2430"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4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C163C8" w14:textId="77777777" w:rsidR="00082F57" w:rsidRPr="00FA551B" w:rsidRDefault="00082F57" w:rsidP="002657F1">
            <w:pPr>
              <w:pStyle w:val="TAL"/>
              <w:rPr>
                <w:ins w:id="2432" w:author="CR#0012r1" w:date="2023-03-23T23:26:00Z"/>
                <w:rFonts w:cs="Arial"/>
                <w:color w:val="000000" w:themeColor="text1"/>
                <w:szCs w:val="18"/>
              </w:rPr>
            </w:pPr>
            <w:ins w:id="2433" w:author="CR#0012r1" w:date="2023-03-23T23:26:00Z">
              <w:r w:rsidRPr="00FA551B">
                <w:rPr>
                  <w:rFonts w:cs="Arial"/>
                  <w:color w:val="000000" w:themeColor="text1"/>
                  <w:szCs w:val="18"/>
                </w:rPr>
                <w:t>23-5-2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4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1DCE25" w14:textId="77777777" w:rsidR="00082F57" w:rsidRPr="00FA551B" w:rsidRDefault="00082F57" w:rsidP="002657F1">
            <w:pPr>
              <w:pStyle w:val="TAL"/>
              <w:rPr>
                <w:ins w:id="2435" w:author="CR#0012r1" w:date="2023-03-23T23:26:00Z"/>
                <w:rFonts w:eastAsia="SimSun" w:cs="Arial"/>
                <w:color w:val="000000" w:themeColor="text1"/>
                <w:szCs w:val="18"/>
                <w:lang w:eastAsia="zh-CN"/>
              </w:rPr>
            </w:pPr>
            <w:ins w:id="2436" w:author="CR#0012r1" w:date="2023-03-23T23:26:00Z">
              <w:r w:rsidRPr="00FA551B">
                <w:rPr>
                  <w:rFonts w:eastAsia="SimSun" w:cs="Arial"/>
                  <w:color w:val="000000" w:themeColor="text1"/>
                  <w:szCs w:val="18"/>
                  <w:lang w:eastAsia="zh-CN"/>
                </w:rPr>
                <w:t>PUCCH-SR resources for MTRP BFRQ</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43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F7A16CA" w14:textId="77777777" w:rsidR="00082F57" w:rsidRPr="00FA551B" w:rsidRDefault="00082F57">
            <w:pPr>
              <w:pStyle w:val="TAL"/>
              <w:rPr>
                <w:ins w:id="2438" w:author="CR#0012r1" w:date="2023-03-23T23:26:00Z"/>
              </w:rPr>
              <w:pPrChange w:id="2439" w:author="CR#0012r1" w:date="2023-03-24T09:27:00Z">
                <w:pPr>
                  <w:spacing w:before="60" w:after="120" w:line="259" w:lineRule="auto"/>
                  <w:contextualSpacing/>
                </w:pPr>
              </w:pPrChange>
            </w:pPr>
            <w:ins w:id="2440" w:author="CR#0012r1" w:date="2023-03-23T23:26:00Z">
              <w:r w:rsidRPr="00FA551B">
                <w:t>1. Max number of PUCCH-SR resources for MTRP BFRQ per cell group</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44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9C929D0" w14:textId="77777777" w:rsidR="00082F57" w:rsidRPr="00FA551B" w:rsidRDefault="00082F57" w:rsidP="002657F1">
            <w:pPr>
              <w:pStyle w:val="TAL"/>
              <w:rPr>
                <w:ins w:id="244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44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555DB43" w14:textId="77777777" w:rsidR="00082F57" w:rsidRPr="00FA551B" w:rsidRDefault="00082F57" w:rsidP="002657F1">
            <w:pPr>
              <w:pStyle w:val="TAL"/>
              <w:rPr>
                <w:ins w:id="2444" w:author="CR#0012r1" w:date="2023-03-23T23:26:00Z"/>
                <w:rFonts w:cs="Arial"/>
                <w:color w:val="000000" w:themeColor="text1"/>
                <w:szCs w:val="18"/>
              </w:rPr>
            </w:pPr>
            <w:ins w:id="2445" w:author="CR#0012r1" w:date="2023-03-23T23:26:00Z">
              <w:r w:rsidRPr="00B041CD">
                <w:rPr>
                  <w:rFonts w:cs="Arial"/>
                  <w:i/>
                  <w:iCs/>
                  <w:color w:val="000000" w:themeColor="text1"/>
                  <w:szCs w:val="18"/>
                </w:rPr>
                <w:t>mTRP-BFR-PUCCH-SR-perCG-r17</w:t>
              </w:r>
            </w:ins>
          </w:p>
        </w:tc>
        <w:tc>
          <w:tcPr>
            <w:tcW w:w="2353" w:type="dxa"/>
            <w:tcBorders>
              <w:top w:val="single" w:sz="4" w:space="0" w:color="auto"/>
              <w:left w:val="single" w:sz="4" w:space="0" w:color="auto"/>
              <w:bottom w:val="single" w:sz="4" w:space="0" w:color="auto"/>
              <w:right w:val="single" w:sz="4" w:space="0" w:color="auto"/>
            </w:tcBorders>
            <w:tcPrChange w:id="244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9C99D36" w14:textId="77777777" w:rsidR="00082F57" w:rsidRPr="00FA551B" w:rsidRDefault="00082F57" w:rsidP="002657F1">
            <w:pPr>
              <w:pStyle w:val="TAL"/>
              <w:rPr>
                <w:ins w:id="2447" w:author="CR#0012r1" w:date="2023-03-23T23:26:00Z"/>
                <w:rFonts w:cs="Arial"/>
                <w:color w:val="000000" w:themeColor="text1"/>
                <w:szCs w:val="18"/>
              </w:rPr>
            </w:pPr>
            <w:ins w:id="2448"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4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6A114D5" w14:textId="77777777" w:rsidR="00082F57" w:rsidRPr="00FA551B" w:rsidRDefault="00082F57" w:rsidP="002657F1">
            <w:pPr>
              <w:pStyle w:val="TAL"/>
              <w:rPr>
                <w:ins w:id="2450" w:author="CR#0012r1" w:date="2023-03-23T23:26:00Z"/>
                <w:rFonts w:cs="Arial"/>
                <w:color w:val="000000" w:themeColor="text1"/>
                <w:szCs w:val="18"/>
              </w:rPr>
            </w:pPr>
            <w:ins w:id="2451"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A8FEBB" w14:textId="77777777" w:rsidR="00082F57" w:rsidRPr="00FA551B" w:rsidRDefault="00082F57" w:rsidP="002657F1">
            <w:pPr>
              <w:pStyle w:val="TAL"/>
              <w:rPr>
                <w:ins w:id="2453" w:author="CR#0012r1" w:date="2023-03-23T23:26:00Z"/>
                <w:rFonts w:cs="Arial"/>
                <w:color w:val="000000" w:themeColor="text1"/>
                <w:szCs w:val="18"/>
              </w:rPr>
            </w:pPr>
            <w:ins w:id="2454"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4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410D1E" w14:textId="77777777" w:rsidR="00082F57" w:rsidRPr="00FA551B" w:rsidRDefault="00082F57" w:rsidP="002657F1">
            <w:pPr>
              <w:pStyle w:val="TAL"/>
              <w:rPr>
                <w:ins w:id="2456" w:author="CR#0012r1" w:date="2023-03-23T23:26:00Z"/>
                <w:rFonts w:cs="Arial"/>
                <w:color w:val="000000" w:themeColor="text1"/>
                <w:szCs w:val="18"/>
              </w:rPr>
            </w:pPr>
            <w:ins w:id="2457"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4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A13926" w14:textId="77777777" w:rsidR="00082F57" w:rsidRPr="00FA551B" w:rsidRDefault="00082F57" w:rsidP="002657F1">
            <w:pPr>
              <w:pStyle w:val="TAL"/>
              <w:rPr>
                <w:ins w:id="2459" w:author="CR#0012r1" w:date="2023-03-23T23:26:00Z"/>
                <w:rFonts w:cs="Arial"/>
                <w:color w:val="000000" w:themeColor="text1"/>
                <w:szCs w:val="18"/>
              </w:rPr>
            </w:pPr>
            <w:ins w:id="2460" w:author="CR#0012r1" w:date="2023-03-23T23:26:00Z">
              <w:r w:rsidRPr="00FA551B">
                <w:rPr>
                  <w:rFonts w:cs="Arial"/>
                  <w:color w:val="000000" w:themeColor="text1"/>
                  <w:szCs w:val="18"/>
                </w:rPr>
                <w:t>Component candidate values: {1, 2}</w:t>
              </w:r>
            </w:ins>
          </w:p>
          <w:p w14:paraId="301A4D4F" w14:textId="77777777" w:rsidR="00082F57" w:rsidRPr="00FA551B" w:rsidRDefault="00082F57" w:rsidP="002657F1">
            <w:pPr>
              <w:pStyle w:val="TAL"/>
              <w:rPr>
                <w:ins w:id="2461" w:author="CR#0012r1" w:date="2023-03-23T23:26:00Z"/>
                <w:rFonts w:cs="Arial"/>
                <w:color w:val="000000" w:themeColor="text1"/>
                <w:szCs w:val="18"/>
              </w:rPr>
            </w:pPr>
          </w:p>
          <w:p w14:paraId="7C1495C1" w14:textId="77777777" w:rsidR="00082F57" w:rsidRPr="00FA551B" w:rsidRDefault="00082F57" w:rsidP="002657F1">
            <w:pPr>
              <w:pStyle w:val="TAL"/>
              <w:rPr>
                <w:ins w:id="2462" w:author="CR#0012r1" w:date="2023-03-23T23:26:00Z"/>
                <w:rFonts w:cs="Arial"/>
                <w:color w:val="000000" w:themeColor="text1"/>
                <w:szCs w:val="18"/>
              </w:rPr>
            </w:pPr>
            <w:ins w:id="2463" w:author="CR#0012r1" w:date="2023-03-23T23:26:00Z">
              <w:r w:rsidRPr="00FA551B">
                <w:rPr>
                  <w:rFonts w:cs="Arial"/>
                  <w:color w:val="000000" w:themeColor="text1"/>
                  <w:szCs w:val="18"/>
                </w:rPr>
                <w:t>Note: A UE that supports FG 23-5-2 must indicate this FG is supported with at least component candidate value 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4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C206F2" w14:textId="77777777" w:rsidR="00082F57" w:rsidRPr="00FA551B" w:rsidRDefault="00082F57" w:rsidP="002657F1">
            <w:pPr>
              <w:pStyle w:val="TAL"/>
              <w:rPr>
                <w:ins w:id="2465" w:author="CR#0012r1" w:date="2023-03-23T23:26:00Z"/>
                <w:rFonts w:cs="Arial"/>
                <w:color w:val="000000" w:themeColor="text1"/>
                <w:szCs w:val="18"/>
              </w:rPr>
            </w:pPr>
            <w:ins w:id="2466" w:author="CR#0012r1" w:date="2023-03-23T23:26:00Z">
              <w:r w:rsidRPr="00FA551B">
                <w:rPr>
                  <w:rFonts w:cs="Arial"/>
                  <w:color w:val="000000" w:themeColor="text1"/>
                  <w:szCs w:val="18"/>
                </w:rPr>
                <w:t>Optional with capability signalling</w:t>
              </w:r>
            </w:ins>
          </w:p>
        </w:tc>
      </w:tr>
      <w:tr w:rsidR="00C86F74" w:rsidRPr="00263855" w14:paraId="0F3F0208" w14:textId="77777777" w:rsidTr="00C86F74">
        <w:trPr>
          <w:trHeight w:val="20"/>
          <w:ins w:id="2467" w:author="CR#0012r1" w:date="2023-03-23T23:26:00Z"/>
          <w:trPrChange w:id="246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4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196582" w14:textId="77777777" w:rsidR="00082F57" w:rsidRPr="00FA551B" w:rsidRDefault="00082F57" w:rsidP="002657F1">
            <w:pPr>
              <w:pStyle w:val="TAL"/>
              <w:rPr>
                <w:ins w:id="2470" w:author="CR#0012r1" w:date="2023-03-23T23:26:00Z"/>
              </w:rPr>
            </w:pPr>
            <w:ins w:id="247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4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A57F8E1" w14:textId="77777777" w:rsidR="00082F57" w:rsidRPr="00FA551B" w:rsidRDefault="00082F57" w:rsidP="002657F1">
            <w:pPr>
              <w:pStyle w:val="TAL"/>
              <w:rPr>
                <w:ins w:id="2473" w:author="CR#0012r1" w:date="2023-03-23T23:26:00Z"/>
                <w:rFonts w:cs="Arial"/>
                <w:color w:val="000000" w:themeColor="text1"/>
                <w:szCs w:val="18"/>
              </w:rPr>
            </w:pPr>
            <w:ins w:id="2474" w:author="CR#0012r1" w:date="2023-03-23T23:26:00Z">
              <w:r w:rsidRPr="00FA551B">
                <w:rPr>
                  <w:rFonts w:cs="Arial"/>
                  <w:color w:val="000000" w:themeColor="text1"/>
                  <w:szCs w:val="18"/>
                </w:rPr>
                <w:t>23-5-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4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F3A29D" w14:textId="77777777" w:rsidR="00082F57" w:rsidRPr="00FA551B" w:rsidRDefault="00082F57" w:rsidP="002657F1">
            <w:pPr>
              <w:pStyle w:val="TAL"/>
              <w:rPr>
                <w:ins w:id="2476" w:author="CR#0012r1" w:date="2023-03-23T23:26:00Z"/>
                <w:rFonts w:eastAsia="SimSun" w:cs="Arial"/>
                <w:color w:val="000000" w:themeColor="text1"/>
                <w:szCs w:val="18"/>
                <w:lang w:eastAsia="zh-CN"/>
              </w:rPr>
            </w:pPr>
            <w:ins w:id="2477" w:author="CR#0012r1" w:date="2023-03-23T23:26:00Z">
              <w:r w:rsidRPr="00FA551B">
                <w:rPr>
                  <w:rFonts w:eastAsia="SimSun" w:cs="Arial"/>
                  <w:color w:val="000000" w:themeColor="text1"/>
                  <w:szCs w:val="18"/>
                  <w:lang w:eastAsia="zh-CN"/>
                </w:rPr>
                <w:t xml:space="preserve">Association between a BFD-RS resource set on </w:t>
              </w:r>
              <w:proofErr w:type="spellStart"/>
              <w:r w:rsidRPr="00FA551B">
                <w:rPr>
                  <w:rFonts w:eastAsia="SimSun" w:cs="Arial"/>
                  <w:color w:val="000000" w:themeColor="text1"/>
                  <w:szCs w:val="18"/>
                  <w:lang w:eastAsia="zh-CN"/>
                </w:rPr>
                <w:t>SpCell</w:t>
              </w:r>
              <w:proofErr w:type="spellEnd"/>
              <w:r w:rsidRPr="00FA551B">
                <w:rPr>
                  <w:rFonts w:eastAsia="SimSun" w:cs="Arial"/>
                  <w:color w:val="000000" w:themeColor="text1"/>
                  <w:szCs w:val="18"/>
                  <w:lang w:eastAsia="zh-CN"/>
                </w:rPr>
                <w:t xml:space="preserve"> and a PUCCH SR resourc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47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B21078" w14:textId="2BA4DBE9" w:rsidR="00082F57" w:rsidRPr="00FA551B" w:rsidRDefault="00082F57">
            <w:pPr>
              <w:pStyle w:val="TAL"/>
              <w:rPr>
                <w:ins w:id="2479" w:author="CR#0012r1" w:date="2023-03-23T23:26:00Z"/>
              </w:rPr>
              <w:pPrChange w:id="2480" w:author="CR#0012r1" w:date="2023-03-24T09:27:00Z">
                <w:pPr>
                  <w:spacing w:before="60" w:after="120" w:line="259" w:lineRule="auto"/>
                  <w:contextualSpacing/>
                </w:pPr>
              </w:pPrChange>
            </w:pPr>
            <w:ins w:id="2481" w:author="CR#0012r1" w:date="2023-03-23T23:26:00Z">
              <w:r w:rsidRPr="00FA551B">
                <w:t xml:space="preserve">Support of association between a BFD-RS resource set on </w:t>
              </w:r>
              <w:proofErr w:type="spellStart"/>
              <w:r w:rsidRPr="00FA551B">
                <w:t>SpCell</w:t>
              </w:r>
              <w:proofErr w:type="spellEnd"/>
              <w:r w:rsidRPr="00FA551B">
                <w:t xml:space="preserve"> and a PUCCH SR resour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48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62E7E3E" w14:textId="77777777" w:rsidR="00082F57" w:rsidRPr="00FA551B" w:rsidRDefault="00082F57" w:rsidP="002657F1">
            <w:pPr>
              <w:pStyle w:val="TAL"/>
              <w:rPr>
                <w:ins w:id="2483" w:author="CR#0012r1" w:date="2023-03-23T23:26:00Z"/>
                <w:rFonts w:eastAsia="MS Mincho" w:cs="Arial"/>
                <w:color w:val="000000" w:themeColor="text1"/>
                <w:szCs w:val="18"/>
              </w:rPr>
            </w:pPr>
            <w:ins w:id="2484" w:author="CR#0012r1" w:date="2023-03-23T23:26:00Z">
              <w:r w:rsidRPr="00FA551B">
                <w:rPr>
                  <w:rFonts w:eastAsia="MS Mincho" w:cs="Arial"/>
                  <w:color w:val="000000" w:themeColor="text1"/>
                  <w:szCs w:val="18"/>
                </w:rPr>
                <w:t>23-5-2a</w:t>
              </w:r>
            </w:ins>
          </w:p>
        </w:tc>
        <w:tc>
          <w:tcPr>
            <w:tcW w:w="3483" w:type="dxa"/>
            <w:tcBorders>
              <w:top w:val="single" w:sz="4" w:space="0" w:color="auto"/>
              <w:left w:val="single" w:sz="4" w:space="0" w:color="auto"/>
              <w:bottom w:val="single" w:sz="4" w:space="0" w:color="auto"/>
              <w:right w:val="single" w:sz="4" w:space="0" w:color="auto"/>
            </w:tcBorders>
            <w:tcPrChange w:id="248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0AE08A1" w14:textId="77777777" w:rsidR="00082F57" w:rsidRPr="00FA551B" w:rsidRDefault="00082F57" w:rsidP="002657F1">
            <w:pPr>
              <w:pStyle w:val="TAL"/>
              <w:rPr>
                <w:ins w:id="2486" w:author="CR#0012r1" w:date="2023-03-23T23:26:00Z"/>
                <w:rFonts w:cs="Arial"/>
                <w:color w:val="000000" w:themeColor="text1"/>
                <w:szCs w:val="18"/>
              </w:rPr>
            </w:pPr>
            <w:ins w:id="2487" w:author="CR#0012r1" w:date="2023-03-23T23:26:00Z">
              <w:r w:rsidRPr="008C43FE">
                <w:rPr>
                  <w:rFonts w:cs="Arial"/>
                  <w:i/>
                  <w:iCs/>
                  <w:color w:val="000000" w:themeColor="text1"/>
                  <w:szCs w:val="18"/>
                </w:rPr>
                <w:t>mTRP-BFR-association-PUCCH-SR-r17</w:t>
              </w:r>
            </w:ins>
          </w:p>
        </w:tc>
        <w:tc>
          <w:tcPr>
            <w:tcW w:w="2353" w:type="dxa"/>
            <w:tcBorders>
              <w:top w:val="single" w:sz="4" w:space="0" w:color="auto"/>
              <w:left w:val="single" w:sz="4" w:space="0" w:color="auto"/>
              <w:bottom w:val="single" w:sz="4" w:space="0" w:color="auto"/>
              <w:right w:val="single" w:sz="4" w:space="0" w:color="auto"/>
            </w:tcBorders>
            <w:tcPrChange w:id="248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F8E0F48" w14:textId="77777777" w:rsidR="00082F57" w:rsidRPr="00FA551B" w:rsidRDefault="00082F57" w:rsidP="002657F1">
            <w:pPr>
              <w:pStyle w:val="TAL"/>
              <w:rPr>
                <w:ins w:id="2489" w:author="CR#0012r1" w:date="2023-03-23T23:26:00Z"/>
                <w:rFonts w:cs="Arial"/>
                <w:color w:val="000000" w:themeColor="text1"/>
                <w:szCs w:val="18"/>
              </w:rPr>
            </w:pPr>
            <w:ins w:id="2490"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9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7ED34AA" w14:textId="77777777" w:rsidR="00082F57" w:rsidRPr="00FA551B" w:rsidRDefault="00082F57" w:rsidP="002657F1">
            <w:pPr>
              <w:pStyle w:val="TAL"/>
              <w:rPr>
                <w:ins w:id="2492" w:author="CR#0012r1" w:date="2023-03-23T23:26:00Z"/>
                <w:rFonts w:cs="Arial"/>
                <w:color w:val="000000" w:themeColor="text1"/>
                <w:szCs w:val="18"/>
              </w:rPr>
            </w:pPr>
            <w:ins w:id="2493"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0A5319" w14:textId="77777777" w:rsidR="00082F57" w:rsidRPr="00FA551B" w:rsidRDefault="00082F57" w:rsidP="002657F1">
            <w:pPr>
              <w:pStyle w:val="TAL"/>
              <w:rPr>
                <w:ins w:id="2495" w:author="CR#0012r1" w:date="2023-03-23T23:26:00Z"/>
                <w:rFonts w:cs="Arial"/>
                <w:color w:val="000000" w:themeColor="text1"/>
                <w:szCs w:val="18"/>
              </w:rPr>
            </w:pPr>
            <w:ins w:id="2496"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4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22AACB" w14:textId="77777777" w:rsidR="00082F57" w:rsidRPr="00FA551B" w:rsidRDefault="00082F57" w:rsidP="002657F1">
            <w:pPr>
              <w:pStyle w:val="TAL"/>
              <w:rPr>
                <w:ins w:id="2498" w:author="CR#0012r1" w:date="2023-03-23T23:26:00Z"/>
                <w:rFonts w:cs="Arial"/>
                <w:color w:val="000000" w:themeColor="text1"/>
                <w:szCs w:val="18"/>
              </w:rPr>
            </w:pPr>
            <w:ins w:id="2499"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5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FEF6E1" w14:textId="77777777" w:rsidR="00082F57" w:rsidRPr="00FA551B" w:rsidRDefault="00082F57" w:rsidP="002657F1">
            <w:pPr>
              <w:pStyle w:val="TAL"/>
              <w:rPr>
                <w:ins w:id="250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5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51D400" w14:textId="77777777" w:rsidR="00082F57" w:rsidRPr="00FA551B" w:rsidRDefault="00082F57" w:rsidP="002657F1">
            <w:pPr>
              <w:pStyle w:val="TAL"/>
              <w:rPr>
                <w:ins w:id="2503" w:author="CR#0012r1" w:date="2023-03-23T23:26:00Z"/>
                <w:rFonts w:cs="Arial"/>
                <w:color w:val="000000" w:themeColor="text1"/>
                <w:szCs w:val="18"/>
              </w:rPr>
            </w:pPr>
            <w:ins w:id="2504" w:author="CR#0012r1" w:date="2023-03-23T23:26:00Z">
              <w:r w:rsidRPr="00FA551B">
                <w:rPr>
                  <w:rFonts w:cs="Arial"/>
                  <w:color w:val="000000" w:themeColor="text1"/>
                  <w:szCs w:val="18"/>
                </w:rPr>
                <w:t>Optional with capability signalling</w:t>
              </w:r>
            </w:ins>
          </w:p>
        </w:tc>
      </w:tr>
      <w:tr w:rsidR="00C86F74" w:rsidRPr="00411F32" w14:paraId="0B05A609" w14:textId="77777777" w:rsidTr="00C86F74">
        <w:trPr>
          <w:trHeight w:val="20"/>
          <w:ins w:id="2505" w:author="CR#0012r1" w:date="2023-03-23T23:26:00Z"/>
          <w:trPrChange w:id="250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5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3DB44F" w14:textId="77777777" w:rsidR="00082F57" w:rsidRPr="00FA551B" w:rsidRDefault="00082F57" w:rsidP="002657F1">
            <w:pPr>
              <w:pStyle w:val="TAL"/>
              <w:rPr>
                <w:ins w:id="2508" w:author="CR#0012r1" w:date="2023-03-23T23:26:00Z"/>
              </w:rPr>
            </w:pPr>
            <w:ins w:id="2509"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5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3B3EDF" w14:textId="77777777" w:rsidR="00082F57" w:rsidRPr="00FA551B" w:rsidRDefault="00082F57" w:rsidP="002657F1">
            <w:pPr>
              <w:pStyle w:val="TAL"/>
              <w:rPr>
                <w:ins w:id="2511" w:author="CR#0012r1" w:date="2023-03-23T23:26:00Z"/>
                <w:rFonts w:cs="Arial"/>
                <w:color w:val="000000" w:themeColor="text1"/>
                <w:szCs w:val="18"/>
              </w:rPr>
            </w:pPr>
            <w:ins w:id="2512" w:author="CR#0012r1" w:date="2023-03-23T23:26:00Z">
              <w:r w:rsidRPr="00FA551B">
                <w:rPr>
                  <w:rFonts w:cs="Arial"/>
                  <w:color w:val="000000" w:themeColor="text1"/>
                  <w:szCs w:val="18"/>
                </w:rPr>
                <w:t>23-5-2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5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4E7DABC" w14:textId="77777777" w:rsidR="00082F57" w:rsidRPr="00FA551B" w:rsidRDefault="00082F57" w:rsidP="002657F1">
            <w:pPr>
              <w:pStyle w:val="TAL"/>
              <w:rPr>
                <w:ins w:id="2514" w:author="CR#0012r1" w:date="2023-03-23T23:26:00Z"/>
                <w:rFonts w:eastAsia="SimSun" w:cs="Arial"/>
                <w:color w:val="000000" w:themeColor="text1"/>
                <w:szCs w:val="18"/>
                <w:lang w:eastAsia="zh-CN"/>
              </w:rPr>
            </w:pPr>
            <w:ins w:id="2515" w:author="CR#0012r1" w:date="2023-03-23T23:26:00Z">
              <w:r w:rsidRPr="00FA551B">
                <w:rPr>
                  <w:rFonts w:eastAsia="SimSun" w:cs="Arial"/>
                  <w:color w:val="000000" w:themeColor="text1"/>
                  <w:szCs w:val="18"/>
                  <w:lang w:eastAsia="zh-CN"/>
                </w:rPr>
                <w:t>MAC-CE based update of explicit BFD-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51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DBF4387" w14:textId="248E182D" w:rsidR="00082F57" w:rsidRDefault="00C86F74" w:rsidP="00C86F74">
            <w:pPr>
              <w:pStyle w:val="TAL"/>
              <w:rPr>
                <w:ins w:id="2517" w:author="CR#0012r1" w:date="2023-03-24T09:28:00Z"/>
              </w:rPr>
            </w:pPr>
            <w:ins w:id="2518" w:author="CR#0012r1" w:date="2023-03-24T09:27:00Z">
              <w:r>
                <w:t xml:space="preserve">1. </w:t>
              </w:r>
            </w:ins>
            <w:ins w:id="2519" w:author="CR#0012r1" w:date="2023-03-23T23:26:00Z">
              <w:r w:rsidR="00082F57" w:rsidRPr="00FA551B">
                <w:t xml:space="preserve">Support of MAC-CE based update of explicit BFD-RS for </w:t>
              </w:r>
              <w:proofErr w:type="spellStart"/>
              <w:r w:rsidR="00082F57" w:rsidRPr="00FA551B">
                <w:t>mTRP</w:t>
              </w:r>
              <w:proofErr w:type="spellEnd"/>
              <w:r w:rsidR="00082F57" w:rsidRPr="00FA551B">
                <w:t xml:space="preserve"> BFR</w:t>
              </w:r>
            </w:ins>
          </w:p>
          <w:p w14:paraId="7A423A87" w14:textId="77777777" w:rsidR="00C86F74" w:rsidRPr="00FA551B" w:rsidRDefault="00C86F74">
            <w:pPr>
              <w:pStyle w:val="TAL"/>
              <w:rPr>
                <w:ins w:id="2520" w:author="CR#0012r1" w:date="2023-03-23T23:26:00Z"/>
              </w:rPr>
              <w:pPrChange w:id="2521" w:author="CR#0012r1" w:date="2023-03-24T09:27:00Z">
                <w:pPr>
                  <w:pStyle w:val="TAL"/>
                  <w:numPr>
                    <w:numId w:val="233"/>
                  </w:numPr>
                  <w:tabs>
                    <w:tab w:val="num" w:pos="720"/>
                  </w:tabs>
                  <w:overflowPunct/>
                  <w:autoSpaceDE/>
                  <w:adjustRightInd/>
                  <w:ind w:left="360" w:hanging="360"/>
                  <w:textAlignment w:val="auto"/>
                </w:pPr>
              </w:pPrChange>
            </w:pPr>
          </w:p>
          <w:p w14:paraId="1D8E54BB" w14:textId="689F1917" w:rsidR="00082F57" w:rsidRPr="00FA551B" w:rsidRDefault="00C86F74">
            <w:pPr>
              <w:pStyle w:val="TAL"/>
              <w:rPr>
                <w:ins w:id="2522" w:author="CR#0012r1" w:date="2023-03-23T23:26:00Z"/>
              </w:rPr>
              <w:pPrChange w:id="2523" w:author="CR#0012r1" w:date="2023-03-24T09:27:00Z">
                <w:pPr>
                  <w:pStyle w:val="TAL"/>
                  <w:numPr>
                    <w:numId w:val="233"/>
                  </w:numPr>
                  <w:tabs>
                    <w:tab w:val="num" w:pos="720"/>
                  </w:tabs>
                  <w:overflowPunct/>
                  <w:autoSpaceDE/>
                  <w:adjustRightInd/>
                  <w:ind w:left="360" w:hanging="360"/>
                  <w:textAlignment w:val="auto"/>
                </w:pPr>
              </w:pPrChange>
            </w:pPr>
            <w:ins w:id="2524" w:author="CR#0012r1" w:date="2023-03-24T09:27:00Z">
              <w:r>
                <w:t xml:space="preserve">2. </w:t>
              </w:r>
            </w:ins>
            <w:ins w:id="2525" w:author="CR#0012r1" w:date="2023-03-23T23:26:00Z">
              <w:r w:rsidR="00082F57" w:rsidRPr="00FA551B">
                <w:t>Maximum number of configured candidate BFD-RS per BWP for MAC-CE based updat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52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85556BB" w14:textId="77777777" w:rsidR="00082F57" w:rsidRPr="00FA551B" w:rsidRDefault="00082F57" w:rsidP="002657F1">
            <w:pPr>
              <w:pStyle w:val="TAL"/>
              <w:rPr>
                <w:ins w:id="2527" w:author="CR#0012r1" w:date="2023-03-23T23:26:00Z"/>
                <w:rFonts w:eastAsia="MS Mincho" w:cs="Arial"/>
                <w:color w:val="000000" w:themeColor="text1"/>
                <w:szCs w:val="18"/>
              </w:rPr>
            </w:pPr>
            <w:ins w:id="2528" w:author="CR#0012r1" w:date="2023-03-23T23:26:00Z">
              <w:r w:rsidRPr="00FA551B">
                <w:rPr>
                  <w:rFonts w:eastAsia="MS Mincho" w:cs="Arial"/>
                  <w:color w:val="000000" w:themeColor="text1"/>
                  <w:szCs w:val="18"/>
                </w:rPr>
                <w:t>23-5-2</w:t>
              </w:r>
            </w:ins>
          </w:p>
        </w:tc>
        <w:tc>
          <w:tcPr>
            <w:tcW w:w="3483" w:type="dxa"/>
            <w:tcBorders>
              <w:top w:val="single" w:sz="4" w:space="0" w:color="auto"/>
              <w:left w:val="single" w:sz="4" w:space="0" w:color="auto"/>
              <w:bottom w:val="single" w:sz="4" w:space="0" w:color="auto"/>
              <w:right w:val="single" w:sz="4" w:space="0" w:color="auto"/>
            </w:tcBorders>
            <w:tcPrChange w:id="252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CED4B1A" w14:textId="77777777" w:rsidR="00082F57" w:rsidRPr="00FA551B" w:rsidRDefault="00082F57" w:rsidP="002657F1">
            <w:pPr>
              <w:pStyle w:val="TAL"/>
              <w:rPr>
                <w:ins w:id="2530" w:author="CR#0012r1" w:date="2023-03-23T23:26:00Z"/>
                <w:rFonts w:cs="Arial"/>
                <w:color w:val="000000" w:themeColor="text1"/>
                <w:szCs w:val="18"/>
              </w:rPr>
            </w:pPr>
            <w:ins w:id="2531" w:author="CR#0012r1" w:date="2023-03-23T23:26:00Z">
              <w:r w:rsidRPr="00F7009B">
                <w:rPr>
                  <w:rFonts w:cs="Arial"/>
                  <w:i/>
                  <w:iCs/>
                  <w:color w:val="000000" w:themeColor="text1"/>
                  <w:szCs w:val="18"/>
                </w:rPr>
                <w:t>mTRP-BFD-RS-MAC-CE-r17</w:t>
              </w:r>
            </w:ins>
          </w:p>
        </w:tc>
        <w:tc>
          <w:tcPr>
            <w:tcW w:w="2353" w:type="dxa"/>
            <w:tcBorders>
              <w:top w:val="single" w:sz="4" w:space="0" w:color="auto"/>
              <w:left w:val="single" w:sz="4" w:space="0" w:color="auto"/>
              <w:bottom w:val="single" w:sz="4" w:space="0" w:color="auto"/>
              <w:right w:val="single" w:sz="4" w:space="0" w:color="auto"/>
            </w:tcBorders>
            <w:tcPrChange w:id="253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667185C" w14:textId="77777777" w:rsidR="00082F57" w:rsidRPr="00FA551B" w:rsidRDefault="00082F57" w:rsidP="002657F1">
            <w:pPr>
              <w:pStyle w:val="TAL"/>
              <w:rPr>
                <w:ins w:id="2533" w:author="CR#0012r1" w:date="2023-03-23T23:26:00Z"/>
                <w:rFonts w:cs="Arial"/>
                <w:color w:val="000000" w:themeColor="text1"/>
                <w:szCs w:val="18"/>
              </w:rPr>
            </w:pPr>
            <w:ins w:id="2534"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3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C1E5B43" w14:textId="77777777" w:rsidR="00082F57" w:rsidRPr="00FA551B" w:rsidRDefault="00082F57" w:rsidP="002657F1">
            <w:pPr>
              <w:pStyle w:val="TAL"/>
              <w:rPr>
                <w:ins w:id="2536" w:author="CR#0012r1" w:date="2023-03-23T23:26:00Z"/>
                <w:rFonts w:cs="Arial"/>
                <w:color w:val="000000" w:themeColor="text1"/>
                <w:szCs w:val="18"/>
              </w:rPr>
            </w:pPr>
            <w:ins w:id="2537"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9FEB04" w14:textId="77777777" w:rsidR="00082F57" w:rsidRPr="00FA551B" w:rsidRDefault="00082F57" w:rsidP="002657F1">
            <w:pPr>
              <w:pStyle w:val="TAL"/>
              <w:rPr>
                <w:ins w:id="2539" w:author="CR#0012r1" w:date="2023-03-23T23:26:00Z"/>
                <w:rFonts w:cs="Arial"/>
                <w:color w:val="000000" w:themeColor="text1"/>
                <w:szCs w:val="18"/>
              </w:rPr>
            </w:pPr>
            <w:ins w:id="2540"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5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07AB7B" w14:textId="77777777" w:rsidR="00082F57" w:rsidRPr="00FA551B" w:rsidRDefault="00082F57" w:rsidP="002657F1">
            <w:pPr>
              <w:pStyle w:val="TAL"/>
              <w:rPr>
                <w:ins w:id="2542" w:author="CR#0012r1" w:date="2023-03-23T23:26:00Z"/>
                <w:rFonts w:cs="Arial"/>
                <w:color w:val="000000" w:themeColor="text1"/>
                <w:szCs w:val="18"/>
              </w:rPr>
            </w:pPr>
            <w:ins w:id="2543"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5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4A5BE9" w14:textId="77777777" w:rsidR="00082F57" w:rsidRPr="00FA551B" w:rsidRDefault="00082F57" w:rsidP="002657F1">
            <w:pPr>
              <w:pStyle w:val="TAL"/>
              <w:rPr>
                <w:ins w:id="2545" w:author="CR#0012r1" w:date="2023-03-23T23:26:00Z"/>
                <w:rFonts w:cs="Arial"/>
                <w:color w:val="000000" w:themeColor="text1"/>
                <w:szCs w:val="18"/>
              </w:rPr>
            </w:pPr>
            <w:ins w:id="2546" w:author="CR#0012r1" w:date="2023-03-23T23:26:00Z">
              <w:r w:rsidRPr="00FA551B">
                <w:rPr>
                  <w:rFonts w:cs="Arial"/>
                  <w:color w:val="000000" w:themeColor="text1"/>
                  <w:szCs w:val="18"/>
                </w:rPr>
                <w:t>Component 2 candidate values: {4, 8, 12, 16, 32, 48, 6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5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B4C566" w14:textId="77777777" w:rsidR="00082F57" w:rsidRPr="00FA551B" w:rsidRDefault="00082F57" w:rsidP="002657F1">
            <w:pPr>
              <w:pStyle w:val="TAL"/>
              <w:rPr>
                <w:ins w:id="2548" w:author="CR#0012r1" w:date="2023-03-23T23:26:00Z"/>
                <w:rFonts w:cs="Arial"/>
                <w:color w:val="000000" w:themeColor="text1"/>
                <w:szCs w:val="18"/>
              </w:rPr>
            </w:pPr>
            <w:ins w:id="2549" w:author="CR#0012r1" w:date="2023-03-23T23:26:00Z">
              <w:r w:rsidRPr="00FA551B">
                <w:rPr>
                  <w:rFonts w:cs="Arial"/>
                  <w:color w:val="000000" w:themeColor="text1"/>
                  <w:szCs w:val="18"/>
                </w:rPr>
                <w:t>Optional with capability signalling</w:t>
              </w:r>
            </w:ins>
          </w:p>
        </w:tc>
      </w:tr>
      <w:tr w:rsidR="00C86F74" w:rsidRPr="00263855" w14:paraId="3C2164EF" w14:textId="77777777" w:rsidTr="00C86F74">
        <w:trPr>
          <w:trHeight w:val="20"/>
          <w:ins w:id="2550" w:author="CR#0012r1" w:date="2023-03-23T23:26:00Z"/>
          <w:trPrChange w:id="255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5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BF61C9" w14:textId="77777777" w:rsidR="00082F57" w:rsidRPr="00FA551B" w:rsidRDefault="00082F57" w:rsidP="002657F1">
            <w:pPr>
              <w:pStyle w:val="TAL"/>
              <w:rPr>
                <w:ins w:id="2553" w:author="CR#0012r1" w:date="2023-03-23T23:26:00Z"/>
              </w:rPr>
            </w:pPr>
            <w:ins w:id="255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5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1756E7" w14:textId="77777777" w:rsidR="00082F57" w:rsidRPr="00FA551B" w:rsidRDefault="00082F57" w:rsidP="002657F1">
            <w:pPr>
              <w:pStyle w:val="TAL"/>
              <w:rPr>
                <w:ins w:id="2556" w:author="CR#0012r1" w:date="2023-03-23T23:26:00Z"/>
                <w:rFonts w:cs="Arial"/>
                <w:color w:val="000000" w:themeColor="text1"/>
                <w:szCs w:val="18"/>
              </w:rPr>
            </w:pPr>
            <w:ins w:id="2557" w:author="CR#0012r1" w:date="2023-03-23T23:26:00Z">
              <w:r w:rsidRPr="00FA551B">
                <w:rPr>
                  <w:rFonts w:cs="Arial"/>
                  <w:color w:val="000000" w:themeColor="text1"/>
                  <w:szCs w:val="18"/>
                </w:rPr>
                <w:t>23-6-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5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6DB190" w14:textId="77777777" w:rsidR="00082F57" w:rsidRPr="00FA551B" w:rsidRDefault="00082F57" w:rsidP="002657F1">
            <w:pPr>
              <w:pStyle w:val="TAL"/>
              <w:rPr>
                <w:ins w:id="2559" w:author="CR#0012r1" w:date="2023-03-23T23:26:00Z"/>
                <w:rFonts w:eastAsia="SimSun" w:cs="Arial"/>
                <w:color w:val="000000" w:themeColor="text1"/>
                <w:szCs w:val="18"/>
                <w:lang w:eastAsia="zh-CN"/>
              </w:rPr>
            </w:pPr>
            <w:ins w:id="2560" w:author="CR#0012r1" w:date="2023-03-23T23:26:00Z">
              <w:r w:rsidRPr="00FA551B">
                <w:rPr>
                  <w:rFonts w:eastAsia="SimSun" w:cs="Arial"/>
                  <w:color w:val="000000" w:themeColor="text1"/>
                  <w:szCs w:val="18"/>
                  <w:lang w:eastAsia="zh-CN"/>
                </w:rPr>
                <w:t>SFN scheme A (scheme 1) for PDSCH and PDC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56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841AC65" w14:textId="77777777" w:rsidR="00082F57" w:rsidRPr="00FA551B" w:rsidRDefault="00082F57">
            <w:pPr>
              <w:pStyle w:val="TAL"/>
              <w:rPr>
                <w:ins w:id="2562" w:author="CR#0012r1" w:date="2023-03-23T23:26:00Z"/>
              </w:rPr>
              <w:pPrChange w:id="2563" w:author="CR#0012r1" w:date="2023-03-24T09:27:00Z">
                <w:pPr>
                  <w:spacing w:before="60" w:after="120" w:line="259" w:lineRule="auto"/>
                  <w:contextualSpacing/>
                </w:pPr>
              </w:pPrChange>
            </w:pPr>
            <w:ins w:id="2564" w:author="CR#0012r1" w:date="2023-03-23T23:26:00Z">
              <w:r w:rsidRPr="00FA551B">
                <w:t>1. Support of SFN scheme A for PDCCH scheduling SFN Scheme A PD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56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A7F5251" w14:textId="77777777" w:rsidR="00082F57" w:rsidRPr="00FA551B" w:rsidRDefault="00082F57" w:rsidP="002657F1">
            <w:pPr>
              <w:pStyle w:val="TAL"/>
              <w:rPr>
                <w:ins w:id="2566"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56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185CD08" w14:textId="77777777" w:rsidR="00082F57" w:rsidRPr="00042D6D" w:rsidRDefault="00082F57" w:rsidP="002657F1">
            <w:pPr>
              <w:pStyle w:val="TAL"/>
              <w:rPr>
                <w:ins w:id="2568" w:author="CR#0012r1" w:date="2023-03-23T23:26:00Z"/>
                <w:rFonts w:cs="Arial"/>
                <w:i/>
                <w:iCs/>
                <w:color w:val="000000" w:themeColor="text1"/>
                <w:szCs w:val="18"/>
              </w:rPr>
            </w:pPr>
            <w:ins w:id="2569" w:author="CR#0012r1" w:date="2023-03-23T23:26:00Z">
              <w:r w:rsidRPr="00042D6D">
                <w:rPr>
                  <w:rFonts w:cs="Arial"/>
                  <w:i/>
                  <w:iCs/>
                  <w:color w:val="000000" w:themeColor="text1"/>
                  <w:szCs w:val="18"/>
                </w:rPr>
                <w:t>sfn-SchemeA-r17</w:t>
              </w:r>
            </w:ins>
          </w:p>
        </w:tc>
        <w:tc>
          <w:tcPr>
            <w:tcW w:w="2353" w:type="dxa"/>
            <w:tcBorders>
              <w:top w:val="single" w:sz="4" w:space="0" w:color="auto"/>
              <w:left w:val="single" w:sz="4" w:space="0" w:color="auto"/>
              <w:bottom w:val="single" w:sz="4" w:space="0" w:color="auto"/>
              <w:right w:val="single" w:sz="4" w:space="0" w:color="auto"/>
            </w:tcBorders>
            <w:tcPrChange w:id="257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517A36A" w14:textId="77777777" w:rsidR="00082F57" w:rsidRPr="00042D6D" w:rsidRDefault="00082F57" w:rsidP="002657F1">
            <w:pPr>
              <w:pStyle w:val="TAL"/>
              <w:rPr>
                <w:ins w:id="2571" w:author="CR#0012r1" w:date="2023-03-23T23:26:00Z"/>
                <w:rFonts w:cs="Arial"/>
                <w:i/>
                <w:iCs/>
                <w:color w:val="000000" w:themeColor="text1"/>
                <w:szCs w:val="18"/>
              </w:rPr>
            </w:pPr>
            <w:ins w:id="2572"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7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6E50ED8" w14:textId="77777777" w:rsidR="00082F57" w:rsidRPr="00FA551B" w:rsidRDefault="00082F57" w:rsidP="002657F1">
            <w:pPr>
              <w:pStyle w:val="TAL"/>
              <w:rPr>
                <w:ins w:id="2574" w:author="CR#0012r1" w:date="2023-03-23T23:26:00Z"/>
                <w:rFonts w:cs="Arial"/>
                <w:color w:val="000000" w:themeColor="text1"/>
                <w:szCs w:val="18"/>
              </w:rPr>
            </w:pPr>
            <w:ins w:id="257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775F8B" w14:textId="77777777" w:rsidR="00082F57" w:rsidRPr="00FA551B" w:rsidRDefault="00082F57" w:rsidP="002657F1">
            <w:pPr>
              <w:pStyle w:val="TAL"/>
              <w:rPr>
                <w:ins w:id="2577" w:author="CR#0012r1" w:date="2023-03-23T23:26:00Z"/>
                <w:rFonts w:cs="Arial"/>
                <w:color w:val="000000" w:themeColor="text1"/>
                <w:szCs w:val="18"/>
              </w:rPr>
            </w:pPr>
            <w:ins w:id="257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5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99209F" w14:textId="77777777" w:rsidR="00082F57" w:rsidRPr="00FA551B" w:rsidRDefault="00082F57" w:rsidP="002657F1">
            <w:pPr>
              <w:pStyle w:val="TAL"/>
              <w:rPr>
                <w:ins w:id="2580" w:author="CR#0012r1" w:date="2023-03-23T23:26:00Z"/>
                <w:rFonts w:cs="Arial"/>
                <w:color w:val="000000" w:themeColor="text1"/>
                <w:szCs w:val="18"/>
              </w:rPr>
            </w:pPr>
            <w:ins w:id="258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5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857EC1" w14:textId="77777777" w:rsidR="00082F57" w:rsidRPr="00FA551B" w:rsidRDefault="00082F57" w:rsidP="002657F1">
            <w:pPr>
              <w:pStyle w:val="TAL"/>
              <w:rPr>
                <w:ins w:id="258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5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5C89DB" w14:textId="77777777" w:rsidR="00082F57" w:rsidRPr="00FA551B" w:rsidRDefault="00082F57" w:rsidP="002657F1">
            <w:pPr>
              <w:pStyle w:val="TAL"/>
              <w:rPr>
                <w:ins w:id="2585" w:author="CR#0012r1" w:date="2023-03-23T23:26:00Z"/>
                <w:rFonts w:cs="Arial"/>
                <w:color w:val="000000" w:themeColor="text1"/>
                <w:szCs w:val="18"/>
              </w:rPr>
            </w:pPr>
            <w:ins w:id="2586" w:author="CR#0012r1" w:date="2023-03-23T23:26:00Z">
              <w:r w:rsidRPr="00FA551B">
                <w:rPr>
                  <w:rFonts w:cs="Arial"/>
                  <w:color w:val="000000" w:themeColor="text1"/>
                  <w:szCs w:val="18"/>
                </w:rPr>
                <w:t>Optional with capability signalling</w:t>
              </w:r>
            </w:ins>
          </w:p>
        </w:tc>
      </w:tr>
      <w:tr w:rsidR="00C86F74" w:rsidRPr="00263855" w14:paraId="74331FF7" w14:textId="77777777" w:rsidTr="00C86F74">
        <w:trPr>
          <w:trHeight w:val="20"/>
          <w:ins w:id="2587" w:author="CR#0012r1" w:date="2023-03-23T23:26:00Z"/>
          <w:trPrChange w:id="258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5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29FE83" w14:textId="77777777" w:rsidR="00082F57" w:rsidRPr="00FA551B" w:rsidRDefault="00082F57" w:rsidP="002657F1">
            <w:pPr>
              <w:pStyle w:val="TAL"/>
              <w:rPr>
                <w:ins w:id="2590" w:author="CR#0012r1" w:date="2023-03-23T23:26:00Z"/>
              </w:rPr>
            </w:pPr>
            <w:ins w:id="259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5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E15D1B1" w14:textId="77777777" w:rsidR="00082F57" w:rsidRPr="00FA551B" w:rsidRDefault="00082F57" w:rsidP="002657F1">
            <w:pPr>
              <w:pStyle w:val="TAL"/>
              <w:rPr>
                <w:ins w:id="2593" w:author="CR#0012r1" w:date="2023-03-23T23:26:00Z"/>
                <w:rFonts w:cs="Arial"/>
                <w:color w:val="000000" w:themeColor="text1"/>
                <w:szCs w:val="18"/>
              </w:rPr>
            </w:pPr>
            <w:ins w:id="2594" w:author="CR#0012r1" w:date="2023-03-23T23:26:00Z">
              <w:r w:rsidRPr="00FA551B">
                <w:rPr>
                  <w:rFonts w:cs="Arial"/>
                  <w:color w:val="000000" w:themeColor="text1"/>
                  <w:szCs w:val="18"/>
                </w:rPr>
                <w:t>23-6-1-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5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1A2E92" w14:textId="77777777" w:rsidR="00082F57" w:rsidRPr="00FA551B" w:rsidRDefault="00082F57" w:rsidP="002657F1">
            <w:pPr>
              <w:pStyle w:val="TAL"/>
              <w:rPr>
                <w:ins w:id="2596" w:author="CR#0012r1" w:date="2023-03-23T23:26:00Z"/>
                <w:rFonts w:eastAsia="SimSun" w:cs="Arial"/>
                <w:color w:val="000000" w:themeColor="text1"/>
                <w:szCs w:val="18"/>
                <w:lang w:eastAsia="zh-CN"/>
              </w:rPr>
            </w:pPr>
            <w:ins w:id="2597" w:author="CR#0012r1" w:date="2023-03-23T23:26:00Z">
              <w:r w:rsidRPr="00FA551B">
                <w:rPr>
                  <w:rFonts w:eastAsia="SimSun" w:cs="Arial"/>
                  <w:color w:val="000000" w:themeColor="text1"/>
                  <w:szCs w:val="18"/>
                  <w:lang w:eastAsia="zh-CN"/>
                </w:rPr>
                <w:t>SFN scheme A (scheme 1) for PDCCH only</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59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5796485" w14:textId="77777777" w:rsidR="00082F57" w:rsidRPr="00FA551B" w:rsidRDefault="00082F57">
            <w:pPr>
              <w:pStyle w:val="TAL"/>
              <w:rPr>
                <w:ins w:id="2599" w:author="CR#0012r1" w:date="2023-03-23T23:26:00Z"/>
              </w:rPr>
              <w:pPrChange w:id="2600" w:author="CR#0012r1" w:date="2023-03-24T09:28:00Z">
                <w:pPr>
                  <w:spacing w:before="60" w:after="120" w:line="259" w:lineRule="auto"/>
                  <w:contextualSpacing/>
                </w:pPr>
              </w:pPrChange>
            </w:pPr>
            <w:ins w:id="2601" w:author="CR#0012r1" w:date="2023-03-23T23:26:00Z">
              <w:r w:rsidRPr="00FA551B">
                <w:t>Support of SFN scheme A for PDCCH scheduling single TRP PD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60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D11EEC0" w14:textId="77777777" w:rsidR="00082F57" w:rsidRPr="00FA551B" w:rsidRDefault="00082F57" w:rsidP="002657F1">
            <w:pPr>
              <w:pStyle w:val="TAL"/>
              <w:rPr>
                <w:ins w:id="2603"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60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4010A93" w14:textId="77777777" w:rsidR="00082F57" w:rsidRPr="00042D6D" w:rsidRDefault="00082F57" w:rsidP="002657F1">
            <w:pPr>
              <w:pStyle w:val="TAL"/>
              <w:rPr>
                <w:ins w:id="2605" w:author="CR#0012r1" w:date="2023-03-23T23:26:00Z"/>
                <w:rFonts w:cs="Arial"/>
                <w:i/>
                <w:iCs/>
                <w:color w:val="000000" w:themeColor="text1"/>
                <w:szCs w:val="18"/>
              </w:rPr>
            </w:pPr>
            <w:ins w:id="2606" w:author="CR#0012r1" w:date="2023-03-23T23:26:00Z">
              <w:r w:rsidRPr="00042D6D">
                <w:rPr>
                  <w:rFonts w:cs="Arial"/>
                  <w:i/>
                  <w:iCs/>
                  <w:color w:val="000000" w:themeColor="text1"/>
                  <w:szCs w:val="18"/>
                </w:rPr>
                <w:t>sfn-SchemeA-PDCCH-only-r17</w:t>
              </w:r>
            </w:ins>
          </w:p>
        </w:tc>
        <w:tc>
          <w:tcPr>
            <w:tcW w:w="2353" w:type="dxa"/>
            <w:tcBorders>
              <w:top w:val="single" w:sz="4" w:space="0" w:color="auto"/>
              <w:left w:val="single" w:sz="4" w:space="0" w:color="auto"/>
              <w:bottom w:val="single" w:sz="4" w:space="0" w:color="auto"/>
              <w:right w:val="single" w:sz="4" w:space="0" w:color="auto"/>
            </w:tcBorders>
            <w:tcPrChange w:id="260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6FF868A" w14:textId="77777777" w:rsidR="00082F57" w:rsidRPr="00042D6D" w:rsidRDefault="00082F57" w:rsidP="002657F1">
            <w:pPr>
              <w:pStyle w:val="TAL"/>
              <w:rPr>
                <w:ins w:id="2608" w:author="CR#0012r1" w:date="2023-03-23T23:26:00Z"/>
                <w:rFonts w:cs="Arial"/>
                <w:i/>
                <w:iCs/>
                <w:color w:val="000000" w:themeColor="text1"/>
                <w:szCs w:val="18"/>
              </w:rPr>
            </w:pPr>
            <w:ins w:id="2609"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1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3D92D81" w14:textId="77777777" w:rsidR="00082F57" w:rsidRPr="00FA551B" w:rsidRDefault="00082F57" w:rsidP="002657F1">
            <w:pPr>
              <w:pStyle w:val="TAL"/>
              <w:rPr>
                <w:ins w:id="2611" w:author="CR#0012r1" w:date="2023-03-23T23:26:00Z"/>
                <w:rFonts w:cs="Arial"/>
                <w:color w:val="000000" w:themeColor="text1"/>
                <w:szCs w:val="18"/>
              </w:rPr>
            </w:pPr>
            <w:ins w:id="261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B391BE" w14:textId="77777777" w:rsidR="00082F57" w:rsidRPr="00FA551B" w:rsidRDefault="00082F57" w:rsidP="002657F1">
            <w:pPr>
              <w:pStyle w:val="TAL"/>
              <w:rPr>
                <w:ins w:id="2614" w:author="CR#0012r1" w:date="2023-03-23T23:26:00Z"/>
                <w:rFonts w:cs="Arial"/>
                <w:color w:val="000000" w:themeColor="text1"/>
                <w:szCs w:val="18"/>
              </w:rPr>
            </w:pPr>
            <w:ins w:id="261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6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EB04BB" w14:textId="77777777" w:rsidR="00082F57" w:rsidRPr="00FA551B" w:rsidRDefault="00082F57" w:rsidP="002657F1">
            <w:pPr>
              <w:pStyle w:val="TAL"/>
              <w:rPr>
                <w:ins w:id="2617" w:author="CR#0012r1" w:date="2023-03-23T23:26:00Z"/>
                <w:rFonts w:cs="Arial"/>
                <w:color w:val="000000" w:themeColor="text1"/>
                <w:szCs w:val="18"/>
              </w:rPr>
            </w:pPr>
            <w:ins w:id="261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6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216A8D" w14:textId="77777777" w:rsidR="00082F57" w:rsidRPr="00FA551B" w:rsidRDefault="00082F57" w:rsidP="002657F1">
            <w:pPr>
              <w:pStyle w:val="TAL"/>
              <w:rPr>
                <w:ins w:id="2620"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6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017D5D" w14:textId="77777777" w:rsidR="00082F57" w:rsidRPr="00FA551B" w:rsidRDefault="00082F57" w:rsidP="002657F1">
            <w:pPr>
              <w:pStyle w:val="TAL"/>
              <w:rPr>
                <w:ins w:id="2622" w:author="CR#0012r1" w:date="2023-03-23T23:26:00Z"/>
                <w:rFonts w:cs="Arial"/>
                <w:color w:val="000000" w:themeColor="text1"/>
                <w:szCs w:val="18"/>
              </w:rPr>
            </w:pPr>
            <w:ins w:id="2623" w:author="CR#0012r1" w:date="2023-03-23T23:26:00Z">
              <w:r w:rsidRPr="00FA551B">
                <w:rPr>
                  <w:rFonts w:cs="Arial"/>
                  <w:color w:val="000000" w:themeColor="text1"/>
                  <w:szCs w:val="18"/>
                </w:rPr>
                <w:t>Optional with capability signalling</w:t>
              </w:r>
            </w:ins>
          </w:p>
        </w:tc>
      </w:tr>
      <w:tr w:rsidR="00C86F74" w:rsidRPr="00263855" w14:paraId="29A1DD9F" w14:textId="77777777" w:rsidTr="00C86F74">
        <w:trPr>
          <w:trHeight w:val="20"/>
          <w:ins w:id="2624" w:author="CR#0012r1" w:date="2023-03-23T23:26:00Z"/>
          <w:trPrChange w:id="262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6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5E35FF" w14:textId="77777777" w:rsidR="00082F57" w:rsidRPr="00FA551B" w:rsidRDefault="00082F57" w:rsidP="002657F1">
            <w:pPr>
              <w:pStyle w:val="TAL"/>
              <w:rPr>
                <w:ins w:id="2627" w:author="CR#0012r1" w:date="2023-03-23T23:26:00Z"/>
              </w:rPr>
            </w:pPr>
            <w:ins w:id="2628"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6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4A6DCE" w14:textId="77777777" w:rsidR="00082F57" w:rsidRPr="00FA551B" w:rsidRDefault="00082F57" w:rsidP="002657F1">
            <w:pPr>
              <w:pStyle w:val="TAL"/>
              <w:rPr>
                <w:ins w:id="2630" w:author="CR#0012r1" w:date="2023-03-23T23:26:00Z"/>
                <w:rFonts w:cs="Arial"/>
                <w:color w:val="000000" w:themeColor="text1"/>
                <w:szCs w:val="18"/>
              </w:rPr>
            </w:pPr>
            <w:ins w:id="2631" w:author="CR#0012r1" w:date="2023-03-23T23:26:00Z">
              <w:r w:rsidRPr="00FA551B">
                <w:rPr>
                  <w:rFonts w:cs="Arial"/>
                  <w:color w:val="000000" w:themeColor="text1"/>
                  <w:szCs w:val="18"/>
                </w:rPr>
                <w:t>23-6-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6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63161C" w14:textId="77777777" w:rsidR="00082F57" w:rsidRPr="00FA551B" w:rsidRDefault="00082F57" w:rsidP="002657F1">
            <w:pPr>
              <w:pStyle w:val="TAL"/>
              <w:rPr>
                <w:ins w:id="2633" w:author="CR#0012r1" w:date="2023-03-23T23:26:00Z"/>
                <w:rFonts w:eastAsia="SimSun" w:cs="Arial"/>
                <w:color w:val="000000" w:themeColor="text1"/>
                <w:szCs w:val="18"/>
                <w:lang w:eastAsia="zh-CN"/>
              </w:rPr>
            </w:pPr>
            <w:ins w:id="2634" w:author="CR#0012r1" w:date="2023-03-23T23:26:00Z">
              <w:r w:rsidRPr="00FA551B">
                <w:rPr>
                  <w:rFonts w:eastAsia="SimSun" w:cs="Arial"/>
                  <w:color w:val="000000" w:themeColor="text1"/>
                  <w:szCs w:val="18"/>
                  <w:lang w:eastAsia="zh-CN"/>
                </w:rPr>
                <w:t>Dynamic switching - scheme A</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63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753F256" w14:textId="77777777" w:rsidR="00082F57" w:rsidRPr="00FA551B" w:rsidRDefault="00082F57">
            <w:pPr>
              <w:pStyle w:val="TAL"/>
              <w:rPr>
                <w:ins w:id="2636" w:author="CR#0012r1" w:date="2023-03-23T23:26:00Z"/>
              </w:rPr>
              <w:pPrChange w:id="2637" w:author="CR#0012r1" w:date="2023-03-24T09:28:00Z">
                <w:pPr>
                  <w:spacing w:before="60" w:after="120" w:line="259" w:lineRule="auto"/>
                  <w:contextualSpacing/>
                </w:pPr>
              </w:pPrChange>
            </w:pPr>
            <w:ins w:id="2638" w:author="CR#0012r1" w:date="2023-03-23T23:26:00Z">
              <w:r w:rsidRPr="00FA551B">
                <w:t>Support of dynamic switching between single-TRP and PDSCH SFN scheme A by TCI state field in DCI formats 1_1, 1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63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A849B22" w14:textId="77777777" w:rsidR="00082F57" w:rsidRPr="00FA551B" w:rsidRDefault="00082F57" w:rsidP="002657F1">
            <w:pPr>
              <w:pStyle w:val="TAL"/>
              <w:rPr>
                <w:ins w:id="2640" w:author="CR#0012r1" w:date="2023-03-23T23:26:00Z"/>
                <w:rFonts w:eastAsia="MS Mincho" w:cs="Arial"/>
                <w:color w:val="000000" w:themeColor="text1"/>
                <w:szCs w:val="18"/>
              </w:rPr>
            </w:pPr>
            <w:ins w:id="2641" w:author="CR#0012r1" w:date="2023-03-23T23:26:00Z">
              <w:del w:id="2642" w:author="Draft_v2" w:date="2023-03-29T14:30:00Z">
                <w:r w:rsidRPr="00FA551B" w:rsidDel="001B6A0B">
                  <w:rPr>
                    <w:rFonts w:eastAsia="MS Mincho" w:cs="Arial"/>
                    <w:color w:val="000000" w:themeColor="text1"/>
                    <w:szCs w:val="18"/>
                  </w:rPr>
                  <w:delText xml:space="preserve"> </w:delText>
                </w:r>
              </w:del>
              <w:r w:rsidRPr="00FA551B">
                <w:rPr>
                  <w:rFonts w:eastAsia="MS Mincho" w:cs="Arial"/>
                  <w:color w:val="000000" w:themeColor="text1"/>
                  <w:szCs w:val="18"/>
                </w:rPr>
                <w:t>23-6-1 or 23-6-1b</w:t>
              </w:r>
            </w:ins>
          </w:p>
        </w:tc>
        <w:tc>
          <w:tcPr>
            <w:tcW w:w="3483" w:type="dxa"/>
            <w:tcBorders>
              <w:top w:val="single" w:sz="4" w:space="0" w:color="auto"/>
              <w:left w:val="single" w:sz="4" w:space="0" w:color="auto"/>
              <w:bottom w:val="single" w:sz="4" w:space="0" w:color="auto"/>
              <w:right w:val="single" w:sz="4" w:space="0" w:color="auto"/>
            </w:tcBorders>
            <w:tcPrChange w:id="264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C4026E4" w14:textId="77777777" w:rsidR="00082F57" w:rsidRPr="00042D6D" w:rsidRDefault="00082F57" w:rsidP="002657F1">
            <w:pPr>
              <w:pStyle w:val="TAL"/>
              <w:rPr>
                <w:ins w:id="2644" w:author="CR#0012r1" w:date="2023-03-23T23:26:00Z"/>
                <w:rFonts w:cs="Arial"/>
                <w:i/>
                <w:iCs/>
                <w:color w:val="000000" w:themeColor="text1"/>
                <w:szCs w:val="18"/>
              </w:rPr>
            </w:pPr>
            <w:ins w:id="2645" w:author="CR#0012r1" w:date="2023-03-23T23:26:00Z">
              <w:r w:rsidRPr="00042D6D">
                <w:rPr>
                  <w:rFonts w:cs="Arial"/>
                  <w:i/>
                  <w:iCs/>
                  <w:color w:val="000000" w:themeColor="text1"/>
                  <w:szCs w:val="18"/>
                </w:rPr>
                <w:t>sfn-SchemeA-DynamicSwitching-r17</w:t>
              </w:r>
            </w:ins>
          </w:p>
        </w:tc>
        <w:tc>
          <w:tcPr>
            <w:tcW w:w="2353" w:type="dxa"/>
            <w:tcBorders>
              <w:top w:val="single" w:sz="4" w:space="0" w:color="auto"/>
              <w:left w:val="single" w:sz="4" w:space="0" w:color="auto"/>
              <w:bottom w:val="single" w:sz="4" w:space="0" w:color="auto"/>
              <w:right w:val="single" w:sz="4" w:space="0" w:color="auto"/>
            </w:tcBorders>
            <w:tcPrChange w:id="264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420D3DF" w14:textId="77777777" w:rsidR="00082F57" w:rsidRPr="00042D6D" w:rsidRDefault="00082F57" w:rsidP="002657F1">
            <w:pPr>
              <w:pStyle w:val="TAL"/>
              <w:rPr>
                <w:ins w:id="2647" w:author="CR#0012r1" w:date="2023-03-23T23:26:00Z"/>
                <w:rFonts w:cs="Arial"/>
                <w:i/>
                <w:iCs/>
                <w:color w:val="000000" w:themeColor="text1"/>
                <w:szCs w:val="18"/>
              </w:rPr>
            </w:pPr>
            <w:ins w:id="2648"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4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A6CB9B8" w14:textId="77777777" w:rsidR="00082F57" w:rsidRPr="00FA551B" w:rsidRDefault="00082F57" w:rsidP="002657F1">
            <w:pPr>
              <w:pStyle w:val="TAL"/>
              <w:rPr>
                <w:ins w:id="2650" w:author="CR#0012r1" w:date="2023-03-23T23:26:00Z"/>
                <w:rFonts w:cs="Arial"/>
                <w:color w:val="000000" w:themeColor="text1"/>
                <w:szCs w:val="18"/>
              </w:rPr>
            </w:pPr>
            <w:ins w:id="265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1DD263" w14:textId="77777777" w:rsidR="00082F57" w:rsidRPr="00FA551B" w:rsidRDefault="00082F57" w:rsidP="002657F1">
            <w:pPr>
              <w:pStyle w:val="TAL"/>
              <w:rPr>
                <w:ins w:id="2653" w:author="CR#0012r1" w:date="2023-03-23T23:26:00Z"/>
                <w:rFonts w:cs="Arial"/>
                <w:color w:val="000000" w:themeColor="text1"/>
                <w:szCs w:val="18"/>
              </w:rPr>
            </w:pPr>
            <w:ins w:id="265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6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1CF442" w14:textId="77777777" w:rsidR="00082F57" w:rsidRPr="00FA551B" w:rsidRDefault="00082F57" w:rsidP="002657F1">
            <w:pPr>
              <w:pStyle w:val="TAL"/>
              <w:rPr>
                <w:ins w:id="2656" w:author="CR#0012r1" w:date="2023-03-23T23:26:00Z"/>
                <w:rFonts w:cs="Arial"/>
                <w:color w:val="000000" w:themeColor="text1"/>
                <w:szCs w:val="18"/>
              </w:rPr>
            </w:pPr>
            <w:ins w:id="265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6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0D36F14" w14:textId="77777777" w:rsidR="00082F57" w:rsidRPr="00FA551B" w:rsidDel="00116B89" w:rsidRDefault="00082F57" w:rsidP="002657F1">
            <w:pPr>
              <w:pStyle w:val="TAL"/>
              <w:rPr>
                <w:ins w:id="265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6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5929B5" w14:textId="77777777" w:rsidR="00082F57" w:rsidRPr="00FA551B" w:rsidRDefault="00082F57" w:rsidP="002657F1">
            <w:pPr>
              <w:pStyle w:val="TAL"/>
              <w:rPr>
                <w:ins w:id="2661" w:author="CR#0012r1" w:date="2023-03-23T23:26:00Z"/>
                <w:rFonts w:cs="Arial"/>
                <w:color w:val="000000" w:themeColor="text1"/>
                <w:szCs w:val="18"/>
              </w:rPr>
            </w:pPr>
            <w:ins w:id="2662" w:author="CR#0012r1" w:date="2023-03-23T23:26:00Z">
              <w:r w:rsidRPr="00FA551B">
                <w:rPr>
                  <w:rFonts w:cs="Arial"/>
                  <w:color w:val="000000" w:themeColor="text1"/>
                  <w:szCs w:val="18"/>
                </w:rPr>
                <w:t>Optional with capability signalling</w:t>
              </w:r>
            </w:ins>
          </w:p>
        </w:tc>
      </w:tr>
      <w:tr w:rsidR="00C86F74" w:rsidRPr="00263855" w14:paraId="3105B901" w14:textId="77777777" w:rsidTr="00C86F74">
        <w:trPr>
          <w:trHeight w:val="20"/>
          <w:ins w:id="2663" w:author="CR#0012r1" w:date="2023-03-23T23:26:00Z"/>
          <w:trPrChange w:id="266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6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BFE092" w14:textId="77777777" w:rsidR="00082F57" w:rsidRPr="00FA551B" w:rsidRDefault="00082F57" w:rsidP="002657F1">
            <w:pPr>
              <w:pStyle w:val="TAL"/>
              <w:rPr>
                <w:ins w:id="2666" w:author="CR#0012r1" w:date="2023-03-23T23:26:00Z"/>
              </w:rPr>
            </w:pPr>
            <w:ins w:id="2667"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6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91729A3" w14:textId="77777777" w:rsidR="00082F57" w:rsidRPr="00FA551B" w:rsidRDefault="00082F57" w:rsidP="002657F1">
            <w:pPr>
              <w:pStyle w:val="TAL"/>
              <w:rPr>
                <w:ins w:id="2669" w:author="CR#0012r1" w:date="2023-03-23T23:26:00Z"/>
                <w:rFonts w:cs="Arial"/>
                <w:color w:val="000000" w:themeColor="text1"/>
                <w:szCs w:val="18"/>
              </w:rPr>
            </w:pPr>
            <w:ins w:id="2670" w:author="CR#0012r1" w:date="2023-03-23T23:26:00Z">
              <w:r w:rsidRPr="00FA551B">
                <w:rPr>
                  <w:rFonts w:cs="Arial"/>
                  <w:color w:val="000000" w:themeColor="text1"/>
                  <w:szCs w:val="18"/>
                </w:rPr>
                <w:t>23-6-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6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A541F0" w14:textId="77777777" w:rsidR="00082F57" w:rsidRPr="00FA551B" w:rsidRDefault="00082F57" w:rsidP="002657F1">
            <w:pPr>
              <w:pStyle w:val="TAL"/>
              <w:rPr>
                <w:ins w:id="2672" w:author="CR#0012r1" w:date="2023-03-23T23:26:00Z"/>
                <w:rFonts w:eastAsia="SimSun" w:cs="Arial"/>
                <w:color w:val="000000" w:themeColor="text1"/>
                <w:szCs w:val="18"/>
                <w:lang w:eastAsia="zh-CN"/>
              </w:rPr>
            </w:pPr>
            <w:ins w:id="2673" w:author="CR#0012r1" w:date="2023-03-23T23:26:00Z">
              <w:r w:rsidRPr="00FA551B">
                <w:rPr>
                  <w:rFonts w:eastAsia="SimSun" w:cs="Arial"/>
                  <w:color w:val="000000" w:themeColor="text1"/>
                  <w:szCs w:val="18"/>
                  <w:lang w:eastAsia="zh-CN"/>
                </w:rPr>
                <w:t>SFN scheme A (scheme 1) for PDSCH only</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67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6DF4112" w14:textId="77777777" w:rsidR="00082F57" w:rsidRPr="00FA551B" w:rsidRDefault="00082F57">
            <w:pPr>
              <w:pStyle w:val="TAL"/>
              <w:rPr>
                <w:ins w:id="2675" w:author="CR#0012r1" w:date="2023-03-23T23:26:00Z"/>
              </w:rPr>
              <w:pPrChange w:id="2676" w:author="CR#0012r1" w:date="2023-03-24T09:28:00Z">
                <w:pPr>
                  <w:spacing w:before="60" w:after="120" w:line="259" w:lineRule="auto"/>
                  <w:contextualSpacing/>
                </w:pPr>
              </w:pPrChange>
            </w:pPr>
            <w:ins w:id="2677" w:author="CR#0012r1" w:date="2023-03-23T23:26:00Z">
              <w:r w:rsidRPr="00FA551B">
                <w:t>1. Support of SFN scheme A for PDSCH scheduled by single TRPPDC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67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DD021CF" w14:textId="77777777" w:rsidR="00082F57" w:rsidRPr="00FA551B" w:rsidRDefault="00082F57" w:rsidP="002657F1">
            <w:pPr>
              <w:pStyle w:val="TAL"/>
              <w:rPr>
                <w:ins w:id="2679"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68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4ADECF9" w14:textId="77777777" w:rsidR="00082F57" w:rsidRPr="00042D6D" w:rsidRDefault="00082F57" w:rsidP="002657F1">
            <w:pPr>
              <w:pStyle w:val="TAL"/>
              <w:rPr>
                <w:ins w:id="2681" w:author="CR#0012r1" w:date="2023-03-23T23:26:00Z"/>
                <w:rFonts w:cs="Arial"/>
                <w:i/>
                <w:iCs/>
                <w:color w:val="000000" w:themeColor="text1"/>
                <w:szCs w:val="18"/>
              </w:rPr>
            </w:pPr>
            <w:ins w:id="2682" w:author="CR#0012r1" w:date="2023-03-23T23:26:00Z">
              <w:r w:rsidRPr="00042D6D">
                <w:rPr>
                  <w:rFonts w:cs="Arial"/>
                  <w:i/>
                  <w:iCs/>
                  <w:color w:val="000000" w:themeColor="text1"/>
                  <w:szCs w:val="18"/>
                </w:rPr>
                <w:t>sfn-SchemeA-PDSCH-only-r17</w:t>
              </w:r>
            </w:ins>
          </w:p>
        </w:tc>
        <w:tc>
          <w:tcPr>
            <w:tcW w:w="2353" w:type="dxa"/>
            <w:tcBorders>
              <w:top w:val="single" w:sz="4" w:space="0" w:color="auto"/>
              <w:left w:val="single" w:sz="4" w:space="0" w:color="auto"/>
              <w:bottom w:val="single" w:sz="4" w:space="0" w:color="auto"/>
              <w:right w:val="single" w:sz="4" w:space="0" w:color="auto"/>
            </w:tcBorders>
            <w:tcPrChange w:id="268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F68E028" w14:textId="77777777" w:rsidR="00082F57" w:rsidRPr="00042D6D" w:rsidRDefault="00082F57" w:rsidP="002657F1">
            <w:pPr>
              <w:pStyle w:val="TAL"/>
              <w:rPr>
                <w:ins w:id="2684" w:author="CR#0012r1" w:date="2023-03-23T23:26:00Z"/>
                <w:rFonts w:cs="Arial"/>
                <w:i/>
                <w:iCs/>
                <w:color w:val="000000" w:themeColor="text1"/>
                <w:szCs w:val="18"/>
              </w:rPr>
            </w:pPr>
            <w:ins w:id="2685"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8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56C0DE3" w14:textId="77777777" w:rsidR="00082F57" w:rsidRPr="00FA551B" w:rsidRDefault="00082F57" w:rsidP="002657F1">
            <w:pPr>
              <w:pStyle w:val="TAL"/>
              <w:rPr>
                <w:ins w:id="2687" w:author="CR#0012r1" w:date="2023-03-23T23:26:00Z"/>
                <w:rFonts w:cs="Arial"/>
                <w:color w:val="000000" w:themeColor="text1"/>
                <w:szCs w:val="18"/>
              </w:rPr>
            </w:pPr>
            <w:ins w:id="268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5D8F83" w14:textId="77777777" w:rsidR="00082F57" w:rsidRPr="00FA551B" w:rsidRDefault="00082F57" w:rsidP="002657F1">
            <w:pPr>
              <w:pStyle w:val="TAL"/>
              <w:rPr>
                <w:ins w:id="2690" w:author="CR#0012r1" w:date="2023-03-23T23:26:00Z"/>
                <w:rFonts w:cs="Arial"/>
                <w:color w:val="000000" w:themeColor="text1"/>
                <w:szCs w:val="18"/>
              </w:rPr>
            </w:pPr>
            <w:ins w:id="269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6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576A75" w14:textId="77777777" w:rsidR="00082F57" w:rsidRPr="00FA551B" w:rsidRDefault="00082F57" w:rsidP="002657F1">
            <w:pPr>
              <w:pStyle w:val="TAL"/>
              <w:rPr>
                <w:ins w:id="2693" w:author="CR#0012r1" w:date="2023-03-23T23:26:00Z"/>
                <w:rFonts w:cs="Arial"/>
                <w:color w:val="000000" w:themeColor="text1"/>
                <w:szCs w:val="18"/>
              </w:rPr>
            </w:pPr>
            <w:ins w:id="269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6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9BEA7C" w14:textId="77777777" w:rsidR="00082F57" w:rsidRPr="00FA551B" w:rsidDel="00116B89" w:rsidRDefault="00082F57" w:rsidP="002657F1">
            <w:pPr>
              <w:pStyle w:val="TAL"/>
              <w:rPr>
                <w:ins w:id="269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6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7F8B09" w14:textId="77777777" w:rsidR="00082F57" w:rsidRPr="00FA551B" w:rsidRDefault="00082F57" w:rsidP="002657F1">
            <w:pPr>
              <w:pStyle w:val="TAL"/>
              <w:rPr>
                <w:ins w:id="2698" w:author="CR#0012r1" w:date="2023-03-23T23:26:00Z"/>
                <w:rFonts w:cs="Arial"/>
                <w:color w:val="000000" w:themeColor="text1"/>
                <w:szCs w:val="18"/>
              </w:rPr>
            </w:pPr>
            <w:ins w:id="2699" w:author="CR#0012r1" w:date="2023-03-23T23:26:00Z">
              <w:r w:rsidRPr="00FA551B">
                <w:rPr>
                  <w:rFonts w:cs="Arial"/>
                  <w:color w:val="000000" w:themeColor="text1"/>
                  <w:szCs w:val="18"/>
                </w:rPr>
                <w:t>Optional with capability signalling</w:t>
              </w:r>
            </w:ins>
          </w:p>
        </w:tc>
      </w:tr>
      <w:tr w:rsidR="00C86F74" w:rsidRPr="00263855" w14:paraId="08739B62" w14:textId="77777777" w:rsidTr="00C86F74">
        <w:trPr>
          <w:trHeight w:val="20"/>
          <w:ins w:id="2700" w:author="CR#0012r1" w:date="2023-03-23T23:26:00Z"/>
          <w:trPrChange w:id="270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7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9721F2" w14:textId="77777777" w:rsidR="00082F57" w:rsidRPr="00FA551B" w:rsidRDefault="00082F57" w:rsidP="002657F1">
            <w:pPr>
              <w:pStyle w:val="TAL"/>
              <w:rPr>
                <w:ins w:id="2703" w:author="CR#0012r1" w:date="2023-03-23T23:26:00Z"/>
              </w:rPr>
            </w:pPr>
            <w:ins w:id="270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7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FE1ECD" w14:textId="77777777" w:rsidR="00082F57" w:rsidRPr="00FA551B" w:rsidRDefault="00082F57" w:rsidP="002657F1">
            <w:pPr>
              <w:pStyle w:val="TAL"/>
              <w:rPr>
                <w:ins w:id="2706" w:author="CR#0012r1" w:date="2023-03-23T23:26:00Z"/>
                <w:rFonts w:cs="Arial"/>
                <w:color w:val="000000" w:themeColor="text1"/>
                <w:szCs w:val="18"/>
              </w:rPr>
            </w:pPr>
            <w:ins w:id="2707" w:author="CR#0012r1" w:date="2023-03-23T23:26:00Z">
              <w:r w:rsidRPr="00FA551B">
                <w:rPr>
                  <w:rFonts w:cs="Arial"/>
                  <w:color w:val="000000" w:themeColor="text1"/>
                  <w:szCs w:val="18"/>
                </w:rPr>
                <w:t>23-6-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7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F068CE" w14:textId="77777777" w:rsidR="00082F57" w:rsidRPr="00FA551B" w:rsidRDefault="00082F57" w:rsidP="002657F1">
            <w:pPr>
              <w:pStyle w:val="TAL"/>
              <w:rPr>
                <w:ins w:id="2709" w:author="CR#0012r1" w:date="2023-03-23T23:26:00Z"/>
                <w:rFonts w:eastAsia="SimSun" w:cs="Arial"/>
                <w:color w:val="000000" w:themeColor="text1"/>
                <w:szCs w:val="18"/>
                <w:lang w:eastAsia="zh-CN"/>
              </w:rPr>
            </w:pPr>
            <w:ins w:id="2710" w:author="CR#0012r1" w:date="2023-03-23T23:26:00Z">
              <w:r w:rsidRPr="00FA551B">
                <w:rPr>
                  <w:rFonts w:eastAsia="SimSun" w:cs="Arial"/>
                  <w:color w:val="000000" w:themeColor="text1"/>
                  <w:szCs w:val="18"/>
                  <w:lang w:eastAsia="zh-CN"/>
                </w:rPr>
                <w:t>SFN scheme B (TRP based pre-compensation) for PDSCH and PDC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71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3F16181" w14:textId="77777777" w:rsidR="00082F57" w:rsidRPr="00FA551B" w:rsidRDefault="00082F57">
            <w:pPr>
              <w:pStyle w:val="TAL"/>
              <w:rPr>
                <w:ins w:id="2712" w:author="CR#0012r1" w:date="2023-03-23T23:26:00Z"/>
              </w:rPr>
              <w:pPrChange w:id="2713" w:author="CR#0012r1" w:date="2023-03-24T09:28:00Z">
                <w:pPr>
                  <w:spacing w:before="60" w:after="120" w:line="259" w:lineRule="auto"/>
                  <w:contextualSpacing/>
                </w:pPr>
              </w:pPrChange>
            </w:pPr>
            <w:ins w:id="2714" w:author="CR#0012r1" w:date="2023-03-23T23:26:00Z">
              <w:r w:rsidRPr="00FA551B">
                <w:t>1. Support of SFN scheme B for PDCCH scheduling SFN Scheme B PD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71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E367452" w14:textId="77777777" w:rsidR="00082F57" w:rsidRPr="00FA551B" w:rsidRDefault="00082F57" w:rsidP="002657F1">
            <w:pPr>
              <w:pStyle w:val="TAL"/>
              <w:rPr>
                <w:ins w:id="2716"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71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A193B31" w14:textId="77777777" w:rsidR="00082F57" w:rsidRPr="00502A0D" w:rsidRDefault="00082F57" w:rsidP="002657F1">
            <w:pPr>
              <w:pStyle w:val="TAL"/>
              <w:rPr>
                <w:ins w:id="2718" w:author="CR#0012r1" w:date="2023-03-23T23:26:00Z"/>
                <w:rFonts w:cs="Arial"/>
                <w:i/>
                <w:iCs/>
                <w:color w:val="000000" w:themeColor="text1"/>
                <w:szCs w:val="18"/>
              </w:rPr>
            </w:pPr>
            <w:ins w:id="2719" w:author="CR#0012r1" w:date="2023-03-23T23:26:00Z">
              <w:r w:rsidRPr="00502A0D">
                <w:rPr>
                  <w:rFonts w:cs="Arial"/>
                  <w:i/>
                  <w:iCs/>
                  <w:color w:val="000000" w:themeColor="text1"/>
                  <w:szCs w:val="18"/>
                </w:rPr>
                <w:t>sfn-SchemeB-r17</w:t>
              </w:r>
            </w:ins>
          </w:p>
        </w:tc>
        <w:tc>
          <w:tcPr>
            <w:tcW w:w="2353" w:type="dxa"/>
            <w:tcBorders>
              <w:top w:val="single" w:sz="4" w:space="0" w:color="auto"/>
              <w:left w:val="single" w:sz="4" w:space="0" w:color="auto"/>
              <w:bottom w:val="single" w:sz="4" w:space="0" w:color="auto"/>
              <w:right w:val="single" w:sz="4" w:space="0" w:color="auto"/>
            </w:tcBorders>
            <w:tcPrChange w:id="272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50092A1" w14:textId="77777777" w:rsidR="00082F57" w:rsidRPr="00FA551B" w:rsidRDefault="00082F57" w:rsidP="002657F1">
            <w:pPr>
              <w:pStyle w:val="TAL"/>
              <w:rPr>
                <w:ins w:id="2721" w:author="CR#0012r1" w:date="2023-03-23T23:26:00Z"/>
                <w:rFonts w:cs="Arial"/>
                <w:color w:val="000000" w:themeColor="text1"/>
                <w:szCs w:val="18"/>
              </w:rPr>
            </w:pPr>
            <w:ins w:id="2722" w:author="CR#0012r1" w:date="2023-03-23T23:26:00Z">
              <w:r w:rsidRPr="006942CF">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2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205FD70" w14:textId="77777777" w:rsidR="00082F57" w:rsidRPr="00FA551B" w:rsidRDefault="00082F57" w:rsidP="002657F1">
            <w:pPr>
              <w:pStyle w:val="TAL"/>
              <w:rPr>
                <w:ins w:id="2724" w:author="CR#0012r1" w:date="2023-03-23T23:26:00Z"/>
                <w:rFonts w:cs="Arial"/>
                <w:color w:val="000000" w:themeColor="text1"/>
                <w:szCs w:val="18"/>
              </w:rPr>
            </w:pPr>
            <w:ins w:id="272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D86816" w14:textId="77777777" w:rsidR="00082F57" w:rsidRPr="00FA551B" w:rsidRDefault="00082F57" w:rsidP="002657F1">
            <w:pPr>
              <w:pStyle w:val="TAL"/>
              <w:rPr>
                <w:ins w:id="2727" w:author="CR#0012r1" w:date="2023-03-23T23:26:00Z"/>
                <w:rFonts w:cs="Arial"/>
                <w:color w:val="000000" w:themeColor="text1"/>
                <w:szCs w:val="18"/>
              </w:rPr>
            </w:pPr>
            <w:ins w:id="272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7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1DE8E3" w14:textId="77777777" w:rsidR="00082F57" w:rsidRPr="00FA551B" w:rsidRDefault="00082F57" w:rsidP="002657F1">
            <w:pPr>
              <w:pStyle w:val="TAL"/>
              <w:rPr>
                <w:ins w:id="2730" w:author="CR#0012r1" w:date="2023-03-23T23:26:00Z"/>
                <w:rFonts w:cs="Arial"/>
                <w:color w:val="000000" w:themeColor="text1"/>
                <w:szCs w:val="18"/>
              </w:rPr>
            </w:pPr>
            <w:ins w:id="273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7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57C1E97" w14:textId="77777777" w:rsidR="00082F57" w:rsidRPr="00FA551B" w:rsidRDefault="00082F57" w:rsidP="002657F1">
            <w:pPr>
              <w:pStyle w:val="TAL"/>
              <w:rPr>
                <w:ins w:id="273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7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5AE3D55" w14:textId="77777777" w:rsidR="00082F57" w:rsidRPr="00FA551B" w:rsidRDefault="00082F57" w:rsidP="002657F1">
            <w:pPr>
              <w:pStyle w:val="TAL"/>
              <w:rPr>
                <w:ins w:id="2735" w:author="CR#0012r1" w:date="2023-03-23T23:26:00Z"/>
                <w:rFonts w:cs="Arial"/>
                <w:color w:val="000000" w:themeColor="text1"/>
                <w:szCs w:val="18"/>
              </w:rPr>
            </w:pPr>
            <w:ins w:id="2736" w:author="CR#0012r1" w:date="2023-03-23T23:26:00Z">
              <w:r w:rsidRPr="00FA551B">
                <w:rPr>
                  <w:rFonts w:cs="Arial"/>
                  <w:color w:val="000000" w:themeColor="text1"/>
                  <w:szCs w:val="18"/>
                </w:rPr>
                <w:t>Optional with capability signalling</w:t>
              </w:r>
            </w:ins>
          </w:p>
        </w:tc>
      </w:tr>
      <w:tr w:rsidR="00C86F74" w:rsidRPr="00263855" w14:paraId="4A465AA1" w14:textId="77777777" w:rsidTr="00C86F74">
        <w:trPr>
          <w:trHeight w:val="20"/>
          <w:ins w:id="2737" w:author="CR#0012r1" w:date="2023-03-23T23:26:00Z"/>
          <w:trPrChange w:id="273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7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1CA63D" w14:textId="77777777" w:rsidR="00082F57" w:rsidRPr="00FA551B" w:rsidRDefault="00082F57" w:rsidP="002657F1">
            <w:pPr>
              <w:pStyle w:val="TAL"/>
              <w:rPr>
                <w:ins w:id="2740" w:author="CR#0012r1" w:date="2023-03-23T23:26:00Z"/>
              </w:rPr>
            </w:pPr>
            <w:ins w:id="274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7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224F5F" w14:textId="77777777" w:rsidR="00082F57" w:rsidRPr="00FA551B" w:rsidRDefault="00082F57" w:rsidP="002657F1">
            <w:pPr>
              <w:pStyle w:val="TAL"/>
              <w:rPr>
                <w:ins w:id="2743" w:author="CR#0012r1" w:date="2023-03-23T23:26:00Z"/>
                <w:rFonts w:cs="Arial"/>
                <w:color w:val="000000" w:themeColor="text1"/>
                <w:szCs w:val="18"/>
              </w:rPr>
            </w:pPr>
            <w:ins w:id="2744" w:author="CR#0012r1" w:date="2023-03-23T23:26:00Z">
              <w:r w:rsidRPr="00FA551B">
                <w:rPr>
                  <w:rFonts w:cs="Arial"/>
                  <w:color w:val="000000" w:themeColor="text1"/>
                  <w:szCs w:val="18"/>
                </w:rPr>
                <w:t>23-6-2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7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4BC7DA" w14:textId="77777777" w:rsidR="00082F57" w:rsidRPr="00FA551B" w:rsidRDefault="00082F57" w:rsidP="002657F1">
            <w:pPr>
              <w:pStyle w:val="TAL"/>
              <w:rPr>
                <w:ins w:id="2746" w:author="CR#0012r1" w:date="2023-03-23T23:26:00Z"/>
                <w:rFonts w:eastAsia="SimSun" w:cs="Arial"/>
                <w:color w:val="000000" w:themeColor="text1"/>
                <w:szCs w:val="18"/>
                <w:lang w:eastAsia="zh-CN"/>
              </w:rPr>
            </w:pPr>
            <w:ins w:id="2747" w:author="CR#0012r1" w:date="2023-03-23T23:26:00Z">
              <w:r w:rsidRPr="00FA551B">
                <w:rPr>
                  <w:rFonts w:eastAsia="SimSun" w:cs="Arial"/>
                  <w:color w:val="000000" w:themeColor="text1"/>
                  <w:szCs w:val="18"/>
                  <w:lang w:eastAsia="zh-CN"/>
                </w:rPr>
                <w:t>Dynamic switching - scheme B</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74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D3ED5F5" w14:textId="77777777" w:rsidR="00082F57" w:rsidRPr="00FA551B" w:rsidRDefault="00082F57">
            <w:pPr>
              <w:pStyle w:val="TAL"/>
              <w:rPr>
                <w:ins w:id="2749" w:author="CR#0012r1" w:date="2023-03-23T23:26:00Z"/>
              </w:rPr>
              <w:pPrChange w:id="2750" w:author="CR#0012r1" w:date="2023-03-24T09:28:00Z">
                <w:pPr>
                  <w:spacing w:before="60" w:after="120" w:line="259" w:lineRule="auto"/>
                  <w:contextualSpacing/>
                </w:pPr>
              </w:pPrChange>
            </w:pPr>
            <w:ins w:id="2751" w:author="CR#0012r1" w:date="2023-03-23T23:26:00Z">
              <w:r w:rsidRPr="00FA551B">
                <w:t>Support of dynamic switching between single-TRP and PDSCH SFN scheme B by TCI state field in DCI formats 1_1, 1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75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EA2D0BA" w14:textId="77777777" w:rsidR="00082F57" w:rsidRPr="00FA551B" w:rsidRDefault="00082F57" w:rsidP="002657F1">
            <w:pPr>
              <w:pStyle w:val="TAL"/>
              <w:rPr>
                <w:ins w:id="2753" w:author="CR#0012r1" w:date="2023-03-23T23:26:00Z"/>
                <w:rFonts w:eastAsia="MS Mincho" w:cs="Arial"/>
                <w:color w:val="000000" w:themeColor="text1"/>
                <w:szCs w:val="18"/>
              </w:rPr>
            </w:pPr>
            <w:ins w:id="2754" w:author="CR#0012r1" w:date="2023-03-23T23:26:00Z">
              <w:r w:rsidRPr="00FA551B">
                <w:rPr>
                  <w:rFonts w:eastAsia="MS Mincho" w:cs="Arial"/>
                  <w:color w:val="000000" w:themeColor="text1"/>
                  <w:szCs w:val="18"/>
                </w:rPr>
                <w:t>23-6-2 or 23-6-2b</w:t>
              </w:r>
            </w:ins>
          </w:p>
        </w:tc>
        <w:tc>
          <w:tcPr>
            <w:tcW w:w="3483" w:type="dxa"/>
            <w:tcBorders>
              <w:top w:val="single" w:sz="4" w:space="0" w:color="auto"/>
              <w:left w:val="single" w:sz="4" w:space="0" w:color="auto"/>
              <w:bottom w:val="single" w:sz="4" w:space="0" w:color="auto"/>
              <w:right w:val="single" w:sz="4" w:space="0" w:color="auto"/>
            </w:tcBorders>
            <w:tcPrChange w:id="275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72E364E" w14:textId="77777777" w:rsidR="00082F57" w:rsidRPr="00502A0D" w:rsidRDefault="00082F57" w:rsidP="002657F1">
            <w:pPr>
              <w:pStyle w:val="TAL"/>
              <w:rPr>
                <w:ins w:id="2756" w:author="CR#0012r1" w:date="2023-03-23T23:26:00Z"/>
                <w:rFonts w:cs="Arial"/>
                <w:i/>
                <w:iCs/>
                <w:color w:val="000000" w:themeColor="text1"/>
                <w:szCs w:val="18"/>
              </w:rPr>
            </w:pPr>
            <w:ins w:id="2757" w:author="CR#0012r1" w:date="2023-03-23T23:26:00Z">
              <w:r w:rsidRPr="00502A0D">
                <w:rPr>
                  <w:rFonts w:cs="Arial"/>
                  <w:i/>
                  <w:iCs/>
                  <w:color w:val="000000" w:themeColor="text1"/>
                  <w:szCs w:val="18"/>
                </w:rPr>
                <w:t>sfn-SchemeB-DynamicSwitching-r17</w:t>
              </w:r>
            </w:ins>
          </w:p>
        </w:tc>
        <w:tc>
          <w:tcPr>
            <w:tcW w:w="2353" w:type="dxa"/>
            <w:tcBorders>
              <w:top w:val="single" w:sz="4" w:space="0" w:color="auto"/>
              <w:left w:val="single" w:sz="4" w:space="0" w:color="auto"/>
              <w:bottom w:val="single" w:sz="4" w:space="0" w:color="auto"/>
              <w:right w:val="single" w:sz="4" w:space="0" w:color="auto"/>
            </w:tcBorders>
            <w:tcPrChange w:id="275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2E613CB" w14:textId="77777777" w:rsidR="00082F57" w:rsidRPr="00FA551B" w:rsidRDefault="00082F57" w:rsidP="002657F1">
            <w:pPr>
              <w:pStyle w:val="TAL"/>
              <w:rPr>
                <w:ins w:id="2759" w:author="CR#0012r1" w:date="2023-03-23T23:26:00Z"/>
                <w:rFonts w:cs="Arial"/>
                <w:color w:val="000000" w:themeColor="text1"/>
                <w:szCs w:val="18"/>
              </w:rPr>
            </w:pPr>
            <w:ins w:id="2760" w:author="CR#0012r1" w:date="2023-03-23T23:26:00Z">
              <w:r w:rsidRPr="006942CF">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6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F923B33" w14:textId="77777777" w:rsidR="00082F57" w:rsidRPr="00FA551B" w:rsidRDefault="00082F57" w:rsidP="002657F1">
            <w:pPr>
              <w:pStyle w:val="TAL"/>
              <w:rPr>
                <w:ins w:id="2762" w:author="CR#0012r1" w:date="2023-03-23T23:26:00Z"/>
                <w:rFonts w:cs="Arial"/>
                <w:color w:val="000000" w:themeColor="text1"/>
                <w:szCs w:val="18"/>
              </w:rPr>
            </w:pPr>
            <w:ins w:id="276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F5CEF3" w14:textId="77777777" w:rsidR="00082F57" w:rsidRPr="00FA551B" w:rsidRDefault="00082F57" w:rsidP="002657F1">
            <w:pPr>
              <w:pStyle w:val="TAL"/>
              <w:rPr>
                <w:ins w:id="2765" w:author="CR#0012r1" w:date="2023-03-23T23:26:00Z"/>
                <w:rFonts w:cs="Arial"/>
                <w:color w:val="000000" w:themeColor="text1"/>
                <w:szCs w:val="18"/>
              </w:rPr>
            </w:pPr>
            <w:ins w:id="276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7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10F553" w14:textId="77777777" w:rsidR="00082F57" w:rsidRPr="00FA551B" w:rsidRDefault="00082F57" w:rsidP="002657F1">
            <w:pPr>
              <w:pStyle w:val="TAL"/>
              <w:rPr>
                <w:ins w:id="2768" w:author="CR#0012r1" w:date="2023-03-23T23:26:00Z"/>
                <w:rFonts w:cs="Arial"/>
                <w:color w:val="000000" w:themeColor="text1"/>
                <w:szCs w:val="18"/>
              </w:rPr>
            </w:pPr>
            <w:ins w:id="276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7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A06212" w14:textId="77777777" w:rsidR="00082F57" w:rsidRPr="00FA551B" w:rsidRDefault="00082F57" w:rsidP="002657F1">
            <w:pPr>
              <w:pStyle w:val="TAL"/>
              <w:rPr>
                <w:ins w:id="277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7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DF1C1D" w14:textId="77777777" w:rsidR="00082F57" w:rsidRPr="00FA551B" w:rsidRDefault="00082F57" w:rsidP="002657F1">
            <w:pPr>
              <w:pStyle w:val="TAL"/>
              <w:rPr>
                <w:ins w:id="2773" w:author="CR#0012r1" w:date="2023-03-23T23:26:00Z"/>
                <w:rFonts w:cs="Arial"/>
                <w:color w:val="000000" w:themeColor="text1"/>
                <w:szCs w:val="18"/>
              </w:rPr>
            </w:pPr>
            <w:ins w:id="2774" w:author="CR#0012r1" w:date="2023-03-23T23:26:00Z">
              <w:r w:rsidRPr="00FA551B">
                <w:rPr>
                  <w:rFonts w:cs="Arial"/>
                  <w:color w:val="000000" w:themeColor="text1"/>
                  <w:szCs w:val="18"/>
                </w:rPr>
                <w:t>Optional with capability signalling</w:t>
              </w:r>
            </w:ins>
          </w:p>
        </w:tc>
      </w:tr>
      <w:tr w:rsidR="00C86F74" w:rsidRPr="00263855" w14:paraId="6418A904" w14:textId="77777777" w:rsidTr="00C86F74">
        <w:trPr>
          <w:trHeight w:val="20"/>
          <w:ins w:id="2775" w:author="CR#0012r1" w:date="2023-03-23T23:26:00Z"/>
          <w:trPrChange w:id="277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7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0FA104" w14:textId="77777777" w:rsidR="00082F57" w:rsidRPr="00FA551B" w:rsidRDefault="00082F57" w:rsidP="002657F1">
            <w:pPr>
              <w:pStyle w:val="TAL"/>
              <w:rPr>
                <w:ins w:id="2778" w:author="CR#0012r1" w:date="2023-03-23T23:26:00Z"/>
              </w:rPr>
            </w:pPr>
            <w:ins w:id="2779"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7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A0D7B7" w14:textId="77777777" w:rsidR="00082F57" w:rsidRPr="00FA551B" w:rsidRDefault="00082F57" w:rsidP="002657F1">
            <w:pPr>
              <w:pStyle w:val="TAL"/>
              <w:rPr>
                <w:ins w:id="2781" w:author="CR#0012r1" w:date="2023-03-23T23:26:00Z"/>
                <w:rFonts w:cs="Arial"/>
                <w:color w:val="000000" w:themeColor="text1"/>
                <w:szCs w:val="18"/>
              </w:rPr>
            </w:pPr>
            <w:ins w:id="2782" w:author="CR#0012r1" w:date="2023-03-23T23:26:00Z">
              <w:r w:rsidRPr="00FA551B">
                <w:rPr>
                  <w:rFonts w:cs="Arial"/>
                  <w:color w:val="000000" w:themeColor="text1"/>
                  <w:szCs w:val="18"/>
                </w:rPr>
                <w:t>23-6-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7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806956" w14:textId="77777777" w:rsidR="00082F57" w:rsidRPr="00FA551B" w:rsidRDefault="00082F57" w:rsidP="002657F1">
            <w:pPr>
              <w:pStyle w:val="TAL"/>
              <w:rPr>
                <w:ins w:id="2784" w:author="CR#0012r1" w:date="2023-03-23T23:26:00Z"/>
                <w:rFonts w:eastAsia="SimSun" w:cs="Arial"/>
                <w:color w:val="000000" w:themeColor="text1"/>
                <w:szCs w:val="18"/>
                <w:lang w:eastAsia="zh-CN"/>
              </w:rPr>
            </w:pPr>
            <w:ins w:id="2785" w:author="CR#0012r1" w:date="2023-03-23T23:26:00Z">
              <w:r w:rsidRPr="00FA551B">
                <w:rPr>
                  <w:rFonts w:eastAsia="SimSun" w:cs="Arial"/>
                  <w:color w:val="000000" w:themeColor="text1"/>
                  <w:szCs w:val="18"/>
                  <w:lang w:eastAsia="zh-CN"/>
                </w:rPr>
                <w:t>SFN scheme B (TRP based pre-compensation) for PDSCH only</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78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455EAA0" w14:textId="77777777" w:rsidR="00082F57" w:rsidRPr="00FA551B" w:rsidRDefault="00082F57">
            <w:pPr>
              <w:pStyle w:val="TAL"/>
              <w:rPr>
                <w:ins w:id="2787" w:author="CR#0012r1" w:date="2023-03-23T23:26:00Z"/>
              </w:rPr>
              <w:pPrChange w:id="2788" w:author="CR#0012r1" w:date="2023-03-24T09:28:00Z">
                <w:pPr>
                  <w:spacing w:before="60" w:after="120" w:line="259" w:lineRule="auto"/>
                  <w:contextualSpacing/>
                </w:pPr>
              </w:pPrChange>
            </w:pPr>
            <w:ins w:id="2789" w:author="CR#0012r1" w:date="2023-03-23T23:26:00Z">
              <w:r w:rsidRPr="00FA551B">
                <w:t>1. Support of SFN scheme B for PDSCH scheduled by single TRP PDC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79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F16C28F" w14:textId="77777777" w:rsidR="00082F57" w:rsidRPr="00FA551B" w:rsidRDefault="00082F57" w:rsidP="002657F1">
            <w:pPr>
              <w:pStyle w:val="TAL"/>
              <w:rPr>
                <w:ins w:id="2791"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79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732B7E7" w14:textId="77777777" w:rsidR="00082F57" w:rsidRPr="00502A0D" w:rsidRDefault="00082F57" w:rsidP="002657F1">
            <w:pPr>
              <w:pStyle w:val="TAL"/>
              <w:rPr>
                <w:ins w:id="2793" w:author="CR#0012r1" w:date="2023-03-23T23:26:00Z"/>
                <w:rFonts w:cs="Arial"/>
                <w:i/>
                <w:iCs/>
                <w:color w:val="000000" w:themeColor="text1"/>
                <w:szCs w:val="18"/>
              </w:rPr>
            </w:pPr>
            <w:ins w:id="2794" w:author="CR#0012r1" w:date="2023-03-23T23:26:00Z">
              <w:r w:rsidRPr="00502A0D">
                <w:rPr>
                  <w:rFonts w:cs="Arial"/>
                  <w:i/>
                  <w:iCs/>
                  <w:color w:val="000000" w:themeColor="text1"/>
                  <w:szCs w:val="18"/>
                </w:rPr>
                <w:t>sfn-SchemeB-PDSCH-only-r17</w:t>
              </w:r>
            </w:ins>
          </w:p>
        </w:tc>
        <w:tc>
          <w:tcPr>
            <w:tcW w:w="2353" w:type="dxa"/>
            <w:tcBorders>
              <w:top w:val="single" w:sz="4" w:space="0" w:color="auto"/>
              <w:left w:val="single" w:sz="4" w:space="0" w:color="auto"/>
              <w:bottom w:val="single" w:sz="4" w:space="0" w:color="auto"/>
              <w:right w:val="single" w:sz="4" w:space="0" w:color="auto"/>
            </w:tcBorders>
            <w:tcPrChange w:id="279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FC5C521" w14:textId="77777777" w:rsidR="00082F57" w:rsidRPr="00FA551B" w:rsidRDefault="00082F57" w:rsidP="002657F1">
            <w:pPr>
              <w:pStyle w:val="TAL"/>
              <w:rPr>
                <w:ins w:id="2796" w:author="CR#0012r1" w:date="2023-03-23T23:26:00Z"/>
                <w:rFonts w:cs="Arial"/>
                <w:color w:val="000000" w:themeColor="text1"/>
                <w:szCs w:val="18"/>
              </w:rPr>
            </w:pPr>
            <w:ins w:id="2797" w:author="CR#0012r1" w:date="2023-03-23T23:26:00Z">
              <w:r w:rsidRPr="006942CF">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9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1283CE9" w14:textId="77777777" w:rsidR="00082F57" w:rsidRPr="00FA551B" w:rsidRDefault="00082F57" w:rsidP="002657F1">
            <w:pPr>
              <w:pStyle w:val="TAL"/>
              <w:rPr>
                <w:ins w:id="2799" w:author="CR#0012r1" w:date="2023-03-23T23:26:00Z"/>
                <w:rFonts w:cs="Arial"/>
                <w:color w:val="000000" w:themeColor="text1"/>
                <w:szCs w:val="18"/>
              </w:rPr>
            </w:pPr>
            <w:ins w:id="280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B579C7" w14:textId="77777777" w:rsidR="00082F57" w:rsidRPr="00FA551B" w:rsidRDefault="00082F57" w:rsidP="002657F1">
            <w:pPr>
              <w:pStyle w:val="TAL"/>
              <w:rPr>
                <w:ins w:id="2802" w:author="CR#0012r1" w:date="2023-03-23T23:26:00Z"/>
                <w:rFonts w:cs="Arial"/>
                <w:color w:val="000000" w:themeColor="text1"/>
                <w:szCs w:val="18"/>
              </w:rPr>
            </w:pPr>
            <w:ins w:id="280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8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0DBDE8" w14:textId="77777777" w:rsidR="00082F57" w:rsidRPr="00FA551B" w:rsidRDefault="00082F57" w:rsidP="002657F1">
            <w:pPr>
              <w:pStyle w:val="TAL"/>
              <w:rPr>
                <w:ins w:id="2805" w:author="CR#0012r1" w:date="2023-03-23T23:26:00Z"/>
                <w:rFonts w:cs="Arial"/>
                <w:color w:val="000000" w:themeColor="text1"/>
                <w:szCs w:val="18"/>
              </w:rPr>
            </w:pPr>
            <w:ins w:id="280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8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A3B3570" w14:textId="77777777" w:rsidR="00082F57" w:rsidRPr="00FA551B" w:rsidRDefault="00082F57" w:rsidP="002657F1">
            <w:pPr>
              <w:pStyle w:val="TAL"/>
              <w:rPr>
                <w:ins w:id="280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8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7DE074" w14:textId="77777777" w:rsidR="00082F57" w:rsidRPr="00FA551B" w:rsidRDefault="00082F57" w:rsidP="002657F1">
            <w:pPr>
              <w:pStyle w:val="TAL"/>
              <w:rPr>
                <w:ins w:id="2810" w:author="CR#0012r1" w:date="2023-03-23T23:26:00Z"/>
                <w:rFonts w:cs="Arial"/>
                <w:color w:val="000000" w:themeColor="text1"/>
                <w:szCs w:val="18"/>
              </w:rPr>
            </w:pPr>
            <w:ins w:id="2811" w:author="CR#0012r1" w:date="2023-03-23T23:26:00Z">
              <w:r w:rsidRPr="00FA551B">
                <w:rPr>
                  <w:rFonts w:cs="Arial"/>
                  <w:color w:val="000000" w:themeColor="text1"/>
                  <w:szCs w:val="18"/>
                </w:rPr>
                <w:t>Optional with capability signalling</w:t>
              </w:r>
            </w:ins>
          </w:p>
        </w:tc>
      </w:tr>
      <w:tr w:rsidR="00C86F74" w:rsidRPr="00263855" w14:paraId="2A4EEF1F" w14:textId="77777777" w:rsidTr="00C86F74">
        <w:trPr>
          <w:trHeight w:val="20"/>
          <w:ins w:id="2812" w:author="CR#0012r1" w:date="2023-03-23T23:26:00Z"/>
          <w:trPrChange w:id="281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18E75B" w14:textId="77777777" w:rsidR="00082F57" w:rsidRPr="00FA551B" w:rsidRDefault="00082F57" w:rsidP="002657F1">
            <w:pPr>
              <w:pStyle w:val="TAL"/>
              <w:rPr>
                <w:ins w:id="2815" w:author="CR#0012r1" w:date="2023-03-23T23:26:00Z"/>
              </w:rPr>
            </w:pPr>
            <w:ins w:id="2816"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8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704CEC" w14:textId="77777777" w:rsidR="00082F57" w:rsidRPr="00FA551B" w:rsidRDefault="00082F57" w:rsidP="002657F1">
            <w:pPr>
              <w:pStyle w:val="TAL"/>
              <w:rPr>
                <w:ins w:id="2818" w:author="CR#0012r1" w:date="2023-03-23T23:26:00Z"/>
                <w:rFonts w:cs="Arial"/>
                <w:color w:val="000000" w:themeColor="text1"/>
                <w:szCs w:val="18"/>
              </w:rPr>
            </w:pPr>
            <w:ins w:id="2819" w:author="CR#0012r1" w:date="2023-03-23T23:26:00Z">
              <w:r w:rsidRPr="00FA551B">
                <w:rPr>
                  <w:rFonts w:cs="Arial"/>
                  <w:color w:val="000000" w:themeColor="text1"/>
                  <w:szCs w:val="18"/>
                </w:rPr>
                <w:t>23-6-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8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43E2C9" w14:textId="77777777" w:rsidR="00082F57" w:rsidRPr="00FA551B" w:rsidRDefault="00082F57" w:rsidP="002657F1">
            <w:pPr>
              <w:pStyle w:val="TAL"/>
              <w:rPr>
                <w:ins w:id="2821" w:author="CR#0012r1" w:date="2023-03-23T23:26:00Z"/>
                <w:rFonts w:eastAsia="SimSun" w:cs="Arial"/>
                <w:color w:val="000000" w:themeColor="text1"/>
                <w:szCs w:val="18"/>
                <w:lang w:eastAsia="zh-CN"/>
              </w:rPr>
            </w:pPr>
            <w:ins w:id="2822" w:author="CR#0012r1" w:date="2023-03-23T23:26:00Z">
              <w:r w:rsidRPr="00FA551B">
                <w:rPr>
                  <w:rFonts w:eastAsia="SimSun" w:cs="Arial"/>
                  <w:color w:val="000000" w:themeColor="text1"/>
                  <w:szCs w:val="18"/>
                  <w:lang w:eastAsia="zh-CN"/>
                </w:rPr>
                <w:t>Simultaneous activation of two TCI states for PDCCH across multiple CCs (HST/URLL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82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56005D2" w14:textId="77777777" w:rsidR="00082F57" w:rsidRPr="00FA551B" w:rsidRDefault="00082F57">
            <w:pPr>
              <w:pStyle w:val="TAL"/>
              <w:rPr>
                <w:ins w:id="2824" w:author="CR#0012r1" w:date="2023-03-23T23:26:00Z"/>
              </w:rPr>
              <w:pPrChange w:id="2825" w:author="CR#0012r1" w:date="2023-03-24T09:28:00Z">
                <w:pPr>
                  <w:spacing w:before="60" w:after="120" w:line="259" w:lineRule="auto"/>
                  <w:contextualSpacing/>
                </w:pPr>
              </w:pPrChange>
            </w:pPr>
            <w:ins w:id="2826" w:author="CR#0012r1" w:date="2023-03-23T23:26:00Z">
              <w:r w:rsidRPr="00FA551B">
                <w:t>Support of simultaneous activation of two TCI states for CORESETs with the same CORESET ID in all BWPs across a set of configured component carriers by single MAC-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82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FCC2A1A" w14:textId="77777777" w:rsidR="00082F57" w:rsidRPr="00FA551B" w:rsidRDefault="00082F57" w:rsidP="002657F1">
            <w:pPr>
              <w:pStyle w:val="TAL"/>
              <w:rPr>
                <w:ins w:id="2828" w:author="CR#0012r1" w:date="2023-03-23T23:26:00Z"/>
                <w:rFonts w:eastAsia="MS Mincho" w:cs="Arial"/>
                <w:color w:val="000000" w:themeColor="text1"/>
                <w:szCs w:val="18"/>
              </w:rPr>
            </w:pPr>
            <w:ins w:id="2829" w:author="CR#0012r1" w:date="2023-03-23T23:26:00Z">
              <w:r w:rsidRPr="00FA551B">
                <w:rPr>
                  <w:rFonts w:eastAsia="MS Mincho" w:cs="Arial"/>
                  <w:color w:val="000000" w:themeColor="text1"/>
                  <w:szCs w:val="18"/>
                </w:rPr>
                <w:t>23-6-1 or 23-6-2  or 23-6-1-1</w:t>
              </w:r>
            </w:ins>
          </w:p>
        </w:tc>
        <w:tc>
          <w:tcPr>
            <w:tcW w:w="3483" w:type="dxa"/>
            <w:tcBorders>
              <w:top w:val="single" w:sz="4" w:space="0" w:color="auto"/>
              <w:left w:val="single" w:sz="4" w:space="0" w:color="auto"/>
              <w:bottom w:val="single" w:sz="4" w:space="0" w:color="auto"/>
              <w:right w:val="single" w:sz="4" w:space="0" w:color="auto"/>
            </w:tcBorders>
            <w:tcPrChange w:id="283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677CEA2" w14:textId="77777777" w:rsidR="00082F57" w:rsidRPr="00FA551B" w:rsidRDefault="00082F57" w:rsidP="002657F1">
            <w:pPr>
              <w:pStyle w:val="TAL"/>
              <w:rPr>
                <w:ins w:id="2831" w:author="CR#0012r1" w:date="2023-03-23T23:26:00Z"/>
                <w:rFonts w:cs="Arial"/>
                <w:color w:val="000000" w:themeColor="text1"/>
                <w:szCs w:val="18"/>
              </w:rPr>
            </w:pPr>
            <w:ins w:id="2832" w:author="CR#0012r1" w:date="2023-03-23T23:26:00Z">
              <w:r w:rsidRPr="00872858">
                <w:rPr>
                  <w:rFonts w:cs="Arial"/>
                  <w:i/>
                  <w:iCs/>
                  <w:color w:val="000000" w:themeColor="text1"/>
                  <w:szCs w:val="18"/>
                </w:rPr>
                <w:t>sfn-SimulTwoTCI-AcrossMultiCC-r17</w:t>
              </w:r>
            </w:ins>
          </w:p>
        </w:tc>
        <w:tc>
          <w:tcPr>
            <w:tcW w:w="2353" w:type="dxa"/>
            <w:tcBorders>
              <w:top w:val="single" w:sz="4" w:space="0" w:color="auto"/>
              <w:left w:val="single" w:sz="4" w:space="0" w:color="auto"/>
              <w:bottom w:val="single" w:sz="4" w:space="0" w:color="auto"/>
              <w:right w:val="single" w:sz="4" w:space="0" w:color="auto"/>
            </w:tcBorders>
            <w:tcPrChange w:id="283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D3EF69D" w14:textId="77777777" w:rsidR="00082F57" w:rsidRPr="00FA551B" w:rsidRDefault="00082F57" w:rsidP="002657F1">
            <w:pPr>
              <w:pStyle w:val="TAL"/>
              <w:rPr>
                <w:ins w:id="2834" w:author="CR#0012r1" w:date="2023-03-23T23:26:00Z"/>
                <w:rFonts w:cs="Arial"/>
                <w:color w:val="000000" w:themeColor="text1"/>
                <w:szCs w:val="18"/>
              </w:rPr>
            </w:pPr>
            <w:ins w:id="2835"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3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387D61A" w14:textId="77777777" w:rsidR="00082F57" w:rsidRPr="00FA551B" w:rsidRDefault="00082F57" w:rsidP="002657F1">
            <w:pPr>
              <w:pStyle w:val="TAL"/>
              <w:rPr>
                <w:ins w:id="2837" w:author="CR#0012r1" w:date="2023-03-23T23:26:00Z"/>
                <w:rFonts w:cs="Arial"/>
                <w:color w:val="000000" w:themeColor="text1"/>
                <w:szCs w:val="18"/>
              </w:rPr>
            </w:pPr>
            <w:ins w:id="2838"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2D80F5" w14:textId="77777777" w:rsidR="00082F57" w:rsidRPr="00FA551B" w:rsidRDefault="00082F57" w:rsidP="002657F1">
            <w:pPr>
              <w:pStyle w:val="TAL"/>
              <w:rPr>
                <w:ins w:id="2840" w:author="CR#0012r1" w:date="2023-03-23T23:26:00Z"/>
                <w:rFonts w:cs="Arial"/>
                <w:color w:val="000000" w:themeColor="text1"/>
                <w:szCs w:val="18"/>
              </w:rPr>
            </w:pPr>
            <w:ins w:id="2841"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8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B904DA" w14:textId="77777777" w:rsidR="00082F57" w:rsidRPr="00FA551B" w:rsidRDefault="00082F57" w:rsidP="002657F1">
            <w:pPr>
              <w:pStyle w:val="TAL"/>
              <w:rPr>
                <w:ins w:id="2843" w:author="CR#0012r1" w:date="2023-03-23T23:26:00Z"/>
                <w:rFonts w:cs="Arial"/>
                <w:color w:val="000000" w:themeColor="text1"/>
                <w:szCs w:val="18"/>
              </w:rPr>
            </w:pPr>
            <w:ins w:id="2844"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8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5FC14D5" w14:textId="77777777" w:rsidR="00082F57" w:rsidRPr="00FA551B" w:rsidRDefault="00082F57" w:rsidP="002657F1">
            <w:pPr>
              <w:pStyle w:val="TAL"/>
              <w:rPr>
                <w:ins w:id="284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8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B8101D" w14:textId="77777777" w:rsidR="00082F57" w:rsidRPr="00FA551B" w:rsidRDefault="00082F57" w:rsidP="002657F1">
            <w:pPr>
              <w:pStyle w:val="TAL"/>
              <w:rPr>
                <w:ins w:id="2848" w:author="CR#0012r1" w:date="2023-03-23T23:26:00Z"/>
                <w:rFonts w:cs="Arial"/>
                <w:color w:val="000000" w:themeColor="text1"/>
                <w:szCs w:val="18"/>
              </w:rPr>
            </w:pPr>
            <w:ins w:id="2849" w:author="CR#0012r1" w:date="2023-03-23T23:26:00Z">
              <w:r w:rsidRPr="00FA551B">
                <w:rPr>
                  <w:rFonts w:cs="Arial"/>
                  <w:color w:val="000000" w:themeColor="text1"/>
                  <w:szCs w:val="18"/>
                </w:rPr>
                <w:t>Optional with capability signalling</w:t>
              </w:r>
            </w:ins>
          </w:p>
        </w:tc>
      </w:tr>
      <w:tr w:rsidR="00C86F74" w:rsidRPr="005C312B" w14:paraId="28756036" w14:textId="77777777" w:rsidTr="00C86F74">
        <w:trPr>
          <w:trHeight w:val="20"/>
          <w:ins w:id="2850" w:author="CR#0012r1" w:date="2023-03-23T23:26:00Z"/>
          <w:trPrChange w:id="285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382FC9" w14:textId="77777777" w:rsidR="00082F57" w:rsidRPr="00FA551B" w:rsidRDefault="00082F57" w:rsidP="002657F1">
            <w:pPr>
              <w:pStyle w:val="TAL"/>
              <w:rPr>
                <w:ins w:id="2853" w:author="CR#0012r1" w:date="2023-03-23T23:26:00Z"/>
              </w:rPr>
            </w:pPr>
            <w:ins w:id="285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8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8DFC59" w14:textId="77777777" w:rsidR="00082F57" w:rsidRPr="00FA551B" w:rsidRDefault="00082F57" w:rsidP="002657F1">
            <w:pPr>
              <w:pStyle w:val="TAL"/>
              <w:rPr>
                <w:ins w:id="2856" w:author="CR#0012r1" w:date="2023-03-23T23:26:00Z"/>
                <w:rFonts w:cs="Arial"/>
                <w:color w:val="000000" w:themeColor="text1"/>
                <w:szCs w:val="18"/>
              </w:rPr>
            </w:pPr>
            <w:ins w:id="2857" w:author="CR#0012r1" w:date="2023-03-23T23:26:00Z">
              <w:r w:rsidRPr="00FA551B">
                <w:rPr>
                  <w:rFonts w:cs="Arial"/>
                  <w:color w:val="000000" w:themeColor="text1"/>
                  <w:szCs w:val="18"/>
                </w:rPr>
                <w:t>23-6-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8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16C35E" w14:textId="77777777" w:rsidR="00082F57" w:rsidRPr="00FA551B" w:rsidRDefault="00082F57" w:rsidP="002657F1">
            <w:pPr>
              <w:pStyle w:val="TAL"/>
              <w:rPr>
                <w:ins w:id="2859" w:author="CR#0012r1" w:date="2023-03-23T23:26:00Z"/>
                <w:rFonts w:eastAsia="SimSun" w:cs="Arial"/>
                <w:color w:val="000000" w:themeColor="text1"/>
                <w:szCs w:val="18"/>
                <w:lang w:eastAsia="zh-CN"/>
              </w:rPr>
            </w:pPr>
            <w:ins w:id="2860" w:author="CR#0012r1" w:date="2023-03-23T23:26:00Z">
              <w:r w:rsidRPr="00FA551B">
                <w:rPr>
                  <w:rFonts w:eastAsia="SimSun" w:cs="Arial"/>
                  <w:color w:val="000000" w:themeColor="text1"/>
                  <w:szCs w:val="18"/>
                  <w:lang w:eastAsia="zh-CN"/>
                </w:rPr>
                <w:t>Default DL beam setup for SF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86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951A93E" w14:textId="31A17223" w:rsidR="00082F57" w:rsidRDefault="00082F57" w:rsidP="00C86F74">
            <w:pPr>
              <w:pStyle w:val="TAL"/>
              <w:rPr>
                <w:ins w:id="2862" w:author="CR#0012r1" w:date="2023-03-24T09:28:00Z"/>
              </w:rPr>
            </w:pPr>
            <w:ins w:id="2863" w:author="CR#0012r1" w:date="2023-03-23T23:26:00Z">
              <w:r w:rsidRPr="00FA551B">
                <w:t>1. Support of PDSCH reception using default beam for Rel-17 enhanced SFN scheme when PDSCH is scheduled with offset less than threshold</w:t>
              </w:r>
            </w:ins>
          </w:p>
          <w:p w14:paraId="19A47E10" w14:textId="77777777" w:rsidR="00C86F74" w:rsidRPr="00FA551B" w:rsidRDefault="00C86F74">
            <w:pPr>
              <w:pStyle w:val="TAL"/>
              <w:rPr>
                <w:ins w:id="2864" w:author="CR#0012r1" w:date="2023-03-23T23:26:00Z"/>
              </w:rPr>
              <w:pPrChange w:id="2865" w:author="CR#0012r1" w:date="2023-03-24T09:28:00Z">
                <w:pPr>
                  <w:spacing w:before="60" w:after="120" w:line="259" w:lineRule="auto"/>
                  <w:contextualSpacing/>
                </w:pPr>
              </w:pPrChange>
            </w:pPr>
          </w:p>
          <w:p w14:paraId="5CD67CEC" w14:textId="1D32ABD1" w:rsidR="00082F57" w:rsidRDefault="00082F57" w:rsidP="00C86F74">
            <w:pPr>
              <w:pStyle w:val="TAL"/>
              <w:rPr>
                <w:ins w:id="2866" w:author="CR#0012r1" w:date="2023-03-24T09:28:00Z"/>
              </w:rPr>
            </w:pPr>
            <w:ins w:id="2867" w:author="CR#0012r1" w:date="2023-03-23T23:26:00Z">
              <w:r w:rsidRPr="00FA551B">
                <w:t>2. Support PDSCH reception using default beam for Rel-17 enhanced SFN scheme when TCI field is not present in DCI format 1_0/1_1/1_2 when PDSCH is scheduled with offset equal or larger than the threshold, if applicable</w:t>
              </w:r>
            </w:ins>
          </w:p>
          <w:p w14:paraId="3BF62A79" w14:textId="77777777" w:rsidR="00C86F74" w:rsidRPr="00FA551B" w:rsidRDefault="00C86F74">
            <w:pPr>
              <w:pStyle w:val="TAL"/>
              <w:rPr>
                <w:ins w:id="2868" w:author="CR#0012r1" w:date="2023-03-23T23:26:00Z"/>
              </w:rPr>
              <w:pPrChange w:id="2869" w:author="CR#0012r1" w:date="2023-03-24T09:28:00Z">
                <w:pPr>
                  <w:spacing w:before="60" w:after="120" w:line="259" w:lineRule="auto"/>
                  <w:contextualSpacing/>
                </w:pPr>
              </w:pPrChange>
            </w:pPr>
          </w:p>
          <w:p w14:paraId="2B835BED" w14:textId="77777777" w:rsidR="00082F57" w:rsidRPr="00FA551B" w:rsidRDefault="00082F57">
            <w:pPr>
              <w:pStyle w:val="TAL"/>
              <w:rPr>
                <w:ins w:id="2870" w:author="CR#0012r1" w:date="2023-03-23T23:26:00Z"/>
              </w:rPr>
              <w:pPrChange w:id="2871" w:author="CR#0012r1" w:date="2023-03-24T09:28:00Z">
                <w:pPr>
                  <w:spacing w:before="60" w:after="120" w:line="259" w:lineRule="auto"/>
                  <w:contextualSpacing/>
                </w:pPr>
              </w:pPrChange>
            </w:pPr>
            <w:ins w:id="2872" w:author="CR#0012r1" w:date="2023-03-23T23:26:00Z">
              <w:r w:rsidRPr="00FA551B">
                <w:t>3. Support aperiodic CSI-RS reception using default beam for Rel-17 enhanced SFN scheme when scheduling offset is less than threshol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87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96A660B" w14:textId="77777777" w:rsidR="00082F57" w:rsidRPr="00FA551B" w:rsidRDefault="00082F57" w:rsidP="002657F1">
            <w:pPr>
              <w:pStyle w:val="TAL"/>
              <w:rPr>
                <w:ins w:id="2874" w:author="CR#0012r1" w:date="2023-03-23T23:26:00Z"/>
                <w:rFonts w:eastAsia="MS Mincho" w:cs="Arial"/>
                <w:color w:val="000000" w:themeColor="text1"/>
                <w:szCs w:val="18"/>
              </w:rPr>
            </w:pPr>
            <w:ins w:id="2875" w:author="CR#0012r1" w:date="2023-03-23T23:26:00Z">
              <w:r w:rsidRPr="00FA551B">
                <w:rPr>
                  <w:rFonts w:eastAsia="MS Mincho" w:cs="Arial"/>
                  <w:color w:val="000000" w:themeColor="text1"/>
                  <w:szCs w:val="18"/>
                </w:rPr>
                <w:t>23-6-1 or 23-6-2</w:t>
              </w:r>
            </w:ins>
          </w:p>
        </w:tc>
        <w:tc>
          <w:tcPr>
            <w:tcW w:w="3483" w:type="dxa"/>
            <w:tcBorders>
              <w:top w:val="single" w:sz="4" w:space="0" w:color="auto"/>
              <w:left w:val="single" w:sz="4" w:space="0" w:color="auto"/>
              <w:bottom w:val="single" w:sz="4" w:space="0" w:color="auto"/>
              <w:right w:val="single" w:sz="4" w:space="0" w:color="auto"/>
            </w:tcBorders>
            <w:tcPrChange w:id="287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1D990C2" w14:textId="77777777" w:rsidR="00082F57" w:rsidRPr="00731F5C" w:rsidRDefault="00082F57" w:rsidP="002657F1">
            <w:pPr>
              <w:pStyle w:val="TAL"/>
              <w:rPr>
                <w:ins w:id="2877" w:author="CR#0012r1" w:date="2023-03-23T23:26:00Z"/>
                <w:rFonts w:cs="Arial"/>
                <w:i/>
                <w:iCs/>
                <w:color w:val="000000" w:themeColor="text1"/>
                <w:szCs w:val="18"/>
              </w:rPr>
            </w:pPr>
            <w:ins w:id="2878" w:author="CR#0012r1" w:date="2023-03-23T23:26:00Z">
              <w:r w:rsidRPr="00731F5C">
                <w:rPr>
                  <w:rFonts w:cs="Arial"/>
                  <w:i/>
                  <w:iCs/>
                  <w:color w:val="000000" w:themeColor="text1"/>
                  <w:szCs w:val="18"/>
                </w:rPr>
                <w:t>sfn-DefaultDL-BeamSetup-r17</w:t>
              </w:r>
            </w:ins>
          </w:p>
        </w:tc>
        <w:tc>
          <w:tcPr>
            <w:tcW w:w="2353" w:type="dxa"/>
            <w:tcBorders>
              <w:top w:val="single" w:sz="4" w:space="0" w:color="auto"/>
              <w:left w:val="single" w:sz="4" w:space="0" w:color="auto"/>
              <w:bottom w:val="single" w:sz="4" w:space="0" w:color="auto"/>
              <w:right w:val="single" w:sz="4" w:space="0" w:color="auto"/>
            </w:tcBorders>
            <w:tcPrChange w:id="287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2933760" w14:textId="77777777" w:rsidR="00082F57" w:rsidRPr="00FA551B" w:rsidRDefault="00082F57" w:rsidP="002657F1">
            <w:pPr>
              <w:pStyle w:val="TAL"/>
              <w:rPr>
                <w:ins w:id="2880" w:author="CR#0012r1" w:date="2023-03-23T23:26:00Z"/>
                <w:rFonts w:cs="Arial"/>
                <w:color w:val="000000" w:themeColor="text1"/>
                <w:szCs w:val="18"/>
              </w:rPr>
            </w:pPr>
            <w:ins w:id="2881"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8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4C009A2" w14:textId="77777777" w:rsidR="00082F57" w:rsidRPr="00FA551B" w:rsidRDefault="00082F57" w:rsidP="002657F1">
            <w:pPr>
              <w:pStyle w:val="TAL"/>
              <w:rPr>
                <w:ins w:id="2883" w:author="CR#0012r1" w:date="2023-03-23T23:26:00Z"/>
                <w:rFonts w:cs="Arial"/>
                <w:color w:val="000000" w:themeColor="text1"/>
                <w:szCs w:val="18"/>
              </w:rPr>
            </w:pPr>
            <w:ins w:id="288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3E68B1" w14:textId="77777777" w:rsidR="00082F57" w:rsidRPr="00FA551B" w:rsidRDefault="00082F57" w:rsidP="002657F1">
            <w:pPr>
              <w:pStyle w:val="TAL"/>
              <w:rPr>
                <w:ins w:id="2886" w:author="CR#0012r1" w:date="2023-03-23T23:26:00Z"/>
                <w:rFonts w:cs="Arial"/>
                <w:color w:val="000000" w:themeColor="text1"/>
                <w:szCs w:val="18"/>
              </w:rPr>
            </w:pPr>
            <w:ins w:id="288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8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431ACE" w14:textId="77777777" w:rsidR="00082F57" w:rsidRPr="00FA551B" w:rsidRDefault="00082F57" w:rsidP="002657F1">
            <w:pPr>
              <w:pStyle w:val="TAL"/>
              <w:rPr>
                <w:ins w:id="2889" w:author="CR#0012r1" w:date="2023-03-23T23:26:00Z"/>
                <w:rFonts w:cs="Arial"/>
                <w:color w:val="000000" w:themeColor="text1"/>
                <w:szCs w:val="18"/>
              </w:rPr>
            </w:pPr>
            <w:ins w:id="289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8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06815C6" w14:textId="77777777" w:rsidR="00082F57" w:rsidRPr="00FA551B" w:rsidRDefault="00082F57" w:rsidP="002657F1">
            <w:pPr>
              <w:pStyle w:val="TAL"/>
              <w:rPr>
                <w:ins w:id="2892" w:author="CR#0012r1" w:date="2023-03-23T23:26:00Z"/>
                <w:rFonts w:cs="Arial"/>
                <w:color w:val="000000" w:themeColor="text1"/>
                <w:szCs w:val="18"/>
              </w:rPr>
            </w:pPr>
            <w:ins w:id="2893" w:author="CR#0012r1" w:date="2023-03-23T23:26:00Z">
              <w:r w:rsidRPr="00FA551B">
                <w:rPr>
                  <w:rFonts w:cs="Arial"/>
                  <w:color w:val="000000" w:themeColor="text1"/>
                  <w:szCs w:val="18"/>
                </w:rPr>
                <w:t>Note: FR2 only for component 1 and 3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8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418049B" w14:textId="77777777" w:rsidR="00082F57" w:rsidRPr="00FA551B" w:rsidRDefault="00082F57" w:rsidP="002657F1">
            <w:pPr>
              <w:pStyle w:val="TAL"/>
              <w:rPr>
                <w:ins w:id="2895" w:author="CR#0012r1" w:date="2023-03-23T23:26:00Z"/>
                <w:rFonts w:cs="Arial"/>
                <w:color w:val="000000" w:themeColor="text1"/>
                <w:szCs w:val="18"/>
              </w:rPr>
            </w:pPr>
            <w:ins w:id="2896" w:author="CR#0012r1" w:date="2023-03-23T23:26:00Z">
              <w:r w:rsidRPr="00FA551B">
                <w:rPr>
                  <w:rFonts w:cs="Arial"/>
                  <w:color w:val="000000" w:themeColor="text1"/>
                  <w:szCs w:val="18"/>
                </w:rPr>
                <w:t>Optional with capability signalling</w:t>
              </w:r>
            </w:ins>
          </w:p>
        </w:tc>
      </w:tr>
      <w:tr w:rsidR="00C86F74" w:rsidRPr="00263855" w14:paraId="2EE5DC5E" w14:textId="77777777" w:rsidTr="00C86F74">
        <w:trPr>
          <w:trHeight w:val="20"/>
          <w:ins w:id="2897" w:author="CR#0012r1" w:date="2023-03-23T23:26:00Z"/>
          <w:trPrChange w:id="289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F8D068" w14:textId="77777777" w:rsidR="00082F57" w:rsidRPr="00FA551B" w:rsidRDefault="00082F57" w:rsidP="002657F1">
            <w:pPr>
              <w:pStyle w:val="TAL"/>
              <w:rPr>
                <w:ins w:id="2900" w:author="CR#0012r1" w:date="2023-03-23T23:26:00Z"/>
              </w:rPr>
            </w:pPr>
            <w:ins w:id="290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9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6008FD" w14:textId="77777777" w:rsidR="00082F57" w:rsidRPr="00FA551B" w:rsidRDefault="00082F57" w:rsidP="002657F1">
            <w:pPr>
              <w:pStyle w:val="TAL"/>
              <w:rPr>
                <w:ins w:id="2903" w:author="CR#0012r1" w:date="2023-03-23T23:26:00Z"/>
                <w:rFonts w:cs="Arial"/>
                <w:color w:val="000000" w:themeColor="text1"/>
                <w:szCs w:val="18"/>
              </w:rPr>
            </w:pPr>
            <w:ins w:id="2904" w:author="CR#0012r1" w:date="2023-03-23T23:26:00Z">
              <w:r w:rsidRPr="00FA551B">
                <w:rPr>
                  <w:rFonts w:cs="Arial"/>
                  <w:color w:val="000000" w:themeColor="text1"/>
                  <w:szCs w:val="18"/>
                </w:rPr>
                <w:t>23-6-4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459845" w14:textId="77777777" w:rsidR="00082F57" w:rsidRPr="00FA551B" w:rsidRDefault="00082F57" w:rsidP="002657F1">
            <w:pPr>
              <w:pStyle w:val="TAL"/>
              <w:rPr>
                <w:ins w:id="2906" w:author="CR#0012r1" w:date="2023-03-23T23:26:00Z"/>
                <w:rFonts w:eastAsia="SimSun" w:cs="Arial"/>
                <w:color w:val="000000" w:themeColor="text1"/>
                <w:szCs w:val="18"/>
                <w:lang w:eastAsia="zh-CN"/>
              </w:rPr>
            </w:pPr>
            <w:ins w:id="2907" w:author="CR#0012r1" w:date="2023-03-23T23:26:00Z">
              <w:r w:rsidRPr="00FA551B">
                <w:rPr>
                  <w:rFonts w:eastAsia="SimSun" w:cs="Arial"/>
                  <w:color w:val="000000" w:themeColor="text1"/>
                  <w:szCs w:val="18"/>
                  <w:lang w:eastAsia="zh-CN"/>
                </w:rPr>
                <w:t>Default UL beam setup for SFN PDC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0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CEF580C" w14:textId="740FDED7" w:rsidR="00082F57" w:rsidRDefault="00082F57" w:rsidP="00C86F74">
            <w:pPr>
              <w:pStyle w:val="TAL"/>
              <w:rPr>
                <w:ins w:id="2909" w:author="CR#0012r1" w:date="2023-03-24T09:29:00Z"/>
              </w:rPr>
            </w:pPr>
            <w:ins w:id="2910" w:author="CR#0012r1" w:date="2023-03-23T23:26:00Z">
              <w:r w:rsidRPr="00FA551B">
                <w:t>1. Support of single-TRP PUCCH transmission using default beam when enhanced SFN PDCCH transmission scheme is configured</w:t>
              </w:r>
            </w:ins>
          </w:p>
          <w:p w14:paraId="1FE4C642" w14:textId="77777777" w:rsidR="00C86F74" w:rsidRPr="00FA551B" w:rsidRDefault="00C86F74">
            <w:pPr>
              <w:pStyle w:val="TAL"/>
              <w:rPr>
                <w:ins w:id="2911" w:author="CR#0012r1" w:date="2023-03-23T23:26:00Z"/>
              </w:rPr>
              <w:pPrChange w:id="2912" w:author="CR#0012r1" w:date="2023-03-24T09:28:00Z">
                <w:pPr>
                  <w:spacing w:before="60" w:after="120" w:line="259" w:lineRule="auto"/>
                  <w:contextualSpacing/>
                </w:pPr>
              </w:pPrChange>
            </w:pPr>
          </w:p>
          <w:p w14:paraId="15119B0E" w14:textId="344F40B7" w:rsidR="00082F57" w:rsidRDefault="00082F57" w:rsidP="00C86F74">
            <w:pPr>
              <w:pStyle w:val="TAL"/>
              <w:rPr>
                <w:ins w:id="2913" w:author="CR#0012r1" w:date="2023-03-24T09:29:00Z"/>
              </w:rPr>
            </w:pPr>
            <w:ins w:id="2914" w:author="CR#0012r1" w:date="2023-03-23T23:26:00Z">
              <w:r w:rsidRPr="00FA551B">
                <w:t>2. Support of single-TRP PUSCH transmission using default beam when enhanced SFN PDCCH transmission scheme is configured</w:t>
              </w:r>
            </w:ins>
          </w:p>
          <w:p w14:paraId="5F726A5F" w14:textId="77777777" w:rsidR="00C86F74" w:rsidRPr="00FA551B" w:rsidRDefault="00C86F74">
            <w:pPr>
              <w:pStyle w:val="TAL"/>
              <w:rPr>
                <w:ins w:id="2915" w:author="CR#0012r1" w:date="2023-03-23T23:26:00Z"/>
              </w:rPr>
              <w:pPrChange w:id="2916" w:author="CR#0012r1" w:date="2023-03-24T09:28:00Z">
                <w:pPr>
                  <w:spacing w:before="60" w:after="120" w:line="259" w:lineRule="auto"/>
                  <w:contextualSpacing/>
                </w:pPr>
              </w:pPrChange>
            </w:pPr>
          </w:p>
          <w:p w14:paraId="5F7621A1" w14:textId="77777777" w:rsidR="00082F57" w:rsidRPr="00FA551B" w:rsidRDefault="00082F57">
            <w:pPr>
              <w:pStyle w:val="TAL"/>
              <w:rPr>
                <w:ins w:id="2917" w:author="CR#0012r1" w:date="2023-03-23T23:26:00Z"/>
              </w:rPr>
              <w:pPrChange w:id="2918" w:author="CR#0012r1" w:date="2023-03-24T09:28:00Z">
                <w:pPr>
                  <w:spacing w:before="60" w:after="120" w:line="259" w:lineRule="auto"/>
                  <w:contextualSpacing/>
                </w:pPr>
              </w:pPrChange>
            </w:pPr>
            <w:ins w:id="2919" w:author="CR#0012r1" w:date="2023-03-23T23:26:00Z">
              <w:r w:rsidRPr="00FA551B">
                <w:t>3. Support of single-TRP SRS resource transmission using default beam when enhanced SFN PDCCH transmission scheme is configure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92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1F50A82" w14:textId="77777777" w:rsidR="00082F57" w:rsidRPr="00FA551B" w:rsidRDefault="00082F57" w:rsidP="002657F1">
            <w:pPr>
              <w:pStyle w:val="TAL"/>
              <w:rPr>
                <w:ins w:id="2921" w:author="CR#0012r1" w:date="2023-03-23T23:26:00Z"/>
                <w:rFonts w:eastAsia="MS Mincho" w:cs="Arial"/>
                <w:color w:val="000000" w:themeColor="text1"/>
                <w:szCs w:val="18"/>
              </w:rPr>
            </w:pPr>
            <w:ins w:id="2922" w:author="CR#0012r1" w:date="2023-03-23T23:26:00Z">
              <w:r w:rsidRPr="00FA551B">
                <w:rPr>
                  <w:rFonts w:eastAsia="MS Mincho" w:cs="Arial"/>
                  <w:color w:val="000000" w:themeColor="text1"/>
                  <w:szCs w:val="18"/>
                </w:rPr>
                <w:t>23-6-1 or 23-6-2 or 23-6-1-1</w:t>
              </w:r>
            </w:ins>
          </w:p>
        </w:tc>
        <w:tc>
          <w:tcPr>
            <w:tcW w:w="3483" w:type="dxa"/>
            <w:tcBorders>
              <w:top w:val="single" w:sz="4" w:space="0" w:color="auto"/>
              <w:left w:val="single" w:sz="4" w:space="0" w:color="auto"/>
              <w:bottom w:val="single" w:sz="4" w:space="0" w:color="auto"/>
              <w:right w:val="single" w:sz="4" w:space="0" w:color="auto"/>
            </w:tcBorders>
            <w:tcPrChange w:id="292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0A10215" w14:textId="77777777" w:rsidR="00082F57" w:rsidRPr="008D3F3A" w:rsidRDefault="00082F57" w:rsidP="002657F1">
            <w:pPr>
              <w:pStyle w:val="TAL"/>
              <w:rPr>
                <w:ins w:id="2924" w:author="CR#0012r1" w:date="2023-03-23T23:26:00Z"/>
                <w:rFonts w:cs="Arial"/>
                <w:i/>
                <w:iCs/>
                <w:color w:val="000000" w:themeColor="text1"/>
                <w:szCs w:val="18"/>
              </w:rPr>
            </w:pPr>
            <w:ins w:id="2925" w:author="CR#0012r1" w:date="2023-03-23T23:26:00Z">
              <w:r w:rsidRPr="008D3F3A">
                <w:rPr>
                  <w:rFonts w:cs="Arial"/>
                  <w:i/>
                  <w:iCs/>
                  <w:color w:val="000000" w:themeColor="text1"/>
                  <w:szCs w:val="18"/>
                </w:rPr>
                <w:t>sfn-DefaultUL-BeamSetup-r17</w:t>
              </w:r>
            </w:ins>
          </w:p>
        </w:tc>
        <w:tc>
          <w:tcPr>
            <w:tcW w:w="2353" w:type="dxa"/>
            <w:tcBorders>
              <w:top w:val="single" w:sz="4" w:space="0" w:color="auto"/>
              <w:left w:val="single" w:sz="4" w:space="0" w:color="auto"/>
              <w:bottom w:val="single" w:sz="4" w:space="0" w:color="auto"/>
              <w:right w:val="single" w:sz="4" w:space="0" w:color="auto"/>
            </w:tcBorders>
            <w:tcPrChange w:id="292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BD9A5D5" w14:textId="77777777" w:rsidR="00082F57" w:rsidRPr="00FA551B" w:rsidRDefault="00082F57" w:rsidP="002657F1">
            <w:pPr>
              <w:pStyle w:val="TAL"/>
              <w:rPr>
                <w:ins w:id="2927" w:author="CR#0012r1" w:date="2023-03-23T23:26:00Z"/>
                <w:rFonts w:cs="Arial"/>
                <w:color w:val="000000" w:themeColor="text1"/>
                <w:szCs w:val="18"/>
              </w:rPr>
            </w:pPr>
            <w:ins w:id="2928"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2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7BBE426" w14:textId="77777777" w:rsidR="00082F57" w:rsidRPr="00FA551B" w:rsidRDefault="00082F57" w:rsidP="002657F1">
            <w:pPr>
              <w:pStyle w:val="TAL"/>
              <w:rPr>
                <w:ins w:id="2930" w:author="CR#0012r1" w:date="2023-03-23T23:26:00Z"/>
                <w:rFonts w:cs="Arial"/>
                <w:color w:val="000000" w:themeColor="text1"/>
                <w:szCs w:val="18"/>
              </w:rPr>
            </w:pPr>
            <w:ins w:id="293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E2C64BE" w14:textId="77777777" w:rsidR="00082F57" w:rsidRPr="00FA551B" w:rsidRDefault="00082F57" w:rsidP="002657F1">
            <w:pPr>
              <w:pStyle w:val="TAL"/>
              <w:rPr>
                <w:ins w:id="2933" w:author="CR#0012r1" w:date="2023-03-23T23:26:00Z"/>
                <w:rFonts w:cs="Arial"/>
                <w:color w:val="000000" w:themeColor="text1"/>
                <w:szCs w:val="18"/>
              </w:rPr>
            </w:pPr>
            <w:ins w:id="2934" w:author="CR#0012r1" w:date="2023-03-23T23:26:00Z">
              <w:r w:rsidRPr="00FA551B">
                <w:rPr>
                  <w:rFonts w:cs="Arial"/>
                  <w:color w:val="000000" w:themeColor="text1"/>
                  <w:szCs w:val="18"/>
                </w:rPr>
                <w:t>FR2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9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82185D1" w14:textId="77777777" w:rsidR="00082F57" w:rsidRPr="00FA551B" w:rsidRDefault="00082F57" w:rsidP="002657F1">
            <w:pPr>
              <w:pStyle w:val="TAL"/>
              <w:rPr>
                <w:ins w:id="2936" w:author="CR#0012r1" w:date="2023-03-23T23:26:00Z"/>
                <w:rFonts w:cs="Arial"/>
                <w:color w:val="000000" w:themeColor="text1"/>
                <w:szCs w:val="18"/>
              </w:rPr>
            </w:pPr>
            <w:ins w:id="293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9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1796FE" w14:textId="77777777" w:rsidR="00082F57" w:rsidRPr="00FA551B" w:rsidRDefault="00082F57" w:rsidP="002657F1">
            <w:pPr>
              <w:pStyle w:val="TAL"/>
              <w:rPr>
                <w:ins w:id="293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9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084FAF" w14:textId="77777777" w:rsidR="00082F57" w:rsidRPr="00FA551B" w:rsidRDefault="00082F57" w:rsidP="002657F1">
            <w:pPr>
              <w:pStyle w:val="TAL"/>
              <w:rPr>
                <w:ins w:id="2941" w:author="CR#0012r1" w:date="2023-03-23T23:26:00Z"/>
                <w:rFonts w:cs="Arial"/>
                <w:color w:val="000000" w:themeColor="text1"/>
                <w:szCs w:val="18"/>
              </w:rPr>
            </w:pPr>
            <w:ins w:id="2942" w:author="CR#0012r1" w:date="2023-03-23T23:26:00Z">
              <w:r w:rsidRPr="00FA551B">
                <w:rPr>
                  <w:rFonts w:cs="Arial"/>
                  <w:color w:val="000000" w:themeColor="text1"/>
                  <w:szCs w:val="18"/>
                </w:rPr>
                <w:t>Optional with capability signalling</w:t>
              </w:r>
            </w:ins>
          </w:p>
        </w:tc>
      </w:tr>
      <w:tr w:rsidR="00C86F74" w:rsidRPr="001F7A9D" w14:paraId="40A14755" w14:textId="77777777" w:rsidTr="00C86F74">
        <w:trPr>
          <w:trHeight w:val="20"/>
          <w:ins w:id="2943" w:author="CR#0012r1" w:date="2023-03-23T23:26:00Z"/>
          <w:trPrChange w:id="294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9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43DC4A" w14:textId="77777777" w:rsidR="00082F57" w:rsidRPr="00FA551B" w:rsidRDefault="00082F57" w:rsidP="002657F1">
            <w:pPr>
              <w:pStyle w:val="TAL"/>
              <w:rPr>
                <w:ins w:id="2946" w:author="CR#0012r1" w:date="2023-03-23T23:26:00Z"/>
              </w:rPr>
            </w:pPr>
            <w:ins w:id="2947"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9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66CA11" w14:textId="77777777" w:rsidR="00082F57" w:rsidRPr="00FA551B" w:rsidRDefault="00082F57" w:rsidP="002657F1">
            <w:pPr>
              <w:pStyle w:val="TAL"/>
              <w:rPr>
                <w:ins w:id="2949" w:author="CR#0012r1" w:date="2023-03-23T23:26:00Z"/>
                <w:rFonts w:cs="Arial"/>
                <w:color w:val="000000" w:themeColor="text1"/>
                <w:szCs w:val="18"/>
              </w:rPr>
            </w:pPr>
            <w:ins w:id="2950" w:author="CR#0012r1" w:date="2023-03-23T23:26:00Z">
              <w:r w:rsidRPr="001F7A9D">
                <w:rPr>
                  <w:rFonts w:cs="Arial"/>
                  <w:color w:val="000000" w:themeColor="text1"/>
                  <w:szCs w:val="18"/>
                </w:rPr>
                <w:t>23-6-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62B716" w14:textId="77777777" w:rsidR="00082F57" w:rsidRPr="00FA551B" w:rsidRDefault="00082F57" w:rsidP="002657F1">
            <w:pPr>
              <w:pStyle w:val="TAL"/>
              <w:rPr>
                <w:ins w:id="2952" w:author="CR#0012r1" w:date="2023-03-23T23:26:00Z"/>
                <w:rFonts w:eastAsia="SimSun" w:cs="Arial"/>
                <w:color w:val="000000" w:themeColor="text1"/>
                <w:szCs w:val="18"/>
                <w:lang w:eastAsia="zh-CN"/>
              </w:rPr>
            </w:pPr>
            <w:ins w:id="2953" w:author="CR#0012r1" w:date="2023-03-23T23:26:00Z">
              <w:r w:rsidRPr="001F7A9D">
                <w:rPr>
                  <w:rFonts w:eastAsia="SimSun" w:cs="Arial"/>
                  <w:color w:val="000000" w:themeColor="text1"/>
                  <w:szCs w:val="18"/>
                  <w:lang w:eastAsia="zh-CN"/>
                </w:rPr>
                <w:t xml:space="preserve">Support implicit configuration of </w:t>
              </w:r>
              <w:r w:rsidRPr="00FA551B">
                <w:rPr>
                  <w:rFonts w:eastAsia="SimSun" w:cs="Arial"/>
                  <w:color w:val="000000" w:themeColor="text1"/>
                  <w:szCs w:val="18"/>
                  <w:lang w:eastAsia="zh-CN"/>
                </w:rPr>
                <w:t>RS(s) with two TCI states for beam failure detec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5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516705A" w14:textId="77777777" w:rsidR="00082F57" w:rsidRPr="00FA551B" w:rsidRDefault="00082F57">
            <w:pPr>
              <w:pStyle w:val="TAL"/>
              <w:rPr>
                <w:ins w:id="2955" w:author="CR#0012r1" w:date="2023-03-23T23:26:00Z"/>
              </w:rPr>
              <w:pPrChange w:id="2956" w:author="CR#0012r1" w:date="2023-03-24T09:29:00Z">
                <w:pPr>
                  <w:spacing w:before="60" w:after="120" w:line="259" w:lineRule="auto"/>
                  <w:contextualSpacing/>
                </w:pPr>
              </w:pPrChange>
            </w:pPr>
            <w:ins w:id="2957" w:author="CR#0012r1" w:date="2023-03-23T23:26:00Z">
              <w:r w:rsidRPr="00FA551B">
                <w:t xml:space="preserve">Support RS(s) with two TCI states configured </w:t>
              </w:r>
              <w:del w:id="2958" w:author="Draft_v2" w:date="2023-03-29T14:30:00Z">
                <w:r w:rsidRPr="00FA551B" w:rsidDel="001B6A0B">
                  <w:delText xml:space="preserve"> </w:delText>
                </w:r>
              </w:del>
              <w:r w:rsidRPr="00FA551B">
                <w:t>implicitly for beam failure detection enhancement for HS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95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8E110BA" w14:textId="77777777" w:rsidR="00082F57" w:rsidRPr="00FA551B" w:rsidRDefault="00082F57" w:rsidP="002657F1">
            <w:pPr>
              <w:pStyle w:val="TAL"/>
              <w:rPr>
                <w:ins w:id="2960"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96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D4B75DA" w14:textId="77777777" w:rsidR="00082F57" w:rsidRPr="001F7A9D" w:rsidRDefault="00082F57" w:rsidP="002657F1">
            <w:pPr>
              <w:pStyle w:val="TAL"/>
              <w:rPr>
                <w:ins w:id="2962" w:author="CR#0012r1" w:date="2023-03-23T23:26:00Z"/>
                <w:rFonts w:cs="Arial"/>
                <w:color w:val="000000" w:themeColor="text1"/>
                <w:szCs w:val="18"/>
              </w:rPr>
            </w:pPr>
            <w:ins w:id="2963" w:author="CR#0012r1" w:date="2023-03-23T23:26:00Z">
              <w:r w:rsidRPr="00EC2EB2">
                <w:rPr>
                  <w:rFonts w:cs="Arial"/>
                  <w:i/>
                  <w:iCs/>
                  <w:color w:val="000000" w:themeColor="text1"/>
                  <w:szCs w:val="18"/>
                </w:rPr>
                <w:t>sfn-ImplicitRS-twoTCI-r17</w:t>
              </w:r>
            </w:ins>
          </w:p>
        </w:tc>
        <w:tc>
          <w:tcPr>
            <w:tcW w:w="2353" w:type="dxa"/>
            <w:tcBorders>
              <w:top w:val="single" w:sz="4" w:space="0" w:color="auto"/>
              <w:left w:val="single" w:sz="4" w:space="0" w:color="auto"/>
              <w:bottom w:val="single" w:sz="4" w:space="0" w:color="auto"/>
              <w:right w:val="single" w:sz="4" w:space="0" w:color="auto"/>
            </w:tcBorders>
            <w:tcPrChange w:id="296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2F51492" w14:textId="77777777" w:rsidR="00082F57" w:rsidRPr="001F7A9D" w:rsidRDefault="00082F57" w:rsidP="002657F1">
            <w:pPr>
              <w:pStyle w:val="TAL"/>
              <w:rPr>
                <w:ins w:id="2965" w:author="CR#0012r1" w:date="2023-03-23T23:26:00Z"/>
                <w:rFonts w:cs="Arial"/>
                <w:color w:val="000000" w:themeColor="text1"/>
                <w:szCs w:val="18"/>
              </w:rPr>
            </w:pPr>
            <w:ins w:id="2966"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6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F22FFD9" w14:textId="77777777" w:rsidR="00082F57" w:rsidRPr="00FA551B" w:rsidRDefault="00082F57" w:rsidP="002657F1">
            <w:pPr>
              <w:pStyle w:val="TAL"/>
              <w:rPr>
                <w:ins w:id="2968" w:author="CR#0012r1" w:date="2023-03-23T23:26:00Z"/>
                <w:rFonts w:cs="Arial"/>
                <w:color w:val="000000" w:themeColor="text1"/>
                <w:szCs w:val="18"/>
              </w:rPr>
            </w:pPr>
            <w:ins w:id="2969" w:author="CR#0012r1" w:date="2023-03-23T23:26:00Z">
              <w:r w:rsidRPr="001F7A9D">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BE2DBA" w14:textId="77777777" w:rsidR="00082F57" w:rsidRPr="00FA551B" w:rsidRDefault="00082F57" w:rsidP="002657F1">
            <w:pPr>
              <w:pStyle w:val="TAL"/>
              <w:rPr>
                <w:ins w:id="2971" w:author="CR#0012r1" w:date="2023-03-23T23:26:00Z"/>
                <w:rFonts w:cs="Arial"/>
                <w:color w:val="000000" w:themeColor="text1"/>
                <w:szCs w:val="18"/>
              </w:rPr>
            </w:pPr>
            <w:ins w:id="2972" w:author="CR#0012r1" w:date="2023-03-23T23:26:00Z">
              <w:r w:rsidRPr="001F7A9D">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9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ED2930" w14:textId="77777777" w:rsidR="00082F57" w:rsidRPr="00FA551B" w:rsidRDefault="00082F57" w:rsidP="002657F1">
            <w:pPr>
              <w:pStyle w:val="TAL"/>
              <w:rPr>
                <w:ins w:id="2974" w:author="CR#0012r1" w:date="2023-03-23T23:26:00Z"/>
                <w:rFonts w:cs="Arial"/>
                <w:color w:val="000000" w:themeColor="text1"/>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Change w:id="29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51F093" w14:textId="77777777" w:rsidR="00082F57" w:rsidRPr="00FA551B" w:rsidRDefault="00082F57" w:rsidP="002657F1">
            <w:pPr>
              <w:pStyle w:val="TAL"/>
              <w:rPr>
                <w:ins w:id="297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9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8724F3" w14:textId="77777777" w:rsidR="00082F57" w:rsidRPr="00FA551B" w:rsidRDefault="00082F57" w:rsidP="002657F1">
            <w:pPr>
              <w:pStyle w:val="TAL"/>
              <w:rPr>
                <w:ins w:id="2978" w:author="CR#0012r1" w:date="2023-03-23T23:26:00Z"/>
                <w:rFonts w:cs="Arial"/>
                <w:color w:val="000000" w:themeColor="text1"/>
                <w:szCs w:val="18"/>
              </w:rPr>
            </w:pPr>
            <w:ins w:id="2979" w:author="CR#0012r1" w:date="2023-03-23T23:26:00Z">
              <w:r w:rsidRPr="001F7A9D">
                <w:rPr>
                  <w:rFonts w:cs="Arial"/>
                  <w:color w:val="000000" w:themeColor="text1"/>
                  <w:szCs w:val="18"/>
                </w:rPr>
                <w:t>Optional with capability signalling</w:t>
              </w:r>
            </w:ins>
          </w:p>
        </w:tc>
      </w:tr>
      <w:tr w:rsidR="00C86F74" w:rsidRPr="001F7A9D" w14:paraId="1D3EBC97" w14:textId="77777777" w:rsidTr="00C86F74">
        <w:trPr>
          <w:trHeight w:val="20"/>
          <w:ins w:id="2980" w:author="CR#0012r1" w:date="2023-03-23T23:26:00Z"/>
          <w:trPrChange w:id="298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9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63A658B" w14:textId="77777777" w:rsidR="00082F57" w:rsidRPr="00FA551B" w:rsidRDefault="00082F57" w:rsidP="002657F1">
            <w:pPr>
              <w:pStyle w:val="TAL"/>
              <w:rPr>
                <w:ins w:id="2983" w:author="CR#0012r1" w:date="2023-03-23T23:26:00Z"/>
              </w:rPr>
            </w:pPr>
            <w:ins w:id="2984"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9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563AEC" w14:textId="77777777" w:rsidR="00082F57" w:rsidRPr="00FA551B" w:rsidRDefault="00082F57" w:rsidP="002657F1">
            <w:pPr>
              <w:pStyle w:val="TAL"/>
              <w:rPr>
                <w:ins w:id="2986" w:author="CR#0012r1" w:date="2023-03-23T23:26:00Z"/>
                <w:rFonts w:cs="Arial"/>
                <w:color w:val="000000" w:themeColor="text1"/>
                <w:szCs w:val="18"/>
              </w:rPr>
            </w:pPr>
            <w:ins w:id="2987" w:author="CR#0012r1" w:date="2023-03-23T23:26:00Z">
              <w:r w:rsidRPr="001F7A9D">
                <w:rPr>
                  <w:rFonts w:cs="Arial"/>
                  <w:color w:val="000000" w:themeColor="text1"/>
                  <w:szCs w:val="18"/>
                </w:rPr>
                <w:t>23-6-6</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1F36C4" w14:textId="77777777" w:rsidR="00082F57" w:rsidRPr="00FA551B" w:rsidRDefault="00082F57" w:rsidP="002657F1">
            <w:pPr>
              <w:pStyle w:val="TAL"/>
              <w:rPr>
                <w:ins w:id="2989" w:author="CR#0012r1" w:date="2023-03-23T23:26:00Z"/>
                <w:rFonts w:eastAsia="SimSun" w:cs="Arial"/>
                <w:color w:val="000000" w:themeColor="text1"/>
                <w:szCs w:val="18"/>
                <w:lang w:eastAsia="zh-CN"/>
              </w:rPr>
            </w:pPr>
            <w:ins w:id="2990" w:author="CR#0012r1" w:date="2023-03-23T23:26:00Z">
              <w:r w:rsidRPr="001F7A9D">
                <w:rPr>
                  <w:rFonts w:eastAsia="SimSun" w:cs="Arial"/>
                  <w:color w:val="000000" w:themeColor="text1"/>
                  <w:szCs w:val="18"/>
                  <w:lang w:eastAsia="zh-CN"/>
                </w:rPr>
                <w:t>QCL-</w:t>
              </w:r>
              <w:proofErr w:type="spellStart"/>
              <w:r w:rsidRPr="001F7A9D">
                <w:rPr>
                  <w:rFonts w:eastAsia="SimSun" w:cs="Arial"/>
                  <w:color w:val="000000" w:themeColor="text1"/>
                  <w:szCs w:val="18"/>
                  <w:lang w:eastAsia="zh-CN"/>
                </w:rPr>
                <w:t>TypeD</w:t>
              </w:r>
              <w:proofErr w:type="spellEnd"/>
              <w:r w:rsidRPr="001F7A9D">
                <w:rPr>
                  <w:rFonts w:eastAsia="SimSun" w:cs="Arial"/>
                  <w:color w:val="000000" w:themeColor="text1"/>
                  <w:szCs w:val="18"/>
                  <w:lang w:eastAsia="zh-CN"/>
                </w:rPr>
                <w:t xml:space="preserve"> collision handling with CORESET with 2 TCI state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9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484DE88" w14:textId="77777777" w:rsidR="00082F57" w:rsidRPr="00FA551B" w:rsidRDefault="00082F57">
            <w:pPr>
              <w:pStyle w:val="TAL"/>
              <w:rPr>
                <w:ins w:id="2992" w:author="CR#0012r1" w:date="2023-03-23T23:26:00Z"/>
              </w:rPr>
              <w:pPrChange w:id="2993" w:author="CR#0012r1" w:date="2023-03-24T09:29:00Z">
                <w:pPr>
                  <w:spacing w:before="60" w:after="120" w:line="259" w:lineRule="auto"/>
                  <w:contextualSpacing/>
                </w:pPr>
              </w:pPrChange>
            </w:pPr>
            <w:ins w:id="2994" w:author="CR#0012r1" w:date="2023-03-23T23:26:00Z">
              <w:r w:rsidRPr="00FA551B">
                <w:t>Support of identifying two QCL-</w:t>
              </w:r>
              <w:proofErr w:type="spellStart"/>
              <w:r w:rsidRPr="00FA551B">
                <w:t>TypeD</w:t>
              </w:r>
              <w:proofErr w:type="spellEnd"/>
              <w:r w:rsidRPr="00FA551B">
                <w:t xml:space="preserve"> properties for multiple overlapping CORESETs when a CORESET is activated with two TCI states which overlaps with another CORE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99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5A05BC" w14:textId="77777777" w:rsidR="00082F57" w:rsidRPr="00FA551B" w:rsidRDefault="00082F57" w:rsidP="002657F1">
            <w:pPr>
              <w:pStyle w:val="TAL"/>
              <w:rPr>
                <w:ins w:id="2996"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99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09AE095" w14:textId="77777777" w:rsidR="00082F57" w:rsidRPr="00EC474A" w:rsidRDefault="00082F57" w:rsidP="002657F1">
            <w:pPr>
              <w:pStyle w:val="TAL"/>
              <w:rPr>
                <w:ins w:id="2998" w:author="CR#0012r1" w:date="2023-03-23T23:26:00Z"/>
                <w:rFonts w:cs="Arial"/>
                <w:i/>
                <w:iCs/>
                <w:color w:val="000000" w:themeColor="text1"/>
                <w:szCs w:val="18"/>
              </w:rPr>
            </w:pPr>
            <w:ins w:id="2999" w:author="CR#0012r1" w:date="2023-03-23T23:26:00Z">
              <w:r w:rsidRPr="00EC474A">
                <w:rPr>
                  <w:rFonts w:cs="Arial"/>
                  <w:i/>
                  <w:iCs/>
                  <w:color w:val="000000" w:themeColor="text1"/>
                  <w:szCs w:val="18"/>
                </w:rPr>
                <w:t>sfn-QCL-TypeD-Collision-twoTCI-r17</w:t>
              </w:r>
            </w:ins>
          </w:p>
        </w:tc>
        <w:tc>
          <w:tcPr>
            <w:tcW w:w="2353" w:type="dxa"/>
            <w:tcBorders>
              <w:top w:val="single" w:sz="4" w:space="0" w:color="auto"/>
              <w:left w:val="single" w:sz="4" w:space="0" w:color="auto"/>
              <w:bottom w:val="single" w:sz="4" w:space="0" w:color="auto"/>
              <w:right w:val="single" w:sz="4" w:space="0" w:color="auto"/>
            </w:tcBorders>
            <w:tcPrChange w:id="300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0A65B18" w14:textId="77777777" w:rsidR="00082F57" w:rsidRPr="001F7A9D" w:rsidRDefault="00082F57" w:rsidP="002657F1">
            <w:pPr>
              <w:pStyle w:val="TAL"/>
              <w:rPr>
                <w:ins w:id="3001" w:author="CR#0012r1" w:date="2023-03-23T23:26:00Z"/>
                <w:rFonts w:cs="Arial"/>
                <w:color w:val="000000" w:themeColor="text1"/>
                <w:szCs w:val="18"/>
              </w:rPr>
            </w:pPr>
            <w:ins w:id="3002"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00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9016C94" w14:textId="77777777" w:rsidR="00082F57" w:rsidRPr="00FA551B" w:rsidRDefault="00082F57" w:rsidP="002657F1">
            <w:pPr>
              <w:pStyle w:val="TAL"/>
              <w:rPr>
                <w:ins w:id="3004" w:author="CR#0012r1" w:date="2023-03-23T23:26:00Z"/>
                <w:rFonts w:cs="Arial"/>
                <w:color w:val="000000" w:themeColor="text1"/>
                <w:szCs w:val="18"/>
              </w:rPr>
            </w:pPr>
            <w:ins w:id="3005" w:author="CR#0012r1" w:date="2023-03-23T23:26:00Z">
              <w:r w:rsidRPr="001F7A9D">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0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AF40D5" w14:textId="77777777" w:rsidR="00082F57" w:rsidRPr="00FA551B" w:rsidRDefault="00082F57" w:rsidP="002657F1">
            <w:pPr>
              <w:pStyle w:val="TAL"/>
              <w:rPr>
                <w:ins w:id="3007" w:author="CR#0012r1" w:date="2023-03-23T23:26:00Z"/>
                <w:rFonts w:cs="Arial"/>
                <w:color w:val="000000" w:themeColor="text1"/>
                <w:szCs w:val="18"/>
              </w:rPr>
            </w:pPr>
            <w:ins w:id="3008" w:author="CR#0012r1" w:date="2023-03-23T23:26:00Z">
              <w:r w:rsidRPr="001F7A9D">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0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5707C3" w14:textId="77777777" w:rsidR="00082F57" w:rsidRPr="00FA551B" w:rsidRDefault="00082F57" w:rsidP="002657F1">
            <w:pPr>
              <w:pStyle w:val="TAL"/>
              <w:rPr>
                <w:ins w:id="3010" w:author="CR#0012r1" w:date="2023-03-23T23:26:00Z"/>
                <w:rFonts w:cs="Arial"/>
                <w:color w:val="000000" w:themeColor="text1"/>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Change w:id="30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D1C29F" w14:textId="77777777" w:rsidR="00082F57" w:rsidRPr="00FA551B" w:rsidRDefault="00082F57" w:rsidP="002657F1">
            <w:pPr>
              <w:pStyle w:val="TAL"/>
              <w:rPr>
                <w:ins w:id="301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0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240E20" w14:textId="77777777" w:rsidR="00082F57" w:rsidRPr="00FA551B" w:rsidRDefault="00082F57" w:rsidP="002657F1">
            <w:pPr>
              <w:pStyle w:val="TAL"/>
              <w:rPr>
                <w:ins w:id="3014" w:author="CR#0012r1" w:date="2023-03-23T23:26:00Z"/>
                <w:rFonts w:cs="Arial"/>
                <w:color w:val="000000" w:themeColor="text1"/>
                <w:szCs w:val="18"/>
              </w:rPr>
            </w:pPr>
            <w:ins w:id="3015" w:author="CR#0012r1" w:date="2023-03-23T23:26:00Z">
              <w:r w:rsidRPr="001F7A9D">
                <w:rPr>
                  <w:rFonts w:cs="Arial"/>
                  <w:color w:val="000000" w:themeColor="text1"/>
                  <w:szCs w:val="18"/>
                </w:rPr>
                <w:t>Optional with capability signalling</w:t>
              </w:r>
            </w:ins>
          </w:p>
        </w:tc>
      </w:tr>
      <w:tr w:rsidR="00C86F74" w:rsidRPr="00263855" w14:paraId="2169827F" w14:textId="77777777" w:rsidTr="00C86F74">
        <w:trPr>
          <w:trHeight w:val="20"/>
          <w:ins w:id="3016" w:author="CR#0012r1" w:date="2023-03-23T23:26:00Z"/>
          <w:trPrChange w:id="301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0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D5B3F7" w14:textId="77777777" w:rsidR="00082F57" w:rsidRPr="00FA551B" w:rsidRDefault="00082F57" w:rsidP="002657F1">
            <w:pPr>
              <w:pStyle w:val="TAL"/>
              <w:rPr>
                <w:ins w:id="3019" w:author="CR#0012r1" w:date="2023-03-23T23:26:00Z"/>
              </w:rPr>
            </w:pPr>
            <w:ins w:id="3020"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0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65CCAB" w14:textId="77777777" w:rsidR="00082F57" w:rsidRPr="00FA551B" w:rsidRDefault="00082F57" w:rsidP="002657F1">
            <w:pPr>
              <w:pStyle w:val="TAL"/>
              <w:rPr>
                <w:ins w:id="3022" w:author="CR#0012r1" w:date="2023-03-23T23:26:00Z"/>
                <w:rFonts w:cs="Arial"/>
                <w:color w:val="000000" w:themeColor="text1"/>
                <w:szCs w:val="18"/>
              </w:rPr>
            </w:pPr>
            <w:ins w:id="3023" w:author="CR#0012r1" w:date="2023-03-23T23:26:00Z">
              <w:r w:rsidRPr="00FA551B">
                <w:rPr>
                  <w:rFonts w:cs="Arial"/>
                  <w:color w:val="000000" w:themeColor="text1"/>
                  <w:szCs w:val="18"/>
                </w:rPr>
                <w:t>23-7-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0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698FF8" w14:textId="77777777" w:rsidR="00082F57" w:rsidRPr="00FA551B" w:rsidRDefault="00082F57" w:rsidP="002657F1">
            <w:pPr>
              <w:pStyle w:val="TAL"/>
              <w:rPr>
                <w:ins w:id="3025" w:author="CR#0012r1" w:date="2023-03-23T23:26:00Z"/>
                <w:rFonts w:eastAsia="SimSun" w:cs="Arial"/>
                <w:color w:val="000000" w:themeColor="text1"/>
                <w:szCs w:val="18"/>
                <w:lang w:eastAsia="zh-CN"/>
              </w:rPr>
            </w:pPr>
            <w:ins w:id="3026" w:author="CR#0012r1" w:date="2023-03-23T23:26:00Z">
              <w:r w:rsidRPr="00FA551B">
                <w:rPr>
                  <w:rFonts w:eastAsia="SimSun" w:cs="Arial"/>
                  <w:color w:val="000000" w:themeColor="text1"/>
                  <w:szCs w:val="18"/>
                  <w:lang w:eastAsia="zh-CN"/>
                </w:rPr>
                <w:t>Basic Features of CSI Enhancement for Multi-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02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3C4DA62" w14:textId="5ACDF07F" w:rsidR="00082F57" w:rsidRPr="00FA551B" w:rsidRDefault="00C86F74">
            <w:pPr>
              <w:pStyle w:val="TAL"/>
              <w:rPr>
                <w:ins w:id="3028" w:author="CR#0012r1" w:date="2023-03-23T23:26:00Z"/>
              </w:rPr>
              <w:pPrChange w:id="3029" w:author="CR#0012r1" w:date="2023-03-24T09:31:00Z">
                <w:pPr>
                  <w:pStyle w:val="ListParagraph"/>
                  <w:numPr>
                    <w:numId w:val="224"/>
                  </w:numPr>
                  <w:spacing w:before="60" w:after="120"/>
                  <w:ind w:leftChars="0" w:left="720" w:hanging="360"/>
                  <w:contextualSpacing/>
                  <w:jc w:val="both"/>
                </w:pPr>
              </w:pPrChange>
            </w:pPr>
            <w:ins w:id="3030" w:author="CR#0012r1" w:date="2023-03-24T09:31:00Z">
              <w:r>
                <w:t xml:space="preserve">1. </w:t>
              </w:r>
            </w:ins>
            <w:ins w:id="3031" w:author="CR#0012r1" w:date="2023-03-23T23:26:00Z">
              <w:r w:rsidR="00082F57" w:rsidRPr="00FA551B">
                <w:t>Support of NZP CSI-RS resource pairs used as CMR (channel measurement resource) pairs for NCJT measurement hypothesis: Support of N=1</w:t>
              </w:r>
            </w:ins>
          </w:p>
          <w:p w14:paraId="61FAD1C4" w14:textId="57492A3C" w:rsidR="00082F57" w:rsidRPr="00FA551B" w:rsidRDefault="00C86F74">
            <w:pPr>
              <w:pStyle w:val="TAL"/>
              <w:rPr>
                <w:ins w:id="3032" w:author="CR#0012r1" w:date="2023-03-23T23:26:00Z"/>
              </w:rPr>
              <w:pPrChange w:id="3033" w:author="CR#0012r1" w:date="2023-03-24T09:31:00Z">
                <w:pPr>
                  <w:pStyle w:val="ListParagraph"/>
                  <w:numPr>
                    <w:numId w:val="224"/>
                  </w:numPr>
                  <w:ind w:leftChars="0" w:left="720" w:hanging="360"/>
                </w:pPr>
              </w:pPrChange>
            </w:pPr>
            <w:ins w:id="3034" w:author="CR#0012r1" w:date="2023-03-24T09:31:00Z">
              <w:r>
                <w:t xml:space="preserve">2, </w:t>
              </w:r>
            </w:ins>
            <w:ins w:id="3035" w:author="CR#0012r1" w:date="2023-03-23T23:26:00Z">
              <w:r w:rsidR="00082F57" w:rsidRPr="00FA551B">
                <w:t xml:space="preserve">Maximum number of NZP CSI-RS resources in one CSI-RS resource set: </w:t>
              </w:r>
              <w:proofErr w:type="spellStart"/>
              <w:r w:rsidR="00082F57" w:rsidRPr="00FA551B">
                <w:t>Ks,max</w:t>
              </w:r>
              <w:proofErr w:type="spellEnd"/>
            </w:ins>
          </w:p>
          <w:p w14:paraId="6E4E4942" w14:textId="01B9DD0F" w:rsidR="00082F57" w:rsidRPr="00FA551B" w:rsidRDefault="00C86F74">
            <w:pPr>
              <w:pStyle w:val="TAL"/>
              <w:rPr>
                <w:ins w:id="3036" w:author="CR#0012r1" w:date="2023-03-23T23:26:00Z"/>
              </w:rPr>
              <w:pPrChange w:id="3037" w:author="CR#0012r1" w:date="2023-03-24T09:31:00Z">
                <w:pPr>
                  <w:pStyle w:val="ListParagraph"/>
                  <w:numPr>
                    <w:numId w:val="224"/>
                  </w:numPr>
                  <w:ind w:leftChars="0" w:left="720" w:hanging="360"/>
                </w:pPr>
              </w:pPrChange>
            </w:pPr>
            <w:ins w:id="3038" w:author="CR#0012r1" w:date="2023-03-24T09:31:00Z">
              <w:r>
                <w:t xml:space="preserve">3. </w:t>
              </w:r>
            </w:ins>
            <w:ins w:id="3039" w:author="CR#0012r1" w:date="2023-03-23T23:26:00Z">
              <w:r w:rsidR="00082F57" w:rsidRPr="00FA551B">
                <w:t>CSI report mode selection of mode 1 with X=0 and/or mode 2</w:t>
              </w:r>
            </w:ins>
          </w:p>
          <w:p w14:paraId="4C5D48E2" w14:textId="1A98C5EA" w:rsidR="00082F57" w:rsidRPr="00FA551B" w:rsidRDefault="00C86F74">
            <w:pPr>
              <w:pStyle w:val="TAL"/>
              <w:rPr>
                <w:ins w:id="3040" w:author="CR#0012r1" w:date="2023-03-23T23:26:00Z"/>
              </w:rPr>
              <w:pPrChange w:id="3041" w:author="CR#0012r1" w:date="2023-03-24T09:31:00Z">
                <w:pPr>
                  <w:pStyle w:val="ListParagraph"/>
                  <w:numPr>
                    <w:numId w:val="224"/>
                  </w:numPr>
                  <w:spacing w:before="60" w:after="120"/>
                  <w:ind w:leftChars="0" w:left="720" w:hanging="360"/>
                  <w:contextualSpacing/>
                  <w:jc w:val="both"/>
                </w:pPr>
              </w:pPrChange>
            </w:pPr>
            <w:ins w:id="3042" w:author="CR#0012r1" w:date="2023-03-24T09:32:00Z">
              <w:r>
                <w:t xml:space="preserve">4. </w:t>
              </w:r>
            </w:ins>
            <w:ins w:id="3043" w:author="CR#0012r1" w:date="2023-03-23T23:26:00Z">
              <w:r w:rsidR="00082F57" w:rsidRPr="00FA551B">
                <w:t>A list of supported combinations, up to 16, across all CCs simultaneously, where each combination is</w:t>
              </w:r>
            </w:ins>
          </w:p>
          <w:p w14:paraId="31C1F320" w14:textId="514092AE" w:rsidR="00082F57" w:rsidRPr="00FA551B" w:rsidRDefault="00C86F74">
            <w:pPr>
              <w:pStyle w:val="TAL"/>
              <w:ind w:left="347" w:hanging="347"/>
              <w:rPr>
                <w:ins w:id="3044" w:author="CR#0012r1" w:date="2023-03-23T23:26:00Z"/>
              </w:rPr>
              <w:pPrChange w:id="3045" w:author="CR#0012r1" w:date="2023-03-24T09:34:00Z">
                <w:pPr>
                  <w:pStyle w:val="ListParagraph"/>
                  <w:numPr>
                    <w:numId w:val="205"/>
                  </w:numPr>
                  <w:spacing w:before="60" w:after="120"/>
                  <w:ind w:leftChars="0" w:left="1440" w:hanging="360"/>
                  <w:contextualSpacing/>
                  <w:jc w:val="both"/>
                </w:pPr>
              </w:pPrChange>
            </w:pPr>
            <w:ins w:id="3046" w:author="CR#0012r1" w:date="2023-03-24T09:32:00Z">
              <w:r>
                <w:t xml:space="preserve">b) </w:t>
              </w:r>
            </w:ins>
            <w:ins w:id="3047" w:author="CR#0012r1" w:date="2023-03-23T23:26:00Z">
              <w:r w:rsidR="00082F57" w:rsidRPr="00FA551B">
                <w:t xml:space="preserve">Maximum number of Tx ports in one NZP CSI-RS resource associated with an NCJT measurement hypothesis </w:t>
              </w:r>
            </w:ins>
          </w:p>
          <w:p w14:paraId="7898D11D" w14:textId="6D9B3132" w:rsidR="00082F57" w:rsidRPr="00FA551B" w:rsidRDefault="00C86F74">
            <w:pPr>
              <w:pStyle w:val="TAL"/>
              <w:ind w:left="347" w:hanging="347"/>
              <w:rPr>
                <w:ins w:id="3048" w:author="CR#0012r1" w:date="2023-03-23T23:26:00Z"/>
              </w:rPr>
              <w:pPrChange w:id="3049" w:author="CR#0012r1" w:date="2023-03-24T09:34:00Z">
                <w:pPr>
                  <w:pStyle w:val="ListParagraph"/>
                  <w:numPr>
                    <w:numId w:val="205"/>
                  </w:numPr>
                  <w:spacing w:before="60" w:after="120"/>
                  <w:ind w:leftChars="0" w:left="1440" w:hanging="360"/>
                  <w:contextualSpacing/>
                  <w:jc w:val="both"/>
                </w:pPr>
              </w:pPrChange>
            </w:pPr>
            <w:ins w:id="3050" w:author="CR#0012r1" w:date="2023-03-24T09:32:00Z">
              <w:r>
                <w:t xml:space="preserve">c) </w:t>
              </w:r>
            </w:ins>
            <w:ins w:id="3051" w:author="CR#0012r1" w:date="2023-03-23T23:26:00Z">
              <w:r w:rsidR="00082F57" w:rsidRPr="00FA551B">
                <w:t xml:space="preserve">Maximum </w:t>
              </w:r>
            </w:ins>
            <w:ins w:id="3052" w:author="CR#0012r1" w:date="2023-03-24T09:34:00Z">
              <w:r>
                <w:t>t</w:t>
              </w:r>
            </w:ins>
            <w:ins w:id="3053" w:author="CR#0012r1" w:date="2023-03-23T23:26:00Z">
              <w:r w:rsidR="00082F57" w:rsidRPr="00FA551B">
                <w:t>otal number of CMRs for NCJT measurement</w:t>
              </w:r>
            </w:ins>
          </w:p>
          <w:p w14:paraId="199B321C" w14:textId="21C02B75" w:rsidR="00082F57" w:rsidRPr="00FA551B" w:rsidRDefault="00C86F74">
            <w:pPr>
              <w:pStyle w:val="TAL"/>
              <w:ind w:left="347" w:hanging="347"/>
              <w:rPr>
                <w:ins w:id="3054" w:author="CR#0012r1" w:date="2023-03-23T23:26:00Z"/>
              </w:rPr>
              <w:pPrChange w:id="3055" w:author="CR#0012r1" w:date="2023-03-24T09:34:00Z">
                <w:pPr>
                  <w:pStyle w:val="ListParagraph"/>
                  <w:numPr>
                    <w:numId w:val="205"/>
                  </w:numPr>
                  <w:spacing w:before="60" w:after="120"/>
                  <w:ind w:leftChars="0" w:left="1440" w:hanging="360"/>
                  <w:contextualSpacing/>
                  <w:jc w:val="both"/>
                </w:pPr>
              </w:pPrChange>
            </w:pPr>
            <w:ins w:id="3056" w:author="CR#0012r1" w:date="2023-03-24T09:32:00Z">
              <w:r>
                <w:t xml:space="preserve">d) </w:t>
              </w:r>
            </w:ins>
            <w:ins w:id="3057" w:author="CR#0012r1" w:date="2023-03-23T23:26:00Z">
              <w:r w:rsidR="00082F57" w:rsidRPr="00FA551B">
                <w:t>Maximum total number of Tx ports of NZP CSI-RS resources associated with NCJT measurement hypotheses</w:t>
              </w:r>
            </w:ins>
          </w:p>
          <w:p w14:paraId="09A49510" w14:textId="497CD09F" w:rsidR="00082F57" w:rsidRPr="00C86F74" w:rsidRDefault="00C86F74">
            <w:pPr>
              <w:pStyle w:val="TAL"/>
              <w:rPr>
                <w:ins w:id="3058" w:author="CR#0012r1" w:date="2023-03-23T23:26:00Z"/>
              </w:rPr>
              <w:pPrChange w:id="3059" w:author="CR#0012r1" w:date="2023-03-24T09:31:00Z">
                <w:pPr>
                  <w:spacing w:before="60" w:after="120" w:line="259" w:lineRule="auto"/>
                  <w:contextualSpacing/>
                </w:pPr>
              </w:pPrChange>
            </w:pPr>
            <w:ins w:id="3060" w:author="CR#0012r1" w:date="2023-03-24T09:32:00Z">
              <w:r>
                <w:t xml:space="preserve">5. </w:t>
              </w:r>
            </w:ins>
            <w:ins w:id="3061" w:author="CR#0012r1" w:date="2023-03-23T23:26:00Z">
              <w:r w:rsidR="00082F57" w:rsidRPr="00FA551B">
                <w:t>Supported codebook modes for NCJT CSI</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06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9F72E9A" w14:textId="77777777" w:rsidR="00082F57" w:rsidRPr="00FA551B" w:rsidRDefault="00082F57" w:rsidP="002657F1">
            <w:pPr>
              <w:pStyle w:val="TAL"/>
              <w:rPr>
                <w:ins w:id="3063"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306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AC38EBA" w14:textId="77777777" w:rsidR="00082F57" w:rsidRPr="00C73860" w:rsidRDefault="00082F57" w:rsidP="002657F1">
            <w:pPr>
              <w:pStyle w:val="TAL"/>
              <w:rPr>
                <w:ins w:id="3065" w:author="CR#0012r1" w:date="2023-03-23T23:26:00Z"/>
                <w:rFonts w:cs="Arial"/>
                <w:i/>
                <w:iCs/>
                <w:color w:val="000000" w:themeColor="text1"/>
                <w:szCs w:val="18"/>
              </w:rPr>
            </w:pPr>
            <w:ins w:id="3066" w:author="CR#0012r1" w:date="2023-03-23T23:26:00Z">
              <w:r w:rsidRPr="00C73860">
                <w:rPr>
                  <w:rFonts w:cs="Arial"/>
                  <w:i/>
                  <w:iCs/>
                  <w:color w:val="000000" w:themeColor="text1"/>
                  <w:szCs w:val="18"/>
                </w:rPr>
                <w:t>mTRP-CSI-EnhancementPerBC-r17</w:t>
              </w:r>
            </w:ins>
          </w:p>
          <w:p w14:paraId="6B476C08" w14:textId="77777777" w:rsidR="00082F57" w:rsidRPr="00C73860" w:rsidRDefault="00082F57" w:rsidP="002657F1">
            <w:pPr>
              <w:pStyle w:val="TAL"/>
              <w:rPr>
                <w:ins w:id="3067" w:author="CR#0012r1" w:date="2023-03-23T23:26:00Z"/>
                <w:rFonts w:cs="Arial"/>
                <w:i/>
                <w:iCs/>
                <w:color w:val="000000" w:themeColor="text1"/>
                <w:szCs w:val="18"/>
              </w:rPr>
            </w:pPr>
            <w:ins w:id="3068" w:author="CR#0012r1" w:date="2023-03-23T23:26:00Z">
              <w:r w:rsidRPr="00C73860">
                <w:rPr>
                  <w:rFonts w:cs="Arial"/>
                  <w:i/>
                  <w:iCs/>
                  <w:color w:val="000000" w:themeColor="text1"/>
                  <w:szCs w:val="18"/>
                </w:rPr>
                <w:t>{</w:t>
              </w:r>
            </w:ins>
          </w:p>
          <w:p w14:paraId="2E084F6A" w14:textId="77777777" w:rsidR="00082F57" w:rsidRPr="00C73860" w:rsidRDefault="00082F57" w:rsidP="002657F1">
            <w:pPr>
              <w:pStyle w:val="TAL"/>
              <w:rPr>
                <w:ins w:id="3069" w:author="CR#0012r1" w:date="2023-03-23T23:26:00Z"/>
                <w:rFonts w:cs="Arial"/>
                <w:i/>
                <w:iCs/>
                <w:color w:val="000000" w:themeColor="text1"/>
                <w:szCs w:val="18"/>
              </w:rPr>
            </w:pPr>
            <w:ins w:id="3070" w:author="CR#0012r1" w:date="2023-03-23T23:26:00Z">
              <w:r w:rsidRPr="00C73860">
                <w:rPr>
                  <w:rFonts w:cs="Arial"/>
                  <w:i/>
                  <w:iCs/>
                  <w:color w:val="000000" w:themeColor="text1"/>
                  <w:szCs w:val="18"/>
                </w:rPr>
                <w:t>maxNumNZP-CSI-RS-r17,</w:t>
              </w:r>
            </w:ins>
          </w:p>
          <w:p w14:paraId="0FDB6D8D" w14:textId="77777777" w:rsidR="00082F57" w:rsidRPr="00C73860" w:rsidRDefault="00082F57" w:rsidP="002657F1">
            <w:pPr>
              <w:pStyle w:val="TAL"/>
              <w:rPr>
                <w:ins w:id="3071" w:author="CR#0012r1" w:date="2023-03-23T23:26:00Z"/>
                <w:rFonts w:cs="Arial"/>
                <w:i/>
                <w:iCs/>
                <w:color w:val="000000" w:themeColor="text1"/>
                <w:szCs w:val="18"/>
              </w:rPr>
            </w:pPr>
            <w:ins w:id="3072" w:author="CR#0012r1" w:date="2023-03-23T23:26:00Z">
              <w:r w:rsidRPr="00C73860">
                <w:rPr>
                  <w:rFonts w:cs="Arial"/>
                  <w:i/>
                  <w:iCs/>
                  <w:color w:val="000000" w:themeColor="text1"/>
                  <w:szCs w:val="18"/>
                </w:rPr>
                <w:t>cSI-Report-mode-r17,</w:t>
              </w:r>
            </w:ins>
          </w:p>
          <w:p w14:paraId="70067E1B" w14:textId="77777777" w:rsidR="00082F57" w:rsidRPr="00C73860" w:rsidRDefault="00082F57" w:rsidP="002657F1">
            <w:pPr>
              <w:pStyle w:val="TAL"/>
              <w:rPr>
                <w:ins w:id="3073" w:author="CR#0012r1" w:date="2023-03-23T23:26:00Z"/>
                <w:rFonts w:cs="Arial"/>
                <w:i/>
                <w:iCs/>
                <w:color w:val="000000" w:themeColor="text1"/>
                <w:szCs w:val="18"/>
              </w:rPr>
            </w:pPr>
            <w:ins w:id="3074" w:author="CR#0012r1" w:date="2023-03-23T23:26:00Z">
              <w:r w:rsidRPr="00C73860">
                <w:rPr>
                  <w:rFonts w:cs="Arial"/>
                  <w:i/>
                  <w:iCs/>
                  <w:color w:val="000000" w:themeColor="text1"/>
                  <w:szCs w:val="18"/>
                </w:rPr>
                <w:t>supportedComboAcrossCCs-r17,</w:t>
              </w:r>
            </w:ins>
          </w:p>
          <w:p w14:paraId="4420C160" w14:textId="77777777" w:rsidR="00082F57" w:rsidRPr="00C73860" w:rsidRDefault="00082F57" w:rsidP="002657F1">
            <w:pPr>
              <w:pStyle w:val="TAL"/>
              <w:rPr>
                <w:ins w:id="3075" w:author="CR#0012r1" w:date="2023-03-23T23:26:00Z"/>
                <w:rFonts w:cs="Arial"/>
                <w:i/>
                <w:iCs/>
                <w:color w:val="000000" w:themeColor="text1"/>
                <w:szCs w:val="18"/>
              </w:rPr>
            </w:pPr>
            <w:ins w:id="3076" w:author="CR#0012r1" w:date="2023-03-23T23:26:00Z">
              <w:r w:rsidRPr="00C73860">
                <w:rPr>
                  <w:rFonts w:cs="Arial"/>
                  <w:i/>
                  <w:iCs/>
                  <w:color w:val="000000" w:themeColor="text1"/>
                  <w:szCs w:val="18"/>
                </w:rPr>
                <w:t>codebookMode-NCJT-r17</w:t>
              </w:r>
            </w:ins>
          </w:p>
          <w:p w14:paraId="37A76B8C" w14:textId="77777777" w:rsidR="00082F57" w:rsidRPr="00FA551B" w:rsidRDefault="00082F57" w:rsidP="002657F1">
            <w:pPr>
              <w:pStyle w:val="TAL"/>
              <w:rPr>
                <w:ins w:id="3077" w:author="CR#0012r1" w:date="2023-03-23T23:26:00Z"/>
                <w:rFonts w:cs="Arial"/>
                <w:color w:val="000000" w:themeColor="text1"/>
                <w:szCs w:val="18"/>
              </w:rPr>
            </w:pPr>
            <w:ins w:id="3078" w:author="CR#0012r1" w:date="2023-03-23T23:26:00Z">
              <w:r w:rsidRPr="00C73860">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307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CD5B460" w14:textId="77777777" w:rsidR="00082F57" w:rsidRPr="006A7102" w:rsidRDefault="00082F57" w:rsidP="002657F1">
            <w:pPr>
              <w:pStyle w:val="TAL"/>
              <w:rPr>
                <w:ins w:id="3080" w:author="CR#0012r1" w:date="2023-03-23T23:26:00Z"/>
                <w:rFonts w:cs="Arial"/>
                <w:i/>
                <w:iCs/>
                <w:color w:val="000000" w:themeColor="text1"/>
                <w:szCs w:val="18"/>
              </w:rPr>
            </w:pPr>
            <w:ins w:id="3081" w:author="CR#0012r1" w:date="2023-03-23T23:26:00Z">
              <w:r w:rsidRPr="006A7102">
                <w:rPr>
                  <w:rFonts w:cs="Arial"/>
                  <w:i/>
                  <w:iCs/>
                  <w:color w:val="000000" w:themeColor="text1"/>
                  <w:szCs w:val="18"/>
                </w:rPr>
                <w:t>CA-ParametersNR-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08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D758A8A" w14:textId="77777777" w:rsidR="00082F57" w:rsidRPr="00FA551B" w:rsidRDefault="00082F57" w:rsidP="002657F1">
            <w:pPr>
              <w:pStyle w:val="TAL"/>
              <w:rPr>
                <w:ins w:id="3083" w:author="CR#0012r1" w:date="2023-03-23T23:26:00Z"/>
                <w:rFonts w:cs="Arial"/>
                <w:color w:val="000000" w:themeColor="text1"/>
                <w:szCs w:val="18"/>
              </w:rPr>
            </w:pPr>
            <w:ins w:id="308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0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50846F" w14:textId="77777777" w:rsidR="00082F57" w:rsidRPr="00FA551B" w:rsidRDefault="00082F57" w:rsidP="002657F1">
            <w:pPr>
              <w:pStyle w:val="TAL"/>
              <w:rPr>
                <w:ins w:id="3086" w:author="CR#0012r1" w:date="2023-03-23T23:26:00Z"/>
                <w:rFonts w:cs="Arial"/>
                <w:color w:val="000000" w:themeColor="text1"/>
                <w:szCs w:val="18"/>
              </w:rPr>
            </w:pPr>
            <w:ins w:id="308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0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F567EC" w14:textId="77777777" w:rsidR="00082F57" w:rsidRPr="00FA551B" w:rsidRDefault="00082F57" w:rsidP="002657F1">
            <w:pPr>
              <w:pStyle w:val="TAL"/>
              <w:rPr>
                <w:ins w:id="3089" w:author="CR#0012r1" w:date="2023-03-23T23:26:00Z"/>
                <w:rFonts w:cs="Arial"/>
                <w:color w:val="000000" w:themeColor="text1"/>
                <w:szCs w:val="18"/>
              </w:rPr>
            </w:pPr>
            <w:ins w:id="309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0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A09B29" w14:textId="77777777" w:rsidR="00082F57" w:rsidRPr="00FA551B" w:rsidRDefault="00082F57" w:rsidP="002657F1">
            <w:pPr>
              <w:pStyle w:val="TAL"/>
              <w:rPr>
                <w:ins w:id="3092" w:author="CR#0012r1" w:date="2023-03-23T23:26:00Z"/>
                <w:rFonts w:cs="Arial"/>
                <w:color w:val="000000" w:themeColor="text1"/>
                <w:szCs w:val="18"/>
              </w:rPr>
            </w:pPr>
            <w:ins w:id="3093" w:author="CR#0012r1" w:date="2023-03-23T23:26:00Z">
              <w:r w:rsidRPr="00FA551B">
                <w:rPr>
                  <w:rFonts w:cs="Arial"/>
                  <w:color w:val="000000" w:themeColor="text1"/>
                  <w:szCs w:val="18"/>
                </w:rPr>
                <w:t>Component 2 candidate value set: {2, 3, 4, 5, 6, 7, 8}</w:t>
              </w:r>
            </w:ins>
          </w:p>
          <w:p w14:paraId="716D1FE0" w14:textId="77777777" w:rsidR="00082F57" w:rsidRPr="00FA551B" w:rsidRDefault="00082F57" w:rsidP="002657F1">
            <w:pPr>
              <w:pStyle w:val="TAL"/>
              <w:rPr>
                <w:ins w:id="3094" w:author="CR#0012r1" w:date="2023-03-23T23:26:00Z"/>
                <w:rFonts w:cs="Arial"/>
                <w:color w:val="000000" w:themeColor="text1"/>
                <w:szCs w:val="18"/>
              </w:rPr>
            </w:pPr>
          </w:p>
          <w:p w14:paraId="026CC61F" w14:textId="77777777" w:rsidR="00082F57" w:rsidRPr="00FA551B" w:rsidRDefault="00082F57" w:rsidP="002657F1">
            <w:pPr>
              <w:pStyle w:val="TAL"/>
              <w:rPr>
                <w:ins w:id="3095" w:author="CR#0012r1" w:date="2023-03-23T23:26:00Z"/>
                <w:rFonts w:cs="Arial"/>
                <w:color w:val="000000" w:themeColor="text1"/>
                <w:szCs w:val="18"/>
              </w:rPr>
            </w:pPr>
            <w:ins w:id="3096" w:author="CR#0012r1" w:date="2023-03-23T23:26:00Z">
              <w:r w:rsidRPr="00FA551B">
                <w:rPr>
                  <w:rFonts w:cs="Arial"/>
                  <w:color w:val="000000" w:themeColor="text1"/>
                  <w:szCs w:val="18"/>
                </w:rPr>
                <w:t>Component 3 candidate value set: {</w:t>
              </w:r>
              <w:del w:id="3097" w:author="Draft_v2" w:date="2023-03-29T14:32:00Z">
                <w:r w:rsidRPr="00FA551B" w:rsidDel="001B6A0B">
                  <w:rPr>
                    <w:rFonts w:cs="Arial"/>
                    <w:color w:val="000000" w:themeColor="text1"/>
                    <w:szCs w:val="18"/>
                  </w:rPr>
                  <w:delText xml:space="preserve"> </w:delText>
                </w:r>
              </w:del>
              <w:r w:rsidRPr="00FA551B">
                <w:rPr>
                  <w:rFonts w:cs="Arial"/>
                  <w:color w:val="000000" w:themeColor="text1"/>
                  <w:szCs w:val="18"/>
                </w:rPr>
                <w:t>mode 1 with X=0, mode 2, both}</w:t>
              </w:r>
            </w:ins>
          </w:p>
          <w:p w14:paraId="21F93C8D" w14:textId="77777777" w:rsidR="00082F57" w:rsidRPr="00FA551B" w:rsidRDefault="00082F57" w:rsidP="002657F1">
            <w:pPr>
              <w:pStyle w:val="TAL"/>
              <w:rPr>
                <w:ins w:id="3098" w:author="CR#0012r1" w:date="2023-03-23T23:26:00Z"/>
                <w:rFonts w:cs="Arial"/>
                <w:color w:val="000000" w:themeColor="text1"/>
                <w:szCs w:val="18"/>
              </w:rPr>
            </w:pPr>
          </w:p>
          <w:p w14:paraId="7194A3EC" w14:textId="77777777" w:rsidR="00082F57" w:rsidRPr="00FA551B" w:rsidRDefault="00082F57" w:rsidP="002657F1">
            <w:pPr>
              <w:pStyle w:val="TAL"/>
              <w:rPr>
                <w:ins w:id="3099" w:author="CR#0012r1" w:date="2023-03-23T23:26:00Z"/>
                <w:rFonts w:cs="Arial"/>
                <w:color w:val="000000" w:themeColor="text1"/>
                <w:szCs w:val="18"/>
              </w:rPr>
            </w:pPr>
            <w:ins w:id="3100" w:author="CR#0012r1" w:date="2023-03-23T23:26:00Z">
              <w:r w:rsidRPr="00FA551B">
                <w:rPr>
                  <w:rFonts w:cs="Arial"/>
                  <w:color w:val="000000" w:themeColor="text1"/>
                  <w:szCs w:val="18"/>
                </w:rPr>
                <w:t>Component 4 candidate values:</w:t>
              </w:r>
            </w:ins>
          </w:p>
          <w:p w14:paraId="6E617623" w14:textId="77777777" w:rsidR="00082F57" w:rsidRPr="00FA551B" w:rsidRDefault="00082F57" w:rsidP="00082F57">
            <w:pPr>
              <w:pStyle w:val="TAL"/>
              <w:numPr>
                <w:ilvl w:val="0"/>
                <w:numId w:val="204"/>
              </w:numPr>
              <w:rPr>
                <w:ins w:id="3101" w:author="CR#0012r1" w:date="2023-03-23T23:26:00Z"/>
                <w:rFonts w:cs="Arial"/>
                <w:color w:val="000000" w:themeColor="text1"/>
                <w:szCs w:val="18"/>
              </w:rPr>
            </w:pPr>
            <w:ins w:id="3102" w:author="CR#0012r1" w:date="2023-03-23T23:26:00Z">
              <w:r w:rsidRPr="00FA551B">
                <w:rPr>
                  <w:rFonts w:cs="Arial"/>
                  <w:color w:val="000000" w:themeColor="text1"/>
                  <w:szCs w:val="18"/>
                </w:rPr>
                <w:t>{2, 4, 8, 12, 16, 24, 32}</w:t>
              </w:r>
            </w:ins>
          </w:p>
          <w:p w14:paraId="2BFE2204" w14:textId="77777777" w:rsidR="00082F57" w:rsidRPr="00FA551B" w:rsidRDefault="00082F57" w:rsidP="00082F57">
            <w:pPr>
              <w:pStyle w:val="TAL"/>
              <w:numPr>
                <w:ilvl w:val="0"/>
                <w:numId w:val="204"/>
              </w:numPr>
              <w:rPr>
                <w:ins w:id="3103" w:author="CR#0012r1" w:date="2023-03-23T23:26:00Z"/>
                <w:rFonts w:cs="Arial"/>
                <w:color w:val="000000" w:themeColor="text1"/>
                <w:szCs w:val="18"/>
              </w:rPr>
            </w:pPr>
            <w:ins w:id="3104" w:author="CR#0012r1" w:date="2023-03-23T23:26:00Z">
              <w:r w:rsidRPr="00FA551B">
                <w:rPr>
                  <w:rFonts w:cs="Arial"/>
                  <w:color w:val="000000" w:themeColor="text1"/>
                  <w:szCs w:val="18"/>
                </w:rPr>
                <w:t>{2,3,4 … 64}</w:t>
              </w:r>
            </w:ins>
          </w:p>
          <w:p w14:paraId="4F6BAC53" w14:textId="77777777" w:rsidR="00082F57" w:rsidRPr="00FA551B" w:rsidRDefault="00082F57" w:rsidP="00082F57">
            <w:pPr>
              <w:pStyle w:val="TAL"/>
              <w:numPr>
                <w:ilvl w:val="0"/>
                <w:numId w:val="204"/>
              </w:numPr>
              <w:rPr>
                <w:ins w:id="3105" w:author="CR#0012r1" w:date="2023-03-23T23:26:00Z"/>
                <w:rFonts w:cs="Arial"/>
                <w:color w:val="000000" w:themeColor="text1"/>
                <w:szCs w:val="18"/>
              </w:rPr>
            </w:pPr>
            <w:ins w:id="3106" w:author="CR#0012r1" w:date="2023-03-23T23:26:00Z">
              <w:r w:rsidRPr="00FA551B">
                <w:rPr>
                  <w:rFonts w:cs="Arial"/>
                  <w:color w:val="000000" w:themeColor="text1"/>
                  <w:szCs w:val="18"/>
                </w:rPr>
                <w:t>{2,3,4, …, 256}</w:t>
              </w:r>
            </w:ins>
          </w:p>
          <w:p w14:paraId="70BEC0D2" w14:textId="77777777" w:rsidR="00082F57" w:rsidRPr="00FA551B" w:rsidRDefault="00082F57" w:rsidP="002657F1">
            <w:pPr>
              <w:pStyle w:val="TAL"/>
              <w:rPr>
                <w:ins w:id="3107" w:author="CR#0012r1" w:date="2023-03-23T23:26:00Z"/>
                <w:rFonts w:cs="Arial"/>
                <w:color w:val="000000" w:themeColor="text1"/>
                <w:szCs w:val="18"/>
              </w:rPr>
            </w:pPr>
          </w:p>
          <w:p w14:paraId="60F81BDE" w14:textId="77777777" w:rsidR="00082F57" w:rsidRPr="00FA551B" w:rsidRDefault="00082F57" w:rsidP="002657F1">
            <w:pPr>
              <w:pStyle w:val="TAL"/>
              <w:rPr>
                <w:ins w:id="3108" w:author="CR#0012r1" w:date="2023-03-23T23:26:00Z"/>
                <w:rFonts w:cs="Arial"/>
                <w:color w:val="000000" w:themeColor="text1"/>
                <w:szCs w:val="18"/>
              </w:rPr>
            </w:pPr>
            <w:ins w:id="3109" w:author="CR#0012r1" w:date="2023-03-23T23:26:00Z">
              <w:r w:rsidRPr="00FA551B">
                <w:rPr>
                  <w:rFonts w:cs="Arial"/>
                  <w:color w:val="000000" w:themeColor="text1"/>
                  <w:szCs w:val="18"/>
                </w:rPr>
                <w:t>Component 5 candidate values: {mode 1, both mode 1 and mode 2}</w:t>
              </w:r>
            </w:ins>
          </w:p>
          <w:p w14:paraId="2951FCED" w14:textId="77777777" w:rsidR="00082F57" w:rsidRPr="00FA551B" w:rsidRDefault="00082F57" w:rsidP="002657F1">
            <w:pPr>
              <w:pStyle w:val="TAL"/>
              <w:rPr>
                <w:ins w:id="3110" w:author="CR#0012r1" w:date="2023-03-23T23:26:00Z"/>
                <w:rFonts w:cs="Arial"/>
                <w:color w:val="000000" w:themeColor="text1"/>
                <w:szCs w:val="18"/>
              </w:rPr>
            </w:pPr>
            <w:ins w:id="3111" w:author="CR#0012r1" w:date="2023-03-23T23:26:00Z">
              <w:r w:rsidRPr="00FA551B">
                <w:rPr>
                  <w:rFonts w:cs="Arial"/>
                  <w:color w:val="000000" w:themeColor="text1"/>
                  <w:szCs w:val="18"/>
                </w:rPr>
                <w:br/>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1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60CB71" w14:textId="77777777" w:rsidR="00082F57" w:rsidRPr="00FA551B" w:rsidRDefault="00082F57" w:rsidP="002657F1">
            <w:pPr>
              <w:pStyle w:val="TAL"/>
              <w:rPr>
                <w:ins w:id="3113" w:author="CR#0012r1" w:date="2023-03-23T23:26:00Z"/>
                <w:rFonts w:cs="Arial"/>
                <w:color w:val="000000" w:themeColor="text1"/>
                <w:szCs w:val="18"/>
              </w:rPr>
            </w:pPr>
            <w:ins w:id="3114" w:author="CR#0012r1" w:date="2023-03-23T23:26:00Z">
              <w:r w:rsidRPr="00FA551B">
                <w:rPr>
                  <w:rFonts w:cs="Arial"/>
                  <w:color w:val="000000" w:themeColor="text1"/>
                  <w:szCs w:val="18"/>
                </w:rPr>
                <w:t>Optional with capability signalling</w:t>
              </w:r>
            </w:ins>
          </w:p>
        </w:tc>
      </w:tr>
      <w:tr w:rsidR="00C86F74" w:rsidRPr="00D17E52" w14:paraId="6F2B45E4" w14:textId="77777777" w:rsidTr="00C86F74">
        <w:trPr>
          <w:trHeight w:val="20"/>
          <w:ins w:id="3115" w:author="CR#0012r1" w:date="2023-03-23T23:26:00Z"/>
          <w:trPrChange w:id="311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1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C010CF" w14:textId="77777777" w:rsidR="00082F57" w:rsidRPr="00FA551B" w:rsidRDefault="00082F57" w:rsidP="002657F1">
            <w:pPr>
              <w:pStyle w:val="TAL"/>
              <w:rPr>
                <w:ins w:id="3118" w:author="CR#0012r1" w:date="2023-03-23T23:26:00Z"/>
              </w:rPr>
            </w:pPr>
            <w:ins w:id="3119"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1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51CAC3" w14:textId="77777777" w:rsidR="00082F57" w:rsidRPr="00FA551B" w:rsidRDefault="00082F57" w:rsidP="002657F1">
            <w:pPr>
              <w:pStyle w:val="TAL"/>
              <w:rPr>
                <w:ins w:id="3121" w:author="CR#0012r1" w:date="2023-03-23T23:26:00Z"/>
                <w:rFonts w:cs="Arial"/>
                <w:color w:val="000000" w:themeColor="text1"/>
                <w:szCs w:val="18"/>
              </w:rPr>
            </w:pPr>
            <w:ins w:id="3122" w:author="CR#0012r1" w:date="2023-03-23T23:26:00Z">
              <w:r w:rsidRPr="00FA551B">
                <w:rPr>
                  <w:rFonts w:cs="Arial"/>
                  <w:color w:val="000000" w:themeColor="text1"/>
                  <w:szCs w:val="18"/>
                </w:rPr>
                <w:t>23-7-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1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DC7475" w14:textId="77777777" w:rsidR="00082F57" w:rsidRPr="00FA551B" w:rsidRDefault="00082F57" w:rsidP="002657F1">
            <w:pPr>
              <w:pStyle w:val="TAL"/>
              <w:rPr>
                <w:ins w:id="3124" w:author="CR#0012r1" w:date="2023-03-23T23:26:00Z"/>
                <w:rFonts w:eastAsia="SimSun" w:cs="Arial"/>
                <w:color w:val="000000" w:themeColor="text1"/>
                <w:szCs w:val="18"/>
                <w:lang w:eastAsia="zh-CN"/>
              </w:rPr>
            </w:pPr>
            <w:ins w:id="3125" w:author="CR#0012r1" w:date="2023-03-23T23:26:00Z">
              <w:r w:rsidRPr="00FA551B">
                <w:rPr>
                  <w:rFonts w:eastAsia="SimSun" w:cs="Arial"/>
                  <w:color w:val="000000" w:themeColor="text1"/>
                  <w:szCs w:val="18"/>
                  <w:lang w:eastAsia="zh-CN"/>
                </w:rPr>
                <w:t>Basic Features of CSI Enhancement for Multi-TRP – number of CPU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12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E6C6945" w14:textId="02F19EC5" w:rsidR="00082F57" w:rsidRPr="00FA551B" w:rsidRDefault="00082F57">
            <w:pPr>
              <w:pStyle w:val="TAL"/>
              <w:rPr>
                <w:ins w:id="3127" w:author="CR#0012r1" w:date="2023-03-23T23:26:00Z"/>
              </w:rPr>
              <w:pPrChange w:id="3128" w:author="CR#0012r1" w:date="2023-03-24T09:34:00Z">
                <w:pPr>
                  <w:spacing w:before="60" w:after="120" w:line="259" w:lineRule="auto"/>
                  <w:contextualSpacing/>
                </w:pPr>
              </w:pPrChange>
            </w:pPr>
            <w:ins w:id="3129" w:author="CR#0012r1" w:date="2023-03-23T23:26:00Z">
              <w:r w:rsidRPr="00FA551B">
                <w:t>Number of CPUs occupied by a pair of CMRs for NCJT CSI hypothese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13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00F61D2" w14:textId="77777777" w:rsidR="00082F57" w:rsidRPr="00FA551B" w:rsidRDefault="00082F57" w:rsidP="002657F1">
            <w:pPr>
              <w:pStyle w:val="TAL"/>
              <w:rPr>
                <w:ins w:id="3131" w:author="CR#0012r1" w:date="2023-03-23T23:26:00Z"/>
                <w:rFonts w:eastAsia="MS Mincho" w:cs="Arial"/>
                <w:color w:val="000000" w:themeColor="text1"/>
                <w:szCs w:val="18"/>
              </w:rPr>
            </w:pPr>
            <w:ins w:id="3132"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13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9288264" w14:textId="77777777" w:rsidR="00082F57" w:rsidRPr="00AD4B29" w:rsidRDefault="00082F57" w:rsidP="002657F1">
            <w:pPr>
              <w:pStyle w:val="TAL"/>
              <w:rPr>
                <w:ins w:id="3134" w:author="CR#0012r1" w:date="2023-03-23T23:26:00Z"/>
                <w:rFonts w:cs="Arial"/>
                <w:i/>
                <w:iCs/>
                <w:color w:val="000000" w:themeColor="text1"/>
                <w:szCs w:val="18"/>
              </w:rPr>
            </w:pPr>
            <w:ins w:id="3135" w:author="CR#0012r1" w:date="2023-03-23T23:26:00Z">
              <w:r w:rsidRPr="00AD4B29">
                <w:rPr>
                  <w:rFonts w:cs="Arial"/>
                  <w:i/>
                  <w:iCs/>
                  <w:color w:val="000000" w:themeColor="text1"/>
                  <w:szCs w:val="18"/>
                </w:rPr>
                <w:t>mTRP-CSI-numCPU-r1</w:t>
              </w:r>
            </w:ins>
          </w:p>
        </w:tc>
        <w:tc>
          <w:tcPr>
            <w:tcW w:w="2353" w:type="dxa"/>
            <w:tcBorders>
              <w:top w:val="single" w:sz="4" w:space="0" w:color="auto"/>
              <w:left w:val="single" w:sz="4" w:space="0" w:color="auto"/>
              <w:bottom w:val="single" w:sz="4" w:space="0" w:color="auto"/>
              <w:right w:val="single" w:sz="4" w:space="0" w:color="auto"/>
            </w:tcBorders>
            <w:tcPrChange w:id="313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21F0CA6" w14:textId="77777777" w:rsidR="00082F57" w:rsidRPr="00FA551B" w:rsidRDefault="00082F57" w:rsidP="002657F1">
            <w:pPr>
              <w:pStyle w:val="TAL"/>
              <w:rPr>
                <w:ins w:id="3137" w:author="CR#0012r1" w:date="2023-03-23T23:26:00Z"/>
                <w:rFonts w:cs="Arial"/>
                <w:color w:val="000000" w:themeColor="text1"/>
                <w:szCs w:val="18"/>
              </w:rPr>
            </w:pPr>
            <w:ins w:id="3138"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3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C34F95E" w14:textId="77777777" w:rsidR="00082F57" w:rsidRPr="00FA551B" w:rsidRDefault="00082F57" w:rsidP="002657F1">
            <w:pPr>
              <w:pStyle w:val="TAL"/>
              <w:rPr>
                <w:ins w:id="3140" w:author="CR#0012r1" w:date="2023-03-23T23:26:00Z"/>
                <w:rFonts w:cs="Arial"/>
                <w:color w:val="000000" w:themeColor="text1"/>
                <w:szCs w:val="18"/>
              </w:rPr>
            </w:pPr>
            <w:ins w:id="314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4F8CC8" w14:textId="77777777" w:rsidR="00082F57" w:rsidRPr="00FA551B" w:rsidRDefault="00082F57" w:rsidP="002657F1">
            <w:pPr>
              <w:pStyle w:val="TAL"/>
              <w:rPr>
                <w:ins w:id="3143" w:author="CR#0012r1" w:date="2023-03-23T23:26:00Z"/>
                <w:rFonts w:cs="Arial"/>
                <w:color w:val="000000" w:themeColor="text1"/>
                <w:szCs w:val="18"/>
              </w:rPr>
            </w:pPr>
            <w:ins w:id="314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1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D881FC" w14:textId="77777777" w:rsidR="00082F57" w:rsidRPr="00FA551B" w:rsidRDefault="00082F57" w:rsidP="002657F1">
            <w:pPr>
              <w:pStyle w:val="TAL"/>
              <w:rPr>
                <w:ins w:id="3146" w:author="CR#0012r1" w:date="2023-03-23T23:26:00Z"/>
                <w:rFonts w:cs="Arial"/>
                <w:color w:val="000000" w:themeColor="text1"/>
                <w:szCs w:val="18"/>
              </w:rPr>
            </w:pPr>
            <w:ins w:id="314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1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FF9CA1" w14:textId="77777777" w:rsidR="00082F57" w:rsidRPr="00FA551B" w:rsidRDefault="00082F57" w:rsidP="002657F1">
            <w:pPr>
              <w:pStyle w:val="TAL"/>
              <w:rPr>
                <w:ins w:id="3149" w:author="CR#0012r1" w:date="2023-03-23T23:26:00Z"/>
                <w:rFonts w:cs="Arial"/>
                <w:color w:val="000000" w:themeColor="text1"/>
                <w:szCs w:val="18"/>
              </w:rPr>
            </w:pPr>
            <w:ins w:id="3150" w:author="CR#0012r1" w:date="2023-03-23T23:26:00Z">
              <w:r w:rsidRPr="00FA551B">
                <w:rPr>
                  <w:rFonts w:cs="Arial"/>
                  <w:color w:val="000000" w:themeColor="text1"/>
                  <w:szCs w:val="18"/>
                </w:rPr>
                <w:t>Component candidate values:  {2,3 ,4}</w:t>
              </w:r>
            </w:ins>
          </w:p>
          <w:p w14:paraId="6E289E88" w14:textId="77777777" w:rsidR="00082F57" w:rsidRPr="00FA551B" w:rsidRDefault="00082F57" w:rsidP="002657F1">
            <w:pPr>
              <w:pStyle w:val="TAL"/>
              <w:rPr>
                <w:ins w:id="3151" w:author="CR#0012r1" w:date="2023-03-23T23:26:00Z"/>
                <w:rFonts w:cs="Arial"/>
                <w:color w:val="000000" w:themeColor="text1"/>
                <w:szCs w:val="18"/>
              </w:rPr>
            </w:pPr>
          </w:p>
          <w:p w14:paraId="2756C3A4" w14:textId="77777777" w:rsidR="00082F57" w:rsidRPr="00FA551B" w:rsidRDefault="00082F57" w:rsidP="002657F1">
            <w:pPr>
              <w:pStyle w:val="TAL"/>
              <w:rPr>
                <w:ins w:id="3152" w:author="CR#0012r1" w:date="2023-03-23T23:26:00Z"/>
                <w:rFonts w:cs="Arial"/>
                <w:color w:val="000000" w:themeColor="text1"/>
                <w:szCs w:val="18"/>
              </w:rPr>
            </w:pPr>
            <w:ins w:id="3153" w:author="CR#0012r1" w:date="2023-03-23T23:26:00Z">
              <w:r w:rsidRPr="00FA551B">
                <w:rPr>
                  <w:rFonts w:cs="Arial"/>
                  <w:color w:val="000000" w:themeColor="text1"/>
                  <w:szCs w:val="18"/>
                </w:rPr>
                <w:t>Note: Maximum number of CPUs is reported in FG 2-35</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1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9C2459" w14:textId="77777777" w:rsidR="00082F57" w:rsidRPr="00FA551B" w:rsidRDefault="00082F57" w:rsidP="002657F1">
            <w:pPr>
              <w:pStyle w:val="TAL"/>
              <w:rPr>
                <w:ins w:id="3155" w:author="CR#0012r1" w:date="2023-03-23T23:26:00Z"/>
                <w:rFonts w:cs="Arial"/>
                <w:color w:val="000000" w:themeColor="text1"/>
                <w:szCs w:val="18"/>
              </w:rPr>
            </w:pPr>
            <w:ins w:id="3156" w:author="CR#0012r1" w:date="2023-03-23T23:26:00Z">
              <w:r w:rsidRPr="00FA551B">
                <w:rPr>
                  <w:rFonts w:cs="Arial"/>
                  <w:color w:val="000000" w:themeColor="text1"/>
                  <w:szCs w:val="18"/>
                </w:rPr>
                <w:t>Optional with capability signalling</w:t>
              </w:r>
            </w:ins>
          </w:p>
        </w:tc>
      </w:tr>
      <w:tr w:rsidR="00C86F74" w:rsidRPr="00263855" w14:paraId="408CD631" w14:textId="77777777" w:rsidTr="00C86F74">
        <w:trPr>
          <w:trHeight w:val="20"/>
          <w:ins w:id="3157" w:author="CR#0012r1" w:date="2023-03-23T23:26:00Z"/>
          <w:trPrChange w:id="315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1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253AAE" w14:textId="77777777" w:rsidR="00082F57" w:rsidRPr="00FA551B" w:rsidRDefault="00082F57" w:rsidP="002657F1">
            <w:pPr>
              <w:pStyle w:val="TAL"/>
              <w:rPr>
                <w:ins w:id="3160" w:author="CR#0012r1" w:date="2023-03-23T23:26:00Z"/>
              </w:rPr>
            </w:pPr>
            <w:ins w:id="3161"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1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4912FB" w14:textId="77777777" w:rsidR="00082F57" w:rsidRPr="00FA551B" w:rsidRDefault="00082F57" w:rsidP="002657F1">
            <w:pPr>
              <w:pStyle w:val="TAL"/>
              <w:rPr>
                <w:ins w:id="3163" w:author="CR#0012r1" w:date="2023-03-23T23:26:00Z"/>
                <w:rFonts w:cs="Arial"/>
                <w:color w:val="000000" w:themeColor="text1"/>
                <w:szCs w:val="18"/>
              </w:rPr>
            </w:pPr>
            <w:ins w:id="3164" w:author="CR#0012r1" w:date="2023-03-23T23:26:00Z">
              <w:r w:rsidRPr="00FA551B">
                <w:rPr>
                  <w:rFonts w:cs="Arial"/>
                  <w:color w:val="000000" w:themeColor="text1"/>
                  <w:szCs w:val="18"/>
                </w:rPr>
                <w:t>23-7-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1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6A04FE" w14:textId="77777777" w:rsidR="00082F57" w:rsidRPr="00FA551B" w:rsidRDefault="00082F57" w:rsidP="002657F1">
            <w:pPr>
              <w:pStyle w:val="TAL"/>
              <w:rPr>
                <w:ins w:id="3166" w:author="CR#0012r1" w:date="2023-03-23T23:26:00Z"/>
                <w:rFonts w:eastAsia="SimSun" w:cs="Arial"/>
                <w:color w:val="000000" w:themeColor="text1"/>
                <w:szCs w:val="18"/>
                <w:lang w:eastAsia="zh-CN"/>
              </w:rPr>
            </w:pPr>
            <w:ins w:id="3167" w:author="CR#0012r1" w:date="2023-03-23T23:26:00Z">
              <w:r w:rsidRPr="00FA551B">
                <w:rPr>
                  <w:rFonts w:eastAsia="SimSun" w:cs="Arial"/>
                  <w:color w:val="000000" w:themeColor="text1"/>
                  <w:szCs w:val="18"/>
                  <w:lang w:eastAsia="zh-CN"/>
                </w:rPr>
                <w:t>Active CSI-RS resources and ports in the presence of multi-TRP CS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16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D4E6E00" w14:textId="466A731B" w:rsidR="00082F57" w:rsidRDefault="00082F57" w:rsidP="00C86F74">
            <w:pPr>
              <w:pStyle w:val="TAL"/>
              <w:rPr>
                <w:ins w:id="3169" w:author="CR#0012r1" w:date="2023-03-24T09:34:00Z"/>
              </w:rPr>
            </w:pPr>
            <w:ins w:id="3170" w:author="CR#0012r1" w:date="2023-03-23T23:26:00Z">
              <w:r w:rsidRPr="00FA551B">
                <w:t>1. List of codebook combinations</w:t>
              </w:r>
            </w:ins>
          </w:p>
          <w:p w14:paraId="7CCEA3BA" w14:textId="77777777" w:rsidR="00C86F74" w:rsidRPr="00FA551B" w:rsidRDefault="00C86F74">
            <w:pPr>
              <w:pStyle w:val="TAL"/>
              <w:rPr>
                <w:ins w:id="3171" w:author="CR#0012r1" w:date="2023-03-23T23:26:00Z"/>
              </w:rPr>
              <w:pPrChange w:id="3172" w:author="CR#0012r1" w:date="2023-03-24T09:34:00Z">
                <w:pPr>
                  <w:spacing w:before="60" w:after="120" w:line="259" w:lineRule="auto"/>
                  <w:contextualSpacing/>
                </w:pPr>
              </w:pPrChange>
            </w:pPr>
          </w:p>
          <w:p w14:paraId="14DEB4CB" w14:textId="77777777" w:rsidR="00082F57" w:rsidRPr="00FA551B" w:rsidRDefault="00082F57">
            <w:pPr>
              <w:pStyle w:val="TAL"/>
              <w:rPr>
                <w:ins w:id="3173" w:author="CR#0012r1" w:date="2023-03-23T23:26:00Z"/>
              </w:rPr>
              <w:pPrChange w:id="3174" w:author="CR#0012r1" w:date="2023-03-24T09:34:00Z">
                <w:pPr>
                  <w:spacing w:before="60" w:after="120" w:line="259" w:lineRule="auto"/>
                  <w:contextualSpacing/>
                </w:pPr>
              </w:pPrChange>
            </w:pPr>
            <w:ins w:id="3175" w:author="CR#0012r1" w:date="2023-03-23T23:26:00Z">
              <w:r w:rsidRPr="00FA551B">
                <w:t>2. List of {max number of ports per resource, max number of resources, max number of total ports} for each codebook combin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17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ECA8B77" w14:textId="77777777" w:rsidR="00082F57" w:rsidRPr="00FA551B" w:rsidRDefault="00082F57" w:rsidP="002657F1">
            <w:pPr>
              <w:pStyle w:val="TAL"/>
              <w:rPr>
                <w:ins w:id="3177" w:author="CR#0012r1" w:date="2023-03-23T23:26:00Z"/>
                <w:rFonts w:eastAsia="MS Mincho" w:cs="Arial"/>
                <w:color w:val="000000" w:themeColor="text1"/>
                <w:szCs w:val="18"/>
              </w:rPr>
            </w:pPr>
            <w:ins w:id="3178"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17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B552526" w14:textId="77777777" w:rsidR="00082F57" w:rsidRPr="00FA551B" w:rsidRDefault="00082F57" w:rsidP="002657F1">
            <w:pPr>
              <w:pStyle w:val="TAL"/>
              <w:rPr>
                <w:ins w:id="3180" w:author="CR#0012r1" w:date="2023-03-23T23:26:00Z"/>
                <w:rFonts w:cs="Arial"/>
                <w:color w:val="000000" w:themeColor="text1"/>
                <w:szCs w:val="18"/>
              </w:rPr>
            </w:pPr>
            <w:ins w:id="3181" w:author="CR#0012r1" w:date="2023-03-23T23:26:00Z">
              <w:r w:rsidRPr="00DD591F">
                <w:rPr>
                  <w:rFonts w:cs="Arial"/>
                  <w:i/>
                  <w:iCs/>
                  <w:color w:val="000000" w:themeColor="text1"/>
                  <w:szCs w:val="18"/>
                </w:rPr>
                <w:t>codebookComboParameterMultiTRP-r17</w:t>
              </w:r>
            </w:ins>
          </w:p>
        </w:tc>
        <w:tc>
          <w:tcPr>
            <w:tcW w:w="2353" w:type="dxa"/>
            <w:tcBorders>
              <w:top w:val="single" w:sz="4" w:space="0" w:color="auto"/>
              <w:left w:val="single" w:sz="4" w:space="0" w:color="auto"/>
              <w:bottom w:val="single" w:sz="4" w:space="0" w:color="auto"/>
              <w:right w:val="single" w:sz="4" w:space="0" w:color="auto"/>
            </w:tcBorders>
            <w:tcPrChange w:id="318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C7F299B" w14:textId="77777777" w:rsidR="00082F57" w:rsidRPr="00FA551B" w:rsidRDefault="00082F57" w:rsidP="002657F1">
            <w:pPr>
              <w:pStyle w:val="TAL"/>
              <w:rPr>
                <w:ins w:id="3183" w:author="CR#0012r1" w:date="2023-03-23T23:26:00Z"/>
                <w:rFonts w:cs="Arial"/>
                <w:color w:val="000000" w:themeColor="text1"/>
                <w:szCs w:val="18"/>
              </w:rPr>
            </w:pPr>
            <w:ins w:id="3184"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8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56BCA19" w14:textId="77777777" w:rsidR="00082F57" w:rsidRPr="00FA551B" w:rsidRDefault="00082F57" w:rsidP="002657F1">
            <w:pPr>
              <w:pStyle w:val="TAL"/>
              <w:rPr>
                <w:ins w:id="3186" w:author="CR#0012r1" w:date="2023-03-23T23:26:00Z"/>
                <w:rFonts w:cs="Arial"/>
                <w:color w:val="000000" w:themeColor="text1"/>
                <w:szCs w:val="18"/>
              </w:rPr>
            </w:pPr>
            <w:ins w:id="318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34C9B2" w14:textId="77777777" w:rsidR="00082F57" w:rsidRPr="00FA551B" w:rsidRDefault="00082F57" w:rsidP="002657F1">
            <w:pPr>
              <w:pStyle w:val="TAL"/>
              <w:rPr>
                <w:ins w:id="3189" w:author="CR#0012r1" w:date="2023-03-23T23:26:00Z"/>
                <w:rFonts w:cs="Arial"/>
                <w:color w:val="000000" w:themeColor="text1"/>
                <w:szCs w:val="18"/>
              </w:rPr>
            </w:pPr>
            <w:ins w:id="319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1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2A765F" w14:textId="77777777" w:rsidR="00082F57" w:rsidRPr="00FA551B" w:rsidRDefault="00082F57" w:rsidP="002657F1">
            <w:pPr>
              <w:pStyle w:val="TAL"/>
              <w:rPr>
                <w:ins w:id="3192" w:author="CR#0012r1" w:date="2023-03-23T23:26:00Z"/>
                <w:rFonts w:cs="Arial"/>
                <w:color w:val="000000" w:themeColor="text1"/>
                <w:szCs w:val="18"/>
              </w:rPr>
            </w:pPr>
            <w:ins w:id="319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1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0C0A01" w14:textId="77777777" w:rsidR="00082F57" w:rsidRPr="00FA551B" w:rsidRDefault="00082F57" w:rsidP="002657F1">
            <w:pPr>
              <w:pStyle w:val="TAL"/>
              <w:rPr>
                <w:ins w:id="3195" w:author="CR#0012r1" w:date="2023-03-23T23:26:00Z"/>
                <w:rFonts w:cs="Arial"/>
                <w:color w:val="000000" w:themeColor="text1"/>
                <w:szCs w:val="18"/>
              </w:rPr>
            </w:pPr>
            <w:ins w:id="3196" w:author="CR#0012r1" w:date="2023-03-23T23:26:00Z">
              <w:r w:rsidRPr="00FA551B">
                <w:rPr>
                  <w:rFonts w:cs="Arial"/>
                  <w:color w:val="000000" w:themeColor="text1"/>
                  <w:szCs w:val="18"/>
                </w:rPr>
                <w:t>Component 1 candidate values:</w:t>
              </w:r>
            </w:ins>
          </w:p>
          <w:p w14:paraId="03E8ACFF" w14:textId="77777777" w:rsidR="00082F57" w:rsidRPr="00FA551B" w:rsidRDefault="00082F57" w:rsidP="002657F1">
            <w:pPr>
              <w:pStyle w:val="TAL"/>
              <w:rPr>
                <w:ins w:id="3197" w:author="CR#0012r1" w:date="2023-03-23T23:26:00Z"/>
                <w:rFonts w:cs="Arial"/>
                <w:color w:val="000000" w:themeColor="text1"/>
                <w:szCs w:val="18"/>
              </w:rPr>
            </w:pPr>
            <w:ins w:id="3198" w:author="CR#0012r1" w:date="2023-03-23T23:26:00Z">
              <w:r w:rsidRPr="00FA551B">
                <w:rPr>
                  <w:rFonts w:cs="Arial"/>
                  <w:color w:val="000000" w:themeColor="text1"/>
                  <w:szCs w:val="18"/>
                </w:rPr>
                <w:t xml:space="preserve">Codebook 1 = {‘NCJT’, </w:t>
              </w:r>
              <w:proofErr w:type="spellStart"/>
              <w:r w:rsidRPr="00FA551B">
                <w:rPr>
                  <w:rFonts w:cs="Arial"/>
                  <w:color w:val="000000" w:themeColor="text1"/>
                  <w:szCs w:val="18"/>
                </w:rPr>
                <w:t>NCJT+Type</w:t>
              </w:r>
              <w:proofErr w:type="spellEnd"/>
              <w:r w:rsidRPr="00FA551B">
                <w:rPr>
                  <w:rFonts w:cs="Arial"/>
                  <w:color w:val="000000" w:themeColor="text1"/>
                  <w:szCs w:val="18"/>
                </w:rPr>
                <w:t xml:space="preserve"> 1 SP (for </w:t>
              </w:r>
              <w:proofErr w:type="spellStart"/>
              <w:r w:rsidRPr="00FA551B">
                <w:rPr>
                  <w:rFonts w:cs="Arial"/>
                  <w:color w:val="000000" w:themeColor="text1"/>
                  <w:szCs w:val="18"/>
                </w:rPr>
                <w:t>sTRP</w:t>
              </w:r>
              <w:proofErr w:type="spellEnd"/>
              <w:r w:rsidRPr="00FA551B">
                <w:rPr>
                  <w:rFonts w:cs="Arial"/>
                  <w:color w:val="000000" w:themeColor="text1"/>
                  <w:szCs w:val="18"/>
                </w:rPr>
                <w:t>)}</w:t>
              </w:r>
            </w:ins>
          </w:p>
          <w:p w14:paraId="104163F1" w14:textId="77777777" w:rsidR="00082F57" w:rsidRPr="00FA551B" w:rsidRDefault="00082F57" w:rsidP="002657F1">
            <w:pPr>
              <w:pStyle w:val="TAL"/>
              <w:rPr>
                <w:ins w:id="3199" w:author="CR#0012r1" w:date="2023-03-23T23:26:00Z"/>
                <w:rFonts w:cs="Arial"/>
                <w:color w:val="000000" w:themeColor="text1"/>
                <w:szCs w:val="18"/>
              </w:rPr>
            </w:pPr>
            <w:ins w:id="3200" w:author="CR#0012r1" w:date="2023-03-23T23:26:00Z">
              <w:r w:rsidRPr="00FA551B">
                <w:rPr>
                  <w:rFonts w:cs="Arial"/>
                  <w:color w:val="000000" w:themeColor="text1"/>
                  <w:szCs w:val="18"/>
                </w:rPr>
                <w:t>{Codebook 2, Codebook 3} = {(NULL, NULL}), {“</w:t>
              </w:r>
              <w:proofErr w:type="spellStart"/>
              <w:r w:rsidRPr="00FA551B">
                <w:rPr>
                  <w:rFonts w:cs="Arial"/>
                  <w:color w:val="000000" w:themeColor="text1"/>
                  <w:szCs w:val="18"/>
                </w:rPr>
                <w:t>Rel</w:t>
              </w:r>
              <w:proofErr w:type="spellEnd"/>
              <w:r w:rsidRPr="00FA551B">
                <w:rPr>
                  <w:rFonts w:cs="Arial"/>
                  <w:color w:val="000000" w:themeColor="text1"/>
                  <w:szCs w:val="18"/>
                </w:rPr>
                <w:t xml:space="preserve"> 16 combinations in FG 16-8”}, {“New Rel17 combinations in FG 23-9-5”}}</w:t>
              </w:r>
            </w:ins>
          </w:p>
          <w:p w14:paraId="37A3DBF5" w14:textId="77777777" w:rsidR="00082F57" w:rsidRPr="00FA551B" w:rsidRDefault="00082F57" w:rsidP="002657F1">
            <w:pPr>
              <w:pStyle w:val="TAL"/>
              <w:rPr>
                <w:ins w:id="3201" w:author="CR#0012r1" w:date="2023-03-23T23:26:00Z"/>
                <w:rFonts w:cs="Arial"/>
                <w:color w:val="000000" w:themeColor="text1"/>
                <w:szCs w:val="18"/>
              </w:rPr>
            </w:pPr>
          </w:p>
          <w:p w14:paraId="243A23D1" w14:textId="77777777" w:rsidR="00082F57" w:rsidRPr="00FA551B" w:rsidRDefault="00082F57" w:rsidP="002657F1">
            <w:pPr>
              <w:pStyle w:val="TAL"/>
              <w:rPr>
                <w:ins w:id="3202" w:author="CR#0012r1" w:date="2023-03-23T23:26:00Z"/>
                <w:rFonts w:cs="Arial"/>
                <w:color w:val="000000" w:themeColor="text1"/>
                <w:szCs w:val="18"/>
              </w:rPr>
            </w:pPr>
            <w:ins w:id="3203" w:author="CR#0012r1" w:date="2023-03-23T23:26:00Z">
              <w:r w:rsidRPr="00FA551B">
                <w:rPr>
                  <w:rFonts w:cs="Arial"/>
                  <w:color w:val="000000" w:themeColor="text1"/>
                  <w:szCs w:val="18"/>
                </w:rPr>
                <w:t xml:space="preserve">Component 2 candidate values: </w:t>
              </w:r>
            </w:ins>
          </w:p>
          <w:p w14:paraId="657CCC49" w14:textId="77777777" w:rsidR="00082F57" w:rsidRPr="00FA551B" w:rsidRDefault="00082F57" w:rsidP="002657F1">
            <w:pPr>
              <w:pStyle w:val="TAL"/>
              <w:rPr>
                <w:ins w:id="3204" w:author="CR#0012r1" w:date="2023-03-23T23:26:00Z"/>
                <w:rFonts w:cs="Arial"/>
                <w:color w:val="000000" w:themeColor="text1"/>
                <w:szCs w:val="18"/>
              </w:rPr>
            </w:pPr>
            <w:ins w:id="3205" w:author="CR#0012r1" w:date="2023-03-23T23:26:00Z">
              <w:r w:rsidRPr="00FA551B">
                <w:rPr>
                  <w:rFonts w:cs="Arial"/>
                  <w:color w:val="000000" w:themeColor="text1"/>
                  <w:szCs w:val="18"/>
                </w:rPr>
                <w:t xml:space="preserve">- Maximum 16 triplets for each codebook combination </w:t>
              </w:r>
            </w:ins>
          </w:p>
          <w:p w14:paraId="7FB5F1AB" w14:textId="77777777" w:rsidR="00082F57" w:rsidRPr="00FA551B" w:rsidRDefault="00082F57" w:rsidP="002657F1">
            <w:pPr>
              <w:pStyle w:val="TAL"/>
              <w:rPr>
                <w:ins w:id="3206" w:author="CR#0012r1" w:date="2023-03-23T23:26:00Z"/>
                <w:rFonts w:cs="Arial"/>
                <w:color w:val="000000" w:themeColor="text1"/>
                <w:szCs w:val="18"/>
              </w:rPr>
            </w:pPr>
            <w:ins w:id="3207" w:author="CR#0012r1" w:date="2023-03-23T23:26:00Z">
              <w:r w:rsidRPr="00FA551B">
                <w:rPr>
                  <w:rFonts w:cs="Arial"/>
                  <w:color w:val="000000" w:themeColor="text1"/>
                  <w:szCs w:val="18"/>
                </w:rPr>
                <w:t xml:space="preserve">- Max # of Tx ports in one resource: {2, 4,8,12,16,24,32} </w:t>
              </w:r>
            </w:ins>
          </w:p>
          <w:p w14:paraId="02053592" w14:textId="77777777" w:rsidR="00082F57" w:rsidRPr="00FA551B" w:rsidRDefault="00082F57" w:rsidP="002657F1">
            <w:pPr>
              <w:pStyle w:val="TAL"/>
              <w:rPr>
                <w:ins w:id="3208" w:author="CR#0012r1" w:date="2023-03-23T23:26:00Z"/>
                <w:rFonts w:cs="Arial"/>
                <w:color w:val="000000" w:themeColor="text1"/>
                <w:szCs w:val="18"/>
              </w:rPr>
            </w:pPr>
            <w:ins w:id="3209" w:author="CR#0012r1" w:date="2023-03-23T23:26:00Z">
              <w:r w:rsidRPr="00FA551B">
                <w:rPr>
                  <w:rFonts w:cs="Arial"/>
                  <w:color w:val="000000" w:themeColor="text1"/>
                  <w:szCs w:val="18"/>
                </w:rPr>
                <w:t xml:space="preserve">- Max # resources: {1 to 64} </w:t>
              </w:r>
            </w:ins>
          </w:p>
          <w:p w14:paraId="1CE4CCAD" w14:textId="77777777" w:rsidR="00082F57" w:rsidRPr="00FA551B" w:rsidRDefault="00082F57" w:rsidP="002657F1">
            <w:pPr>
              <w:pStyle w:val="TAL"/>
              <w:rPr>
                <w:ins w:id="3210" w:author="CR#0012r1" w:date="2023-03-23T23:26:00Z"/>
                <w:rFonts w:cs="Arial"/>
                <w:color w:val="000000" w:themeColor="text1"/>
                <w:szCs w:val="18"/>
              </w:rPr>
            </w:pPr>
            <w:ins w:id="3211" w:author="CR#0012r1" w:date="2023-03-23T23:26:00Z">
              <w:r w:rsidRPr="00FA551B">
                <w:rPr>
                  <w:rFonts w:cs="Arial"/>
                  <w:color w:val="000000" w:themeColor="text1"/>
                  <w:szCs w:val="18"/>
                </w:rPr>
                <w:t>- Max # total ports: {4 to 256}</w:t>
              </w:r>
            </w:ins>
          </w:p>
          <w:p w14:paraId="108CC9E4" w14:textId="77777777" w:rsidR="00082F57" w:rsidRPr="00FA551B" w:rsidRDefault="00082F57" w:rsidP="002657F1">
            <w:pPr>
              <w:pStyle w:val="TAL"/>
              <w:rPr>
                <w:ins w:id="3212" w:author="CR#0012r1" w:date="2023-03-23T23:26:00Z"/>
                <w:rFonts w:cs="Arial"/>
                <w:color w:val="000000" w:themeColor="text1"/>
                <w:szCs w:val="18"/>
              </w:rPr>
            </w:pPr>
          </w:p>
          <w:p w14:paraId="0429ED6C" w14:textId="77777777" w:rsidR="00082F57" w:rsidRPr="00FA551B" w:rsidRDefault="00082F57" w:rsidP="002657F1">
            <w:pPr>
              <w:pStyle w:val="TAL"/>
              <w:rPr>
                <w:ins w:id="3213" w:author="CR#0012r1" w:date="2023-03-23T23:26:00Z"/>
                <w:rFonts w:cs="Arial"/>
                <w:color w:val="000000" w:themeColor="text1"/>
                <w:szCs w:val="18"/>
              </w:rPr>
            </w:pPr>
            <w:ins w:id="3214" w:author="CR#0012r1" w:date="2023-03-23T23:26:00Z">
              <w:r w:rsidRPr="00FA551B">
                <w:rPr>
                  <w:rFonts w:cs="Arial"/>
                  <w:color w:val="000000" w:themeColor="text1"/>
                  <w:szCs w:val="18"/>
                </w:rPr>
                <w:t xml:space="preserve">Note 1: A CMR pair configured for NCJT will be counted as two activated resources, a CMR configured for </w:t>
              </w:r>
              <w:proofErr w:type="spellStart"/>
              <w:r w:rsidRPr="00FA551B">
                <w:rPr>
                  <w:rFonts w:cs="Arial"/>
                  <w:color w:val="000000" w:themeColor="text1"/>
                  <w:szCs w:val="18"/>
                </w:rPr>
                <w:t>sTRP</w:t>
              </w:r>
              <w:proofErr w:type="spellEnd"/>
              <w:r w:rsidRPr="00FA551B">
                <w:rPr>
                  <w:rFonts w:cs="Arial"/>
                  <w:color w:val="000000" w:themeColor="text1"/>
                  <w:szCs w:val="18"/>
                </w:rPr>
                <w:t xml:space="preserve"> will be counted as one activated resource for a triplet.</w:t>
              </w:r>
            </w:ins>
          </w:p>
          <w:p w14:paraId="5786078C" w14:textId="77777777" w:rsidR="00082F57" w:rsidRPr="00FA551B" w:rsidRDefault="00082F57" w:rsidP="002657F1">
            <w:pPr>
              <w:pStyle w:val="TAL"/>
              <w:rPr>
                <w:ins w:id="3215" w:author="CR#0012r1" w:date="2023-03-23T23:26:00Z"/>
                <w:rFonts w:cs="Arial"/>
                <w:color w:val="000000" w:themeColor="text1"/>
                <w:szCs w:val="18"/>
              </w:rPr>
            </w:pPr>
          </w:p>
          <w:p w14:paraId="4BDC725B" w14:textId="77777777" w:rsidR="00082F57" w:rsidRPr="00FA551B" w:rsidRDefault="00082F57" w:rsidP="002657F1">
            <w:pPr>
              <w:pStyle w:val="TAL"/>
              <w:rPr>
                <w:ins w:id="3216" w:author="CR#0012r1" w:date="2023-03-23T23:26:00Z"/>
                <w:rFonts w:cs="Arial"/>
                <w:color w:val="000000" w:themeColor="text1"/>
                <w:szCs w:val="18"/>
              </w:rPr>
            </w:pPr>
            <w:ins w:id="3217" w:author="CR#0012r1" w:date="2023-03-23T23:26:00Z">
              <w:r w:rsidRPr="00FA551B">
                <w:rPr>
                  <w:rFonts w:cs="Arial"/>
                  <w:color w:val="000000" w:themeColor="text1"/>
                  <w:szCs w:val="18"/>
                </w:rPr>
                <w:t>Note2: This capability is relevant only when UE is configured with NCJT CSI in at least one CSI report setting in at least one CC in the band and/or band combination.</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2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1BE77F" w14:textId="77777777" w:rsidR="00082F57" w:rsidRPr="00FA551B" w:rsidRDefault="00082F57" w:rsidP="002657F1">
            <w:pPr>
              <w:pStyle w:val="TAL"/>
              <w:rPr>
                <w:ins w:id="3219" w:author="CR#0012r1" w:date="2023-03-23T23:26:00Z"/>
                <w:rFonts w:cs="Arial"/>
                <w:color w:val="000000" w:themeColor="text1"/>
                <w:szCs w:val="18"/>
              </w:rPr>
            </w:pPr>
            <w:ins w:id="3220" w:author="CR#0012r1" w:date="2023-03-23T23:26:00Z">
              <w:r w:rsidRPr="00FA551B">
                <w:rPr>
                  <w:rFonts w:cs="Arial"/>
                  <w:color w:val="000000" w:themeColor="text1"/>
                  <w:szCs w:val="18"/>
                </w:rPr>
                <w:t>Optional with capability signalling</w:t>
              </w:r>
            </w:ins>
          </w:p>
        </w:tc>
      </w:tr>
      <w:tr w:rsidR="00C86F74" w:rsidRPr="00263855" w14:paraId="5883D77D" w14:textId="77777777" w:rsidTr="00C86F74">
        <w:trPr>
          <w:trHeight w:val="20"/>
          <w:ins w:id="3221" w:author="CR#0012r1" w:date="2023-03-23T23:26:00Z"/>
          <w:trPrChange w:id="322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2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601F495" w14:textId="77777777" w:rsidR="00082F57" w:rsidRPr="00FA551B" w:rsidRDefault="00082F57" w:rsidP="002657F1">
            <w:pPr>
              <w:pStyle w:val="TAL"/>
              <w:rPr>
                <w:ins w:id="3224" w:author="CR#0012r1" w:date="2023-03-23T23:26:00Z"/>
              </w:rPr>
            </w:pPr>
            <w:ins w:id="3225"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2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10EFB7" w14:textId="77777777" w:rsidR="00082F57" w:rsidRPr="00FA551B" w:rsidRDefault="00082F57" w:rsidP="002657F1">
            <w:pPr>
              <w:pStyle w:val="TAL"/>
              <w:rPr>
                <w:ins w:id="3227" w:author="CR#0012r1" w:date="2023-03-23T23:26:00Z"/>
                <w:rFonts w:cs="Arial"/>
                <w:color w:val="000000" w:themeColor="text1"/>
                <w:szCs w:val="18"/>
              </w:rPr>
            </w:pPr>
            <w:ins w:id="3228" w:author="CR#0012r1" w:date="2023-03-23T23:26:00Z">
              <w:r w:rsidRPr="00FA551B">
                <w:rPr>
                  <w:rFonts w:cs="Arial"/>
                  <w:color w:val="000000" w:themeColor="text1"/>
                  <w:szCs w:val="18"/>
                </w:rPr>
                <w:t>23-7-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2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C9156C" w14:textId="77777777" w:rsidR="00082F57" w:rsidRPr="00FA551B" w:rsidRDefault="00082F57" w:rsidP="002657F1">
            <w:pPr>
              <w:pStyle w:val="TAL"/>
              <w:rPr>
                <w:ins w:id="3230" w:author="CR#0012r1" w:date="2023-03-23T23:26:00Z"/>
                <w:rFonts w:eastAsia="SimSun" w:cs="Arial"/>
                <w:color w:val="000000" w:themeColor="text1"/>
                <w:szCs w:val="18"/>
                <w:lang w:eastAsia="zh-CN"/>
              </w:rPr>
            </w:pPr>
            <w:ins w:id="3231" w:author="CR#0012r1" w:date="2023-03-23T23:26:00Z">
              <w:r w:rsidRPr="00FA551B">
                <w:rPr>
                  <w:rFonts w:eastAsia="SimSun" w:cs="Arial"/>
                  <w:color w:val="000000" w:themeColor="text1"/>
                  <w:szCs w:val="18"/>
                  <w:lang w:eastAsia="zh-CN"/>
                </w:rPr>
                <w:t>Additional CSI report mode 1</w:t>
              </w:r>
              <w:del w:id="3232" w:author="Draft_v2" w:date="2023-03-29T16:57:00Z">
                <w:r w:rsidRPr="00FA551B" w:rsidDel="00B04351">
                  <w:rPr>
                    <w:rFonts w:eastAsia="SimSun" w:cs="Arial"/>
                    <w:color w:val="000000" w:themeColor="text1"/>
                    <w:szCs w:val="18"/>
                    <w:lang w:eastAsia="zh-CN"/>
                  </w:rPr>
                  <w:delText xml:space="preserve"> </w:delText>
                </w:r>
              </w:del>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23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547B730" w14:textId="77777777" w:rsidR="00082F57" w:rsidRPr="00FA551B" w:rsidRDefault="00082F57">
            <w:pPr>
              <w:pStyle w:val="TAL"/>
              <w:rPr>
                <w:ins w:id="3234" w:author="CR#0012r1" w:date="2023-03-23T23:26:00Z"/>
              </w:rPr>
              <w:pPrChange w:id="3235" w:author="CR#0012r1" w:date="2023-03-24T09:34:00Z">
                <w:pPr>
                  <w:spacing w:before="60" w:after="120" w:line="259" w:lineRule="auto"/>
                  <w:contextualSpacing/>
                </w:pPr>
              </w:pPrChange>
            </w:pPr>
            <w:ins w:id="3236" w:author="CR#0012r1" w:date="2023-03-23T23:26:00Z">
              <w:r w:rsidRPr="00FA551B">
                <w:t>Maximum value of numberOfSingleTRP-CSI-Mode1</w:t>
              </w:r>
              <w:del w:id="3237" w:author="Draft_v2" w:date="2023-03-29T16:57:00Z">
                <w:r w:rsidRPr="00FA551B" w:rsidDel="00B04351">
                  <w:delText xml:space="preserve"> </w:delText>
                </w:r>
              </w:del>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23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B4B75F2" w14:textId="77777777" w:rsidR="00082F57" w:rsidRPr="00FA551B" w:rsidRDefault="00082F57" w:rsidP="002657F1">
            <w:pPr>
              <w:pStyle w:val="TAL"/>
              <w:rPr>
                <w:ins w:id="3239" w:author="CR#0012r1" w:date="2023-03-23T23:26:00Z"/>
                <w:rFonts w:eastAsia="MS Mincho" w:cs="Arial"/>
                <w:color w:val="000000" w:themeColor="text1"/>
                <w:szCs w:val="18"/>
              </w:rPr>
            </w:pPr>
            <w:ins w:id="3240"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24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8F87FA9" w14:textId="77777777" w:rsidR="00082F57" w:rsidRPr="00387ACF" w:rsidRDefault="00082F57" w:rsidP="002657F1">
            <w:pPr>
              <w:pStyle w:val="TAL"/>
              <w:rPr>
                <w:ins w:id="3242" w:author="CR#0012r1" w:date="2023-03-23T23:26:00Z"/>
                <w:rFonts w:cs="Arial"/>
                <w:i/>
                <w:iCs/>
                <w:color w:val="000000" w:themeColor="text1"/>
                <w:szCs w:val="18"/>
              </w:rPr>
            </w:pPr>
            <w:ins w:id="3243" w:author="CR#0012r1" w:date="2023-03-23T23:26:00Z">
              <w:r w:rsidRPr="00387ACF">
                <w:rPr>
                  <w:rFonts w:cs="Arial"/>
                  <w:i/>
                  <w:iCs/>
                  <w:color w:val="000000" w:themeColor="text1"/>
                  <w:szCs w:val="18"/>
                </w:rPr>
                <w:t>mTRP-CSI-additionalCSI-r17</w:t>
              </w:r>
            </w:ins>
          </w:p>
        </w:tc>
        <w:tc>
          <w:tcPr>
            <w:tcW w:w="2353" w:type="dxa"/>
            <w:tcBorders>
              <w:top w:val="single" w:sz="4" w:space="0" w:color="auto"/>
              <w:left w:val="single" w:sz="4" w:space="0" w:color="auto"/>
              <w:bottom w:val="single" w:sz="4" w:space="0" w:color="auto"/>
              <w:right w:val="single" w:sz="4" w:space="0" w:color="auto"/>
            </w:tcBorders>
            <w:tcPrChange w:id="324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0463975" w14:textId="77777777" w:rsidR="00082F57" w:rsidRPr="00FA551B" w:rsidRDefault="00082F57" w:rsidP="002657F1">
            <w:pPr>
              <w:pStyle w:val="TAL"/>
              <w:rPr>
                <w:ins w:id="3245" w:author="CR#0012r1" w:date="2023-03-23T23:26:00Z"/>
                <w:rFonts w:cs="Arial"/>
                <w:color w:val="000000" w:themeColor="text1"/>
                <w:szCs w:val="18"/>
              </w:rPr>
            </w:pPr>
            <w:ins w:id="3246"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4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11706C9" w14:textId="77777777" w:rsidR="00082F57" w:rsidRPr="00FA551B" w:rsidRDefault="00082F57" w:rsidP="002657F1">
            <w:pPr>
              <w:pStyle w:val="TAL"/>
              <w:rPr>
                <w:ins w:id="3248" w:author="CR#0012r1" w:date="2023-03-23T23:26:00Z"/>
                <w:rFonts w:cs="Arial"/>
                <w:color w:val="000000" w:themeColor="text1"/>
                <w:szCs w:val="18"/>
              </w:rPr>
            </w:pPr>
            <w:ins w:id="324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6C1939" w14:textId="77777777" w:rsidR="00082F57" w:rsidRPr="00FA551B" w:rsidRDefault="00082F57" w:rsidP="002657F1">
            <w:pPr>
              <w:pStyle w:val="TAL"/>
              <w:rPr>
                <w:ins w:id="3251" w:author="CR#0012r1" w:date="2023-03-23T23:26:00Z"/>
                <w:rFonts w:cs="Arial"/>
                <w:color w:val="000000" w:themeColor="text1"/>
                <w:szCs w:val="18"/>
              </w:rPr>
            </w:pPr>
            <w:ins w:id="325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2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106F22" w14:textId="77777777" w:rsidR="00082F57" w:rsidRPr="00FA551B" w:rsidRDefault="00082F57" w:rsidP="002657F1">
            <w:pPr>
              <w:pStyle w:val="TAL"/>
              <w:rPr>
                <w:ins w:id="3254" w:author="CR#0012r1" w:date="2023-03-23T23:26:00Z"/>
                <w:rFonts w:cs="Arial"/>
                <w:color w:val="000000" w:themeColor="text1"/>
                <w:szCs w:val="18"/>
              </w:rPr>
            </w:pPr>
            <w:ins w:id="325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2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843382" w14:textId="77777777" w:rsidR="00082F57" w:rsidRPr="00FA551B" w:rsidRDefault="00082F57" w:rsidP="002657F1">
            <w:pPr>
              <w:pStyle w:val="TAL"/>
              <w:rPr>
                <w:ins w:id="3257" w:author="CR#0012r1" w:date="2023-03-23T23:26:00Z"/>
                <w:rFonts w:cs="Arial"/>
                <w:color w:val="000000" w:themeColor="text1"/>
                <w:szCs w:val="18"/>
              </w:rPr>
            </w:pPr>
            <w:ins w:id="3258" w:author="CR#0012r1" w:date="2023-03-23T23:26:00Z">
              <w:r w:rsidRPr="00FA551B">
                <w:rPr>
                  <w:rFonts w:cs="Arial"/>
                  <w:color w:val="000000" w:themeColor="text1"/>
                  <w:szCs w:val="18"/>
                </w:rPr>
                <w:t>Component 1 candidate value set: {</w:t>
              </w:r>
              <w:del w:id="3259" w:author="Draft_v2" w:date="2023-03-29T16:57:00Z">
                <w:r w:rsidRPr="00FA551B" w:rsidDel="00B04351">
                  <w:rPr>
                    <w:rFonts w:cs="Arial"/>
                    <w:color w:val="000000" w:themeColor="text1"/>
                    <w:szCs w:val="18"/>
                  </w:rPr>
                  <w:delText xml:space="preserve"> </w:delText>
                </w:r>
              </w:del>
              <w:r w:rsidRPr="00FA551B">
                <w:rPr>
                  <w:rFonts w:cs="Arial"/>
                  <w:color w:val="000000" w:themeColor="text1"/>
                  <w:szCs w:val="18"/>
                </w:rPr>
                <w:t>X=1, X=2}</w:t>
              </w:r>
            </w:ins>
          </w:p>
          <w:p w14:paraId="7CB8D8FD" w14:textId="77777777" w:rsidR="00082F57" w:rsidRPr="00FA551B" w:rsidRDefault="00082F57" w:rsidP="002657F1">
            <w:pPr>
              <w:pStyle w:val="TAL"/>
              <w:rPr>
                <w:ins w:id="3260" w:author="CR#0012r1" w:date="2023-03-23T23:26:00Z"/>
                <w:rFonts w:cs="Arial"/>
                <w:color w:val="000000" w:themeColor="text1"/>
                <w:szCs w:val="18"/>
              </w:rPr>
            </w:pPr>
          </w:p>
          <w:p w14:paraId="5A696F26" w14:textId="77777777" w:rsidR="00082F57" w:rsidRPr="00FA551B" w:rsidRDefault="00082F57" w:rsidP="002657F1">
            <w:pPr>
              <w:pStyle w:val="TAL"/>
              <w:rPr>
                <w:ins w:id="3261" w:author="CR#0012r1" w:date="2023-03-23T23:26:00Z"/>
                <w:rFonts w:cs="Arial"/>
                <w:color w:val="000000" w:themeColor="text1"/>
                <w:szCs w:val="18"/>
              </w:rPr>
            </w:pPr>
            <w:ins w:id="3262" w:author="CR#0012r1" w:date="2023-03-23T23:26:00Z">
              <w:r w:rsidRPr="00FA551B">
                <w:rPr>
                  <w:rFonts w:cs="Arial"/>
                  <w:color w:val="000000" w:themeColor="text1"/>
                  <w:szCs w:val="18"/>
                </w:rPr>
                <w:t>Note: UE reports this capability only when UE reports “mode 1 with X=0” or “both” for component 3 of FG 23-7-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2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D9EDC8" w14:textId="77777777" w:rsidR="00082F57" w:rsidRPr="00FA551B" w:rsidRDefault="00082F57" w:rsidP="002657F1">
            <w:pPr>
              <w:pStyle w:val="TAL"/>
              <w:rPr>
                <w:ins w:id="3264" w:author="CR#0012r1" w:date="2023-03-23T23:26:00Z"/>
                <w:rFonts w:cs="Arial"/>
                <w:color w:val="000000" w:themeColor="text1"/>
                <w:szCs w:val="18"/>
              </w:rPr>
            </w:pPr>
            <w:ins w:id="3265" w:author="CR#0012r1" w:date="2023-03-23T23:26:00Z">
              <w:r w:rsidRPr="00FA551B">
                <w:rPr>
                  <w:rFonts w:cs="Arial"/>
                  <w:color w:val="000000" w:themeColor="text1"/>
                  <w:szCs w:val="18"/>
                </w:rPr>
                <w:t>Optional with capability signalling</w:t>
              </w:r>
            </w:ins>
          </w:p>
        </w:tc>
      </w:tr>
      <w:tr w:rsidR="00C86F74" w:rsidRPr="00263855" w14:paraId="56C22584" w14:textId="77777777" w:rsidTr="00C86F74">
        <w:trPr>
          <w:trHeight w:val="20"/>
          <w:ins w:id="3266" w:author="CR#0012r1" w:date="2023-03-23T23:26:00Z"/>
          <w:trPrChange w:id="326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2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4EEBB56" w14:textId="77777777" w:rsidR="00082F57" w:rsidRPr="00FA551B" w:rsidRDefault="00082F57" w:rsidP="002657F1">
            <w:pPr>
              <w:pStyle w:val="TAL"/>
              <w:rPr>
                <w:ins w:id="3269" w:author="CR#0012r1" w:date="2023-03-23T23:26:00Z"/>
              </w:rPr>
            </w:pPr>
            <w:ins w:id="3270"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2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95C5C8" w14:textId="77777777" w:rsidR="00082F57" w:rsidRPr="00FA551B" w:rsidRDefault="00082F57" w:rsidP="002657F1">
            <w:pPr>
              <w:pStyle w:val="TAL"/>
              <w:rPr>
                <w:ins w:id="3272" w:author="CR#0012r1" w:date="2023-03-23T23:26:00Z"/>
                <w:rFonts w:cs="Arial"/>
                <w:color w:val="000000" w:themeColor="text1"/>
                <w:szCs w:val="18"/>
              </w:rPr>
            </w:pPr>
            <w:ins w:id="3273" w:author="CR#0012r1" w:date="2023-03-23T23:26:00Z">
              <w:r w:rsidRPr="00FA551B">
                <w:rPr>
                  <w:rFonts w:cs="Arial"/>
                  <w:color w:val="000000" w:themeColor="text1"/>
                  <w:szCs w:val="18"/>
                </w:rPr>
                <w:t>23-7-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2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D166F1" w14:textId="77777777" w:rsidR="00082F57" w:rsidRPr="00FA551B" w:rsidRDefault="00082F57" w:rsidP="002657F1">
            <w:pPr>
              <w:pStyle w:val="TAL"/>
              <w:rPr>
                <w:ins w:id="3275" w:author="CR#0012r1" w:date="2023-03-23T23:26:00Z"/>
                <w:rFonts w:eastAsia="SimSun" w:cs="Arial"/>
                <w:color w:val="000000" w:themeColor="text1"/>
                <w:szCs w:val="18"/>
                <w:lang w:eastAsia="zh-CN"/>
              </w:rPr>
            </w:pPr>
            <w:ins w:id="3276" w:author="CR#0012r1" w:date="2023-03-23T23:26:00Z">
              <w:r w:rsidRPr="00FA551B">
                <w:rPr>
                  <w:rFonts w:eastAsia="SimSun" w:cs="Arial"/>
                  <w:color w:val="000000" w:themeColor="text1"/>
                  <w:szCs w:val="18"/>
                  <w:lang w:eastAsia="zh-CN"/>
                </w:rPr>
                <w:t xml:space="preserve">Support of </w:t>
              </w:r>
              <w:proofErr w:type="spellStart"/>
              <w:r w:rsidRPr="00FA551B">
                <w:rPr>
                  <w:rFonts w:eastAsia="SimSun" w:cs="Arial"/>
                  <w:color w:val="000000" w:themeColor="text1"/>
                  <w:szCs w:val="18"/>
                  <w:lang w:eastAsia="zh-CN"/>
                </w:rPr>
                <w:t>Nmax</w:t>
              </w:r>
              <w:proofErr w:type="spellEnd"/>
              <w:r w:rsidRPr="00FA551B">
                <w:rPr>
                  <w:rFonts w:eastAsia="SimSun" w:cs="Arial"/>
                  <w:color w:val="000000" w:themeColor="text1"/>
                  <w:szCs w:val="18"/>
                  <w:lang w:eastAsia="zh-CN"/>
                </w:rPr>
                <w:t>=2 for Multi-TRP CS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27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670ADD" w14:textId="77777777" w:rsidR="00082F57" w:rsidRPr="00FA551B" w:rsidRDefault="00082F57">
            <w:pPr>
              <w:pStyle w:val="TAL"/>
              <w:rPr>
                <w:ins w:id="3278" w:author="CR#0012r1" w:date="2023-03-23T23:26:00Z"/>
              </w:rPr>
              <w:pPrChange w:id="3279" w:author="CR#0012r1" w:date="2023-03-24T09:34:00Z">
                <w:pPr>
                  <w:spacing w:before="60" w:after="120" w:line="259" w:lineRule="auto"/>
                  <w:contextualSpacing/>
                </w:pPr>
              </w:pPrChange>
            </w:pPr>
            <w:ins w:id="3280" w:author="CR#0012r1" w:date="2023-03-23T23:26:00Z">
              <w:r w:rsidRPr="00FA551B">
                <w:t xml:space="preserve">Support of maximum number of CMR pairs </w:t>
              </w:r>
              <w:proofErr w:type="spellStart"/>
              <w:r w:rsidRPr="00FA551B">
                <w:t>Nmax</w:t>
              </w:r>
              <w:proofErr w:type="spellEnd"/>
              <w:r w:rsidRPr="00FA551B">
                <w:t>=2 configured in NZP-CSI-RS-</w:t>
              </w:r>
              <w:proofErr w:type="spellStart"/>
              <w:r w:rsidRPr="00FA551B">
                <w:t>ResourceSet</w:t>
              </w:r>
              <w:proofErr w:type="spellEnd"/>
              <w:r w:rsidRPr="00FA551B">
                <w:t xml:space="preserve"> for a given CSI report sett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28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D18758E" w14:textId="77777777" w:rsidR="00082F57" w:rsidRPr="00FA551B" w:rsidRDefault="00082F57" w:rsidP="002657F1">
            <w:pPr>
              <w:pStyle w:val="TAL"/>
              <w:rPr>
                <w:ins w:id="3282" w:author="CR#0012r1" w:date="2023-03-23T23:26:00Z"/>
                <w:rFonts w:eastAsia="MS Mincho" w:cs="Arial"/>
                <w:color w:val="000000" w:themeColor="text1"/>
                <w:szCs w:val="18"/>
              </w:rPr>
            </w:pPr>
            <w:ins w:id="3283"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28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E62CE69" w14:textId="77777777" w:rsidR="00082F57" w:rsidRPr="00F172A6" w:rsidRDefault="00082F57" w:rsidP="002657F1">
            <w:pPr>
              <w:pStyle w:val="TAL"/>
              <w:rPr>
                <w:ins w:id="3285" w:author="CR#0012r1" w:date="2023-03-23T23:26:00Z"/>
                <w:rFonts w:cs="Arial"/>
                <w:i/>
                <w:iCs/>
                <w:color w:val="000000" w:themeColor="text1"/>
                <w:szCs w:val="18"/>
              </w:rPr>
            </w:pPr>
            <w:ins w:id="3286" w:author="CR#0012r1" w:date="2023-03-23T23:26:00Z">
              <w:r w:rsidRPr="00F172A6">
                <w:rPr>
                  <w:rFonts w:cs="Arial"/>
                  <w:i/>
                  <w:iCs/>
                  <w:color w:val="000000" w:themeColor="text1"/>
                  <w:szCs w:val="18"/>
                </w:rPr>
                <w:t>mTRP-CSI-N-Max2-r17</w:t>
              </w:r>
            </w:ins>
          </w:p>
        </w:tc>
        <w:tc>
          <w:tcPr>
            <w:tcW w:w="2353" w:type="dxa"/>
            <w:tcBorders>
              <w:top w:val="single" w:sz="4" w:space="0" w:color="auto"/>
              <w:left w:val="single" w:sz="4" w:space="0" w:color="auto"/>
              <w:bottom w:val="single" w:sz="4" w:space="0" w:color="auto"/>
              <w:right w:val="single" w:sz="4" w:space="0" w:color="auto"/>
            </w:tcBorders>
            <w:tcPrChange w:id="328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F955582" w14:textId="77777777" w:rsidR="00082F57" w:rsidRPr="00FA551B" w:rsidRDefault="00082F57" w:rsidP="002657F1">
            <w:pPr>
              <w:pStyle w:val="TAL"/>
              <w:rPr>
                <w:ins w:id="3288" w:author="CR#0012r1" w:date="2023-03-23T23:26:00Z"/>
                <w:rFonts w:cs="Arial"/>
                <w:color w:val="000000" w:themeColor="text1"/>
                <w:szCs w:val="18"/>
              </w:rPr>
            </w:pPr>
            <w:ins w:id="3289"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9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EFE1B04" w14:textId="77777777" w:rsidR="00082F57" w:rsidRPr="00FA551B" w:rsidRDefault="00082F57" w:rsidP="002657F1">
            <w:pPr>
              <w:pStyle w:val="TAL"/>
              <w:rPr>
                <w:ins w:id="3291" w:author="CR#0012r1" w:date="2023-03-23T23:26:00Z"/>
                <w:rFonts w:cs="Arial"/>
                <w:color w:val="000000" w:themeColor="text1"/>
                <w:szCs w:val="18"/>
              </w:rPr>
            </w:pPr>
            <w:ins w:id="329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5F4A89" w14:textId="77777777" w:rsidR="00082F57" w:rsidRPr="00FA551B" w:rsidRDefault="00082F57" w:rsidP="002657F1">
            <w:pPr>
              <w:pStyle w:val="TAL"/>
              <w:rPr>
                <w:ins w:id="3294" w:author="CR#0012r1" w:date="2023-03-23T23:26:00Z"/>
                <w:rFonts w:cs="Arial"/>
                <w:color w:val="000000" w:themeColor="text1"/>
                <w:szCs w:val="18"/>
              </w:rPr>
            </w:pPr>
            <w:ins w:id="329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2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BB3AB2" w14:textId="77777777" w:rsidR="00082F57" w:rsidRPr="00FA551B" w:rsidRDefault="00082F57" w:rsidP="002657F1">
            <w:pPr>
              <w:pStyle w:val="TAL"/>
              <w:rPr>
                <w:ins w:id="3297" w:author="CR#0012r1" w:date="2023-03-23T23:26:00Z"/>
                <w:rFonts w:cs="Arial"/>
                <w:color w:val="000000" w:themeColor="text1"/>
                <w:szCs w:val="18"/>
              </w:rPr>
            </w:pPr>
            <w:ins w:id="329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2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C778BB" w14:textId="77777777" w:rsidR="00082F57" w:rsidRPr="00FA551B" w:rsidRDefault="00082F57" w:rsidP="002657F1">
            <w:pPr>
              <w:pStyle w:val="TAL"/>
              <w:rPr>
                <w:ins w:id="3300"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3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6F955E" w14:textId="77777777" w:rsidR="00082F57" w:rsidRPr="00FA551B" w:rsidRDefault="00082F57" w:rsidP="002657F1">
            <w:pPr>
              <w:pStyle w:val="TAL"/>
              <w:rPr>
                <w:ins w:id="3302" w:author="CR#0012r1" w:date="2023-03-23T23:26:00Z"/>
                <w:rFonts w:cs="Arial"/>
                <w:color w:val="000000" w:themeColor="text1"/>
                <w:szCs w:val="18"/>
              </w:rPr>
            </w:pPr>
            <w:ins w:id="3303" w:author="CR#0012r1" w:date="2023-03-23T23:26:00Z">
              <w:r w:rsidRPr="00FA551B">
                <w:rPr>
                  <w:rFonts w:cs="Arial"/>
                  <w:color w:val="000000" w:themeColor="text1"/>
                  <w:szCs w:val="18"/>
                </w:rPr>
                <w:t>Optional with capability signalling</w:t>
              </w:r>
            </w:ins>
          </w:p>
        </w:tc>
      </w:tr>
      <w:tr w:rsidR="00C86F74" w:rsidRPr="00263855" w14:paraId="6E48BE07" w14:textId="77777777" w:rsidTr="00C86F74">
        <w:trPr>
          <w:trHeight w:val="20"/>
          <w:ins w:id="3304" w:author="CR#0012r1" w:date="2023-03-23T23:26:00Z"/>
          <w:trPrChange w:id="330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3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262825" w14:textId="77777777" w:rsidR="00082F57" w:rsidRPr="00FA551B" w:rsidRDefault="00082F57" w:rsidP="002657F1">
            <w:pPr>
              <w:pStyle w:val="TAL"/>
              <w:rPr>
                <w:ins w:id="3307" w:author="CR#0012r1" w:date="2023-03-23T23:26:00Z"/>
              </w:rPr>
            </w:pPr>
            <w:ins w:id="3308" w:author="CR#0012r1" w:date="2023-03-23T23:26:00Z">
              <w:r w:rsidRPr="00FA551B">
                <w:t xml:space="preserve">23. </w:t>
              </w:r>
              <w:proofErr w:type="spellStart"/>
              <w:r w:rsidRPr="00FA551B">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3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DF028F" w14:textId="77777777" w:rsidR="00082F57" w:rsidRPr="00FA551B" w:rsidRDefault="00082F57" w:rsidP="002657F1">
            <w:pPr>
              <w:pStyle w:val="TAL"/>
              <w:rPr>
                <w:ins w:id="3310" w:author="CR#0012r1" w:date="2023-03-23T23:26:00Z"/>
                <w:rFonts w:cs="Arial"/>
                <w:color w:val="000000" w:themeColor="text1"/>
                <w:szCs w:val="18"/>
              </w:rPr>
            </w:pPr>
            <w:ins w:id="3311" w:author="CR#0012r1" w:date="2023-03-23T23:26:00Z">
              <w:r w:rsidRPr="00FA551B">
                <w:rPr>
                  <w:rFonts w:cs="Arial"/>
                  <w:color w:val="000000" w:themeColor="text1"/>
                  <w:szCs w:val="18"/>
                </w:rPr>
                <w:t>23-7-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3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72102E" w14:textId="77777777" w:rsidR="00082F57" w:rsidRPr="00FA551B" w:rsidRDefault="00082F57" w:rsidP="002657F1">
            <w:pPr>
              <w:pStyle w:val="TAL"/>
              <w:rPr>
                <w:ins w:id="3313" w:author="CR#0012r1" w:date="2023-03-23T23:26:00Z"/>
                <w:rFonts w:eastAsia="SimSun" w:cs="Arial"/>
                <w:color w:val="000000" w:themeColor="text1"/>
                <w:szCs w:val="18"/>
                <w:lang w:eastAsia="zh-CN"/>
              </w:rPr>
            </w:pPr>
            <w:ins w:id="3314" w:author="CR#0012r1" w:date="2023-03-23T23:26:00Z">
              <w:r w:rsidRPr="00FA551B">
                <w:rPr>
                  <w:rFonts w:eastAsia="SimSun" w:cs="Arial"/>
                  <w:color w:val="000000" w:themeColor="text1"/>
                  <w:szCs w:val="18"/>
                  <w:lang w:eastAsia="zh-CN"/>
                </w:rPr>
                <w:t>CMR shar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31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7E35B39" w14:textId="77777777" w:rsidR="00082F57" w:rsidRPr="00FA551B" w:rsidRDefault="00082F57">
            <w:pPr>
              <w:pStyle w:val="TAL"/>
              <w:rPr>
                <w:ins w:id="3316" w:author="CR#0012r1" w:date="2023-03-23T23:26:00Z"/>
              </w:rPr>
              <w:pPrChange w:id="3317" w:author="CR#0012r1" w:date="2023-03-24T09:34:00Z">
                <w:pPr>
                  <w:spacing w:before="60" w:after="120" w:line="259" w:lineRule="auto"/>
                  <w:contextualSpacing/>
                </w:pPr>
              </w:pPrChange>
            </w:pPr>
            <w:ins w:id="3318" w:author="CR#0012r1" w:date="2023-03-23T23:26:00Z">
              <w:r w:rsidRPr="00FA551B">
                <w:t>Support a NZP CSI-RS resource referred by both a CMR pair configured for Rel-17 Multi-TRP CSI enhancement and a single CMR configured for Single-TRP measurement in a CSI reporting sett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31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82F817B" w14:textId="77777777" w:rsidR="00082F57" w:rsidRPr="00FA551B" w:rsidRDefault="00082F57" w:rsidP="002657F1">
            <w:pPr>
              <w:pStyle w:val="TAL"/>
              <w:rPr>
                <w:ins w:id="3320" w:author="CR#0012r1" w:date="2023-03-23T23:26:00Z"/>
                <w:rFonts w:eastAsia="MS Mincho" w:cs="Arial"/>
                <w:color w:val="000000" w:themeColor="text1"/>
                <w:szCs w:val="18"/>
              </w:rPr>
            </w:pPr>
            <w:ins w:id="3321"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32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1873B8E" w14:textId="77777777" w:rsidR="00082F57" w:rsidRPr="00C910BA" w:rsidRDefault="00082F57" w:rsidP="002657F1">
            <w:pPr>
              <w:pStyle w:val="TAL"/>
              <w:rPr>
                <w:ins w:id="3323" w:author="CR#0012r1" w:date="2023-03-23T23:26:00Z"/>
                <w:rFonts w:cs="Arial"/>
                <w:i/>
                <w:iCs/>
                <w:color w:val="000000" w:themeColor="text1"/>
                <w:szCs w:val="18"/>
              </w:rPr>
            </w:pPr>
            <w:ins w:id="3324" w:author="CR#0012r1" w:date="2023-03-23T23:26:00Z">
              <w:r w:rsidRPr="00C910BA">
                <w:rPr>
                  <w:rFonts w:cs="Arial"/>
                  <w:i/>
                  <w:iCs/>
                  <w:color w:val="000000" w:themeColor="text1"/>
                  <w:szCs w:val="18"/>
                </w:rPr>
                <w:t>mTRP-CSI-CMR-r17</w:t>
              </w:r>
            </w:ins>
          </w:p>
        </w:tc>
        <w:tc>
          <w:tcPr>
            <w:tcW w:w="2353" w:type="dxa"/>
            <w:tcBorders>
              <w:top w:val="single" w:sz="4" w:space="0" w:color="auto"/>
              <w:left w:val="single" w:sz="4" w:space="0" w:color="auto"/>
              <w:bottom w:val="single" w:sz="4" w:space="0" w:color="auto"/>
              <w:right w:val="single" w:sz="4" w:space="0" w:color="auto"/>
            </w:tcBorders>
            <w:tcPrChange w:id="332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C047155" w14:textId="77777777" w:rsidR="00082F57" w:rsidRPr="00FA551B" w:rsidRDefault="00082F57" w:rsidP="002657F1">
            <w:pPr>
              <w:pStyle w:val="TAL"/>
              <w:rPr>
                <w:ins w:id="3326" w:author="CR#0012r1" w:date="2023-03-23T23:26:00Z"/>
                <w:rFonts w:cs="Arial"/>
                <w:color w:val="000000" w:themeColor="text1"/>
                <w:szCs w:val="18"/>
              </w:rPr>
            </w:pPr>
            <w:ins w:id="3327"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2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17C8CF2" w14:textId="77777777" w:rsidR="00082F57" w:rsidRPr="00FA551B" w:rsidRDefault="00082F57" w:rsidP="002657F1">
            <w:pPr>
              <w:pStyle w:val="TAL"/>
              <w:rPr>
                <w:ins w:id="3329" w:author="CR#0012r1" w:date="2023-03-23T23:26:00Z"/>
                <w:rFonts w:cs="Arial"/>
                <w:color w:val="000000" w:themeColor="text1"/>
                <w:szCs w:val="18"/>
              </w:rPr>
            </w:pPr>
            <w:ins w:id="333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37CE4B" w14:textId="77777777" w:rsidR="00082F57" w:rsidRPr="00FA551B" w:rsidRDefault="00082F57" w:rsidP="002657F1">
            <w:pPr>
              <w:pStyle w:val="TAL"/>
              <w:rPr>
                <w:ins w:id="3332" w:author="CR#0012r1" w:date="2023-03-23T23:26:00Z"/>
                <w:rFonts w:cs="Arial"/>
                <w:color w:val="000000" w:themeColor="text1"/>
                <w:szCs w:val="18"/>
              </w:rPr>
            </w:pPr>
            <w:ins w:id="3333" w:author="CR#0012r1" w:date="2023-03-23T23:26:00Z">
              <w:r w:rsidRPr="00FA551B">
                <w:rPr>
                  <w:rFonts w:cs="Arial"/>
                  <w:color w:val="000000" w:themeColor="text1"/>
                  <w:szCs w:val="18"/>
                </w:rPr>
                <w:t>FR2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3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F1FDCB" w14:textId="77777777" w:rsidR="00082F57" w:rsidRPr="00FA551B" w:rsidRDefault="00082F57" w:rsidP="002657F1">
            <w:pPr>
              <w:pStyle w:val="TAL"/>
              <w:rPr>
                <w:ins w:id="3335" w:author="CR#0012r1" w:date="2023-03-23T23:26:00Z"/>
                <w:rFonts w:cs="Arial"/>
                <w:color w:val="000000" w:themeColor="text1"/>
                <w:szCs w:val="18"/>
              </w:rPr>
            </w:pPr>
            <w:ins w:id="333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3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A239FA" w14:textId="77777777" w:rsidR="00082F57" w:rsidRPr="00FA551B" w:rsidRDefault="00082F57" w:rsidP="002657F1">
            <w:pPr>
              <w:pStyle w:val="TAL"/>
              <w:rPr>
                <w:ins w:id="333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3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96EE82" w14:textId="77777777" w:rsidR="00082F57" w:rsidRPr="00FA551B" w:rsidRDefault="00082F57" w:rsidP="002657F1">
            <w:pPr>
              <w:pStyle w:val="TAL"/>
              <w:rPr>
                <w:ins w:id="3340" w:author="CR#0012r1" w:date="2023-03-23T23:26:00Z"/>
                <w:rFonts w:cs="Arial"/>
                <w:color w:val="000000" w:themeColor="text1"/>
                <w:szCs w:val="18"/>
              </w:rPr>
            </w:pPr>
            <w:ins w:id="3341" w:author="CR#0012r1" w:date="2023-03-23T23:26:00Z">
              <w:r w:rsidRPr="00FA551B">
                <w:rPr>
                  <w:rFonts w:cs="Arial"/>
                  <w:color w:val="000000" w:themeColor="text1"/>
                  <w:szCs w:val="18"/>
                </w:rPr>
                <w:t>Optional with capability signalling</w:t>
              </w:r>
            </w:ins>
          </w:p>
        </w:tc>
      </w:tr>
      <w:tr w:rsidR="00C86F74" w:rsidRPr="00263855" w14:paraId="025B241D" w14:textId="77777777" w:rsidTr="00C86F74">
        <w:trPr>
          <w:trHeight w:val="20"/>
          <w:ins w:id="3342" w:author="CR#0012r1" w:date="2023-03-23T23:26:00Z"/>
          <w:trPrChange w:id="334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3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AEF359" w14:textId="77777777" w:rsidR="00082F57" w:rsidRPr="001F429C" w:rsidRDefault="00082F57" w:rsidP="002657F1">
            <w:pPr>
              <w:pStyle w:val="TAL"/>
              <w:rPr>
                <w:ins w:id="3345" w:author="CR#0012r1" w:date="2023-03-23T23:26:00Z"/>
              </w:rPr>
            </w:pPr>
            <w:ins w:id="3346"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3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BA9140" w14:textId="77777777" w:rsidR="00082F57" w:rsidRPr="001F429C" w:rsidRDefault="00082F57" w:rsidP="002657F1">
            <w:pPr>
              <w:pStyle w:val="TAL"/>
              <w:rPr>
                <w:ins w:id="3348" w:author="CR#0012r1" w:date="2023-03-23T23:26:00Z"/>
                <w:rFonts w:cs="Arial"/>
                <w:color w:val="000000" w:themeColor="text1"/>
                <w:szCs w:val="18"/>
              </w:rPr>
            </w:pPr>
            <w:ins w:id="3349" w:author="CR#0012r1" w:date="2023-03-23T23:26:00Z">
              <w:r w:rsidRPr="001F429C">
                <w:rPr>
                  <w:rFonts w:cs="Arial"/>
                  <w:color w:val="000000" w:themeColor="text1"/>
                  <w:szCs w:val="18"/>
                </w:rPr>
                <w:t>23-8-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3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62F7BA" w14:textId="77777777" w:rsidR="00082F57" w:rsidRPr="001F429C" w:rsidRDefault="00082F57" w:rsidP="002657F1">
            <w:pPr>
              <w:pStyle w:val="TAL"/>
              <w:rPr>
                <w:ins w:id="3351" w:author="CR#0012r1" w:date="2023-03-23T23:26:00Z"/>
                <w:rFonts w:eastAsia="SimSun" w:cs="Arial"/>
                <w:color w:val="000000" w:themeColor="text1"/>
                <w:szCs w:val="18"/>
                <w:lang w:eastAsia="zh-CN"/>
              </w:rPr>
            </w:pPr>
            <w:ins w:id="3352" w:author="CR#0012r1" w:date="2023-03-23T23:26:00Z">
              <w:r w:rsidRPr="001F429C">
                <w:rPr>
                  <w:rFonts w:eastAsia="SimSun" w:cs="Arial"/>
                  <w:color w:val="000000" w:themeColor="text1"/>
                  <w:szCs w:val="18"/>
                  <w:lang w:eastAsia="zh-CN"/>
                </w:rPr>
                <w:t>SRS triggering offset enhanc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35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4C66C3D" w14:textId="77777777" w:rsidR="00082F57" w:rsidRPr="001F429C" w:rsidRDefault="00082F57">
            <w:pPr>
              <w:pStyle w:val="TAL"/>
              <w:rPr>
                <w:ins w:id="3354" w:author="CR#0012r1" w:date="2023-03-23T23:26:00Z"/>
              </w:rPr>
              <w:pPrChange w:id="3355" w:author="CR#0012r1" w:date="2023-03-24T09:34:00Z">
                <w:pPr>
                  <w:spacing w:before="60" w:after="120" w:line="259" w:lineRule="auto"/>
                  <w:contextualSpacing/>
                </w:pPr>
              </w:pPrChange>
            </w:pPr>
            <w:ins w:id="3356" w:author="CR#0012r1" w:date="2023-03-23T23:26:00Z">
              <w:r w:rsidRPr="001F429C">
                <w:t xml:space="preserve">The maximum number of configured available slots offsets for determining aperiodic SRS location based on available slot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35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B335FE9" w14:textId="77777777" w:rsidR="00082F57" w:rsidRPr="001F429C" w:rsidRDefault="00082F57" w:rsidP="002657F1">
            <w:pPr>
              <w:pStyle w:val="TAL"/>
              <w:rPr>
                <w:ins w:id="3358" w:author="CR#0012r1" w:date="2023-03-23T23:26:00Z"/>
                <w:rFonts w:eastAsia="MS Mincho" w:cs="Arial"/>
                <w:color w:val="000000" w:themeColor="text1"/>
                <w:szCs w:val="18"/>
              </w:rPr>
            </w:pPr>
            <w:ins w:id="3359" w:author="CR#0012r1" w:date="2023-03-23T23:26:00Z">
              <w:r w:rsidRPr="001F429C">
                <w:rPr>
                  <w:rFonts w:eastAsia="MS Mincho" w:cs="Arial"/>
                  <w:color w:val="000000" w:themeColor="text1"/>
                  <w:szCs w:val="18"/>
                </w:rPr>
                <w:t>2-52</w:t>
              </w:r>
            </w:ins>
          </w:p>
        </w:tc>
        <w:tc>
          <w:tcPr>
            <w:tcW w:w="3483" w:type="dxa"/>
            <w:tcBorders>
              <w:top w:val="single" w:sz="4" w:space="0" w:color="auto"/>
              <w:left w:val="single" w:sz="4" w:space="0" w:color="auto"/>
              <w:bottom w:val="single" w:sz="4" w:space="0" w:color="auto"/>
              <w:right w:val="single" w:sz="4" w:space="0" w:color="auto"/>
            </w:tcBorders>
            <w:tcPrChange w:id="336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CF3624E" w14:textId="77777777" w:rsidR="00082F57" w:rsidRPr="00381294" w:rsidRDefault="00082F57" w:rsidP="002657F1">
            <w:pPr>
              <w:pStyle w:val="TAL"/>
              <w:rPr>
                <w:ins w:id="3361" w:author="CR#0012r1" w:date="2023-03-23T23:26:00Z"/>
                <w:rFonts w:cs="Arial"/>
                <w:i/>
                <w:iCs/>
                <w:color w:val="000000" w:themeColor="text1"/>
                <w:szCs w:val="18"/>
              </w:rPr>
            </w:pPr>
            <w:ins w:id="3362" w:author="CR#0012r1" w:date="2023-03-23T23:26:00Z">
              <w:r w:rsidRPr="00381294">
                <w:rPr>
                  <w:rFonts w:cs="Arial"/>
                  <w:i/>
                  <w:iCs/>
                  <w:color w:val="000000" w:themeColor="text1"/>
                  <w:szCs w:val="18"/>
                </w:rPr>
                <w:t>srs-TriggeringOffset-r17</w:t>
              </w:r>
            </w:ins>
          </w:p>
        </w:tc>
        <w:tc>
          <w:tcPr>
            <w:tcW w:w="2353" w:type="dxa"/>
            <w:tcBorders>
              <w:top w:val="single" w:sz="4" w:space="0" w:color="auto"/>
              <w:left w:val="single" w:sz="4" w:space="0" w:color="auto"/>
              <w:bottom w:val="single" w:sz="4" w:space="0" w:color="auto"/>
              <w:right w:val="single" w:sz="4" w:space="0" w:color="auto"/>
            </w:tcBorders>
            <w:tcPrChange w:id="336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00F437F" w14:textId="77777777" w:rsidR="00082F57" w:rsidRPr="001F429C" w:rsidRDefault="00082F57" w:rsidP="002657F1">
            <w:pPr>
              <w:pStyle w:val="TAL"/>
              <w:rPr>
                <w:ins w:id="3364" w:author="CR#0012r1" w:date="2023-03-23T23:26:00Z"/>
                <w:rFonts w:cs="Arial"/>
                <w:color w:val="000000" w:themeColor="text1"/>
                <w:szCs w:val="18"/>
              </w:rPr>
            </w:pPr>
            <w:ins w:id="3365"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6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49D2E0A" w14:textId="77777777" w:rsidR="00082F57" w:rsidRPr="001F429C" w:rsidRDefault="00082F57" w:rsidP="002657F1">
            <w:pPr>
              <w:pStyle w:val="TAL"/>
              <w:rPr>
                <w:ins w:id="3367" w:author="CR#0012r1" w:date="2023-03-23T23:26:00Z"/>
                <w:rFonts w:cs="Arial"/>
                <w:color w:val="000000" w:themeColor="text1"/>
                <w:szCs w:val="18"/>
              </w:rPr>
            </w:pPr>
            <w:ins w:id="3368"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FBF360" w14:textId="77777777" w:rsidR="00082F57" w:rsidRPr="001F429C" w:rsidRDefault="00082F57" w:rsidP="002657F1">
            <w:pPr>
              <w:pStyle w:val="TAL"/>
              <w:rPr>
                <w:ins w:id="3370" w:author="CR#0012r1" w:date="2023-03-23T23:26:00Z"/>
                <w:rFonts w:cs="Arial"/>
                <w:color w:val="000000" w:themeColor="text1"/>
                <w:szCs w:val="18"/>
              </w:rPr>
            </w:pPr>
            <w:ins w:id="3371"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3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B47721" w14:textId="77777777" w:rsidR="00082F57" w:rsidRPr="001F429C" w:rsidRDefault="00082F57" w:rsidP="002657F1">
            <w:pPr>
              <w:pStyle w:val="TAL"/>
              <w:rPr>
                <w:ins w:id="3373" w:author="CR#0012r1" w:date="2023-03-23T23:26:00Z"/>
                <w:rFonts w:cs="Arial"/>
                <w:color w:val="000000" w:themeColor="text1"/>
                <w:szCs w:val="18"/>
              </w:rPr>
            </w:pPr>
            <w:ins w:id="3374"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3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4AEAE2" w14:textId="77777777" w:rsidR="00082F57" w:rsidRPr="001F429C" w:rsidRDefault="00082F57" w:rsidP="002657F1">
            <w:pPr>
              <w:pStyle w:val="TAL"/>
              <w:rPr>
                <w:ins w:id="3376" w:author="CR#0012r1" w:date="2023-03-23T23:26:00Z"/>
                <w:rFonts w:cs="Arial"/>
                <w:color w:val="000000" w:themeColor="text1"/>
                <w:szCs w:val="18"/>
              </w:rPr>
            </w:pPr>
            <w:ins w:id="3377" w:author="CR#0012r1" w:date="2023-03-23T23:26:00Z">
              <w:r w:rsidRPr="001F429C">
                <w:rPr>
                  <w:rFonts w:cs="Arial"/>
                  <w:color w:val="000000" w:themeColor="text1"/>
                  <w:szCs w:val="18"/>
                </w:rPr>
                <w:t>Candidate 1 component values: {1, 2, 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3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2194EC" w14:textId="77777777" w:rsidR="00082F57" w:rsidRPr="001F429C" w:rsidRDefault="00082F57" w:rsidP="002657F1">
            <w:pPr>
              <w:pStyle w:val="TAL"/>
              <w:rPr>
                <w:ins w:id="3379" w:author="CR#0012r1" w:date="2023-03-23T23:26:00Z"/>
                <w:rFonts w:cs="Arial"/>
                <w:color w:val="000000" w:themeColor="text1"/>
                <w:szCs w:val="18"/>
              </w:rPr>
            </w:pPr>
            <w:ins w:id="3380" w:author="CR#0012r1" w:date="2023-03-23T23:26:00Z">
              <w:r w:rsidRPr="001F429C">
                <w:rPr>
                  <w:rFonts w:cs="Arial"/>
                  <w:color w:val="000000" w:themeColor="text1"/>
                  <w:szCs w:val="18"/>
                </w:rPr>
                <w:t>Optional with capability signalling</w:t>
              </w:r>
            </w:ins>
          </w:p>
        </w:tc>
      </w:tr>
      <w:tr w:rsidR="00C86F74" w:rsidRPr="00263855" w14:paraId="0CD49788" w14:textId="77777777" w:rsidTr="00C86F74">
        <w:trPr>
          <w:trHeight w:val="20"/>
          <w:ins w:id="3381" w:author="CR#0012r1" w:date="2023-03-23T23:26:00Z"/>
          <w:trPrChange w:id="338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3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85221B" w14:textId="77777777" w:rsidR="00082F57" w:rsidRPr="001F429C" w:rsidRDefault="00082F57" w:rsidP="002657F1">
            <w:pPr>
              <w:pStyle w:val="TAL"/>
              <w:rPr>
                <w:ins w:id="3384" w:author="CR#0012r1" w:date="2023-03-23T23:26:00Z"/>
              </w:rPr>
            </w:pPr>
            <w:ins w:id="3385"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38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7A6124" w14:textId="77777777" w:rsidR="00082F57" w:rsidRPr="001F429C" w:rsidRDefault="00082F57" w:rsidP="002657F1">
            <w:pPr>
              <w:pStyle w:val="TAL"/>
              <w:rPr>
                <w:ins w:id="3387" w:author="CR#0012r1" w:date="2023-03-23T23:26:00Z"/>
                <w:rFonts w:cs="Arial"/>
                <w:color w:val="000000" w:themeColor="text1"/>
                <w:szCs w:val="18"/>
              </w:rPr>
            </w:pPr>
            <w:ins w:id="3388" w:author="CR#0012r1" w:date="2023-03-23T23:26:00Z">
              <w:r w:rsidRPr="001F429C">
                <w:rPr>
                  <w:rFonts w:cs="Arial"/>
                  <w:color w:val="000000" w:themeColor="text1"/>
                  <w:szCs w:val="18"/>
                </w:rPr>
                <w:t>23-8-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3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ED923F" w14:textId="77777777" w:rsidR="00082F57" w:rsidRPr="001F429C" w:rsidRDefault="00082F57" w:rsidP="002657F1">
            <w:pPr>
              <w:pStyle w:val="TAL"/>
              <w:rPr>
                <w:ins w:id="3390" w:author="CR#0012r1" w:date="2023-03-23T23:26:00Z"/>
                <w:rFonts w:eastAsia="SimSun" w:cs="Arial"/>
                <w:color w:val="000000" w:themeColor="text1"/>
                <w:szCs w:val="18"/>
                <w:lang w:eastAsia="zh-CN"/>
              </w:rPr>
            </w:pPr>
            <w:ins w:id="3391" w:author="CR#0012r1" w:date="2023-03-23T23:26:00Z">
              <w:r w:rsidRPr="001F429C">
                <w:rPr>
                  <w:rFonts w:eastAsia="SimSun" w:cs="Arial"/>
                  <w:color w:val="000000" w:themeColor="text1"/>
                  <w:szCs w:val="18"/>
                  <w:lang w:eastAsia="zh-CN"/>
                </w:rPr>
                <w:t>Triggering SRS only in DCI 0_1/0_2</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39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1105194" w14:textId="77777777" w:rsidR="00082F57" w:rsidRPr="001F429C" w:rsidRDefault="00082F57">
            <w:pPr>
              <w:pStyle w:val="TAL"/>
              <w:rPr>
                <w:ins w:id="3393" w:author="CR#0012r1" w:date="2023-03-23T23:26:00Z"/>
              </w:rPr>
              <w:pPrChange w:id="3394" w:author="CR#0012r1" w:date="2023-03-24T09:34:00Z">
                <w:pPr>
                  <w:spacing w:before="60" w:after="120" w:line="259" w:lineRule="auto"/>
                  <w:contextualSpacing/>
                </w:pPr>
              </w:pPrChange>
            </w:pPr>
            <w:ins w:id="3395" w:author="CR#0012r1" w:date="2023-03-23T23:26:00Z">
              <w:r w:rsidRPr="001F429C">
                <w:t>Support of triggering SRS in DCI 0_1/0_2 without data and without CSI</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39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A167AAC" w14:textId="77777777" w:rsidR="00082F57" w:rsidRPr="001F429C" w:rsidRDefault="00082F57" w:rsidP="002657F1">
            <w:pPr>
              <w:pStyle w:val="TAL"/>
              <w:rPr>
                <w:ins w:id="3397" w:author="CR#0012r1" w:date="2023-03-23T23:26:00Z"/>
                <w:rFonts w:eastAsia="MS Mincho" w:cs="Arial"/>
                <w:color w:val="000000" w:themeColor="text1"/>
                <w:szCs w:val="18"/>
              </w:rPr>
            </w:pPr>
            <w:ins w:id="3398" w:author="CR#0012r1" w:date="2023-03-23T23:26:00Z">
              <w:r w:rsidRPr="001F429C">
                <w:rPr>
                  <w:rFonts w:eastAsia="MS Mincho" w:cs="Arial"/>
                  <w:color w:val="000000" w:themeColor="text1"/>
                  <w:szCs w:val="18"/>
                </w:rPr>
                <w:t>2-52</w:t>
              </w:r>
            </w:ins>
          </w:p>
        </w:tc>
        <w:tc>
          <w:tcPr>
            <w:tcW w:w="3483" w:type="dxa"/>
            <w:tcBorders>
              <w:top w:val="single" w:sz="4" w:space="0" w:color="auto"/>
              <w:left w:val="single" w:sz="4" w:space="0" w:color="auto"/>
              <w:bottom w:val="single" w:sz="4" w:space="0" w:color="auto"/>
              <w:right w:val="single" w:sz="4" w:space="0" w:color="auto"/>
            </w:tcBorders>
            <w:tcPrChange w:id="339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B6D0582" w14:textId="77777777" w:rsidR="00082F57" w:rsidRPr="00723F19" w:rsidRDefault="00082F57" w:rsidP="002657F1">
            <w:pPr>
              <w:pStyle w:val="TAL"/>
              <w:rPr>
                <w:ins w:id="3400" w:author="CR#0012r1" w:date="2023-03-23T23:26:00Z"/>
                <w:rFonts w:cs="Arial"/>
                <w:i/>
                <w:iCs/>
                <w:color w:val="000000" w:themeColor="text1"/>
                <w:szCs w:val="18"/>
              </w:rPr>
            </w:pPr>
            <w:ins w:id="3401" w:author="CR#0012r1" w:date="2023-03-23T23:26:00Z">
              <w:r w:rsidRPr="00723F19">
                <w:rPr>
                  <w:rFonts w:cs="Arial"/>
                  <w:i/>
                  <w:iCs/>
                  <w:color w:val="000000" w:themeColor="text1"/>
                  <w:szCs w:val="18"/>
                </w:rPr>
                <w:t>srs-TriggeringDCI-r17</w:t>
              </w:r>
            </w:ins>
          </w:p>
        </w:tc>
        <w:tc>
          <w:tcPr>
            <w:tcW w:w="2353" w:type="dxa"/>
            <w:tcBorders>
              <w:top w:val="single" w:sz="4" w:space="0" w:color="auto"/>
              <w:left w:val="single" w:sz="4" w:space="0" w:color="auto"/>
              <w:bottom w:val="single" w:sz="4" w:space="0" w:color="auto"/>
              <w:right w:val="single" w:sz="4" w:space="0" w:color="auto"/>
            </w:tcBorders>
            <w:tcPrChange w:id="340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0790AB8" w14:textId="77777777" w:rsidR="00082F57" w:rsidRPr="001F429C" w:rsidRDefault="00082F57" w:rsidP="002657F1">
            <w:pPr>
              <w:pStyle w:val="TAL"/>
              <w:rPr>
                <w:ins w:id="3403" w:author="CR#0012r1" w:date="2023-03-23T23:26:00Z"/>
                <w:rFonts w:cs="Arial"/>
                <w:color w:val="000000" w:themeColor="text1"/>
                <w:szCs w:val="18"/>
              </w:rPr>
            </w:pPr>
            <w:ins w:id="3404"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0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E9CFB0E" w14:textId="77777777" w:rsidR="00082F57" w:rsidRPr="001F429C" w:rsidRDefault="00082F57" w:rsidP="002657F1">
            <w:pPr>
              <w:pStyle w:val="TAL"/>
              <w:rPr>
                <w:ins w:id="3406" w:author="CR#0012r1" w:date="2023-03-23T23:26:00Z"/>
                <w:rFonts w:cs="Arial"/>
                <w:color w:val="000000" w:themeColor="text1"/>
                <w:szCs w:val="18"/>
              </w:rPr>
            </w:pPr>
            <w:ins w:id="3407"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7580321" w14:textId="77777777" w:rsidR="00082F57" w:rsidRPr="001F429C" w:rsidRDefault="00082F57" w:rsidP="002657F1">
            <w:pPr>
              <w:pStyle w:val="TAL"/>
              <w:rPr>
                <w:ins w:id="3409" w:author="CR#0012r1" w:date="2023-03-23T23:26:00Z"/>
                <w:rFonts w:cs="Arial"/>
                <w:color w:val="000000" w:themeColor="text1"/>
                <w:szCs w:val="18"/>
              </w:rPr>
            </w:pPr>
            <w:ins w:id="3410"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4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7CE7EC" w14:textId="77777777" w:rsidR="00082F57" w:rsidRPr="001F429C" w:rsidRDefault="00082F57" w:rsidP="002657F1">
            <w:pPr>
              <w:pStyle w:val="TAL"/>
              <w:rPr>
                <w:ins w:id="3412" w:author="CR#0012r1" w:date="2023-03-23T23:26:00Z"/>
                <w:rFonts w:cs="Arial"/>
                <w:color w:val="000000" w:themeColor="text1"/>
                <w:szCs w:val="18"/>
              </w:rPr>
            </w:pPr>
            <w:ins w:id="3413"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4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DA27E5" w14:textId="77777777" w:rsidR="00082F57" w:rsidRPr="001F429C" w:rsidRDefault="00082F57" w:rsidP="002657F1">
            <w:pPr>
              <w:pStyle w:val="TAL"/>
              <w:rPr>
                <w:ins w:id="3415"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4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3949E5" w14:textId="77777777" w:rsidR="00082F57" w:rsidRPr="001F429C" w:rsidRDefault="00082F57" w:rsidP="002657F1">
            <w:pPr>
              <w:pStyle w:val="TAL"/>
              <w:rPr>
                <w:ins w:id="3417" w:author="CR#0012r1" w:date="2023-03-23T23:26:00Z"/>
                <w:rFonts w:cs="Arial"/>
                <w:color w:val="000000" w:themeColor="text1"/>
                <w:szCs w:val="18"/>
              </w:rPr>
            </w:pPr>
            <w:ins w:id="3418" w:author="CR#0012r1" w:date="2023-03-23T23:26:00Z">
              <w:r w:rsidRPr="001F429C">
                <w:rPr>
                  <w:rFonts w:cs="Arial"/>
                  <w:color w:val="000000" w:themeColor="text1"/>
                  <w:szCs w:val="18"/>
                </w:rPr>
                <w:t>Optional with capability signalling</w:t>
              </w:r>
            </w:ins>
          </w:p>
        </w:tc>
      </w:tr>
      <w:tr w:rsidR="00C86F74" w:rsidRPr="00263855" w14:paraId="729EA3E2" w14:textId="77777777" w:rsidTr="00C86F74">
        <w:trPr>
          <w:trHeight w:val="20"/>
          <w:ins w:id="3419" w:author="CR#0012r1" w:date="2023-03-23T23:26:00Z"/>
          <w:trPrChange w:id="342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4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C5FEDE" w14:textId="77777777" w:rsidR="00082F57" w:rsidRPr="001F429C" w:rsidRDefault="00082F57" w:rsidP="002657F1">
            <w:pPr>
              <w:pStyle w:val="TAL"/>
              <w:rPr>
                <w:ins w:id="3422" w:author="CR#0012r1" w:date="2023-03-23T23:26:00Z"/>
              </w:rPr>
            </w:pPr>
            <w:ins w:id="3423"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4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0CF68E9" w14:textId="77777777" w:rsidR="00082F57" w:rsidRPr="001F429C" w:rsidRDefault="00082F57" w:rsidP="002657F1">
            <w:pPr>
              <w:pStyle w:val="TAL"/>
              <w:rPr>
                <w:ins w:id="3425" w:author="CR#0012r1" w:date="2023-03-23T23:26:00Z"/>
                <w:rFonts w:cs="Arial"/>
                <w:color w:val="000000" w:themeColor="text1"/>
                <w:szCs w:val="18"/>
              </w:rPr>
            </w:pPr>
            <w:ins w:id="3426" w:author="CR#0012r1" w:date="2023-03-23T23:26:00Z">
              <w:r w:rsidRPr="001F429C">
                <w:rPr>
                  <w:rFonts w:cs="Arial"/>
                  <w:color w:val="000000" w:themeColor="text1"/>
                  <w:szCs w:val="18"/>
                </w:rPr>
                <w:t>23-8-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4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F87973" w14:textId="77777777" w:rsidR="00082F57" w:rsidRPr="001F429C" w:rsidRDefault="00082F57" w:rsidP="002657F1">
            <w:pPr>
              <w:pStyle w:val="TAL"/>
              <w:rPr>
                <w:ins w:id="3428" w:author="CR#0012r1" w:date="2023-03-23T23:26:00Z"/>
                <w:rFonts w:eastAsia="SimSun" w:cs="Arial"/>
                <w:color w:val="000000" w:themeColor="text1"/>
                <w:szCs w:val="18"/>
                <w:lang w:eastAsia="zh-CN"/>
              </w:rPr>
            </w:pPr>
            <w:ins w:id="3429" w:author="CR#0012r1" w:date="2023-03-23T23:26:00Z">
              <w:r w:rsidRPr="001F429C">
                <w:rPr>
                  <w:rFonts w:eastAsia="SimSun" w:cs="Arial"/>
                  <w:color w:val="000000" w:themeColor="text1"/>
                  <w:szCs w:val="18"/>
                  <w:lang w:eastAsia="zh-CN"/>
                </w:rPr>
                <w:t>SRS Antenna switching for &gt;4Rx</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43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A582390" w14:textId="649AA2C0" w:rsidR="00082F57" w:rsidRDefault="00082F57" w:rsidP="00C86F74">
            <w:pPr>
              <w:pStyle w:val="TAL"/>
              <w:rPr>
                <w:ins w:id="3431" w:author="CR#0012r1" w:date="2023-03-24T09:35:00Z"/>
              </w:rPr>
            </w:pPr>
            <w:ins w:id="3432" w:author="CR#0012r1" w:date="2023-03-23T23:26:00Z">
              <w:r w:rsidRPr="001F429C">
                <w:t xml:space="preserve">1. Support of SRS antenna switching </w:t>
              </w:r>
              <w:proofErr w:type="spellStart"/>
              <w:r w:rsidRPr="001F429C">
                <w:t>xTyR</w:t>
              </w:r>
              <w:proofErr w:type="spellEnd"/>
              <w:r w:rsidRPr="001F429C">
                <w:t xml:space="preserve"> with y&gt;4</w:t>
              </w:r>
            </w:ins>
          </w:p>
          <w:p w14:paraId="1B62794B" w14:textId="77777777" w:rsidR="00C86F74" w:rsidRPr="001F429C" w:rsidRDefault="00C86F74">
            <w:pPr>
              <w:pStyle w:val="TAL"/>
              <w:rPr>
                <w:ins w:id="3433" w:author="CR#0012r1" w:date="2023-03-23T23:26:00Z"/>
              </w:rPr>
              <w:pPrChange w:id="3434" w:author="CR#0012r1" w:date="2023-03-24T09:35:00Z">
                <w:pPr>
                  <w:spacing w:before="60" w:after="120" w:line="259" w:lineRule="auto"/>
                  <w:contextualSpacing/>
                </w:pPr>
              </w:pPrChange>
            </w:pPr>
          </w:p>
          <w:p w14:paraId="22595602" w14:textId="597FE7BB" w:rsidR="00082F57" w:rsidRDefault="00082F57" w:rsidP="00C86F74">
            <w:pPr>
              <w:pStyle w:val="TAL"/>
              <w:rPr>
                <w:ins w:id="3435" w:author="CR#0012r1" w:date="2023-03-24T09:35:00Z"/>
              </w:rPr>
            </w:pPr>
            <w:ins w:id="3436" w:author="CR#0012r1" w:date="2023-03-23T23:26:00Z">
              <w:r w:rsidRPr="001F429C">
                <w:t>2. Report the entry number of the first-listed band with UL in the band combination that affects this DL</w:t>
              </w:r>
            </w:ins>
          </w:p>
          <w:p w14:paraId="1AE9DC75" w14:textId="77777777" w:rsidR="00C86F74" w:rsidRPr="001F429C" w:rsidRDefault="00C86F74">
            <w:pPr>
              <w:pStyle w:val="TAL"/>
              <w:rPr>
                <w:ins w:id="3437" w:author="CR#0012r1" w:date="2023-03-23T23:26:00Z"/>
              </w:rPr>
              <w:pPrChange w:id="3438" w:author="CR#0012r1" w:date="2023-03-24T09:35:00Z">
                <w:pPr>
                  <w:spacing w:before="60" w:after="120" w:line="259" w:lineRule="auto"/>
                  <w:contextualSpacing/>
                </w:pPr>
              </w:pPrChange>
            </w:pPr>
          </w:p>
          <w:p w14:paraId="58454698" w14:textId="77777777" w:rsidR="00082F57" w:rsidRPr="001F429C" w:rsidRDefault="00082F57">
            <w:pPr>
              <w:pStyle w:val="TAL"/>
              <w:rPr>
                <w:ins w:id="3439" w:author="CR#0012r1" w:date="2023-03-23T23:26:00Z"/>
              </w:rPr>
              <w:pPrChange w:id="3440" w:author="CR#0012r1" w:date="2023-03-24T09:35:00Z">
                <w:pPr>
                  <w:spacing w:before="60" w:after="120" w:line="259" w:lineRule="auto"/>
                  <w:contextualSpacing/>
                </w:pPr>
              </w:pPrChange>
            </w:pPr>
            <w:ins w:id="3441" w:author="CR#0012r1" w:date="2023-03-23T23:26:00Z">
              <w:r w:rsidRPr="001F429C">
                <w:t>3. Report the entry number of the first-listed band with UL in the band combination that switches together with this UL</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44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4B21413" w14:textId="77777777" w:rsidR="00082F57" w:rsidRPr="001F429C" w:rsidRDefault="00082F57" w:rsidP="002657F1">
            <w:pPr>
              <w:pStyle w:val="TAL"/>
              <w:rPr>
                <w:ins w:id="3443" w:author="CR#0012r1" w:date="2023-03-23T23:26:00Z"/>
                <w:rFonts w:eastAsia="MS Mincho" w:cs="Arial"/>
                <w:color w:val="000000" w:themeColor="text1"/>
                <w:szCs w:val="18"/>
              </w:rPr>
            </w:pPr>
            <w:ins w:id="3444" w:author="CR#0012r1" w:date="2023-03-23T23:26:00Z">
              <w:r w:rsidRPr="001F429C">
                <w:rPr>
                  <w:rFonts w:eastAsia="MS Mincho" w:cs="Arial"/>
                  <w:color w:val="000000" w:themeColor="text1"/>
                  <w:szCs w:val="18"/>
                </w:rPr>
                <w:t>2-55</w:t>
              </w:r>
            </w:ins>
          </w:p>
        </w:tc>
        <w:tc>
          <w:tcPr>
            <w:tcW w:w="3483" w:type="dxa"/>
            <w:tcBorders>
              <w:top w:val="single" w:sz="4" w:space="0" w:color="auto"/>
              <w:left w:val="single" w:sz="4" w:space="0" w:color="auto"/>
              <w:bottom w:val="single" w:sz="4" w:space="0" w:color="auto"/>
              <w:right w:val="single" w:sz="4" w:space="0" w:color="auto"/>
            </w:tcBorders>
            <w:tcPrChange w:id="344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EB91B74" w14:textId="77777777" w:rsidR="00082F57" w:rsidRPr="0009702D" w:rsidRDefault="00082F57" w:rsidP="002657F1">
            <w:pPr>
              <w:pStyle w:val="TAL"/>
              <w:rPr>
                <w:ins w:id="3446" w:author="CR#0012r1" w:date="2023-03-23T23:26:00Z"/>
                <w:rFonts w:cs="Arial"/>
                <w:i/>
                <w:iCs/>
                <w:color w:val="000000" w:themeColor="text1"/>
                <w:szCs w:val="18"/>
              </w:rPr>
            </w:pPr>
            <w:ins w:id="3447" w:author="CR#0012r1" w:date="2023-03-23T23:26:00Z">
              <w:r w:rsidRPr="0009702D">
                <w:rPr>
                  <w:rFonts w:cs="Arial"/>
                  <w:i/>
                  <w:iCs/>
                  <w:color w:val="000000" w:themeColor="text1"/>
                  <w:szCs w:val="18"/>
                </w:rPr>
                <w:t>srs-AntennaSwitchingBeyond4RX-r17</w:t>
              </w:r>
            </w:ins>
          </w:p>
          <w:p w14:paraId="4E5F2966" w14:textId="77777777" w:rsidR="00082F57" w:rsidRPr="0009702D" w:rsidRDefault="00082F57" w:rsidP="002657F1">
            <w:pPr>
              <w:pStyle w:val="TAL"/>
              <w:rPr>
                <w:ins w:id="3448" w:author="CR#0012r1" w:date="2023-03-23T23:26:00Z"/>
                <w:rFonts w:cs="Arial"/>
                <w:i/>
                <w:iCs/>
                <w:color w:val="000000" w:themeColor="text1"/>
                <w:szCs w:val="18"/>
              </w:rPr>
            </w:pPr>
            <w:ins w:id="3449" w:author="CR#0012r1" w:date="2023-03-23T23:26:00Z">
              <w:r w:rsidRPr="0009702D">
                <w:rPr>
                  <w:rFonts w:cs="Arial"/>
                  <w:i/>
                  <w:iCs/>
                  <w:color w:val="000000" w:themeColor="text1"/>
                  <w:szCs w:val="18"/>
                </w:rPr>
                <w:t>{</w:t>
              </w:r>
            </w:ins>
          </w:p>
          <w:p w14:paraId="33C41C6D" w14:textId="77777777" w:rsidR="00082F57" w:rsidRPr="0009702D" w:rsidRDefault="00082F57" w:rsidP="002657F1">
            <w:pPr>
              <w:pStyle w:val="TAL"/>
              <w:rPr>
                <w:ins w:id="3450" w:author="CR#0012r1" w:date="2023-03-23T23:26:00Z"/>
                <w:rFonts w:cs="Arial"/>
                <w:i/>
                <w:iCs/>
                <w:color w:val="000000" w:themeColor="text1"/>
                <w:szCs w:val="18"/>
              </w:rPr>
            </w:pPr>
            <w:ins w:id="3451" w:author="CR#0012r1" w:date="2023-03-23T23:26:00Z">
              <w:r w:rsidRPr="0009702D">
                <w:rPr>
                  <w:rFonts w:cs="Arial"/>
                  <w:i/>
                  <w:iCs/>
                  <w:color w:val="000000" w:themeColor="text1"/>
                  <w:szCs w:val="18"/>
                </w:rPr>
                <w:t>supportedSRS-TxPortSwitchBeyond4Rx-r17,</w:t>
              </w:r>
            </w:ins>
          </w:p>
          <w:p w14:paraId="05834A6F" w14:textId="77777777" w:rsidR="00082F57" w:rsidRPr="0009702D" w:rsidRDefault="00082F57" w:rsidP="002657F1">
            <w:pPr>
              <w:pStyle w:val="TAL"/>
              <w:rPr>
                <w:ins w:id="3452" w:author="CR#0012r1" w:date="2023-03-23T23:26:00Z"/>
                <w:rFonts w:cs="Arial"/>
                <w:i/>
                <w:iCs/>
                <w:color w:val="000000" w:themeColor="text1"/>
                <w:szCs w:val="18"/>
              </w:rPr>
            </w:pPr>
            <w:ins w:id="3453" w:author="CR#0012r1" w:date="2023-03-23T23:26:00Z">
              <w:r w:rsidRPr="0009702D">
                <w:rPr>
                  <w:rFonts w:cs="Arial"/>
                  <w:i/>
                  <w:iCs/>
                  <w:color w:val="000000" w:themeColor="text1"/>
                  <w:szCs w:val="18"/>
                </w:rPr>
                <w:t>entryNumberAffectBeyond4Rx-r17,</w:t>
              </w:r>
            </w:ins>
          </w:p>
          <w:p w14:paraId="18CB26B8" w14:textId="77777777" w:rsidR="00082F57" w:rsidRPr="0009702D" w:rsidRDefault="00082F57" w:rsidP="002657F1">
            <w:pPr>
              <w:pStyle w:val="TAL"/>
              <w:rPr>
                <w:ins w:id="3454" w:author="CR#0012r1" w:date="2023-03-23T23:26:00Z"/>
                <w:rFonts w:cs="Arial"/>
                <w:i/>
                <w:iCs/>
                <w:color w:val="000000" w:themeColor="text1"/>
                <w:szCs w:val="18"/>
              </w:rPr>
            </w:pPr>
            <w:ins w:id="3455" w:author="CR#0012r1" w:date="2023-03-23T23:26:00Z">
              <w:r w:rsidRPr="0009702D">
                <w:rPr>
                  <w:rFonts w:cs="Arial"/>
                  <w:i/>
                  <w:iCs/>
                  <w:color w:val="000000" w:themeColor="text1"/>
                  <w:szCs w:val="18"/>
                </w:rPr>
                <w:t>entryNumberSwitchBeyond4Rx-r17</w:t>
              </w:r>
            </w:ins>
          </w:p>
          <w:p w14:paraId="449922A1" w14:textId="77777777" w:rsidR="00082F57" w:rsidRPr="0009702D" w:rsidRDefault="00082F57" w:rsidP="002657F1">
            <w:pPr>
              <w:pStyle w:val="TAL"/>
              <w:rPr>
                <w:ins w:id="3456" w:author="CR#0012r1" w:date="2023-03-23T23:26:00Z"/>
                <w:rFonts w:cs="Arial"/>
                <w:i/>
                <w:iCs/>
                <w:color w:val="000000" w:themeColor="text1"/>
                <w:szCs w:val="18"/>
              </w:rPr>
            </w:pPr>
            <w:ins w:id="3457" w:author="CR#0012r1" w:date="2023-03-23T23:26:00Z">
              <w:r w:rsidRPr="0009702D">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345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1D266C3" w14:textId="77777777" w:rsidR="00082F57" w:rsidRPr="0009702D" w:rsidRDefault="00082F57" w:rsidP="002657F1">
            <w:pPr>
              <w:pStyle w:val="TAL"/>
              <w:rPr>
                <w:ins w:id="3459" w:author="CR#0012r1" w:date="2023-03-23T23:26:00Z"/>
                <w:rFonts w:cs="Arial"/>
                <w:i/>
                <w:iCs/>
                <w:color w:val="000000" w:themeColor="text1"/>
                <w:szCs w:val="18"/>
              </w:rPr>
            </w:pPr>
            <w:ins w:id="3460" w:author="CR#0012r1" w:date="2023-03-23T23:26:00Z">
              <w:r w:rsidRPr="0009702D">
                <w:rPr>
                  <w:rFonts w:cs="Arial"/>
                  <w:i/>
                  <w:iCs/>
                  <w:color w:val="000000" w:themeColor="text1"/>
                  <w:szCs w:val="18"/>
                </w:rPr>
                <w:t>BandParameters-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6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FBD0C60" w14:textId="77777777" w:rsidR="00082F57" w:rsidRPr="001F429C" w:rsidRDefault="00082F57" w:rsidP="002657F1">
            <w:pPr>
              <w:pStyle w:val="TAL"/>
              <w:rPr>
                <w:ins w:id="3462" w:author="CR#0012r1" w:date="2023-03-23T23:26:00Z"/>
                <w:rFonts w:cs="Arial"/>
                <w:color w:val="000000" w:themeColor="text1"/>
                <w:szCs w:val="18"/>
              </w:rPr>
            </w:pPr>
            <w:ins w:id="346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9087EE" w14:textId="77777777" w:rsidR="00082F57" w:rsidRPr="001F429C" w:rsidRDefault="00082F57" w:rsidP="002657F1">
            <w:pPr>
              <w:pStyle w:val="TAL"/>
              <w:rPr>
                <w:ins w:id="3465" w:author="CR#0012r1" w:date="2023-03-23T23:26:00Z"/>
                <w:rFonts w:cs="Arial"/>
                <w:color w:val="000000" w:themeColor="text1"/>
                <w:szCs w:val="18"/>
              </w:rPr>
            </w:pPr>
            <w:ins w:id="346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4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BB9320" w14:textId="77777777" w:rsidR="00082F57" w:rsidRPr="001F429C" w:rsidRDefault="00082F57" w:rsidP="002657F1">
            <w:pPr>
              <w:pStyle w:val="TAL"/>
              <w:rPr>
                <w:ins w:id="3468" w:author="CR#0012r1" w:date="2023-03-23T23:26:00Z"/>
                <w:rFonts w:cs="Arial"/>
                <w:color w:val="000000" w:themeColor="text1"/>
                <w:szCs w:val="18"/>
              </w:rPr>
            </w:pPr>
            <w:ins w:id="346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4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07E80C" w14:textId="77777777" w:rsidR="00082F57" w:rsidRPr="001F429C" w:rsidRDefault="00082F57" w:rsidP="002657F1">
            <w:pPr>
              <w:pStyle w:val="TAL"/>
              <w:rPr>
                <w:ins w:id="3471" w:author="CR#0012r1" w:date="2023-03-23T23:26:00Z"/>
                <w:rFonts w:cs="Arial"/>
                <w:color w:val="000000" w:themeColor="text1"/>
                <w:szCs w:val="18"/>
              </w:rPr>
            </w:pPr>
            <w:ins w:id="3472" w:author="CR#0012r1" w:date="2023-03-23T23:26:00Z">
              <w:r w:rsidRPr="001F429C">
                <w:rPr>
                  <w:rFonts w:cs="Arial"/>
                  <w:color w:val="000000" w:themeColor="text1"/>
                  <w:szCs w:val="18"/>
                </w:rPr>
                <w:t>Component 1 candidate values: a combination from the set {t1r1, t2r2, t1r2, t4r4, t2r4, t1r4, t2r6, t1r6, t4r8, t2r8, t1r8}</w:t>
              </w:r>
            </w:ins>
          </w:p>
          <w:p w14:paraId="7A5E01C0" w14:textId="77777777" w:rsidR="00082F57" w:rsidRPr="001F429C" w:rsidRDefault="00082F57" w:rsidP="002657F1">
            <w:pPr>
              <w:pStyle w:val="TAL"/>
              <w:rPr>
                <w:ins w:id="3473" w:author="CR#0012r1" w:date="2023-03-23T23:26:00Z"/>
                <w:rFonts w:cs="Arial"/>
                <w:color w:val="000000" w:themeColor="text1"/>
                <w:szCs w:val="18"/>
              </w:rPr>
            </w:pPr>
            <w:ins w:id="3474" w:author="CR#0012r1" w:date="2023-03-23T23:26:00Z">
              <w:r w:rsidRPr="001F429C">
                <w:rPr>
                  <w:rFonts w:cs="Arial"/>
                  <w:color w:val="000000" w:themeColor="text1"/>
                  <w:szCs w:val="18"/>
                </w:rPr>
                <w:t>Note: For any indicated value, x shall be equal to or smaller than the one associated with the largest y</w:t>
              </w:r>
            </w:ins>
          </w:p>
          <w:p w14:paraId="03762A73" w14:textId="77777777" w:rsidR="00082F57" w:rsidRPr="001F429C" w:rsidRDefault="00082F57" w:rsidP="002657F1">
            <w:pPr>
              <w:pStyle w:val="TAL"/>
              <w:rPr>
                <w:ins w:id="3475" w:author="CR#0012r1" w:date="2023-03-23T23:26:00Z"/>
                <w:rFonts w:cs="Arial"/>
                <w:color w:val="000000" w:themeColor="text1"/>
                <w:szCs w:val="18"/>
              </w:rPr>
            </w:pPr>
          </w:p>
          <w:p w14:paraId="67472F74" w14:textId="77777777" w:rsidR="00082F57" w:rsidRPr="001F429C" w:rsidRDefault="00082F57" w:rsidP="002657F1">
            <w:pPr>
              <w:pStyle w:val="TAL"/>
              <w:rPr>
                <w:ins w:id="3476" w:author="CR#0012r1" w:date="2023-03-23T23:26:00Z"/>
                <w:rFonts w:cs="Arial"/>
                <w:color w:val="000000" w:themeColor="text1"/>
                <w:szCs w:val="18"/>
              </w:rPr>
            </w:pPr>
            <w:ins w:id="3477" w:author="CR#0012r1" w:date="2023-03-23T23:26:00Z">
              <w:r w:rsidRPr="001F429C">
                <w:rPr>
                  <w:rFonts w:cs="Arial"/>
                  <w:color w:val="000000" w:themeColor="text1"/>
                  <w:szCs w:val="18"/>
                </w:rPr>
                <w:t>Component 2 candidate values: {1 to 32}</w:t>
              </w:r>
            </w:ins>
          </w:p>
          <w:p w14:paraId="30F45F64" w14:textId="77777777" w:rsidR="00082F57" w:rsidRPr="001F429C" w:rsidRDefault="00082F57" w:rsidP="002657F1">
            <w:pPr>
              <w:pStyle w:val="TAL"/>
              <w:rPr>
                <w:ins w:id="3478" w:author="CR#0012r1" w:date="2023-03-23T23:26:00Z"/>
                <w:rFonts w:cs="Arial"/>
                <w:color w:val="000000" w:themeColor="text1"/>
                <w:szCs w:val="18"/>
              </w:rPr>
            </w:pPr>
          </w:p>
          <w:p w14:paraId="29FC4889" w14:textId="77777777" w:rsidR="00082F57" w:rsidRPr="001F429C" w:rsidRDefault="00082F57" w:rsidP="002657F1">
            <w:pPr>
              <w:pStyle w:val="TAL"/>
              <w:rPr>
                <w:ins w:id="3479" w:author="CR#0012r1" w:date="2023-03-23T23:26:00Z"/>
                <w:rFonts w:cs="Arial"/>
                <w:color w:val="000000" w:themeColor="text1"/>
                <w:szCs w:val="18"/>
              </w:rPr>
            </w:pPr>
            <w:ins w:id="3480" w:author="CR#0012r1" w:date="2023-03-23T23:26:00Z">
              <w:r w:rsidRPr="001F429C">
                <w:rPr>
                  <w:rFonts w:cs="Arial"/>
                  <w:color w:val="000000" w:themeColor="text1"/>
                  <w:szCs w:val="18"/>
                </w:rPr>
                <w:t>Component 3 candidate values: {1 to 32}</w:t>
              </w:r>
            </w:ins>
          </w:p>
          <w:p w14:paraId="4E777501" w14:textId="77777777" w:rsidR="00082F57" w:rsidRPr="001F429C" w:rsidRDefault="00082F57" w:rsidP="002657F1">
            <w:pPr>
              <w:pStyle w:val="TAL"/>
              <w:rPr>
                <w:ins w:id="3481" w:author="CR#0012r1" w:date="2023-03-23T23:26:00Z"/>
                <w:rFonts w:cs="Arial"/>
                <w:color w:val="000000" w:themeColor="text1"/>
                <w:szCs w:val="18"/>
              </w:rPr>
            </w:pPr>
          </w:p>
          <w:p w14:paraId="57D07AE8" w14:textId="77777777" w:rsidR="00082F57" w:rsidRPr="001F429C" w:rsidRDefault="00082F57" w:rsidP="002657F1">
            <w:pPr>
              <w:pStyle w:val="TAL"/>
              <w:rPr>
                <w:ins w:id="3482" w:author="CR#0012r1" w:date="2023-03-23T23:26:00Z"/>
                <w:rFonts w:cs="Arial"/>
                <w:color w:val="000000" w:themeColor="text1"/>
                <w:szCs w:val="18"/>
              </w:rPr>
            </w:pPr>
            <w:ins w:id="3483" w:author="CR#0012r1" w:date="2023-03-23T23:26:00Z">
              <w:r w:rsidRPr="001F429C">
                <w:rPr>
                  <w:rFonts w:cs="Arial"/>
                  <w:color w:val="000000" w:themeColor="text1"/>
                  <w:szCs w:val="18"/>
                </w:rPr>
                <w:t xml:space="preserve">Component 2 and Component 3 are optional. If reported, the reported values for component 2 and component 3 are not valid for the same values of </w:t>
              </w:r>
              <w:proofErr w:type="spellStart"/>
              <w:r w:rsidRPr="001F429C">
                <w:rPr>
                  <w:rFonts w:cs="Arial"/>
                  <w:color w:val="000000" w:themeColor="text1"/>
                  <w:szCs w:val="18"/>
                </w:rPr>
                <w:t>xTyR</w:t>
              </w:r>
              <w:proofErr w:type="spellEnd"/>
              <w:r w:rsidRPr="001F429C">
                <w:rPr>
                  <w:rFonts w:cs="Arial"/>
                  <w:color w:val="000000" w:themeColor="text1"/>
                  <w:szCs w:val="18"/>
                </w:rPr>
                <w:t xml:space="preserve"> in component 1 reported with Rel-15/16 UE capability reporting</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4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08046C" w14:textId="77777777" w:rsidR="00082F57" w:rsidRPr="001F429C" w:rsidRDefault="00082F57" w:rsidP="002657F1">
            <w:pPr>
              <w:pStyle w:val="TAL"/>
              <w:rPr>
                <w:ins w:id="3485" w:author="CR#0012r1" w:date="2023-03-23T23:26:00Z"/>
                <w:rFonts w:cs="Arial"/>
                <w:color w:val="000000" w:themeColor="text1"/>
                <w:szCs w:val="18"/>
              </w:rPr>
            </w:pPr>
            <w:ins w:id="3486" w:author="CR#0012r1" w:date="2023-03-23T23:26:00Z">
              <w:r w:rsidRPr="001F429C">
                <w:rPr>
                  <w:rFonts w:cs="Arial"/>
                  <w:color w:val="000000" w:themeColor="text1"/>
                  <w:szCs w:val="18"/>
                </w:rPr>
                <w:t>Optional with capability signalling</w:t>
              </w:r>
            </w:ins>
          </w:p>
        </w:tc>
      </w:tr>
      <w:tr w:rsidR="00C86F74" w:rsidRPr="00263855" w14:paraId="357DF565" w14:textId="77777777" w:rsidTr="00C86F74">
        <w:trPr>
          <w:trHeight w:val="20"/>
          <w:ins w:id="3487" w:author="CR#0012r1" w:date="2023-03-23T23:26:00Z"/>
          <w:trPrChange w:id="348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4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0210A8" w14:textId="77777777" w:rsidR="00082F57" w:rsidRPr="001F429C" w:rsidRDefault="00082F57" w:rsidP="002657F1">
            <w:pPr>
              <w:pStyle w:val="TAL"/>
              <w:rPr>
                <w:ins w:id="3490" w:author="CR#0012r1" w:date="2023-03-23T23:26:00Z"/>
              </w:rPr>
            </w:pPr>
            <w:ins w:id="3491"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4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45EB1A" w14:textId="77777777" w:rsidR="00082F57" w:rsidRPr="001F429C" w:rsidRDefault="00082F57" w:rsidP="002657F1">
            <w:pPr>
              <w:pStyle w:val="TAL"/>
              <w:rPr>
                <w:ins w:id="3493" w:author="CR#0012r1" w:date="2023-03-23T23:26:00Z"/>
                <w:rFonts w:cs="Arial"/>
                <w:color w:val="000000" w:themeColor="text1"/>
                <w:szCs w:val="18"/>
              </w:rPr>
            </w:pPr>
            <w:ins w:id="3494" w:author="CR#0012r1" w:date="2023-03-23T23:26:00Z">
              <w:r w:rsidRPr="001F429C">
                <w:rPr>
                  <w:rFonts w:cs="Arial"/>
                  <w:color w:val="000000" w:themeColor="text1"/>
                  <w:szCs w:val="18"/>
                </w:rPr>
                <w:t>23-8-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4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5917C3" w14:textId="77777777" w:rsidR="00082F57" w:rsidRPr="001F429C" w:rsidRDefault="00082F57" w:rsidP="002657F1">
            <w:pPr>
              <w:pStyle w:val="TAL"/>
              <w:rPr>
                <w:ins w:id="3496" w:author="CR#0012r1" w:date="2023-03-23T23:26:00Z"/>
                <w:rFonts w:eastAsia="SimSun" w:cs="Arial"/>
                <w:color w:val="000000" w:themeColor="text1"/>
                <w:szCs w:val="18"/>
                <w:lang w:eastAsia="zh-CN"/>
              </w:rPr>
            </w:pPr>
            <w:ins w:id="3497" w:author="CR#0012r1" w:date="2023-03-23T23:26:00Z">
              <w:r w:rsidRPr="001F429C">
                <w:rPr>
                  <w:rFonts w:eastAsia="SimSun" w:cs="Arial"/>
                  <w:color w:val="000000" w:themeColor="text1"/>
                  <w:szCs w:val="18"/>
                  <w:lang w:eastAsia="zh-CN"/>
                </w:rPr>
                <w:t>Maximum 2 SP and 1 periodic SRS sets for antenna switch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49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6F19371" w14:textId="77777777" w:rsidR="00082F57" w:rsidRPr="001F429C" w:rsidRDefault="00082F57">
            <w:pPr>
              <w:pStyle w:val="TAL"/>
              <w:rPr>
                <w:ins w:id="3499" w:author="CR#0012r1" w:date="2023-03-23T23:26:00Z"/>
              </w:rPr>
              <w:pPrChange w:id="3500" w:author="CR#0012r1" w:date="2023-03-24T09:35:00Z">
                <w:pPr>
                  <w:spacing w:before="60" w:after="120" w:line="259" w:lineRule="auto"/>
                  <w:contextualSpacing/>
                </w:pPr>
              </w:pPrChange>
            </w:pPr>
            <w:ins w:id="3501" w:author="CR#0012r1" w:date="2023-03-23T23:26:00Z">
              <w:r w:rsidRPr="001F429C">
                <w:t>Support of maximum 2 SP SRS resource sets and maximum 1 periodic SRS resource set for antenna switch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50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CB23CC7" w14:textId="77777777" w:rsidR="00082F57" w:rsidRPr="001F429C" w:rsidRDefault="00082F57" w:rsidP="002657F1">
            <w:pPr>
              <w:pStyle w:val="TAL"/>
              <w:rPr>
                <w:ins w:id="3503" w:author="CR#0012r1" w:date="2023-03-23T23:26:00Z"/>
                <w:rFonts w:eastAsia="MS Mincho" w:cs="Arial"/>
                <w:color w:val="000000" w:themeColor="text1"/>
                <w:szCs w:val="18"/>
              </w:rPr>
            </w:pPr>
            <w:ins w:id="3504" w:author="CR#0012r1" w:date="2023-03-23T23:26:00Z">
              <w:r w:rsidRPr="001F429C">
                <w:rPr>
                  <w:rFonts w:eastAsia="MS Mincho" w:cs="Arial"/>
                  <w:color w:val="000000" w:themeColor="text1"/>
                  <w:szCs w:val="18"/>
                </w:rPr>
                <w:t>2-53</w:t>
              </w:r>
            </w:ins>
          </w:p>
        </w:tc>
        <w:tc>
          <w:tcPr>
            <w:tcW w:w="3483" w:type="dxa"/>
            <w:tcBorders>
              <w:top w:val="single" w:sz="4" w:space="0" w:color="auto"/>
              <w:left w:val="single" w:sz="4" w:space="0" w:color="auto"/>
              <w:bottom w:val="single" w:sz="4" w:space="0" w:color="auto"/>
              <w:right w:val="single" w:sz="4" w:space="0" w:color="auto"/>
            </w:tcBorders>
            <w:tcPrChange w:id="350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CD27942" w14:textId="77777777" w:rsidR="00082F57" w:rsidRPr="00BC395E" w:rsidRDefault="00082F57" w:rsidP="002657F1">
            <w:pPr>
              <w:pStyle w:val="TAL"/>
              <w:rPr>
                <w:ins w:id="3506" w:author="CR#0012r1" w:date="2023-03-23T23:26:00Z"/>
                <w:rFonts w:cs="Arial"/>
                <w:i/>
                <w:iCs/>
                <w:color w:val="000000" w:themeColor="text1"/>
                <w:szCs w:val="18"/>
              </w:rPr>
            </w:pPr>
            <w:ins w:id="3507" w:author="CR#0012r1" w:date="2023-03-23T23:26:00Z">
              <w:r w:rsidRPr="00BC395E">
                <w:rPr>
                  <w:rFonts w:cs="Arial"/>
                  <w:i/>
                  <w:iCs/>
                  <w:color w:val="000000" w:themeColor="text1"/>
                  <w:szCs w:val="18"/>
                </w:rPr>
                <w:t>srs-AntennaSwitching2SP-1Periodic-r17</w:t>
              </w:r>
            </w:ins>
          </w:p>
        </w:tc>
        <w:tc>
          <w:tcPr>
            <w:tcW w:w="2353" w:type="dxa"/>
            <w:tcBorders>
              <w:top w:val="single" w:sz="4" w:space="0" w:color="auto"/>
              <w:left w:val="single" w:sz="4" w:space="0" w:color="auto"/>
              <w:bottom w:val="single" w:sz="4" w:space="0" w:color="auto"/>
              <w:right w:val="single" w:sz="4" w:space="0" w:color="auto"/>
            </w:tcBorders>
            <w:tcPrChange w:id="350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182A015" w14:textId="77777777" w:rsidR="00082F57" w:rsidRPr="00BC395E" w:rsidRDefault="00082F57" w:rsidP="002657F1">
            <w:pPr>
              <w:pStyle w:val="TAL"/>
              <w:rPr>
                <w:ins w:id="3509" w:author="CR#0012r1" w:date="2023-03-23T23:26:00Z"/>
                <w:rFonts w:cs="Arial"/>
                <w:i/>
                <w:iCs/>
                <w:color w:val="000000" w:themeColor="text1"/>
                <w:szCs w:val="18"/>
              </w:rPr>
            </w:pPr>
            <w:ins w:id="3510" w:author="CR#0012r1" w:date="2023-03-23T23:26:00Z">
              <w:r w:rsidRPr="00BC395E">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1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B442DEF" w14:textId="77777777" w:rsidR="00082F57" w:rsidRPr="001F429C" w:rsidRDefault="00082F57" w:rsidP="002657F1">
            <w:pPr>
              <w:pStyle w:val="TAL"/>
              <w:rPr>
                <w:ins w:id="3512" w:author="CR#0012r1" w:date="2023-03-23T23:26:00Z"/>
                <w:rFonts w:cs="Arial"/>
                <w:color w:val="000000" w:themeColor="text1"/>
                <w:szCs w:val="18"/>
              </w:rPr>
            </w:pPr>
            <w:ins w:id="351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A2D74F" w14:textId="77777777" w:rsidR="00082F57" w:rsidRPr="001F429C" w:rsidRDefault="00082F57" w:rsidP="002657F1">
            <w:pPr>
              <w:pStyle w:val="TAL"/>
              <w:rPr>
                <w:ins w:id="3515" w:author="CR#0012r1" w:date="2023-03-23T23:26:00Z"/>
                <w:rFonts w:cs="Arial"/>
                <w:color w:val="000000" w:themeColor="text1"/>
                <w:szCs w:val="18"/>
              </w:rPr>
            </w:pPr>
            <w:ins w:id="351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5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2AAEFD" w14:textId="77777777" w:rsidR="00082F57" w:rsidRPr="001F429C" w:rsidRDefault="00082F57" w:rsidP="002657F1">
            <w:pPr>
              <w:pStyle w:val="TAL"/>
              <w:rPr>
                <w:ins w:id="3518" w:author="CR#0012r1" w:date="2023-03-23T23:26:00Z"/>
                <w:rFonts w:cs="Arial"/>
                <w:color w:val="000000" w:themeColor="text1"/>
                <w:szCs w:val="18"/>
              </w:rPr>
            </w:pPr>
            <w:ins w:id="351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5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881014" w14:textId="77777777" w:rsidR="00082F57" w:rsidRPr="001F429C" w:rsidRDefault="00082F57" w:rsidP="002657F1">
            <w:pPr>
              <w:pStyle w:val="TAL"/>
              <w:rPr>
                <w:ins w:id="3521" w:author="CR#0012r1" w:date="2023-03-23T23:26:00Z"/>
                <w:rFonts w:cs="Arial"/>
                <w:color w:val="000000" w:themeColor="text1"/>
                <w:szCs w:val="18"/>
              </w:rPr>
            </w:pPr>
            <w:ins w:id="3522" w:author="CR#0012r1" w:date="2023-03-23T23:26:00Z">
              <w:r w:rsidRPr="001F429C">
                <w:rPr>
                  <w:rFonts w:cs="Arial"/>
                  <w:color w:val="000000" w:themeColor="text1"/>
                  <w:szCs w:val="18"/>
                </w:rPr>
                <w:t xml:space="preserve">Note1: </w:t>
              </w:r>
            </w:ins>
          </w:p>
          <w:p w14:paraId="35DDA5F5"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523" w:author="CR#0012r1" w:date="2023-03-23T23:26:00Z"/>
                <w:rFonts w:ascii="Arial" w:eastAsia="Times New Roman" w:hAnsi="Arial" w:cs="Arial"/>
                <w:color w:val="000000" w:themeColor="text1"/>
                <w:sz w:val="18"/>
                <w:szCs w:val="18"/>
              </w:rPr>
            </w:pPr>
            <w:ins w:id="3524" w:author="CR#0012r1" w:date="2023-03-23T23:26:00Z">
              <w:r w:rsidRPr="001F429C">
                <w:rPr>
                  <w:rFonts w:ascii="Arial" w:eastAsia="Times New Roman" w:hAnsi="Arial" w:cs="Arial"/>
                  <w:color w:val="000000" w:themeColor="text1"/>
                  <w:sz w:val="18"/>
                  <w:szCs w:val="18"/>
                </w:rPr>
                <w:t xml:space="preserve">Applies for all supported </w:t>
              </w:r>
              <w:proofErr w:type="spellStart"/>
              <w:r w:rsidRPr="001F429C">
                <w:rPr>
                  <w:rFonts w:ascii="Arial" w:eastAsia="Times New Roman" w:hAnsi="Arial" w:cs="Arial"/>
                  <w:color w:val="000000" w:themeColor="text1"/>
                  <w:sz w:val="18"/>
                  <w:szCs w:val="18"/>
                </w:rPr>
                <w:t>xTyR</w:t>
              </w:r>
              <w:proofErr w:type="spellEnd"/>
              <w:r w:rsidRPr="001F429C">
                <w:rPr>
                  <w:rFonts w:ascii="Arial" w:eastAsia="Times New Roman" w:hAnsi="Arial" w:cs="Arial"/>
                  <w:color w:val="000000" w:themeColor="text1"/>
                  <w:sz w:val="18"/>
                  <w:szCs w:val="18"/>
                </w:rPr>
                <w:t xml:space="preserve"> where y&lt;=8</w:t>
              </w:r>
            </w:ins>
          </w:p>
          <w:p w14:paraId="133487EA"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525" w:author="CR#0012r1" w:date="2023-03-23T23:26:00Z"/>
                <w:rFonts w:ascii="Arial" w:eastAsia="Times New Roman" w:hAnsi="Arial" w:cs="Arial"/>
                <w:color w:val="000000" w:themeColor="text1"/>
                <w:sz w:val="18"/>
                <w:szCs w:val="18"/>
              </w:rPr>
            </w:pPr>
            <w:ins w:id="3526" w:author="CR#0012r1" w:date="2023-03-23T23:26:00Z">
              <w:r w:rsidRPr="001F429C">
                <w:rPr>
                  <w:rFonts w:ascii="Arial" w:eastAsia="Times New Roman" w:hAnsi="Arial" w:cs="Arial"/>
                  <w:color w:val="000000" w:themeColor="text1"/>
                  <w:sz w:val="18"/>
                  <w:szCs w:val="18"/>
                </w:rPr>
                <w:t xml:space="preserve">For </w:t>
              </w:r>
              <w:proofErr w:type="spellStart"/>
              <w:r w:rsidRPr="001F429C">
                <w:rPr>
                  <w:rFonts w:ascii="Arial" w:eastAsia="Times New Roman" w:hAnsi="Arial" w:cs="Arial"/>
                  <w:color w:val="000000" w:themeColor="text1"/>
                  <w:sz w:val="18"/>
                  <w:szCs w:val="18"/>
                </w:rPr>
                <w:t>xTyR</w:t>
              </w:r>
              <w:proofErr w:type="spellEnd"/>
              <w:r w:rsidRPr="001F429C">
                <w:rPr>
                  <w:rFonts w:ascii="Arial" w:eastAsia="Times New Roman" w:hAnsi="Arial" w:cs="Arial"/>
                  <w:color w:val="000000" w:themeColor="text1"/>
                  <w:sz w:val="18"/>
                  <w:szCs w:val="18"/>
                </w:rPr>
                <w:t xml:space="preserve"> where y&gt;4, if UE does NOT support this feature, support maximum one SRS resource set for periodic SRS and maximum one SRS resource set for semi-persistent SRS</w:t>
              </w:r>
            </w:ins>
          </w:p>
          <w:p w14:paraId="614EE2AA"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527" w:author="CR#0012r1" w:date="2023-03-23T23:26:00Z"/>
                <w:rFonts w:ascii="Arial" w:eastAsia="Times New Roman" w:hAnsi="Arial" w:cs="Arial"/>
                <w:color w:val="000000" w:themeColor="text1"/>
                <w:sz w:val="18"/>
                <w:szCs w:val="18"/>
              </w:rPr>
            </w:pPr>
            <w:ins w:id="3528" w:author="CR#0012r1" w:date="2023-03-23T23:26:00Z">
              <w:r w:rsidRPr="001F429C">
                <w:rPr>
                  <w:rFonts w:ascii="Arial" w:eastAsia="Times New Roman" w:hAnsi="Arial" w:cs="Arial"/>
                  <w:color w:val="000000" w:themeColor="text1"/>
                  <w:sz w:val="18"/>
                  <w:szCs w:val="18"/>
                </w:rPr>
                <w:t xml:space="preserve">For </w:t>
              </w:r>
              <w:proofErr w:type="spellStart"/>
              <w:r w:rsidRPr="001F429C">
                <w:rPr>
                  <w:rFonts w:ascii="Arial" w:eastAsia="Times New Roman" w:hAnsi="Arial" w:cs="Arial"/>
                  <w:color w:val="000000" w:themeColor="text1"/>
                  <w:sz w:val="18"/>
                  <w:szCs w:val="18"/>
                </w:rPr>
                <w:t>xTyR</w:t>
              </w:r>
              <w:proofErr w:type="spellEnd"/>
              <w:r w:rsidRPr="001F429C">
                <w:rPr>
                  <w:rFonts w:ascii="Arial" w:eastAsia="Times New Roman" w:hAnsi="Arial" w:cs="Arial"/>
                  <w:color w:val="000000" w:themeColor="text1"/>
                  <w:sz w:val="18"/>
                  <w:szCs w:val="18"/>
                </w:rPr>
                <w:t xml:space="preserve"> where y&lt;=4, if UE does not support this feature, follow Rel-15 on the number of resource sets for periodic and semi-persistent SRS</w:t>
              </w:r>
            </w:ins>
          </w:p>
          <w:p w14:paraId="2A5A789D"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529" w:author="CR#0012r1" w:date="2023-03-23T23:26:00Z"/>
                <w:rFonts w:ascii="Arial" w:eastAsia="Times New Roman" w:hAnsi="Arial" w:cs="Arial"/>
                <w:color w:val="000000" w:themeColor="text1"/>
                <w:sz w:val="18"/>
                <w:szCs w:val="18"/>
              </w:rPr>
            </w:pPr>
            <w:ins w:id="3530" w:author="CR#0012r1" w:date="2023-03-23T23:26:00Z">
              <w:r w:rsidRPr="001F429C">
                <w:rPr>
                  <w:rFonts w:ascii="Arial" w:eastAsia="Times New Roman" w:hAnsi="Arial" w:cs="Arial"/>
                  <w:color w:val="000000" w:themeColor="text1"/>
                  <w:sz w:val="18"/>
                  <w:szCs w:val="18"/>
                </w:rPr>
                <w:t>The two SP-SRS resource sets are not activated at the same time</w:t>
              </w:r>
            </w:ins>
          </w:p>
          <w:p w14:paraId="6BD1E53E" w14:textId="77777777" w:rsidR="00082F57" w:rsidRPr="001F429C" w:rsidRDefault="00082F57" w:rsidP="002657F1">
            <w:pPr>
              <w:pStyle w:val="TAL"/>
              <w:rPr>
                <w:ins w:id="353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5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545CED" w14:textId="77777777" w:rsidR="00082F57" w:rsidRPr="001F429C" w:rsidRDefault="00082F57" w:rsidP="002657F1">
            <w:pPr>
              <w:pStyle w:val="TAL"/>
              <w:rPr>
                <w:ins w:id="3533" w:author="CR#0012r1" w:date="2023-03-23T23:26:00Z"/>
                <w:rFonts w:cs="Arial"/>
                <w:color w:val="000000" w:themeColor="text1"/>
                <w:szCs w:val="18"/>
              </w:rPr>
            </w:pPr>
            <w:ins w:id="3534" w:author="CR#0012r1" w:date="2023-03-23T23:26:00Z">
              <w:r w:rsidRPr="001F429C">
                <w:rPr>
                  <w:rFonts w:cs="Arial"/>
                  <w:color w:val="000000" w:themeColor="text1"/>
                  <w:szCs w:val="18"/>
                </w:rPr>
                <w:t>Optional with capability signalling</w:t>
              </w:r>
            </w:ins>
          </w:p>
        </w:tc>
      </w:tr>
      <w:tr w:rsidR="00C86F74" w:rsidRPr="00263855" w14:paraId="0A0569A7" w14:textId="77777777" w:rsidTr="00C86F74">
        <w:trPr>
          <w:trHeight w:val="20"/>
          <w:ins w:id="3535" w:author="CR#0012r1" w:date="2023-03-23T23:26:00Z"/>
          <w:trPrChange w:id="353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5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3C02ED" w14:textId="77777777" w:rsidR="00082F57" w:rsidRPr="001F429C" w:rsidRDefault="00082F57" w:rsidP="002657F1">
            <w:pPr>
              <w:pStyle w:val="TAL"/>
              <w:rPr>
                <w:ins w:id="3538" w:author="CR#0012r1" w:date="2023-03-23T23:26:00Z"/>
              </w:rPr>
            </w:pPr>
            <w:ins w:id="3539"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4912C4" w14:textId="77777777" w:rsidR="00082F57" w:rsidRPr="001F429C" w:rsidRDefault="00082F57" w:rsidP="002657F1">
            <w:pPr>
              <w:pStyle w:val="TAL"/>
              <w:rPr>
                <w:ins w:id="3541" w:author="CR#0012r1" w:date="2023-03-23T23:26:00Z"/>
                <w:rFonts w:cs="Arial"/>
                <w:color w:val="000000" w:themeColor="text1"/>
                <w:szCs w:val="18"/>
              </w:rPr>
            </w:pPr>
            <w:ins w:id="3542" w:author="CR#0012r1" w:date="2023-03-23T23:26:00Z">
              <w:r w:rsidRPr="001F429C">
                <w:rPr>
                  <w:rFonts w:cs="Arial"/>
                  <w:color w:val="000000" w:themeColor="text1"/>
                  <w:szCs w:val="18"/>
                </w:rPr>
                <w:t>23-8-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F61CCC8" w14:textId="77777777" w:rsidR="00082F57" w:rsidRPr="001F429C" w:rsidRDefault="00082F57" w:rsidP="002657F1">
            <w:pPr>
              <w:pStyle w:val="TAL"/>
              <w:rPr>
                <w:ins w:id="3544" w:author="CR#0012r1" w:date="2023-03-23T23:26:00Z"/>
                <w:rFonts w:eastAsia="SimSun" w:cs="Arial"/>
                <w:color w:val="000000" w:themeColor="text1"/>
                <w:szCs w:val="18"/>
                <w:lang w:eastAsia="zh-CN"/>
              </w:rPr>
            </w:pPr>
            <w:ins w:id="3545" w:author="CR#0012r1" w:date="2023-03-23T23:26:00Z">
              <w:r w:rsidRPr="001F429C">
                <w:rPr>
                  <w:rFonts w:eastAsia="SimSun" w:cs="Arial"/>
                  <w:color w:val="000000" w:themeColor="text1"/>
                  <w:szCs w:val="18"/>
                  <w:lang w:eastAsia="zh-CN"/>
                </w:rPr>
                <w:t>Increased repetition for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54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F9FDDC" w14:textId="77777777" w:rsidR="00082F57" w:rsidRPr="001F429C" w:rsidRDefault="00082F57">
            <w:pPr>
              <w:pStyle w:val="TAL"/>
              <w:rPr>
                <w:ins w:id="3547" w:author="CR#0012r1" w:date="2023-03-23T23:26:00Z"/>
              </w:rPr>
              <w:pPrChange w:id="3548" w:author="CR#0012r1" w:date="2023-03-24T09:35:00Z">
                <w:pPr>
                  <w:spacing w:before="60" w:after="120" w:line="259" w:lineRule="auto"/>
                  <w:contextualSpacing/>
                </w:pPr>
              </w:pPrChange>
            </w:pPr>
            <w:ins w:id="3549" w:author="CR#0012r1" w:date="2023-03-23T23:26:00Z">
              <w:r w:rsidRPr="001F429C">
                <w:t>Support of increased repetition patterns (8, 10, 12, 14 symbols) for SRS resour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55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28C954D" w14:textId="77777777" w:rsidR="00082F57" w:rsidRPr="001F429C" w:rsidRDefault="00082F57" w:rsidP="002657F1">
            <w:pPr>
              <w:pStyle w:val="TAL"/>
              <w:rPr>
                <w:ins w:id="3551" w:author="CR#0012r1" w:date="2023-03-23T23:26:00Z"/>
                <w:rFonts w:eastAsia="MS Mincho" w:cs="Arial"/>
                <w:color w:val="000000" w:themeColor="text1"/>
                <w:szCs w:val="18"/>
              </w:rPr>
            </w:pPr>
            <w:ins w:id="3552" w:author="CR#0012r1" w:date="2023-03-23T23:26:00Z">
              <w:r w:rsidRPr="001F429C">
                <w:rPr>
                  <w:rFonts w:eastAsia="MS Mincho" w:cs="Arial"/>
                  <w:color w:val="000000" w:themeColor="text1"/>
                  <w:szCs w:val="18"/>
                </w:rPr>
                <w:t>10-11, 2-52</w:t>
              </w:r>
            </w:ins>
          </w:p>
        </w:tc>
        <w:tc>
          <w:tcPr>
            <w:tcW w:w="3483" w:type="dxa"/>
            <w:tcBorders>
              <w:top w:val="single" w:sz="4" w:space="0" w:color="auto"/>
              <w:left w:val="single" w:sz="4" w:space="0" w:color="auto"/>
              <w:bottom w:val="single" w:sz="4" w:space="0" w:color="auto"/>
              <w:right w:val="single" w:sz="4" w:space="0" w:color="auto"/>
            </w:tcBorders>
            <w:tcPrChange w:id="355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6485D2C" w14:textId="77777777" w:rsidR="00082F57" w:rsidRPr="00E529FC" w:rsidRDefault="00082F57" w:rsidP="002657F1">
            <w:pPr>
              <w:pStyle w:val="TAL"/>
              <w:rPr>
                <w:ins w:id="3554" w:author="CR#0012r1" w:date="2023-03-23T23:26:00Z"/>
                <w:rFonts w:cs="Arial"/>
                <w:i/>
                <w:iCs/>
                <w:color w:val="000000" w:themeColor="text1"/>
                <w:szCs w:val="18"/>
              </w:rPr>
            </w:pPr>
            <w:ins w:id="3555" w:author="CR#0012r1" w:date="2023-03-23T23:26:00Z">
              <w:r w:rsidRPr="00E529FC">
                <w:rPr>
                  <w:rFonts w:cs="Arial"/>
                  <w:i/>
                  <w:iCs/>
                  <w:color w:val="000000" w:themeColor="text1"/>
                  <w:szCs w:val="18"/>
                </w:rPr>
                <w:t>srs-increasedRepetition-r17</w:t>
              </w:r>
            </w:ins>
          </w:p>
        </w:tc>
        <w:tc>
          <w:tcPr>
            <w:tcW w:w="2353" w:type="dxa"/>
            <w:tcBorders>
              <w:top w:val="single" w:sz="4" w:space="0" w:color="auto"/>
              <w:left w:val="single" w:sz="4" w:space="0" w:color="auto"/>
              <w:bottom w:val="single" w:sz="4" w:space="0" w:color="auto"/>
              <w:right w:val="single" w:sz="4" w:space="0" w:color="auto"/>
            </w:tcBorders>
            <w:tcPrChange w:id="355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12B55A7" w14:textId="77777777" w:rsidR="00082F57" w:rsidRPr="001F429C" w:rsidRDefault="00082F57" w:rsidP="002657F1">
            <w:pPr>
              <w:pStyle w:val="TAL"/>
              <w:rPr>
                <w:ins w:id="3557" w:author="CR#0012r1" w:date="2023-03-23T23:26:00Z"/>
                <w:rFonts w:cs="Arial"/>
                <w:color w:val="000000" w:themeColor="text1"/>
                <w:szCs w:val="18"/>
              </w:rPr>
            </w:pPr>
            <w:ins w:id="3558"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5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681AB07" w14:textId="77777777" w:rsidR="00082F57" w:rsidRPr="001F429C" w:rsidRDefault="00082F57" w:rsidP="002657F1">
            <w:pPr>
              <w:pStyle w:val="TAL"/>
              <w:rPr>
                <w:ins w:id="3560" w:author="CR#0012r1" w:date="2023-03-23T23:26:00Z"/>
                <w:rFonts w:cs="Arial"/>
                <w:color w:val="000000" w:themeColor="text1"/>
                <w:szCs w:val="18"/>
              </w:rPr>
            </w:pPr>
            <w:ins w:id="3561"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8B10B2" w14:textId="77777777" w:rsidR="00082F57" w:rsidRPr="001F429C" w:rsidRDefault="00082F57" w:rsidP="002657F1">
            <w:pPr>
              <w:pStyle w:val="TAL"/>
              <w:rPr>
                <w:ins w:id="3563" w:author="CR#0012r1" w:date="2023-03-23T23:26:00Z"/>
                <w:rFonts w:cs="Arial"/>
                <w:color w:val="000000" w:themeColor="text1"/>
                <w:szCs w:val="18"/>
              </w:rPr>
            </w:pPr>
            <w:ins w:id="3564"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5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0C6A48" w14:textId="77777777" w:rsidR="00082F57" w:rsidRPr="001F429C" w:rsidRDefault="00082F57" w:rsidP="002657F1">
            <w:pPr>
              <w:pStyle w:val="TAL"/>
              <w:rPr>
                <w:ins w:id="3566" w:author="CR#0012r1" w:date="2023-03-23T23:26:00Z"/>
                <w:rFonts w:cs="Arial"/>
                <w:color w:val="000000" w:themeColor="text1"/>
                <w:szCs w:val="18"/>
              </w:rPr>
            </w:pPr>
            <w:ins w:id="3567"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5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564265" w14:textId="77777777" w:rsidR="00082F57" w:rsidRPr="001F429C" w:rsidRDefault="00082F57" w:rsidP="002657F1">
            <w:pPr>
              <w:pStyle w:val="TAL"/>
              <w:rPr>
                <w:ins w:id="356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5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3DE84B" w14:textId="77777777" w:rsidR="00082F57" w:rsidRPr="001F429C" w:rsidRDefault="00082F57" w:rsidP="002657F1">
            <w:pPr>
              <w:pStyle w:val="TAL"/>
              <w:rPr>
                <w:ins w:id="3571" w:author="CR#0012r1" w:date="2023-03-23T23:26:00Z"/>
                <w:rFonts w:cs="Arial"/>
                <w:color w:val="000000" w:themeColor="text1"/>
                <w:szCs w:val="18"/>
              </w:rPr>
            </w:pPr>
            <w:ins w:id="3572" w:author="CR#0012r1" w:date="2023-03-23T23:26:00Z">
              <w:r w:rsidRPr="001F429C">
                <w:rPr>
                  <w:rFonts w:cs="Arial"/>
                  <w:color w:val="000000" w:themeColor="text1"/>
                  <w:szCs w:val="18"/>
                </w:rPr>
                <w:t>Optional with capability signalling</w:t>
              </w:r>
            </w:ins>
          </w:p>
        </w:tc>
      </w:tr>
      <w:tr w:rsidR="00C86F74" w:rsidRPr="00263855" w14:paraId="28BFB448" w14:textId="77777777" w:rsidTr="00C86F74">
        <w:trPr>
          <w:trHeight w:val="20"/>
          <w:ins w:id="3573" w:author="CR#0012r1" w:date="2023-03-23T23:26:00Z"/>
          <w:trPrChange w:id="357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5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B2EE6F" w14:textId="77777777" w:rsidR="00082F57" w:rsidRPr="001F429C" w:rsidRDefault="00082F57" w:rsidP="002657F1">
            <w:pPr>
              <w:pStyle w:val="TAL"/>
              <w:rPr>
                <w:ins w:id="3576" w:author="CR#0012r1" w:date="2023-03-23T23:26:00Z"/>
              </w:rPr>
            </w:pPr>
            <w:ins w:id="3577"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771C5BB" w14:textId="77777777" w:rsidR="00082F57" w:rsidRPr="001F429C" w:rsidRDefault="00082F57" w:rsidP="002657F1">
            <w:pPr>
              <w:pStyle w:val="TAL"/>
              <w:rPr>
                <w:ins w:id="3579" w:author="CR#0012r1" w:date="2023-03-23T23:26:00Z"/>
                <w:rFonts w:cs="Arial"/>
                <w:color w:val="000000" w:themeColor="text1"/>
                <w:szCs w:val="18"/>
              </w:rPr>
            </w:pPr>
            <w:ins w:id="3580" w:author="CR#0012r1" w:date="2023-03-23T23:26:00Z">
              <w:r w:rsidRPr="001F429C">
                <w:rPr>
                  <w:rFonts w:cs="Arial"/>
                  <w:color w:val="000000" w:themeColor="text1"/>
                  <w:szCs w:val="18"/>
                </w:rPr>
                <w:t>23-8-6</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BB739E" w14:textId="77777777" w:rsidR="00082F57" w:rsidRPr="001F429C" w:rsidRDefault="00082F57" w:rsidP="002657F1">
            <w:pPr>
              <w:pStyle w:val="TAL"/>
              <w:rPr>
                <w:ins w:id="3582" w:author="CR#0012r1" w:date="2023-03-23T23:26:00Z"/>
                <w:rFonts w:eastAsia="SimSun" w:cs="Arial"/>
                <w:color w:val="000000" w:themeColor="text1"/>
                <w:szCs w:val="18"/>
                <w:lang w:eastAsia="zh-CN"/>
              </w:rPr>
            </w:pPr>
            <w:ins w:id="3583" w:author="CR#0012r1" w:date="2023-03-23T23:26:00Z">
              <w:r w:rsidRPr="001F429C">
                <w:rPr>
                  <w:rFonts w:eastAsia="SimSun" w:cs="Arial"/>
                  <w:color w:val="000000" w:themeColor="text1"/>
                  <w:szCs w:val="18"/>
                  <w:lang w:eastAsia="zh-CN"/>
                </w:rPr>
                <w:t>Partial frequency sounding of SRS with frequency hopp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58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4F68B1" w14:textId="77777777" w:rsidR="00082F57" w:rsidRPr="001F429C" w:rsidRDefault="00082F57">
            <w:pPr>
              <w:pStyle w:val="TAL"/>
              <w:rPr>
                <w:ins w:id="3585" w:author="CR#0012r1" w:date="2023-03-23T23:26:00Z"/>
              </w:rPr>
              <w:pPrChange w:id="3586" w:author="CR#0012r1" w:date="2023-03-24T09:35:00Z">
                <w:pPr>
                  <w:spacing w:before="60" w:after="120" w:line="259" w:lineRule="auto"/>
                  <w:contextualSpacing/>
                </w:pPr>
              </w:pPrChange>
            </w:pPr>
            <w:ins w:id="3587" w:author="CR#0012r1" w:date="2023-03-23T23:26:00Z">
              <w:r w:rsidRPr="001F429C">
                <w:t xml:space="preserve">Support of partial </w:t>
              </w:r>
              <w:del w:id="3588" w:author="Draft_v2" w:date="2023-03-29T16:58:00Z">
                <w:r w:rsidRPr="001F429C" w:rsidDel="00B04351">
                  <w:delText xml:space="preserve"> </w:delText>
                </w:r>
              </w:del>
              <w:r w:rsidRPr="001F429C">
                <w:t>frequency sounding for SRS with frequency hopp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58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D6FFE2E" w14:textId="77777777" w:rsidR="00082F57" w:rsidRPr="001F429C" w:rsidRDefault="00082F57" w:rsidP="002657F1">
            <w:pPr>
              <w:pStyle w:val="TAL"/>
              <w:rPr>
                <w:ins w:id="3590" w:author="CR#0012r1" w:date="2023-03-23T23:26:00Z"/>
                <w:rFonts w:eastAsia="MS Mincho" w:cs="Arial"/>
                <w:color w:val="000000" w:themeColor="text1"/>
                <w:szCs w:val="18"/>
              </w:rPr>
            </w:pPr>
            <w:ins w:id="3591" w:author="CR#0012r1" w:date="2023-03-23T23:26:00Z">
              <w:r w:rsidRPr="001F429C">
                <w:rPr>
                  <w:rFonts w:eastAsia="MS Mincho" w:cs="Arial"/>
                  <w:color w:val="000000" w:themeColor="text1"/>
                  <w:szCs w:val="18"/>
                </w:rPr>
                <w:t>2-52</w:t>
              </w:r>
            </w:ins>
          </w:p>
        </w:tc>
        <w:tc>
          <w:tcPr>
            <w:tcW w:w="3483" w:type="dxa"/>
            <w:tcBorders>
              <w:top w:val="single" w:sz="4" w:space="0" w:color="auto"/>
              <w:left w:val="single" w:sz="4" w:space="0" w:color="auto"/>
              <w:bottom w:val="single" w:sz="4" w:space="0" w:color="auto"/>
              <w:right w:val="single" w:sz="4" w:space="0" w:color="auto"/>
            </w:tcBorders>
            <w:tcPrChange w:id="359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C77072C" w14:textId="77777777" w:rsidR="00082F57" w:rsidRPr="00E529FC" w:rsidRDefault="00082F57" w:rsidP="002657F1">
            <w:pPr>
              <w:pStyle w:val="TAL"/>
              <w:rPr>
                <w:ins w:id="3593" w:author="CR#0012r1" w:date="2023-03-23T23:26:00Z"/>
                <w:rFonts w:cs="Arial"/>
                <w:i/>
                <w:iCs/>
                <w:color w:val="000000" w:themeColor="text1"/>
                <w:szCs w:val="18"/>
              </w:rPr>
            </w:pPr>
            <w:ins w:id="3594" w:author="CR#0012r1" w:date="2023-03-23T23:26:00Z">
              <w:r w:rsidRPr="00E529FC">
                <w:rPr>
                  <w:rFonts w:cs="Arial"/>
                  <w:i/>
                  <w:iCs/>
                  <w:color w:val="000000" w:themeColor="text1"/>
                  <w:szCs w:val="18"/>
                </w:rPr>
                <w:t>srs-partialFrequencySounding-r17</w:t>
              </w:r>
            </w:ins>
          </w:p>
        </w:tc>
        <w:tc>
          <w:tcPr>
            <w:tcW w:w="2353" w:type="dxa"/>
            <w:tcBorders>
              <w:top w:val="single" w:sz="4" w:space="0" w:color="auto"/>
              <w:left w:val="single" w:sz="4" w:space="0" w:color="auto"/>
              <w:bottom w:val="single" w:sz="4" w:space="0" w:color="auto"/>
              <w:right w:val="single" w:sz="4" w:space="0" w:color="auto"/>
            </w:tcBorders>
            <w:tcPrChange w:id="359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D5B025E" w14:textId="77777777" w:rsidR="00082F57" w:rsidRPr="001F429C" w:rsidRDefault="00082F57" w:rsidP="002657F1">
            <w:pPr>
              <w:pStyle w:val="TAL"/>
              <w:rPr>
                <w:ins w:id="3596" w:author="CR#0012r1" w:date="2023-03-23T23:26:00Z"/>
                <w:rFonts w:cs="Arial"/>
                <w:color w:val="000000" w:themeColor="text1"/>
                <w:szCs w:val="18"/>
              </w:rPr>
            </w:pPr>
            <w:ins w:id="3597"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9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776B2C1" w14:textId="77777777" w:rsidR="00082F57" w:rsidRPr="001F429C" w:rsidRDefault="00082F57" w:rsidP="002657F1">
            <w:pPr>
              <w:pStyle w:val="TAL"/>
              <w:rPr>
                <w:ins w:id="3599" w:author="CR#0012r1" w:date="2023-03-23T23:26:00Z"/>
                <w:rFonts w:cs="Arial"/>
                <w:color w:val="000000" w:themeColor="text1"/>
                <w:szCs w:val="18"/>
              </w:rPr>
            </w:pPr>
            <w:ins w:id="360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FB47173" w14:textId="77777777" w:rsidR="00082F57" w:rsidRPr="001F429C" w:rsidRDefault="00082F57" w:rsidP="002657F1">
            <w:pPr>
              <w:pStyle w:val="TAL"/>
              <w:rPr>
                <w:ins w:id="3602" w:author="CR#0012r1" w:date="2023-03-23T23:26:00Z"/>
                <w:rFonts w:cs="Arial"/>
                <w:color w:val="000000" w:themeColor="text1"/>
                <w:szCs w:val="18"/>
              </w:rPr>
            </w:pPr>
            <w:ins w:id="360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6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7132BA" w14:textId="77777777" w:rsidR="00082F57" w:rsidRPr="001F429C" w:rsidRDefault="00082F57" w:rsidP="002657F1">
            <w:pPr>
              <w:pStyle w:val="TAL"/>
              <w:rPr>
                <w:ins w:id="3605" w:author="CR#0012r1" w:date="2023-03-23T23:26:00Z"/>
                <w:rFonts w:cs="Arial"/>
                <w:color w:val="000000" w:themeColor="text1"/>
                <w:szCs w:val="18"/>
              </w:rPr>
            </w:pPr>
            <w:ins w:id="360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6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B3DD45" w14:textId="77777777" w:rsidR="00082F57" w:rsidRPr="001F429C" w:rsidRDefault="00082F57" w:rsidP="002657F1">
            <w:pPr>
              <w:pStyle w:val="TAL"/>
              <w:rPr>
                <w:ins w:id="360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6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43C4F6C" w14:textId="77777777" w:rsidR="00082F57" w:rsidRPr="001F429C" w:rsidRDefault="00082F57" w:rsidP="002657F1">
            <w:pPr>
              <w:pStyle w:val="TAL"/>
              <w:rPr>
                <w:ins w:id="3610" w:author="CR#0012r1" w:date="2023-03-23T23:26:00Z"/>
                <w:rFonts w:cs="Arial"/>
                <w:color w:val="000000" w:themeColor="text1"/>
                <w:szCs w:val="18"/>
              </w:rPr>
            </w:pPr>
            <w:ins w:id="3611" w:author="CR#0012r1" w:date="2023-03-23T23:26:00Z">
              <w:r w:rsidRPr="001F429C">
                <w:rPr>
                  <w:rFonts w:cs="Arial"/>
                  <w:color w:val="000000" w:themeColor="text1"/>
                  <w:szCs w:val="18"/>
                </w:rPr>
                <w:t>Optional with capability signalling</w:t>
              </w:r>
            </w:ins>
          </w:p>
        </w:tc>
      </w:tr>
      <w:tr w:rsidR="00C86F74" w:rsidRPr="00263855" w14:paraId="1D44D8E4" w14:textId="77777777" w:rsidTr="00C86F74">
        <w:trPr>
          <w:trHeight w:val="20"/>
          <w:ins w:id="3612" w:author="CR#0012r1" w:date="2023-03-23T23:26:00Z"/>
          <w:trPrChange w:id="361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6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740406" w14:textId="77777777" w:rsidR="00082F57" w:rsidRPr="001F429C" w:rsidRDefault="00082F57" w:rsidP="002657F1">
            <w:pPr>
              <w:pStyle w:val="TAL"/>
              <w:rPr>
                <w:ins w:id="3615" w:author="CR#0012r1" w:date="2023-03-23T23:26:00Z"/>
              </w:rPr>
            </w:pPr>
            <w:ins w:id="3616"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6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CB3A2A" w14:textId="77777777" w:rsidR="00082F57" w:rsidRPr="001F429C" w:rsidRDefault="00082F57" w:rsidP="002657F1">
            <w:pPr>
              <w:pStyle w:val="TAL"/>
              <w:rPr>
                <w:ins w:id="3618" w:author="CR#0012r1" w:date="2023-03-23T23:26:00Z"/>
                <w:rFonts w:cs="Arial"/>
                <w:color w:val="000000" w:themeColor="text1"/>
                <w:szCs w:val="18"/>
              </w:rPr>
            </w:pPr>
            <w:ins w:id="3619" w:author="CR#0012r1" w:date="2023-03-23T23:26:00Z">
              <w:r w:rsidRPr="001F429C">
                <w:rPr>
                  <w:rFonts w:cs="Arial"/>
                  <w:color w:val="000000" w:themeColor="text1"/>
                  <w:szCs w:val="18"/>
                </w:rPr>
                <w:t>23-8-7</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6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832AE1" w14:textId="77777777" w:rsidR="00082F57" w:rsidRPr="001F429C" w:rsidRDefault="00082F57" w:rsidP="002657F1">
            <w:pPr>
              <w:pStyle w:val="TAL"/>
              <w:rPr>
                <w:ins w:id="3621" w:author="CR#0012r1" w:date="2023-03-23T23:26:00Z"/>
                <w:rFonts w:eastAsia="SimSun" w:cs="Arial"/>
                <w:color w:val="000000" w:themeColor="text1"/>
                <w:szCs w:val="18"/>
                <w:lang w:eastAsia="zh-CN"/>
              </w:rPr>
            </w:pPr>
            <w:ins w:id="3622" w:author="CR#0012r1" w:date="2023-03-23T23:26:00Z">
              <w:r w:rsidRPr="001F429C">
                <w:rPr>
                  <w:rFonts w:eastAsia="SimSun" w:cs="Arial"/>
                  <w:color w:val="000000" w:themeColor="text1"/>
                  <w:szCs w:val="18"/>
                  <w:lang w:eastAsia="zh-CN"/>
                </w:rPr>
                <w:t>Start RB location hopping for partial frequency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2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C1100D6" w14:textId="77777777" w:rsidR="00082F57" w:rsidRPr="001F429C" w:rsidRDefault="00082F57">
            <w:pPr>
              <w:pStyle w:val="TAL"/>
              <w:rPr>
                <w:ins w:id="3624" w:author="CR#0012r1" w:date="2023-03-23T23:26:00Z"/>
              </w:rPr>
              <w:pPrChange w:id="3625" w:author="CR#0012r1" w:date="2023-03-24T09:35:00Z">
                <w:pPr>
                  <w:spacing w:before="60" w:after="120" w:line="259" w:lineRule="auto"/>
                  <w:contextualSpacing/>
                </w:pPr>
              </w:pPrChange>
            </w:pPr>
            <w:ins w:id="3626" w:author="CR#0012r1" w:date="2023-03-23T23:26:00Z">
              <w:r w:rsidRPr="001F429C">
                <w:t xml:space="preserve">Support of start RB location hopping in partial </w:t>
              </w:r>
              <w:del w:id="3627" w:author="Draft_v2" w:date="2023-03-29T16:58:00Z">
                <w:r w:rsidRPr="001F429C" w:rsidDel="00B04351">
                  <w:delText xml:space="preserve"> </w:delText>
                </w:r>
              </w:del>
              <w:r w:rsidRPr="001F429C">
                <w:t>frequency SRS transmission across different SRS frequency hopping periods for periodic/semi-persistent/</w:t>
              </w:r>
              <w:proofErr w:type="spellStart"/>
              <w:r w:rsidRPr="001F429C">
                <w:t>aperiodoc</w:t>
              </w:r>
              <w:proofErr w:type="spellEnd"/>
              <w:r w:rsidRPr="001F429C">
                <w:t xml:space="preserve"> S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2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359D867" w14:textId="77777777" w:rsidR="00082F57" w:rsidRPr="001F429C" w:rsidRDefault="00082F57" w:rsidP="002657F1">
            <w:pPr>
              <w:pStyle w:val="TAL"/>
              <w:rPr>
                <w:ins w:id="3629" w:author="CR#0012r1" w:date="2023-03-23T23:26:00Z"/>
                <w:rFonts w:eastAsia="MS Mincho" w:cs="Arial"/>
                <w:color w:val="000000" w:themeColor="text1"/>
                <w:szCs w:val="18"/>
              </w:rPr>
            </w:pPr>
            <w:ins w:id="3630" w:author="CR#0012r1" w:date="2023-03-23T23:26:00Z">
              <w:r w:rsidRPr="001F429C">
                <w:rPr>
                  <w:rFonts w:eastAsia="MS Mincho" w:cs="Arial"/>
                  <w:color w:val="000000" w:themeColor="text1"/>
                  <w:szCs w:val="18"/>
                </w:rPr>
                <w:t>23-8-6</w:t>
              </w:r>
            </w:ins>
          </w:p>
        </w:tc>
        <w:tc>
          <w:tcPr>
            <w:tcW w:w="3483" w:type="dxa"/>
            <w:tcBorders>
              <w:top w:val="single" w:sz="4" w:space="0" w:color="auto"/>
              <w:left w:val="single" w:sz="4" w:space="0" w:color="auto"/>
              <w:bottom w:val="single" w:sz="4" w:space="0" w:color="auto"/>
              <w:right w:val="single" w:sz="4" w:space="0" w:color="auto"/>
            </w:tcBorders>
            <w:tcPrChange w:id="363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8CFA5E8" w14:textId="77777777" w:rsidR="00082F57" w:rsidRPr="00E529FC" w:rsidRDefault="00082F57" w:rsidP="002657F1">
            <w:pPr>
              <w:pStyle w:val="TAL"/>
              <w:rPr>
                <w:ins w:id="3632" w:author="CR#0012r1" w:date="2023-03-23T23:26:00Z"/>
                <w:rFonts w:cs="Arial"/>
                <w:i/>
                <w:iCs/>
                <w:color w:val="000000" w:themeColor="text1"/>
                <w:szCs w:val="18"/>
              </w:rPr>
            </w:pPr>
            <w:ins w:id="3633" w:author="CR#0012r1" w:date="2023-03-23T23:26:00Z">
              <w:r w:rsidRPr="00E529FC">
                <w:rPr>
                  <w:rFonts w:cs="Arial"/>
                  <w:i/>
                  <w:iCs/>
                  <w:color w:val="000000" w:themeColor="text1"/>
                  <w:szCs w:val="18"/>
                </w:rPr>
                <w:t>srs-startRB-locationHoppingPartial-r17</w:t>
              </w:r>
            </w:ins>
          </w:p>
        </w:tc>
        <w:tc>
          <w:tcPr>
            <w:tcW w:w="2353" w:type="dxa"/>
            <w:tcBorders>
              <w:top w:val="single" w:sz="4" w:space="0" w:color="auto"/>
              <w:left w:val="single" w:sz="4" w:space="0" w:color="auto"/>
              <w:bottom w:val="single" w:sz="4" w:space="0" w:color="auto"/>
              <w:right w:val="single" w:sz="4" w:space="0" w:color="auto"/>
            </w:tcBorders>
            <w:tcPrChange w:id="363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11CA1DA" w14:textId="77777777" w:rsidR="00082F57" w:rsidRPr="001F429C" w:rsidRDefault="00082F57" w:rsidP="002657F1">
            <w:pPr>
              <w:pStyle w:val="TAL"/>
              <w:rPr>
                <w:ins w:id="3635" w:author="CR#0012r1" w:date="2023-03-23T23:26:00Z"/>
                <w:rFonts w:cs="Arial"/>
                <w:color w:val="000000" w:themeColor="text1"/>
                <w:szCs w:val="18"/>
              </w:rPr>
            </w:pPr>
            <w:ins w:id="3636"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3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27A099B" w14:textId="77777777" w:rsidR="00082F57" w:rsidRPr="001F429C" w:rsidRDefault="00082F57" w:rsidP="002657F1">
            <w:pPr>
              <w:pStyle w:val="TAL"/>
              <w:rPr>
                <w:ins w:id="3638" w:author="CR#0012r1" w:date="2023-03-23T23:26:00Z"/>
                <w:rFonts w:cs="Arial"/>
                <w:color w:val="000000" w:themeColor="text1"/>
                <w:szCs w:val="18"/>
              </w:rPr>
            </w:pPr>
            <w:ins w:id="363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CF37E1" w14:textId="77777777" w:rsidR="00082F57" w:rsidRPr="001F429C" w:rsidRDefault="00082F57" w:rsidP="002657F1">
            <w:pPr>
              <w:pStyle w:val="TAL"/>
              <w:rPr>
                <w:ins w:id="3641" w:author="CR#0012r1" w:date="2023-03-23T23:26:00Z"/>
                <w:rFonts w:cs="Arial"/>
                <w:color w:val="000000" w:themeColor="text1"/>
                <w:szCs w:val="18"/>
              </w:rPr>
            </w:pPr>
            <w:ins w:id="364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6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E9F91E6" w14:textId="77777777" w:rsidR="00082F57" w:rsidRPr="001F429C" w:rsidRDefault="00082F57" w:rsidP="002657F1">
            <w:pPr>
              <w:pStyle w:val="TAL"/>
              <w:rPr>
                <w:ins w:id="3644" w:author="CR#0012r1" w:date="2023-03-23T23:26:00Z"/>
                <w:rFonts w:cs="Arial"/>
                <w:color w:val="000000" w:themeColor="text1"/>
                <w:szCs w:val="18"/>
              </w:rPr>
            </w:pPr>
            <w:ins w:id="364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6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ACF242" w14:textId="77777777" w:rsidR="00082F57" w:rsidRPr="001F429C" w:rsidRDefault="00082F57" w:rsidP="002657F1">
            <w:pPr>
              <w:pStyle w:val="TAL"/>
              <w:rPr>
                <w:ins w:id="364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6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D68F51" w14:textId="77777777" w:rsidR="00082F57" w:rsidRPr="001F429C" w:rsidRDefault="00082F57" w:rsidP="002657F1">
            <w:pPr>
              <w:pStyle w:val="TAL"/>
              <w:rPr>
                <w:ins w:id="3649" w:author="CR#0012r1" w:date="2023-03-23T23:26:00Z"/>
                <w:rFonts w:cs="Arial"/>
                <w:color w:val="000000" w:themeColor="text1"/>
                <w:szCs w:val="18"/>
              </w:rPr>
            </w:pPr>
            <w:ins w:id="3650" w:author="CR#0012r1" w:date="2023-03-23T23:26:00Z">
              <w:r w:rsidRPr="001F429C">
                <w:rPr>
                  <w:rFonts w:cs="Arial"/>
                  <w:color w:val="000000" w:themeColor="text1"/>
                  <w:szCs w:val="18"/>
                </w:rPr>
                <w:t>Optional with capability signalling</w:t>
              </w:r>
            </w:ins>
          </w:p>
        </w:tc>
      </w:tr>
      <w:tr w:rsidR="00C86F74" w:rsidRPr="00263855" w14:paraId="3BB5BEF2" w14:textId="77777777" w:rsidTr="00C86F74">
        <w:trPr>
          <w:trHeight w:val="20"/>
          <w:ins w:id="3651" w:author="CR#0012r1" w:date="2023-03-23T23:26:00Z"/>
          <w:trPrChange w:id="365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6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415AB9" w14:textId="77777777" w:rsidR="00082F57" w:rsidRPr="001F429C" w:rsidRDefault="00082F57" w:rsidP="002657F1">
            <w:pPr>
              <w:pStyle w:val="TAL"/>
              <w:rPr>
                <w:ins w:id="3654" w:author="CR#0012r1" w:date="2023-03-23T23:26:00Z"/>
              </w:rPr>
            </w:pPr>
            <w:ins w:id="3655"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6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425860" w14:textId="77777777" w:rsidR="00082F57" w:rsidRPr="001F429C" w:rsidRDefault="00082F57" w:rsidP="002657F1">
            <w:pPr>
              <w:pStyle w:val="TAL"/>
              <w:rPr>
                <w:ins w:id="3657" w:author="CR#0012r1" w:date="2023-03-23T23:26:00Z"/>
                <w:rFonts w:cs="Arial"/>
                <w:color w:val="000000" w:themeColor="text1"/>
                <w:szCs w:val="18"/>
              </w:rPr>
            </w:pPr>
            <w:ins w:id="3658" w:author="CR#0012r1" w:date="2023-03-23T23:26:00Z">
              <w:r w:rsidRPr="001F429C">
                <w:rPr>
                  <w:rFonts w:cs="Arial"/>
                  <w:color w:val="000000" w:themeColor="text1"/>
                  <w:szCs w:val="18"/>
                </w:rPr>
                <w:t>23-8-8</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6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454DBD" w14:textId="77777777" w:rsidR="00082F57" w:rsidRPr="001F429C" w:rsidRDefault="00082F57" w:rsidP="002657F1">
            <w:pPr>
              <w:pStyle w:val="TAL"/>
              <w:rPr>
                <w:ins w:id="3660" w:author="CR#0012r1" w:date="2023-03-23T23:26:00Z"/>
                <w:rFonts w:eastAsia="SimSun" w:cs="Arial"/>
                <w:color w:val="000000" w:themeColor="text1"/>
                <w:szCs w:val="18"/>
                <w:lang w:eastAsia="zh-CN"/>
              </w:rPr>
            </w:pPr>
            <w:ins w:id="3661" w:author="CR#0012r1" w:date="2023-03-23T23:26:00Z">
              <w:r w:rsidRPr="001F429C">
                <w:rPr>
                  <w:rFonts w:eastAsia="SimSun" w:cs="Arial"/>
                  <w:color w:val="000000" w:themeColor="text1"/>
                  <w:szCs w:val="18"/>
                  <w:lang w:eastAsia="zh-CN"/>
                </w:rPr>
                <w:t>Comb-8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6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8C436F5" w14:textId="77777777" w:rsidR="00082F57" w:rsidRPr="001F429C" w:rsidRDefault="00082F57">
            <w:pPr>
              <w:pStyle w:val="TAL"/>
              <w:rPr>
                <w:ins w:id="3663" w:author="CR#0012r1" w:date="2023-03-23T23:26:00Z"/>
              </w:rPr>
              <w:pPrChange w:id="3664" w:author="CR#0012r1" w:date="2023-03-24T09:35:00Z">
                <w:pPr>
                  <w:spacing w:before="60" w:after="120" w:line="259" w:lineRule="auto"/>
                  <w:contextualSpacing/>
                </w:pPr>
              </w:pPrChange>
            </w:pPr>
            <w:ins w:id="3665" w:author="CR#0012r1" w:date="2023-03-23T23:26:00Z">
              <w:r w:rsidRPr="001F429C">
                <w:t>Support of comb-8 for SRS other than for position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6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A7D330A" w14:textId="77777777" w:rsidR="00082F57" w:rsidRPr="001F429C" w:rsidRDefault="00082F57" w:rsidP="002657F1">
            <w:pPr>
              <w:pStyle w:val="TAL"/>
              <w:rPr>
                <w:ins w:id="3667"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366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01BDEE7" w14:textId="77777777" w:rsidR="00082F57" w:rsidRPr="004C72E2" w:rsidRDefault="00082F57" w:rsidP="002657F1">
            <w:pPr>
              <w:pStyle w:val="TAL"/>
              <w:rPr>
                <w:ins w:id="3669" w:author="CR#0012r1" w:date="2023-03-23T23:26:00Z"/>
                <w:rFonts w:cs="Arial"/>
                <w:i/>
                <w:iCs/>
                <w:color w:val="000000" w:themeColor="text1"/>
                <w:szCs w:val="18"/>
              </w:rPr>
            </w:pPr>
            <w:ins w:id="3670" w:author="CR#0012r1" w:date="2023-03-23T23:26:00Z">
              <w:r w:rsidRPr="004C72E2">
                <w:rPr>
                  <w:rFonts w:cs="Arial"/>
                  <w:i/>
                  <w:iCs/>
                  <w:color w:val="000000" w:themeColor="text1"/>
                  <w:szCs w:val="18"/>
                </w:rPr>
                <w:t>srs-combEight-r17</w:t>
              </w:r>
            </w:ins>
          </w:p>
        </w:tc>
        <w:tc>
          <w:tcPr>
            <w:tcW w:w="2353" w:type="dxa"/>
            <w:tcBorders>
              <w:top w:val="single" w:sz="4" w:space="0" w:color="auto"/>
              <w:left w:val="single" w:sz="4" w:space="0" w:color="auto"/>
              <w:bottom w:val="single" w:sz="4" w:space="0" w:color="auto"/>
              <w:right w:val="single" w:sz="4" w:space="0" w:color="auto"/>
            </w:tcBorders>
            <w:tcPrChange w:id="367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842F659" w14:textId="77777777" w:rsidR="00082F57" w:rsidRPr="001F429C" w:rsidRDefault="00082F57" w:rsidP="002657F1">
            <w:pPr>
              <w:pStyle w:val="TAL"/>
              <w:rPr>
                <w:ins w:id="3672" w:author="CR#0012r1" w:date="2023-03-23T23:26:00Z"/>
                <w:rFonts w:cs="Arial"/>
                <w:color w:val="000000" w:themeColor="text1"/>
                <w:szCs w:val="18"/>
              </w:rPr>
            </w:pPr>
            <w:ins w:id="3673"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7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BF1712C" w14:textId="77777777" w:rsidR="00082F57" w:rsidRPr="001F429C" w:rsidRDefault="00082F57" w:rsidP="002657F1">
            <w:pPr>
              <w:pStyle w:val="TAL"/>
              <w:rPr>
                <w:ins w:id="3675" w:author="CR#0012r1" w:date="2023-03-23T23:26:00Z"/>
                <w:rFonts w:cs="Arial"/>
                <w:color w:val="000000" w:themeColor="text1"/>
                <w:szCs w:val="18"/>
              </w:rPr>
            </w:pPr>
            <w:ins w:id="3676"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8F91B4" w14:textId="77777777" w:rsidR="00082F57" w:rsidRPr="001F429C" w:rsidRDefault="00082F57" w:rsidP="002657F1">
            <w:pPr>
              <w:pStyle w:val="TAL"/>
              <w:rPr>
                <w:ins w:id="3678" w:author="CR#0012r1" w:date="2023-03-23T23:26:00Z"/>
                <w:rFonts w:cs="Arial"/>
                <w:color w:val="000000" w:themeColor="text1"/>
                <w:szCs w:val="18"/>
              </w:rPr>
            </w:pPr>
            <w:ins w:id="3679"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6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D595BD" w14:textId="77777777" w:rsidR="00082F57" w:rsidRPr="001F429C" w:rsidRDefault="00082F57" w:rsidP="002657F1">
            <w:pPr>
              <w:pStyle w:val="TAL"/>
              <w:rPr>
                <w:ins w:id="3681" w:author="CR#0012r1" w:date="2023-03-23T23:26:00Z"/>
                <w:rFonts w:cs="Arial"/>
                <w:color w:val="000000" w:themeColor="text1"/>
                <w:szCs w:val="18"/>
              </w:rPr>
            </w:pPr>
            <w:ins w:id="3682"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6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DE23FE" w14:textId="77777777" w:rsidR="00082F57" w:rsidRPr="001F429C" w:rsidRDefault="00082F57" w:rsidP="002657F1">
            <w:pPr>
              <w:pStyle w:val="TAL"/>
              <w:rPr>
                <w:ins w:id="368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6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1780D1" w14:textId="77777777" w:rsidR="00082F57" w:rsidRPr="001F429C" w:rsidRDefault="00082F57" w:rsidP="002657F1">
            <w:pPr>
              <w:pStyle w:val="TAL"/>
              <w:rPr>
                <w:ins w:id="3686" w:author="CR#0012r1" w:date="2023-03-23T23:26:00Z"/>
                <w:rFonts w:cs="Arial"/>
                <w:color w:val="000000" w:themeColor="text1"/>
                <w:szCs w:val="18"/>
              </w:rPr>
            </w:pPr>
            <w:ins w:id="3687" w:author="CR#0012r1" w:date="2023-03-23T23:26:00Z">
              <w:r w:rsidRPr="001F429C">
                <w:rPr>
                  <w:rFonts w:cs="Arial"/>
                  <w:color w:val="000000" w:themeColor="text1"/>
                  <w:szCs w:val="18"/>
                </w:rPr>
                <w:t>Optional with capability signalling</w:t>
              </w:r>
            </w:ins>
          </w:p>
        </w:tc>
      </w:tr>
      <w:tr w:rsidR="00C86F74" w:rsidRPr="00263855" w14:paraId="3A37D05D" w14:textId="77777777" w:rsidTr="00C86F74">
        <w:trPr>
          <w:trHeight w:val="20"/>
          <w:ins w:id="3688" w:author="CR#0012r1" w:date="2023-03-23T23:26:00Z"/>
          <w:trPrChange w:id="368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6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6B2EC4" w14:textId="77777777" w:rsidR="00082F57" w:rsidRPr="001F429C" w:rsidRDefault="00082F57" w:rsidP="002657F1">
            <w:pPr>
              <w:pStyle w:val="TAL"/>
              <w:rPr>
                <w:ins w:id="3691" w:author="CR#0012r1" w:date="2023-03-23T23:26:00Z"/>
              </w:rPr>
            </w:pPr>
            <w:ins w:id="3692"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6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8EE01C7" w14:textId="77777777" w:rsidR="00082F57" w:rsidRPr="001F429C" w:rsidRDefault="00082F57" w:rsidP="002657F1">
            <w:pPr>
              <w:pStyle w:val="TAL"/>
              <w:rPr>
                <w:ins w:id="3694" w:author="CR#0012r1" w:date="2023-03-23T23:26:00Z"/>
                <w:rFonts w:cs="Arial"/>
                <w:color w:val="000000" w:themeColor="text1"/>
                <w:szCs w:val="18"/>
              </w:rPr>
            </w:pPr>
            <w:ins w:id="3695" w:author="CR#0012r1" w:date="2023-03-23T23:26:00Z">
              <w:r w:rsidRPr="001F429C">
                <w:rPr>
                  <w:rFonts w:cs="Arial"/>
                  <w:color w:val="000000" w:themeColor="text1"/>
                  <w:szCs w:val="18"/>
                </w:rPr>
                <w:t>23-8-9</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6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C6EA55" w14:textId="77777777" w:rsidR="00082F57" w:rsidRPr="001F429C" w:rsidRDefault="00082F57" w:rsidP="002657F1">
            <w:pPr>
              <w:pStyle w:val="TAL"/>
              <w:rPr>
                <w:ins w:id="3697" w:author="CR#0012r1" w:date="2023-03-23T23:26:00Z"/>
                <w:rFonts w:eastAsia="SimSun" w:cs="Arial"/>
                <w:color w:val="000000" w:themeColor="text1"/>
                <w:szCs w:val="18"/>
                <w:lang w:eastAsia="zh-CN"/>
              </w:rPr>
            </w:pPr>
            <w:ins w:id="3698" w:author="CR#0012r1" w:date="2023-03-23T23:26:00Z">
              <w:r w:rsidRPr="001F429C">
                <w:rPr>
                  <w:rFonts w:eastAsia="SimSun" w:cs="Arial"/>
                  <w:color w:val="000000" w:themeColor="text1"/>
                  <w:szCs w:val="18"/>
                  <w:lang w:eastAsia="zh-CN"/>
                </w:rPr>
                <w:t>Extension of aperiodic SRS configuration for 1T4R, 1T2R and 2T4R</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9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318C42D" w14:textId="77777777" w:rsidR="00082F57" w:rsidRPr="001F429C" w:rsidRDefault="00082F57">
            <w:pPr>
              <w:pStyle w:val="TAL"/>
              <w:rPr>
                <w:ins w:id="3700" w:author="CR#0012r1" w:date="2023-03-23T23:26:00Z"/>
              </w:rPr>
              <w:pPrChange w:id="3701" w:author="CR#0012r1" w:date="2023-03-24T09:35:00Z">
                <w:pPr>
                  <w:spacing w:before="60" w:after="120" w:line="259" w:lineRule="auto"/>
                  <w:contextualSpacing/>
                </w:pPr>
              </w:pPrChange>
            </w:pPr>
            <w:ins w:id="3702" w:author="CR#0012r1" w:date="2023-03-23T23:26:00Z">
              <w:r w:rsidRPr="001F429C">
                <w:t>Support of 4 aperiodic SRS resource sets for 1T4R and 2 aperiodic resource sets for 1T2R/2T4R.</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70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82AD194" w14:textId="77777777" w:rsidR="00082F57" w:rsidRPr="001F429C" w:rsidRDefault="00082F57" w:rsidP="002657F1">
            <w:pPr>
              <w:pStyle w:val="TAL"/>
              <w:rPr>
                <w:ins w:id="3704" w:author="CR#0012r1" w:date="2023-03-23T23:26:00Z"/>
                <w:rFonts w:eastAsia="MS Mincho" w:cs="Arial"/>
                <w:color w:val="000000" w:themeColor="text1"/>
                <w:szCs w:val="18"/>
              </w:rPr>
            </w:pPr>
            <w:ins w:id="3705" w:author="CR#0012r1" w:date="2023-03-23T23:26:00Z">
              <w:r w:rsidRPr="001F429C">
                <w:rPr>
                  <w:rFonts w:eastAsia="MS Mincho" w:cs="Arial"/>
                  <w:color w:val="000000" w:themeColor="text1"/>
                  <w:szCs w:val="18"/>
                </w:rPr>
                <w:t>2-53, 2-55</w:t>
              </w:r>
            </w:ins>
          </w:p>
        </w:tc>
        <w:tc>
          <w:tcPr>
            <w:tcW w:w="3483" w:type="dxa"/>
            <w:tcBorders>
              <w:top w:val="single" w:sz="4" w:space="0" w:color="auto"/>
              <w:left w:val="single" w:sz="4" w:space="0" w:color="auto"/>
              <w:bottom w:val="single" w:sz="4" w:space="0" w:color="auto"/>
              <w:right w:val="single" w:sz="4" w:space="0" w:color="auto"/>
            </w:tcBorders>
            <w:tcPrChange w:id="370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DB715CD" w14:textId="77777777" w:rsidR="00082F57" w:rsidRPr="00C55891" w:rsidRDefault="00082F57" w:rsidP="002657F1">
            <w:pPr>
              <w:pStyle w:val="TAL"/>
              <w:rPr>
                <w:ins w:id="3707" w:author="CR#0012r1" w:date="2023-03-23T23:26:00Z"/>
                <w:rFonts w:cs="Arial"/>
                <w:i/>
                <w:iCs/>
                <w:color w:val="000000" w:themeColor="text1"/>
                <w:szCs w:val="18"/>
              </w:rPr>
            </w:pPr>
            <w:ins w:id="3708" w:author="CR#0012r1" w:date="2023-03-23T23:26:00Z">
              <w:r w:rsidRPr="00C55891">
                <w:rPr>
                  <w:rFonts w:cs="Arial"/>
                  <w:i/>
                  <w:iCs/>
                  <w:color w:val="000000" w:themeColor="text1"/>
                  <w:szCs w:val="18"/>
                </w:rPr>
                <w:t>srs-ExtensionAperiodicSRS-r17</w:t>
              </w:r>
            </w:ins>
          </w:p>
        </w:tc>
        <w:tc>
          <w:tcPr>
            <w:tcW w:w="2353" w:type="dxa"/>
            <w:tcBorders>
              <w:top w:val="single" w:sz="4" w:space="0" w:color="auto"/>
              <w:left w:val="single" w:sz="4" w:space="0" w:color="auto"/>
              <w:bottom w:val="single" w:sz="4" w:space="0" w:color="auto"/>
              <w:right w:val="single" w:sz="4" w:space="0" w:color="auto"/>
            </w:tcBorders>
            <w:tcPrChange w:id="370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3CC16D8" w14:textId="77777777" w:rsidR="00082F57" w:rsidRPr="00C55891" w:rsidRDefault="00082F57" w:rsidP="002657F1">
            <w:pPr>
              <w:pStyle w:val="TAL"/>
              <w:rPr>
                <w:ins w:id="3710" w:author="CR#0012r1" w:date="2023-03-23T23:26:00Z"/>
                <w:rFonts w:cs="Arial"/>
                <w:i/>
                <w:iCs/>
                <w:color w:val="000000" w:themeColor="text1"/>
                <w:szCs w:val="18"/>
              </w:rPr>
            </w:pPr>
            <w:ins w:id="3711" w:author="CR#0012r1" w:date="2023-03-23T23:26:00Z">
              <w:r w:rsidRPr="00C55891">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1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79506E2" w14:textId="77777777" w:rsidR="00082F57" w:rsidRPr="001F429C" w:rsidRDefault="00082F57" w:rsidP="002657F1">
            <w:pPr>
              <w:pStyle w:val="TAL"/>
              <w:rPr>
                <w:ins w:id="3713" w:author="CR#0012r1" w:date="2023-03-23T23:26:00Z"/>
                <w:rFonts w:cs="Arial"/>
                <w:color w:val="000000" w:themeColor="text1"/>
                <w:szCs w:val="18"/>
              </w:rPr>
            </w:pPr>
            <w:ins w:id="3714"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35B83C" w14:textId="77777777" w:rsidR="00082F57" w:rsidRPr="001F429C" w:rsidRDefault="00082F57" w:rsidP="002657F1">
            <w:pPr>
              <w:pStyle w:val="TAL"/>
              <w:rPr>
                <w:ins w:id="3716" w:author="CR#0012r1" w:date="2023-03-23T23:26:00Z"/>
                <w:rFonts w:cs="Arial"/>
                <w:color w:val="000000" w:themeColor="text1"/>
                <w:szCs w:val="18"/>
              </w:rPr>
            </w:pPr>
            <w:ins w:id="3717"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E9AF1C" w14:textId="77777777" w:rsidR="00082F57" w:rsidRPr="001F429C" w:rsidRDefault="00082F57" w:rsidP="002657F1">
            <w:pPr>
              <w:pStyle w:val="TAL"/>
              <w:rPr>
                <w:ins w:id="3719" w:author="CR#0012r1" w:date="2023-03-23T23:26:00Z"/>
                <w:rFonts w:cs="Arial"/>
                <w:color w:val="000000" w:themeColor="text1"/>
                <w:szCs w:val="18"/>
              </w:rPr>
            </w:pPr>
            <w:ins w:id="3720"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7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EFB2CB" w14:textId="77777777" w:rsidR="00082F57" w:rsidRPr="001F429C" w:rsidRDefault="00082F57" w:rsidP="002657F1">
            <w:pPr>
              <w:pStyle w:val="TAL"/>
              <w:rPr>
                <w:ins w:id="3722" w:author="CR#0012r1" w:date="2023-03-23T23:26:00Z"/>
                <w:rFonts w:cs="Arial"/>
                <w:color w:val="000000" w:themeColor="text1"/>
                <w:szCs w:val="18"/>
              </w:rPr>
            </w:pPr>
            <w:ins w:id="3723" w:author="CR#0012r1" w:date="2023-03-23T23:26:00Z">
              <w:r w:rsidRPr="001F429C">
                <w:rPr>
                  <w:rFonts w:cs="Arial"/>
                  <w:color w:val="000000" w:themeColor="text1"/>
                  <w:szCs w:val="18"/>
                </w:rPr>
                <w:t>Note: When UE only supports part of {1T4R, 1T2R, 2T4R}, this FG is only applicable to the antenna switching configuration(s) that UE supports</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7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AAE59E" w14:textId="77777777" w:rsidR="00082F57" w:rsidRPr="001F429C" w:rsidRDefault="00082F57" w:rsidP="002657F1">
            <w:pPr>
              <w:pStyle w:val="TAL"/>
              <w:rPr>
                <w:ins w:id="3725" w:author="CR#0012r1" w:date="2023-03-23T23:26:00Z"/>
                <w:rFonts w:cs="Arial"/>
                <w:color w:val="000000" w:themeColor="text1"/>
                <w:szCs w:val="18"/>
              </w:rPr>
            </w:pPr>
            <w:ins w:id="3726" w:author="CR#0012r1" w:date="2023-03-23T23:26:00Z">
              <w:r w:rsidRPr="001F429C">
                <w:rPr>
                  <w:rFonts w:cs="Arial"/>
                  <w:color w:val="000000" w:themeColor="text1"/>
                  <w:szCs w:val="18"/>
                </w:rPr>
                <w:t>Optional with capability signalling</w:t>
              </w:r>
            </w:ins>
          </w:p>
        </w:tc>
      </w:tr>
      <w:tr w:rsidR="00C86F74" w:rsidRPr="00411F32" w14:paraId="72ACDA5C" w14:textId="77777777" w:rsidTr="00C86F74">
        <w:trPr>
          <w:trHeight w:val="20"/>
          <w:ins w:id="3727" w:author="CR#0012r1" w:date="2023-03-23T23:26:00Z"/>
          <w:trPrChange w:id="372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7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416431" w14:textId="77777777" w:rsidR="00082F57" w:rsidRPr="001F429C" w:rsidRDefault="00082F57" w:rsidP="002657F1">
            <w:pPr>
              <w:pStyle w:val="TAL"/>
              <w:rPr>
                <w:ins w:id="3730" w:author="CR#0012r1" w:date="2023-03-23T23:26:00Z"/>
              </w:rPr>
            </w:pPr>
            <w:ins w:id="3731"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7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AD6E91" w14:textId="77777777" w:rsidR="00082F57" w:rsidRPr="001F429C" w:rsidRDefault="00082F57" w:rsidP="002657F1">
            <w:pPr>
              <w:pStyle w:val="TAL"/>
              <w:rPr>
                <w:ins w:id="3733" w:author="CR#0012r1" w:date="2023-03-23T23:26:00Z"/>
                <w:rFonts w:cs="Arial"/>
                <w:color w:val="000000" w:themeColor="text1"/>
                <w:szCs w:val="18"/>
              </w:rPr>
            </w:pPr>
            <w:ins w:id="3734" w:author="CR#0012r1" w:date="2023-03-23T23:26:00Z">
              <w:r w:rsidRPr="001F429C">
                <w:rPr>
                  <w:rFonts w:cs="Arial"/>
                  <w:color w:val="000000" w:themeColor="text1"/>
                  <w:szCs w:val="18"/>
                </w:rPr>
                <w:t>23-8-10</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7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775E15" w14:textId="77777777" w:rsidR="00082F57" w:rsidRPr="001F429C" w:rsidRDefault="00082F57" w:rsidP="002657F1">
            <w:pPr>
              <w:pStyle w:val="TAL"/>
              <w:rPr>
                <w:ins w:id="3736" w:author="CR#0012r1" w:date="2023-03-23T23:26:00Z"/>
                <w:rFonts w:eastAsia="SimSun" w:cs="Arial"/>
                <w:color w:val="000000" w:themeColor="text1"/>
                <w:szCs w:val="18"/>
                <w:lang w:eastAsia="zh-CN"/>
              </w:rPr>
            </w:pPr>
            <w:ins w:id="3737" w:author="CR#0012r1" w:date="2023-03-23T23:26:00Z">
              <w:r w:rsidRPr="001F429C">
                <w:rPr>
                  <w:rFonts w:eastAsia="SimSun" w:cs="Arial"/>
                  <w:color w:val="000000" w:themeColor="text1"/>
                  <w:szCs w:val="18"/>
                  <w:lang w:eastAsia="zh-CN"/>
                </w:rPr>
                <w:t>1 aperiodic SRS resource set for 1T4R</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73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7612851" w14:textId="77777777" w:rsidR="00082F57" w:rsidRPr="001F429C" w:rsidRDefault="00082F57">
            <w:pPr>
              <w:pStyle w:val="TAL"/>
              <w:rPr>
                <w:ins w:id="3739" w:author="CR#0012r1" w:date="2023-03-23T23:26:00Z"/>
              </w:rPr>
              <w:pPrChange w:id="3740" w:author="CR#0012r1" w:date="2023-03-24T09:35:00Z">
                <w:pPr>
                  <w:spacing w:before="60" w:after="120" w:line="259" w:lineRule="auto"/>
                  <w:contextualSpacing/>
                </w:pPr>
              </w:pPrChange>
            </w:pPr>
            <w:ins w:id="3741" w:author="CR#0012r1" w:date="2023-03-23T23:26:00Z">
              <w:r w:rsidRPr="001F429C">
                <w:t>Support of 1 aperiodic SRS resource sets for 1T4R.</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74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5547959" w14:textId="77777777" w:rsidR="00082F57" w:rsidRPr="001F429C" w:rsidRDefault="00082F57" w:rsidP="002657F1">
            <w:pPr>
              <w:pStyle w:val="TAL"/>
              <w:rPr>
                <w:ins w:id="3743" w:author="CR#0012r1" w:date="2023-03-23T23:26:00Z"/>
                <w:rFonts w:eastAsia="MS Mincho" w:cs="Arial"/>
                <w:color w:val="000000" w:themeColor="text1"/>
                <w:szCs w:val="18"/>
              </w:rPr>
            </w:pPr>
            <w:ins w:id="3744" w:author="CR#0012r1" w:date="2023-03-23T23:26:00Z">
              <w:r w:rsidRPr="001F429C">
                <w:rPr>
                  <w:rFonts w:eastAsia="MS Mincho" w:cs="Arial"/>
                  <w:color w:val="000000" w:themeColor="text1"/>
                  <w:szCs w:val="18"/>
                </w:rPr>
                <w:t>10-11, 2-55</w:t>
              </w:r>
            </w:ins>
          </w:p>
        </w:tc>
        <w:tc>
          <w:tcPr>
            <w:tcW w:w="3483" w:type="dxa"/>
            <w:tcBorders>
              <w:top w:val="single" w:sz="4" w:space="0" w:color="auto"/>
              <w:left w:val="single" w:sz="4" w:space="0" w:color="auto"/>
              <w:bottom w:val="single" w:sz="4" w:space="0" w:color="auto"/>
              <w:right w:val="single" w:sz="4" w:space="0" w:color="auto"/>
            </w:tcBorders>
            <w:tcPrChange w:id="374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4C047F0" w14:textId="77777777" w:rsidR="00082F57" w:rsidRPr="00C55891" w:rsidRDefault="00082F57" w:rsidP="002657F1">
            <w:pPr>
              <w:pStyle w:val="TAL"/>
              <w:rPr>
                <w:ins w:id="3746" w:author="CR#0012r1" w:date="2023-03-23T23:26:00Z"/>
                <w:rFonts w:cs="Arial"/>
                <w:i/>
                <w:iCs/>
                <w:color w:val="000000" w:themeColor="text1"/>
                <w:szCs w:val="18"/>
              </w:rPr>
            </w:pPr>
            <w:ins w:id="3747" w:author="CR#0012r1" w:date="2023-03-23T23:26:00Z">
              <w:r w:rsidRPr="00C55891">
                <w:rPr>
                  <w:rFonts w:cs="Arial"/>
                  <w:i/>
                  <w:iCs/>
                  <w:color w:val="000000" w:themeColor="text1"/>
                  <w:szCs w:val="18"/>
                </w:rPr>
                <w:t>srs-OneAP-SRS-r17</w:t>
              </w:r>
            </w:ins>
          </w:p>
        </w:tc>
        <w:tc>
          <w:tcPr>
            <w:tcW w:w="2353" w:type="dxa"/>
            <w:tcBorders>
              <w:top w:val="single" w:sz="4" w:space="0" w:color="auto"/>
              <w:left w:val="single" w:sz="4" w:space="0" w:color="auto"/>
              <w:bottom w:val="single" w:sz="4" w:space="0" w:color="auto"/>
              <w:right w:val="single" w:sz="4" w:space="0" w:color="auto"/>
            </w:tcBorders>
            <w:tcPrChange w:id="374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F949EBA" w14:textId="77777777" w:rsidR="00082F57" w:rsidRPr="00C55891" w:rsidRDefault="00082F57" w:rsidP="002657F1">
            <w:pPr>
              <w:pStyle w:val="TAL"/>
              <w:rPr>
                <w:ins w:id="3749" w:author="CR#0012r1" w:date="2023-03-23T23:26:00Z"/>
                <w:rFonts w:cs="Arial"/>
                <w:i/>
                <w:iCs/>
                <w:color w:val="000000" w:themeColor="text1"/>
                <w:szCs w:val="18"/>
              </w:rPr>
            </w:pPr>
            <w:ins w:id="3750" w:author="CR#0012r1" w:date="2023-03-23T23:26:00Z">
              <w:r w:rsidRPr="00C55891">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5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39A0590" w14:textId="77777777" w:rsidR="00082F57" w:rsidRPr="001F429C" w:rsidRDefault="00082F57" w:rsidP="002657F1">
            <w:pPr>
              <w:pStyle w:val="TAL"/>
              <w:rPr>
                <w:ins w:id="3752" w:author="CR#0012r1" w:date="2023-03-23T23:26:00Z"/>
                <w:rFonts w:cs="Arial"/>
                <w:color w:val="000000" w:themeColor="text1"/>
                <w:szCs w:val="18"/>
              </w:rPr>
            </w:pPr>
            <w:ins w:id="375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D41D6F" w14:textId="77777777" w:rsidR="00082F57" w:rsidRPr="001F429C" w:rsidRDefault="00082F57" w:rsidP="002657F1">
            <w:pPr>
              <w:pStyle w:val="TAL"/>
              <w:rPr>
                <w:ins w:id="3755" w:author="CR#0012r1" w:date="2023-03-23T23:26:00Z"/>
                <w:rFonts w:cs="Arial"/>
                <w:color w:val="000000" w:themeColor="text1"/>
                <w:szCs w:val="18"/>
              </w:rPr>
            </w:pPr>
            <w:ins w:id="375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7A0709" w14:textId="77777777" w:rsidR="00082F57" w:rsidRPr="001F429C" w:rsidRDefault="00082F57" w:rsidP="002657F1">
            <w:pPr>
              <w:pStyle w:val="TAL"/>
              <w:rPr>
                <w:ins w:id="3758" w:author="CR#0012r1" w:date="2023-03-23T23:26:00Z"/>
                <w:rFonts w:cs="Arial"/>
                <w:color w:val="000000" w:themeColor="text1"/>
                <w:szCs w:val="18"/>
              </w:rPr>
            </w:pPr>
            <w:ins w:id="375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7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6CCAB2" w14:textId="77777777" w:rsidR="00082F57" w:rsidRPr="001F429C" w:rsidDel="00F90ADA" w:rsidRDefault="00082F57" w:rsidP="002657F1">
            <w:pPr>
              <w:pStyle w:val="TAL"/>
              <w:rPr>
                <w:ins w:id="376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7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A8F431" w14:textId="77777777" w:rsidR="00082F57" w:rsidRPr="001F429C" w:rsidRDefault="00082F57" w:rsidP="002657F1">
            <w:pPr>
              <w:pStyle w:val="TAL"/>
              <w:rPr>
                <w:ins w:id="3763" w:author="CR#0012r1" w:date="2023-03-23T23:26:00Z"/>
                <w:rFonts w:cs="Arial"/>
                <w:color w:val="000000" w:themeColor="text1"/>
                <w:szCs w:val="18"/>
              </w:rPr>
            </w:pPr>
            <w:ins w:id="3764" w:author="CR#0012r1" w:date="2023-03-23T23:26:00Z">
              <w:r w:rsidRPr="001F429C">
                <w:rPr>
                  <w:rFonts w:cs="Arial"/>
                  <w:color w:val="000000" w:themeColor="text1"/>
                  <w:szCs w:val="18"/>
                </w:rPr>
                <w:t>Optional with capability signalling</w:t>
              </w:r>
            </w:ins>
          </w:p>
        </w:tc>
      </w:tr>
      <w:tr w:rsidR="00C86F74" w:rsidRPr="00411F32" w14:paraId="27536114" w14:textId="77777777" w:rsidTr="00C86F74">
        <w:trPr>
          <w:trHeight w:val="20"/>
          <w:ins w:id="3765" w:author="CR#0012r1" w:date="2023-03-23T23:26:00Z"/>
          <w:trPrChange w:id="376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7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41DE1A" w14:textId="77777777" w:rsidR="00082F57" w:rsidRPr="001F429C" w:rsidRDefault="00082F57" w:rsidP="002657F1">
            <w:pPr>
              <w:pStyle w:val="TAL"/>
              <w:rPr>
                <w:ins w:id="3768" w:author="CR#0012r1" w:date="2023-03-23T23:26:00Z"/>
              </w:rPr>
            </w:pPr>
            <w:ins w:id="3769"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7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F26DD4" w14:textId="77777777" w:rsidR="00082F57" w:rsidRPr="001F429C" w:rsidRDefault="00082F57" w:rsidP="002657F1">
            <w:pPr>
              <w:pStyle w:val="TAL"/>
              <w:rPr>
                <w:ins w:id="3771" w:author="CR#0012r1" w:date="2023-03-23T23:26:00Z"/>
                <w:rFonts w:cs="Arial"/>
                <w:color w:val="000000" w:themeColor="text1"/>
                <w:szCs w:val="18"/>
              </w:rPr>
            </w:pPr>
            <w:ins w:id="3772" w:author="CR#0012r1" w:date="2023-03-23T23:26:00Z">
              <w:r w:rsidRPr="001F429C">
                <w:rPr>
                  <w:rFonts w:cs="Arial"/>
                  <w:color w:val="000000" w:themeColor="text1"/>
                  <w:szCs w:val="18"/>
                </w:rPr>
                <w:t>23-8-1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7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06C2486" w14:textId="77777777" w:rsidR="00082F57" w:rsidRPr="001F429C" w:rsidRDefault="00082F57" w:rsidP="002657F1">
            <w:pPr>
              <w:pStyle w:val="TAL"/>
              <w:rPr>
                <w:ins w:id="3774" w:author="CR#0012r1" w:date="2023-03-23T23:26:00Z"/>
                <w:rFonts w:eastAsia="SimSun" w:cs="Arial"/>
                <w:color w:val="000000" w:themeColor="text1"/>
                <w:szCs w:val="18"/>
                <w:lang w:eastAsia="zh-CN"/>
              </w:rPr>
            </w:pPr>
            <w:ins w:id="3775" w:author="CR#0012r1" w:date="2023-03-23T23:26:00Z">
              <w:r w:rsidRPr="001F429C">
                <w:rPr>
                  <w:rFonts w:eastAsia="SimSun" w:cs="Arial"/>
                  <w:color w:val="000000" w:themeColor="text1"/>
                  <w:szCs w:val="18"/>
                  <w:lang w:eastAsia="zh-CN"/>
                </w:rPr>
                <w:t>Partial frequency sounding of SRS for non-frequency hopping cas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77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FC1FF99" w14:textId="77777777" w:rsidR="00082F57" w:rsidRPr="001F429C" w:rsidRDefault="00082F57">
            <w:pPr>
              <w:pStyle w:val="TAL"/>
              <w:rPr>
                <w:ins w:id="3777" w:author="CR#0012r1" w:date="2023-03-23T23:26:00Z"/>
              </w:rPr>
              <w:pPrChange w:id="3778" w:author="CR#0012r1" w:date="2023-03-24T09:35:00Z">
                <w:pPr>
                  <w:spacing w:before="60" w:after="120" w:line="259" w:lineRule="auto"/>
                  <w:contextualSpacing/>
                </w:pPr>
              </w:pPrChange>
            </w:pPr>
            <w:ins w:id="3779" w:author="CR#0012r1" w:date="2023-03-23T23:26:00Z">
              <w:r w:rsidRPr="001F429C">
                <w:t>Support of partial frequency sounding for SRS for non-frequency hopping cas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78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0775F09" w14:textId="77777777" w:rsidR="00082F57" w:rsidRPr="001F429C" w:rsidRDefault="00082F57" w:rsidP="002657F1">
            <w:pPr>
              <w:pStyle w:val="TAL"/>
              <w:rPr>
                <w:ins w:id="3781" w:author="CR#0012r1" w:date="2023-03-23T23:26:00Z"/>
                <w:rFonts w:eastAsia="MS Mincho" w:cs="Arial"/>
                <w:color w:val="000000" w:themeColor="text1"/>
                <w:szCs w:val="18"/>
              </w:rPr>
            </w:pPr>
            <w:ins w:id="3782" w:author="CR#0012r1" w:date="2023-03-23T23:26:00Z">
              <w:r w:rsidRPr="001F429C">
                <w:rPr>
                  <w:rFonts w:eastAsia="MS Mincho" w:cs="Arial"/>
                  <w:color w:val="000000" w:themeColor="text1"/>
                  <w:szCs w:val="18"/>
                </w:rPr>
                <w:t>23-8-6</w:t>
              </w:r>
            </w:ins>
          </w:p>
        </w:tc>
        <w:tc>
          <w:tcPr>
            <w:tcW w:w="3483" w:type="dxa"/>
            <w:tcBorders>
              <w:top w:val="single" w:sz="4" w:space="0" w:color="auto"/>
              <w:left w:val="single" w:sz="4" w:space="0" w:color="auto"/>
              <w:bottom w:val="single" w:sz="4" w:space="0" w:color="auto"/>
              <w:right w:val="single" w:sz="4" w:space="0" w:color="auto"/>
            </w:tcBorders>
            <w:tcPrChange w:id="378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E859690" w14:textId="77777777" w:rsidR="00082F57" w:rsidRPr="00495486" w:rsidRDefault="00082F57" w:rsidP="002657F1">
            <w:pPr>
              <w:pStyle w:val="TAL"/>
              <w:rPr>
                <w:ins w:id="3784" w:author="CR#0012r1" w:date="2023-03-23T23:26:00Z"/>
                <w:rFonts w:cs="Arial"/>
                <w:i/>
                <w:iCs/>
                <w:color w:val="000000" w:themeColor="text1"/>
                <w:szCs w:val="18"/>
              </w:rPr>
            </w:pPr>
            <w:ins w:id="3785" w:author="CR#0012r1" w:date="2023-03-23T23:26:00Z">
              <w:r w:rsidRPr="00495486">
                <w:rPr>
                  <w:rFonts w:cs="Arial"/>
                  <w:i/>
                  <w:iCs/>
                  <w:color w:val="000000" w:themeColor="text1"/>
                  <w:szCs w:val="18"/>
                </w:rPr>
                <w:t xml:space="preserve">srs-partialFreqSounding-r17                 </w:t>
              </w:r>
            </w:ins>
          </w:p>
        </w:tc>
        <w:tc>
          <w:tcPr>
            <w:tcW w:w="2353" w:type="dxa"/>
            <w:tcBorders>
              <w:top w:val="single" w:sz="4" w:space="0" w:color="auto"/>
              <w:left w:val="single" w:sz="4" w:space="0" w:color="auto"/>
              <w:bottom w:val="single" w:sz="4" w:space="0" w:color="auto"/>
              <w:right w:val="single" w:sz="4" w:space="0" w:color="auto"/>
            </w:tcBorders>
            <w:tcPrChange w:id="378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5EDF849" w14:textId="77777777" w:rsidR="00082F57" w:rsidRPr="001F429C" w:rsidRDefault="00082F57" w:rsidP="002657F1">
            <w:pPr>
              <w:pStyle w:val="TAL"/>
              <w:rPr>
                <w:ins w:id="3787" w:author="CR#0012r1" w:date="2023-03-23T23:26:00Z"/>
                <w:rFonts w:cs="Arial"/>
                <w:color w:val="000000" w:themeColor="text1"/>
                <w:szCs w:val="18"/>
              </w:rPr>
            </w:pPr>
            <w:ins w:id="3788"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8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55B10E4" w14:textId="77777777" w:rsidR="00082F57" w:rsidRPr="001F429C" w:rsidRDefault="00082F57" w:rsidP="002657F1">
            <w:pPr>
              <w:pStyle w:val="TAL"/>
              <w:rPr>
                <w:ins w:id="3790" w:author="CR#0012r1" w:date="2023-03-23T23:26:00Z"/>
                <w:rFonts w:cs="Arial"/>
                <w:color w:val="000000" w:themeColor="text1"/>
                <w:szCs w:val="18"/>
              </w:rPr>
            </w:pPr>
            <w:ins w:id="3791"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1A3C4C8" w14:textId="77777777" w:rsidR="00082F57" w:rsidRPr="001F429C" w:rsidRDefault="00082F57" w:rsidP="002657F1">
            <w:pPr>
              <w:pStyle w:val="TAL"/>
              <w:rPr>
                <w:ins w:id="3793" w:author="CR#0012r1" w:date="2023-03-23T23:26:00Z"/>
                <w:rFonts w:cs="Arial"/>
                <w:color w:val="000000" w:themeColor="text1"/>
                <w:szCs w:val="18"/>
              </w:rPr>
            </w:pPr>
            <w:ins w:id="3794"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C11137" w14:textId="77777777" w:rsidR="00082F57" w:rsidRPr="001F429C" w:rsidRDefault="00082F57" w:rsidP="002657F1">
            <w:pPr>
              <w:pStyle w:val="TAL"/>
              <w:rPr>
                <w:ins w:id="3796" w:author="CR#0012r1" w:date="2023-03-23T23:26:00Z"/>
                <w:rFonts w:cs="Arial"/>
                <w:color w:val="000000" w:themeColor="text1"/>
                <w:szCs w:val="18"/>
              </w:rPr>
            </w:pPr>
            <w:ins w:id="3797"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7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BE1551" w14:textId="77777777" w:rsidR="00082F57" w:rsidRPr="001F429C" w:rsidDel="00F90ADA" w:rsidRDefault="00082F57" w:rsidP="002657F1">
            <w:pPr>
              <w:pStyle w:val="TAL"/>
              <w:rPr>
                <w:ins w:id="379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8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448FF3" w14:textId="77777777" w:rsidR="00082F57" w:rsidRPr="001F429C" w:rsidRDefault="00082F57" w:rsidP="002657F1">
            <w:pPr>
              <w:pStyle w:val="TAL"/>
              <w:rPr>
                <w:ins w:id="3801" w:author="CR#0012r1" w:date="2023-03-23T23:26:00Z"/>
                <w:rFonts w:cs="Arial"/>
                <w:color w:val="000000" w:themeColor="text1"/>
                <w:szCs w:val="18"/>
              </w:rPr>
            </w:pPr>
            <w:ins w:id="3802" w:author="CR#0012r1" w:date="2023-03-23T23:26:00Z">
              <w:r w:rsidRPr="001F429C">
                <w:rPr>
                  <w:rFonts w:cs="Arial"/>
                  <w:color w:val="000000" w:themeColor="text1"/>
                  <w:szCs w:val="18"/>
                </w:rPr>
                <w:t>Optional with capability signalling</w:t>
              </w:r>
            </w:ins>
          </w:p>
        </w:tc>
      </w:tr>
      <w:tr w:rsidR="00C86F74" w:rsidRPr="00263855" w14:paraId="09F55CAB" w14:textId="77777777" w:rsidTr="00C86F74">
        <w:trPr>
          <w:trHeight w:val="20"/>
          <w:ins w:id="3803" w:author="CR#0012r1" w:date="2023-03-23T23:26:00Z"/>
          <w:trPrChange w:id="380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8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C00339" w14:textId="77777777" w:rsidR="00082F57" w:rsidRPr="001F429C" w:rsidRDefault="00082F57" w:rsidP="002657F1">
            <w:pPr>
              <w:pStyle w:val="TAL"/>
              <w:rPr>
                <w:ins w:id="3806" w:author="CR#0012r1" w:date="2023-03-23T23:26:00Z"/>
              </w:rPr>
            </w:pPr>
            <w:ins w:id="3807"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8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5487C13" w14:textId="77777777" w:rsidR="00082F57" w:rsidRPr="001F429C" w:rsidRDefault="00082F57" w:rsidP="002657F1">
            <w:pPr>
              <w:pStyle w:val="TAL"/>
              <w:rPr>
                <w:ins w:id="3809" w:author="CR#0012r1" w:date="2023-03-23T23:26:00Z"/>
                <w:rFonts w:cs="Arial"/>
                <w:color w:val="000000" w:themeColor="text1"/>
                <w:szCs w:val="18"/>
              </w:rPr>
            </w:pPr>
            <w:ins w:id="3810" w:author="CR#0012r1" w:date="2023-03-23T23:26:00Z">
              <w:r w:rsidRPr="001F429C">
                <w:rPr>
                  <w:rFonts w:cs="Arial"/>
                  <w:color w:val="000000" w:themeColor="text1"/>
                  <w:szCs w:val="18"/>
                </w:rPr>
                <w:t>23-9-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8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8CC9AA1" w14:textId="77777777" w:rsidR="00082F57" w:rsidRPr="001F429C" w:rsidRDefault="00082F57" w:rsidP="002657F1">
            <w:pPr>
              <w:pStyle w:val="TAL"/>
              <w:rPr>
                <w:ins w:id="3812" w:author="CR#0012r1" w:date="2023-03-23T23:26:00Z"/>
                <w:rFonts w:eastAsia="SimSun" w:cs="Arial"/>
                <w:color w:val="000000" w:themeColor="text1"/>
                <w:szCs w:val="18"/>
                <w:lang w:eastAsia="zh-CN"/>
              </w:rPr>
            </w:pPr>
            <w:ins w:id="3813" w:author="CR#0012r1" w:date="2023-03-23T23:26:00Z">
              <w:r w:rsidRPr="001F429C">
                <w:rPr>
                  <w:rFonts w:eastAsia="SimSun" w:cs="Arial"/>
                  <w:color w:val="000000" w:themeColor="text1"/>
                  <w:szCs w:val="18"/>
                  <w:lang w:eastAsia="zh-CN"/>
                </w:rPr>
                <w:t>Basic Features of Further Enhanced Port-Selection Type II Codebook (</w:t>
              </w:r>
              <w:proofErr w:type="spellStart"/>
              <w:r w:rsidRPr="001F429C">
                <w:rPr>
                  <w:rFonts w:eastAsia="SimSun" w:cs="Arial"/>
                  <w:color w:val="000000" w:themeColor="text1"/>
                  <w:szCs w:val="18"/>
                  <w:lang w:eastAsia="zh-CN"/>
                </w:rPr>
                <w:t>FeType</w:t>
              </w:r>
              <w:proofErr w:type="spellEnd"/>
              <w:r w:rsidRPr="001F429C">
                <w:rPr>
                  <w:rFonts w:eastAsia="SimSun" w:cs="Arial"/>
                  <w:color w:val="000000" w:themeColor="text1"/>
                  <w:szCs w:val="18"/>
                  <w:lang w:eastAsia="zh-CN"/>
                </w:rPr>
                <w:t>-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81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C54CF07" w14:textId="331B4C0E" w:rsidR="00082F57" w:rsidRDefault="00C86F74" w:rsidP="00C86F74">
            <w:pPr>
              <w:pStyle w:val="TAL"/>
              <w:rPr>
                <w:ins w:id="3815" w:author="CR#0012r1" w:date="2023-03-24T09:36:00Z"/>
              </w:rPr>
            </w:pPr>
            <w:ins w:id="3816" w:author="CR#0012r1" w:date="2023-03-24T09:35:00Z">
              <w:r>
                <w:t xml:space="preserve">1. </w:t>
              </w:r>
            </w:ins>
            <w:ins w:id="3817" w:author="CR#0012r1" w:date="2023-03-23T23:26:00Z">
              <w:r w:rsidR="00082F57" w:rsidRPr="001F429C">
                <w:t xml:space="preserve">{Max # of Tx ports in one resource, Max # of resources and total # of Tx ports} to support Port-selection </w:t>
              </w:r>
              <w:proofErr w:type="spellStart"/>
              <w:r w:rsidR="00082F57" w:rsidRPr="001F429C">
                <w:t>FeType</w:t>
              </w:r>
              <w:proofErr w:type="spellEnd"/>
              <w:r w:rsidR="00082F57" w:rsidRPr="001F429C">
                <w:t>-II with M=1 and R=1</w:t>
              </w:r>
            </w:ins>
          </w:p>
          <w:p w14:paraId="39417214" w14:textId="77777777" w:rsidR="00C86F74" w:rsidRPr="001F429C" w:rsidRDefault="00C86F74">
            <w:pPr>
              <w:pStyle w:val="TAL"/>
              <w:rPr>
                <w:ins w:id="3818" w:author="CR#0012r1" w:date="2023-03-23T23:26:00Z"/>
              </w:rPr>
              <w:pPrChange w:id="3819" w:author="CR#0012r1" w:date="2023-03-24T09:35:00Z">
                <w:pPr>
                  <w:pStyle w:val="ListParagraph"/>
                  <w:numPr>
                    <w:numId w:val="184"/>
                  </w:numPr>
                  <w:spacing w:before="60" w:after="120"/>
                  <w:ind w:leftChars="0" w:left="720" w:hanging="360"/>
                  <w:contextualSpacing/>
                  <w:jc w:val="both"/>
                </w:pPr>
              </w:pPrChange>
            </w:pPr>
          </w:p>
          <w:p w14:paraId="5C9736C1" w14:textId="0607F996" w:rsidR="00082F57" w:rsidRDefault="00C86F74" w:rsidP="00C86F74">
            <w:pPr>
              <w:pStyle w:val="TAL"/>
              <w:rPr>
                <w:ins w:id="3820" w:author="CR#0012r1" w:date="2023-03-24T09:36:00Z"/>
              </w:rPr>
            </w:pPr>
            <w:ins w:id="3821" w:author="CR#0012r1" w:date="2023-03-24T09:35:00Z">
              <w:r>
                <w:t xml:space="preserve">2. </w:t>
              </w:r>
            </w:ins>
            <w:ins w:id="3822" w:author="CR#0012r1" w:date="2023-03-23T23:26:00Z">
              <w:r w:rsidR="00082F57" w:rsidRPr="001F429C">
                <w:t>Support rank 1,2</w:t>
              </w:r>
            </w:ins>
          </w:p>
          <w:p w14:paraId="7AFE951A" w14:textId="77777777" w:rsidR="00C86F74" w:rsidRPr="001F429C" w:rsidRDefault="00C86F74">
            <w:pPr>
              <w:pStyle w:val="TAL"/>
              <w:rPr>
                <w:ins w:id="3823" w:author="CR#0012r1" w:date="2023-03-23T23:26:00Z"/>
              </w:rPr>
              <w:pPrChange w:id="3824" w:author="CR#0012r1" w:date="2023-03-24T09:35:00Z">
                <w:pPr>
                  <w:pStyle w:val="ListParagraph"/>
                  <w:numPr>
                    <w:numId w:val="184"/>
                  </w:numPr>
                  <w:spacing w:before="60" w:after="120"/>
                  <w:ind w:leftChars="0" w:left="720" w:hanging="360"/>
                  <w:contextualSpacing/>
                  <w:jc w:val="both"/>
                </w:pPr>
              </w:pPrChange>
            </w:pPr>
          </w:p>
          <w:p w14:paraId="4C27D9D4" w14:textId="30CC82BF" w:rsidR="00082F57" w:rsidRPr="00C86F74" w:rsidRDefault="00C86F74">
            <w:pPr>
              <w:pStyle w:val="TAL"/>
              <w:rPr>
                <w:ins w:id="3825" w:author="CR#0012r1" w:date="2023-03-23T23:26:00Z"/>
              </w:rPr>
              <w:pPrChange w:id="3826" w:author="CR#0012r1" w:date="2023-03-24T09:35:00Z">
                <w:pPr>
                  <w:spacing w:before="60" w:after="120" w:line="259" w:lineRule="auto"/>
                  <w:contextualSpacing/>
                </w:pPr>
              </w:pPrChange>
            </w:pPr>
            <w:ins w:id="3827" w:author="CR#0012r1" w:date="2023-03-24T09:35:00Z">
              <w:r>
                <w:t xml:space="preserve">3. </w:t>
              </w:r>
            </w:ins>
            <w:ins w:id="3828" w:author="CR#0012r1" w:date="2023-03-23T23:26:00Z">
              <w:r w:rsidR="00082F57" w:rsidRPr="001F429C">
                <w:t>Support parameter combinations with M=1</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82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FDC83E4" w14:textId="77777777" w:rsidR="00082F57" w:rsidRPr="001F429C" w:rsidRDefault="00082F57" w:rsidP="002657F1">
            <w:pPr>
              <w:pStyle w:val="TAL"/>
              <w:rPr>
                <w:ins w:id="3830" w:author="CR#0012r1" w:date="2023-03-23T23:26:00Z"/>
                <w:rFonts w:eastAsia="MS Mincho" w:cs="Arial"/>
                <w:color w:val="000000" w:themeColor="text1"/>
                <w:szCs w:val="18"/>
              </w:rPr>
            </w:pPr>
            <w:ins w:id="3831" w:author="CR#0012r1" w:date="2023-03-23T23:26:00Z">
              <w:r w:rsidRPr="001F429C">
                <w:rPr>
                  <w:rFonts w:eastAsia="MS Mincho" w:cs="Arial"/>
                  <w:color w:val="000000" w:themeColor="text1"/>
                  <w:szCs w:val="18"/>
                </w:rPr>
                <w:t>2-35</w:t>
              </w:r>
            </w:ins>
          </w:p>
        </w:tc>
        <w:tc>
          <w:tcPr>
            <w:tcW w:w="3483" w:type="dxa"/>
            <w:tcBorders>
              <w:top w:val="single" w:sz="4" w:space="0" w:color="auto"/>
              <w:left w:val="single" w:sz="4" w:space="0" w:color="auto"/>
              <w:bottom w:val="single" w:sz="4" w:space="0" w:color="auto"/>
              <w:right w:val="single" w:sz="4" w:space="0" w:color="auto"/>
            </w:tcBorders>
            <w:tcPrChange w:id="383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9BC8E8E" w14:textId="77777777" w:rsidR="00082F57" w:rsidRPr="004168DA" w:rsidRDefault="00082F57" w:rsidP="002657F1">
            <w:pPr>
              <w:pStyle w:val="TAL"/>
              <w:rPr>
                <w:ins w:id="3833" w:author="CR#0012r1" w:date="2023-03-23T23:26:00Z"/>
                <w:rFonts w:cs="Arial"/>
                <w:i/>
                <w:iCs/>
                <w:color w:val="000000" w:themeColor="text1"/>
                <w:szCs w:val="18"/>
              </w:rPr>
            </w:pPr>
            <w:ins w:id="3834" w:author="CR#0012r1" w:date="2023-03-23T23:26:00Z">
              <w:r w:rsidRPr="004168DA">
                <w:rPr>
                  <w:rFonts w:cs="Arial"/>
                  <w:i/>
                  <w:iCs/>
                  <w:color w:val="000000" w:themeColor="text1"/>
                  <w:szCs w:val="18"/>
                </w:rPr>
                <w:t>codebookParametersfetype2PerBC-r17</w:t>
              </w:r>
            </w:ins>
          </w:p>
        </w:tc>
        <w:tc>
          <w:tcPr>
            <w:tcW w:w="2353" w:type="dxa"/>
            <w:tcBorders>
              <w:top w:val="single" w:sz="4" w:space="0" w:color="auto"/>
              <w:left w:val="single" w:sz="4" w:space="0" w:color="auto"/>
              <w:bottom w:val="single" w:sz="4" w:space="0" w:color="auto"/>
              <w:right w:val="single" w:sz="4" w:space="0" w:color="auto"/>
            </w:tcBorders>
            <w:tcPrChange w:id="383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1B5B76E" w14:textId="77777777" w:rsidR="00082F57" w:rsidRPr="004168DA" w:rsidRDefault="00082F57" w:rsidP="002657F1">
            <w:pPr>
              <w:pStyle w:val="TAL"/>
              <w:rPr>
                <w:ins w:id="3836" w:author="CR#0012r1" w:date="2023-03-23T23:26:00Z"/>
                <w:rFonts w:cs="Arial"/>
                <w:i/>
                <w:iCs/>
                <w:color w:val="000000" w:themeColor="text1"/>
                <w:szCs w:val="18"/>
              </w:rPr>
            </w:pPr>
            <w:ins w:id="3837" w:author="CR#0012r1" w:date="2023-03-23T23:26:00Z">
              <w:r w:rsidRPr="004168DA">
                <w:rPr>
                  <w:rFonts w:cs="Arial"/>
                  <w:i/>
                  <w:iCs/>
                  <w:color w:val="000000" w:themeColor="text1"/>
                  <w:szCs w:val="18"/>
                </w:rPr>
                <w:t>CA-ParametersNR-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3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34AA246" w14:textId="77777777" w:rsidR="00082F57" w:rsidRPr="001F429C" w:rsidRDefault="00082F57" w:rsidP="002657F1">
            <w:pPr>
              <w:pStyle w:val="TAL"/>
              <w:rPr>
                <w:ins w:id="3839" w:author="CR#0012r1" w:date="2023-03-23T23:26:00Z"/>
                <w:rFonts w:cs="Arial"/>
                <w:color w:val="000000" w:themeColor="text1"/>
                <w:szCs w:val="18"/>
              </w:rPr>
            </w:pPr>
            <w:ins w:id="384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400A74" w14:textId="77777777" w:rsidR="00082F57" w:rsidRPr="001F429C" w:rsidRDefault="00082F57" w:rsidP="002657F1">
            <w:pPr>
              <w:pStyle w:val="TAL"/>
              <w:rPr>
                <w:ins w:id="3842" w:author="CR#0012r1" w:date="2023-03-23T23:26:00Z"/>
                <w:rFonts w:cs="Arial"/>
                <w:color w:val="000000" w:themeColor="text1"/>
                <w:szCs w:val="18"/>
              </w:rPr>
            </w:pPr>
            <w:ins w:id="384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8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DDF8BB" w14:textId="77777777" w:rsidR="00082F57" w:rsidRPr="001F429C" w:rsidRDefault="00082F57" w:rsidP="002657F1">
            <w:pPr>
              <w:pStyle w:val="TAL"/>
              <w:rPr>
                <w:ins w:id="3845" w:author="CR#0012r1" w:date="2023-03-23T23:26:00Z"/>
                <w:rFonts w:cs="Arial"/>
                <w:color w:val="000000" w:themeColor="text1"/>
                <w:szCs w:val="18"/>
              </w:rPr>
            </w:pPr>
            <w:ins w:id="384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8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9C00B1" w14:textId="77777777" w:rsidR="00082F57" w:rsidRPr="001F429C" w:rsidRDefault="00082F57" w:rsidP="002657F1">
            <w:pPr>
              <w:pStyle w:val="TAL"/>
              <w:rPr>
                <w:ins w:id="3848" w:author="CR#0012r1" w:date="2023-03-23T23:26:00Z"/>
                <w:rFonts w:cs="Arial"/>
                <w:color w:val="000000" w:themeColor="text1"/>
                <w:szCs w:val="18"/>
              </w:rPr>
            </w:pPr>
            <w:ins w:id="3849" w:author="CR#0012r1" w:date="2023-03-23T23:26:00Z">
              <w:r w:rsidRPr="001F429C">
                <w:rPr>
                  <w:rFonts w:cs="Arial"/>
                  <w:color w:val="000000" w:themeColor="text1"/>
                  <w:szCs w:val="18"/>
                </w:rPr>
                <w:t>Component 1 candidate values:</w:t>
              </w:r>
            </w:ins>
          </w:p>
          <w:p w14:paraId="11D3495D" w14:textId="77777777" w:rsidR="00082F57" w:rsidRPr="001F429C" w:rsidRDefault="00082F57" w:rsidP="00082F57">
            <w:pPr>
              <w:pStyle w:val="TAL"/>
              <w:numPr>
                <w:ilvl w:val="0"/>
                <w:numId w:val="202"/>
              </w:numPr>
              <w:overflowPunct/>
              <w:autoSpaceDE/>
              <w:autoSpaceDN/>
              <w:adjustRightInd/>
              <w:textAlignment w:val="auto"/>
              <w:rPr>
                <w:ins w:id="3850" w:author="CR#0012r1" w:date="2023-03-23T23:26:00Z"/>
                <w:rFonts w:cs="Arial"/>
                <w:color w:val="000000" w:themeColor="text1"/>
                <w:szCs w:val="18"/>
              </w:rPr>
            </w:pPr>
            <w:ins w:id="3851" w:author="CR#0012r1" w:date="2023-03-23T23:26:00Z">
              <w:r w:rsidRPr="001F429C">
                <w:rPr>
                  <w:rFonts w:cs="Arial"/>
                  <w:color w:val="000000" w:themeColor="text1"/>
                  <w:szCs w:val="18"/>
                </w:rPr>
                <w:t>Maximum 16 triplets</w:t>
              </w:r>
            </w:ins>
          </w:p>
          <w:p w14:paraId="71B23E10" w14:textId="77777777" w:rsidR="00082F57" w:rsidRPr="001F429C" w:rsidRDefault="00082F57" w:rsidP="00082F57">
            <w:pPr>
              <w:pStyle w:val="TAL"/>
              <w:numPr>
                <w:ilvl w:val="0"/>
                <w:numId w:val="202"/>
              </w:numPr>
              <w:overflowPunct/>
              <w:autoSpaceDE/>
              <w:autoSpaceDN/>
              <w:adjustRightInd/>
              <w:textAlignment w:val="auto"/>
              <w:rPr>
                <w:ins w:id="3852" w:author="CR#0012r1" w:date="2023-03-23T23:26:00Z"/>
                <w:rFonts w:cs="Arial"/>
                <w:color w:val="000000" w:themeColor="text1"/>
                <w:szCs w:val="18"/>
              </w:rPr>
            </w:pPr>
            <w:ins w:id="3853" w:author="CR#0012r1" w:date="2023-03-23T23:26:00Z">
              <w:r w:rsidRPr="001F429C">
                <w:rPr>
                  <w:rFonts w:cs="Arial"/>
                  <w:color w:val="000000" w:themeColor="text1"/>
                  <w:szCs w:val="18"/>
                </w:rPr>
                <w:t>Max # of Tx ports in one resource: {4,8,12,16,24,32}</w:t>
              </w:r>
            </w:ins>
          </w:p>
          <w:p w14:paraId="5E03DE60" w14:textId="77777777" w:rsidR="00082F57" w:rsidRPr="001F429C" w:rsidRDefault="00082F57" w:rsidP="00082F57">
            <w:pPr>
              <w:pStyle w:val="TAL"/>
              <w:numPr>
                <w:ilvl w:val="0"/>
                <w:numId w:val="202"/>
              </w:numPr>
              <w:overflowPunct/>
              <w:autoSpaceDE/>
              <w:autoSpaceDN/>
              <w:adjustRightInd/>
              <w:textAlignment w:val="auto"/>
              <w:rPr>
                <w:ins w:id="3854" w:author="CR#0012r1" w:date="2023-03-23T23:26:00Z"/>
                <w:rFonts w:cs="Arial"/>
                <w:color w:val="000000" w:themeColor="text1"/>
                <w:szCs w:val="18"/>
              </w:rPr>
            </w:pPr>
            <w:ins w:id="3855" w:author="CR#0012r1" w:date="2023-03-23T23:26:00Z">
              <w:r w:rsidRPr="001F429C">
                <w:rPr>
                  <w:rFonts w:cs="Arial"/>
                  <w:color w:val="000000" w:themeColor="text1"/>
                  <w:szCs w:val="18"/>
                </w:rPr>
                <w:t>Max # resources: {1 to 64}</w:t>
              </w:r>
            </w:ins>
          </w:p>
          <w:p w14:paraId="5576FEBC" w14:textId="77777777" w:rsidR="00082F57" w:rsidRPr="001F429C" w:rsidRDefault="00082F57" w:rsidP="00082F57">
            <w:pPr>
              <w:pStyle w:val="TAL"/>
              <w:numPr>
                <w:ilvl w:val="0"/>
                <w:numId w:val="202"/>
              </w:numPr>
              <w:overflowPunct/>
              <w:autoSpaceDE/>
              <w:autoSpaceDN/>
              <w:adjustRightInd/>
              <w:textAlignment w:val="auto"/>
              <w:rPr>
                <w:ins w:id="3856" w:author="CR#0012r1" w:date="2023-03-23T23:26:00Z"/>
                <w:rFonts w:cs="Arial"/>
                <w:color w:val="000000" w:themeColor="text1"/>
                <w:szCs w:val="18"/>
              </w:rPr>
            </w:pPr>
            <w:ins w:id="3857" w:author="CR#0012r1" w:date="2023-03-23T23:26:00Z">
              <w:r w:rsidRPr="001F429C">
                <w:rPr>
                  <w:rFonts w:cs="Arial"/>
                  <w:color w:val="000000" w:themeColor="text1"/>
                  <w:szCs w:val="18"/>
                </w:rPr>
                <w:t>Max # total ports: {4 to 256}</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8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11767C9" w14:textId="77777777" w:rsidR="00082F57" w:rsidRPr="001F429C" w:rsidRDefault="00082F57" w:rsidP="002657F1">
            <w:pPr>
              <w:pStyle w:val="TAL"/>
              <w:rPr>
                <w:ins w:id="3859" w:author="CR#0012r1" w:date="2023-03-23T23:26:00Z"/>
                <w:rFonts w:cs="Arial"/>
                <w:color w:val="000000" w:themeColor="text1"/>
                <w:szCs w:val="18"/>
              </w:rPr>
            </w:pPr>
            <w:ins w:id="3860" w:author="CR#0012r1" w:date="2023-03-23T23:26:00Z">
              <w:r w:rsidRPr="001F429C">
                <w:rPr>
                  <w:rFonts w:cs="Arial"/>
                  <w:color w:val="000000" w:themeColor="text1"/>
                  <w:szCs w:val="18"/>
                </w:rPr>
                <w:t>Optional with capability signalling</w:t>
              </w:r>
            </w:ins>
          </w:p>
        </w:tc>
      </w:tr>
      <w:tr w:rsidR="00C86F74" w:rsidRPr="00263855" w14:paraId="343A4523" w14:textId="77777777" w:rsidTr="00C86F74">
        <w:trPr>
          <w:trHeight w:val="20"/>
          <w:ins w:id="3861" w:author="CR#0012r1" w:date="2023-03-23T23:26:00Z"/>
          <w:trPrChange w:id="386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8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F0CD03" w14:textId="77777777" w:rsidR="00082F57" w:rsidRPr="001F429C" w:rsidRDefault="00082F57" w:rsidP="002657F1">
            <w:pPr>
              <w:pStyle w:val="TAL"/>
              <w:rPr>
                <w:ins w:id="3864" w:author="CR#0012r1" w:date="2023-03-23T23:26:00Z"/>
              </w:rPr>
            </w:pPr>
            <w:ins w:id="3865"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8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F5AB1B" w14:textId="77777777" w:rsidR="00082F57" w:rsidRPr="001F429C" w:rsidRDefault="00082F57" w:rsidP="002657F1">
            <w:pPr>
              <w:pStyle w:val="TAL"/>
              <w:rPr>
                <w:ins w:id="3867" w:author="CR#0012r1" w:date="2023-03-23T23:26:00Z"/>
                <w:rFonts w:cs="Arial"/>
                <w:color w:val="000000" w:themeColor="text1"/>
                <w:szCs w:val="18"/>
              </w:rPr>
            </w:pPr>
            <w:ins w:id="3868" w:author="CR#0012r1" w:date="2023-03-23T23:26:00Z">
              <w:r w:rsidRPr="001F429C">
                <w:rPr>
                  <w:rFonts w:cs="Arial"/>
                  <w:color w:val="000000" w:themeColor="text1"/>
                  <w:szCs w:val="18"/>
                </w:rPr>
                <w:t>23-9-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8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B1FB6F" w14:textId="77777777" w:rsidR="00082F57" w:rsidRPr="001F429C" w:rsidRDefault="00082F57" w:rsidP="002657F1">
            <w:pPr>
              <w:pStyle w:val="TAL"/>
              <w:rPr>
                <w:ins w:id="3870" w:author="CR#0012r1" w:date="2023-03-23T23:26:00Z"/>
                <w:rFonts w:eastAsia="SimSun" w:cs="Arial"/>
                <w:color w:val="000000" w:themeColor="text1"/>
                <w:szCs w:val="18"/>
                <w:lang w:eastAsia="zh-CN"/>
              </w:rPr>
            </w:pPr>
            <w:ins w:id="3871" w:author="CR#0012r1" w:date="2023-03-23T23:26:00Z">
              <w:r w:rsidRPr="001F429C">
                <w:rPr>
                  <w:rFonts w:eastAsia="SimSun" w:cs="Arial"/>
                  <w:color w:val="000000" w:themeColor="text1"/>
                  <w:szCs w:val="18"/>
                  <w:lang w:eastAsia="zh-CN"/>
                </w:rPr>
                <w:t>Active CSI-RS resources and ports for mixed codebook types in any 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87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A0795E3" w14:textId="352C26DF" w:rsidR="00082F57" w:rsidRDefault="00C86F74" w:rsidP="00C86F74">
            <w:pPr>
              <w:pStyle w:val="TAL"/>
              <w:rPr>
                <w:ins w:id="3873" w:author="CR#0012r1" w:date="2023-03-24T09:36:00Z"/>
              </w:rPr>
            </w:pPr>
            <w:ins w:id="3874" w:author="CR#0012r1" w:date="2023-03-24T09:35:00Z">
              <w:r>
                <w:t xml:space="preserve">1. </w:t>
              </w:r>
            </w:ins>
            <w:ins w:id="3875" w:author="CR#0012r1" w:date="2023-03-23T23:26:00Z">
              <w:r w:rsidR="00082F57" w:rsidRPr="001F429C">
                <w:t>List of codebook combinations</w:t>
              </w:r>
            </w:ins>
          </w:p>
          <w:p w14:paraId="79DC04D6" w14:textId="77777777" w:rsidR="00C86F74" w:rsidRPr="001F429C" w:rsidRDefault="00C86F74">
            <w:pPr>
              <w:pStyle w:val="TAL"/>
              <w:rPr>
                <w:ins w:id="3876" w:author="CR#0012r1" w:date="2023-03-23T23:26:00Z"/>
              </w:rPr>
              <w:pPrChange w:id="3877" w:author="CR#0012r1" w:date="2023-03-24T09:35:00Z">
                <w:pPr>
                  <w:pStyle w:val="ListParagraph"/>
                  <w:numPr>
                    <w:numId w:val="198"/>
                  </w:numPr>
                  <w:spacing w:before="60" w:after="120"/>
                  <w:ind w:leftChars="0" w:left="720" w:hanging="360"/>
                  <w:contextualSpacing/>
                  <w:jc w:val="both"/>
                </w:pPr>
              </w:pPrChange>
            </w:pPr>
          </w:p>
          <w:p w14:paraId="600DE0A8" w14:textId="23B7ACA1" w:rsidR="00082F57" w:rsidRPr="001F429C" w:rsidRDefault="00C86F74">
            <w:pPr>
              <w:pStyle w:val="TAL"/>
              <w:rPr>
                <w:ins w:id="3878" w:author="CR#0012r1" w:date="2023-03-23T23:26:00Z"/>
              </w:rPr>
              <w:pPrChange w:id="3879" w:author="CR#0012r1" w:date="2023-03-24T09:35:00Z">
                <w:pPr>
                  <w:pStyle w:val="ListParagraph"/>
                  <w:numPr>
                    <w:numId w:val="198"/>
                  </w:numPr>
                  <w:spacing w:before="60" w:after="120"/>
                  <w:ind w:leftChars="0" w:left="720" w:hanging="360"/>
                  <w:contextualSpacing/>
                  <w:jc w:val="both"/>
                </w:pPr>
              </w:pPrChange>
            </w:pPr>
            <w:ins w:id="3880" w:author="CR#0012r1" w:date="2023-03-24T09:35:00Z">
              <w:r>
                <w:t xml:space="preserve">2. </w:t>
              </w:r>
            </w:ins>
            <w:ins w:id="3881" w:author="CR#0012r1" w:date="2023-03-23T23:26:00Z">
              <w:r w:rsidR="00082F57" w:rsidRPr="001F429C">
                <w:t>List of {max number of ports per resource, max number of resources, max number of total ports} for each codebook combin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88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F7079E8" w14:textId="77777777" w:rsidR="00082F57" w:rsidRPr="001F429C" w:rsidRDefault="00082F57" w:rsidP="002657F1">
            <w:pPr>
              <w:pStyle w:val="TAL"/>
              <w:rPr>
                <w:ins w:id="3883" w:author="CR#0012r1" w:date="2023-03-23T23:26:00Z"/>
                <w:rFonts w:eastAsia="MS Mincho" w:cs="Arial"/>
                <w:color w:val="000000" w:themeColor="text1"/>
                <w:szCs w:val="18"/>
              </w:rPr>
            </w:pPr>
            <w:ins w:id="3884" w:author="CR#0012r1" w:date="2023-03-23T23:26:00Z">
              <w:r w:rsidRPr="001F429C">
                <w:rPr>
                  <w:rFonts w:eastAsia="MS Mincho" w:cs="Arial"/>
                  <w:color w:val="000000" w:themeColor="text1"/>
                  <w:szCs w:val="18"/>
                </w:rPr>
                <w:t>23-9-1, 16-3a, 2-36, 2-40, 2-41, 23-9-2, 23-9-4</w:t>
              </w:r>
            </w:ins>
          </w:p>
        </w:tc>
        <w:tc>
          <w:tcPr>
            <w:tcW w:w="3483" w:type="dxa"/>
            <w:tcBorders>
              <w:top w:val="single" w:sz="4" w:space="0" w:color="auto"/>
              <w:left w:val="single" w:sz="4" w:space="0" w:color="auto"/>
              <w:bottom w:val="single" w:sz="4" w:space="0" w:color="auto"/>
              <w:right w:val="single" w:sz="4" w:space="0" w:color="auto"/>
            </w:tcBorders>
            <w:tcPrChange w:id="388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90169D5" w14:textId="77777777" w:rsidR="00082F57" w:rsidRPr="004168DA" w:rsidRDefault="00082F57" w:rsidP="002657F1">
            <w:pPr>
              <w:pStyle w:val="TAL"/>
              <w:rPr>
                <w:ins w:id="3886" w:author="CR#0012r1" w:date="2023-03-23T23:26:00Z"/>
                <w:rFonts w:cs="Arial"/>
                <w:i/>
                <w:iCs/>
                <w:color w:val="000000" w:themeColor="text1"/>
                <w:szCs w:val="18"/>
              </w:rPr>
            </w:pPr>
            <w:ins w:id="3887" w:author="CR#0012r1" w:date="2023-03-23T23:26:00Z">
              <w:r w:rsidRPr="004168DA">
                <w:rPr>
                  <w:rFonts w:cs="Arial"/>
                  <w:i/>
                  <w:iCs/>
                  <w:color w:val="000000" w:themeColor="text1"/>
                  <w:szCs w:val="18"/>
                </w:rPr>
                <w:t>codebookComboParameterMixedTypePerBC-r17</w:t>
              </w:r>
            </w:ins>
          </w:p>
        </w:tc>
        <w:tc>
          <w:tcPr>
            <w:tcW w:w="2353" w:type="dxa"/>
            <w:tcBorders>
              <w:top w:val="single" w:sz="4" w:space="0" w:color="auto"/>
              <w:left w:val="single" w:sz="4" w:space="0" w:color="auto"/>
              <w:bottom w:val="single" w:sz="4" w:space="0" w:color="auto"/>
              <w:right w:val="single" w:sz="4" w:space="0" w:color="auto"/>
            </w:tcBorders>
            <w:tcPrChange w:id="388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6460530" w14:textId="77777777" w:rsidR="00082F57" w:rsidRPr="004168DA" w:rsidRDefault="00082F57" w:rsidP="002657F1">
            <w:pPr>
              <w:pStyle w:val="TAL"/>
              <w:rPr>
                <w:ins w:id="3889" w:author="CR#0012r1" w:date="2023-03-23T23:26:00Z"/>
                <w:rFonts w:cs="Arial"/>
                <w:i/>
                <w:iCs/>
                <w:color w:val="000000" w:themeColor="text1"/>
                <w:szCs w:val="18"/>
              </w:rPr>
            </w:pPr>
            <w:ins w:id="3890" w:author="CR#0012r1" w:date="2023-03-23T23:26:00Z">
              <w:r w:rsidRPr="004168DA">
                <w:rPr>
                  <w:rFonts w:cs="Arial"/>
                  <w:i/>
                  <w:iCs/>
                  <w:color w:val="000000" w:themeColor="text1"/>
                  <w:szCs w:val="18"/>
                </w:rPr>
                <w:t>CA-ParametersNR-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9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7420975" w14:textId="77777777" w:rsidR="00082F57" w:rsidRPr="001F429C" w:rsidRDefault="00082F57" w:rsidP="002657F1">
            <w:pPr>
              <w:pStyle w:val="TAL"/>
              <w:rPr>
                <w:ins w:id="3892" w:author="CR#0012r1" w:date="2023-03-23T23:26:00Z"/>
                <w:rFonts w:cs="Arial"/>
                <w:color w:val="000000" w:themeColor="text1"/>
                <w:szCs w:val="18"/>
              </w:rPr>
            </w:pPr>
            <w:ins w:id="389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71B3A2" w14:textId="77777777" w:rsidR="00082F57" w:rsidRPr="001F429C" w:rsidRDefault="00082F57" w:rsidP="002657F1">
            <w:pPr>
              <w:pStyle w:val="TAL"/>
              <w:rPr>
                <w:ins w:id="3895" w:author="CR#0012r1" w:date="2023-03-23T23:26:00Z"/>
                <w:rFonts w:cs="Arial"/>
                <w:color w:val="000000" w:themeColor="text1"/>
                <w:szCs w:val="18"/>
              </w:rPr>
            </w:pPr>
            <w:ins w:id="389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8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051782" w14:textId="77777777" w:rsidR="00082F57" w:rsidRPr="001F429C" w:rsidRDefault="00082F57" w:rsidP="002657F1">
            <w:pPr>
              <w:pStyle w:val="TAL"/>
              <w:rPr>
                <w:ins w:id="3898" w:author="CR#0012r1" w:date="2023-03-23T23:26:00Z"/>
                <w:rFonts w:cs="Arial"/>
                <w:color w:val="000000" w:themeColor="text1"/>
                <w:szCs w:val="18"/>
              </w:rPr>
            </w:pPr>
            <w:ins w:id="389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9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639EE9" w14:textId="77777777" w:rsidR="00082F57" w:rsidRPr="001F429C" w:rsidRDefault="00082F57" w:rsidP="002657F1">
            <w:pPr>
              <w:pStyle w:val="TAL"/>
              <w:rPr>
                <w:ins w:id="3901" w:author="CR#0012r1" w:date="2023-03-23T23:26:00Z"/>
                <w:rFonts w:cs="Arial"/>
                <w:color w:val="000000" w:themeColor="text1"/>
                <w:szCs w:val="18"/>
              </w:rPr>
            </w:pPr>
            <w:ins w:id="3902" w:author="CR#0012r1" w:date="2023-03-23T23:26:00Z">
              <w:r w:rsidRPr="001F429C">
                <w:rPr>
                  <w:rFonts w:cs="Arial"/>
                  <w:color w:val="000000" w:themeColor="text1"/>
                  <w:szCs w:val="18"/>
                </w:rPr>
                <w:t>Component 1 candidate values:</w:t>
              </w:r>
            </w:ins>
          </w:p>
          <w:p w14:paraId="62D40B76" w14:textId="77777777" w:rsidR="00082F57" w:rsidRPr="001F429C" w:rsidRDefault="00082F57" w:rsidP="002657F1">
            <w:pPr>
              <w:pStyle w:val="TAL"/>
              <w:rPr>
                <w:ins w:id="3903" w:author="CR#0012r1" w:date="2023-03-23T23:26:00Z"/>
                <w:rFonts w:cs="Arial"/>
                <w:color w:val="000000" w:themeColor="text1"/>
                <w:szCs w:val="18"/>
              </w:rPr>
            </w:pPr>
            <w:ins w:id="3904" w:author="CR#0012r1" w:date="2023-03-23T23:26:00Z">
              <w:r w:rsidRPr="001F429C">
                <w:rPr>
                  <w:rFonts w:cs="Arial"/>
                  <w:color w:val="000000" w:themeColor="text1"/>
                  <w:szCs w:val="18"/>
                </w:rPr>
                <w:t>Codebook 1 = {Type I SP, Type I MP}</w:t>
              </w:r>
            </w:ins>
          </w:p>
          <w:p w14:paraId="7BC89E42" w14:textId="77777777" w:rsidR="00082F57" w:rsidRPr="001F429C" w:rsidRDefault="00082F57" w:rsidP="002657F1">
            <w:pPr>
              <w:pStyle w:val="TAL"/>
              <w:rPr>
                <w:ins w:id="3905" w:author="CR#0012r1" w:date="2023-03-23T23:26:00Z"/>
                <w:rFonts w:cs="Arial"/>
                <w:color w:val="000000" w:themeColor="text1"/>
                <w:szCs w:val="18"/>
              </w:rPr>
            </w:pPr>
            <w:ins w:id="3906" w:author="CR#0012r1" w:date="2023-03-23T23:26:00Z">
              <w:r w:rsidRPr="001F429C">
                <w:rPr>
                  <w:rFonts w:cs="Arial"/>
                  <w:color w:val="000000" w:themeColor="text1"/>
                  <w:szCs w:val="18"/>
                </w:rPr>
                <w:t>{Codebook 2, Codebook 3} = {{</w:t>
              </w:r>
              <w:proofErr w:type="spellStart"/>
              <w:r w:rsidRPr="001F429C">
                <w:rPr>
                  <w:rFonts w:cs="Arial"/>
                  <w:color w:val="000000" w:themeColor="text1"/>
                  <w:szCs w:val="18"/>
                </w:rPr>
                <w:t>FeType</w:t>
              </w:r>
              <w:proofErr w:type="spellEnd"/>
              <w:r w:rsidRPr="001F429C">
                <w:rPr>
                  <w:rFonts w:cs="Arial"/>
                  <w:color w:val="000000" w:themeColor="text1"/>
                  <w:szCs w:val="18"/>
                </w:rPr>
                <w:t xml:space="preserve"> II PS M=1, NULL},{</w:t>
              </w:r>
              <w:proofErr w:type="spellStart"/>
              <w:r w:rsidRPr="001F429C">
                <w:rPr>
                  <w:rFonts w:cs="Arial"/>
                  <w:color w:val="000000" w:themeColor="text1"/>
                  <w:szCs w:val="18"/>
                </w:rPr>
                <w:t>FeType</w:t>
              </w:r>
              <w:proofErr w:type="spellEnd"/>
              <w:r w:rsidRPr="001F429C">
                <w:rPr>
                  <w:rFonts w:cs="Arial"/>
                  <w:color w:val="000000" w:themeColor="text1"/>
                  <w:szCs w:val="18"/>
                </w:rPr>
                <w:t xml:space="preserve"> II PS M=2 R=1, NULL},  {</w:t>
              </w:r>
              <w:proofErr w:type="spellStart"/>
              <w:r w:rsidRPr="001F429C">
                <w:rPr>
                  <w:rFonts w:cs="Arial"/>
                  <w:color w:val="000000" w:themeColor="text1"/>
                  <w:szCs w:val="18"/>
                </w:rPr>
                <w:t>FeType</w:t>
              </w:r>
              <w:proofErr w:type="spellEnd"/>
              <w:r w:rsidRPr="001F429C">
                <w:rPr>
                  <w:rFonts w:cs="Arial"/>
                  <w:color w:val="000000" w:themeColor="text1"/>
                  <w:szCs w:val="18"/>
                </w:rPr>
                <w:t xml:space="preserve"> II PS M=2 R=2, NULL}, {Type II, </w:t>
              </w:r>
              <w:proofErr w:type="spellStart"/>
              <w:r w:rsidRPr="001F429C">
                <w:rPr>
                  <w:rFonts w:cs="Arial"/>
                  <w:color w:val="000000" w:themeColor="text1"/>
                  <w:szCs w:val="18"/>
                </w:rPr>
                <w:t>FeType</w:t>
              </w:r>
              <w:proofErr w:type="spellEnd"/>
              <w:r w:rsidRPr="001F429C">
                <w:rPr>
                  <w:rFonts w:cs="Arial"/>
                  <w:color w:val="000000" w:themeColor="text1"/>
                  <w:szCs w:val="18"/>
                </w:rPr>
                <w:t xml:space="preserve"> II PS M=1}, {Type II, </w:t>
              </w:r>
              <w:proofErr w:type="spellStart"/>
              <w:r w:rsidRPr="001F429C">
                <w:rPr>
                  <w:rFonts w:cs="Arial"/>
                  <w:color w:val="000000" w:themeColor="text1"/>
                  <w:szCs w:val="18"/>
                </w:rPr>
                <w:t>FeType</w:t>
              </w:r>
              <w:proofErr w:type="spellEnd"/>
              <w:r w:rsidRPr="001F429C">
                <w:rPr>
                  <w:rFonts w:cs="Arial"/>
                  <w:color w:val="000000" w:themeColor="text1"/>
                  <w:szCs w:val="18"/>
                </w:rPr>
                <w:t xml:space="preserve"> II PS M=2 R=1} ,{</w:t>
              </w:r>
              <w:proofErr w:type="spellStart"/>
              <w:r w:rsidRPr="001F429C">
                <w:rPr>
                  <w:rFonts w:cs="Arial"/>
                  <w:color w:val="000000" w:themeColor="text1"/>
                  <w:szCs w:val="18"/>
                </w:rPr>
                <w:t>eType</w:t>
              </w:r>
              <w:proofErr w:type="spellEnd"/>
              <w:r w:rsidRPr="001F429C">
                <w:rPr>
                  <w:rFonts w:cs="Arial"/>
                  <w:color w:val="000000" w:themeColor="text1"/>
                  <w:szCs w:val="18"/>
                </w:rPr>
                <w:t xml:space="preserve"> II R=1, </w:t>
              </w:r>
              <w:proofErr w:type="spellStart"/>
              <w:r w:rsidRPr="001F429C">
                <w:rPr>
                  <w:rFonts w:cs="Arial"/>
                  <w:color w:val="000000" w:themeColor="text1"/>
                  <w:szCs w:val="18"/>
                </w:rPr>
                <w:t>FeType</w:t>
              </w:r>
              <w:proofErr w:type="spellEnd"/>
              <w:r w:rsidRPr="001F429C">
                <w:rPr>
                  <w:rFonts w:cs="Arial"/>
                  <w:color w:val="000000" w:themeColor="text1"/>
                  <w:szCs w:val="18"/>
                </w:rPr>
                <w:t xml:space="preserve"> II PS M=1},{</w:t>
              </w:r>
              <w:proofErr w:type="spellStart"/>
              <w:r w:rsidRPr="001F429C">
                <w:rPr>
                  <w:rFonts w:cs="Arial"/>
                  <w:color w:val="000000" w:themeColor="text1"/>
                  <w:szCs w:val="18"/>
                </w:rPr>
                <w:t>eType</w:t>
              </w:r>
              <w:proofErr w:type="spellEnd"/>
              <w:r w:rsidRPr="001F429C">
                <w:rPr>
                  <w:rFonts w:cs="Arial"/>
                  <w:color w:val="000000" w:themeColor="text1"/>
                  <w:szCs w:val="18"/>
                </w:rPr>
                <w:t xml:space="preserve"> II R=1, </w:t>
              </w:r>
              <w:proofErr w:type="spellStart"/>
              <w:r w:rsidRPr="001F429C">
                <w:rPr>
                  <w:rFonts w:cs="Arial"/>
                  <w:color w:val="000000" w:themeColor="text1"/>
                  <w:szCs w:val="18"/>
                </w:rPr>
                <w:t>FeType</w:t>
              </w:r>
              <w:proofErr w:type="spellEnd"/>
              <w:r w:rsidRPr="001F429C">
                <w:rPr>
                  <w:rFonts w:cs="Arial"/>
                  <w:color w:val="000000" w:themeColor="text1"/>
                  <w:szCs w:val="18"/>
                </w:rPr>
                <w:t xml:space="preserve"> II PS M=2 R=1}}</w:t>
              </w:r>
            </w:ins>
          </w:p>
          <w:p w14:paraId="5A6C357F" w14:textId="77777777" w:rsidR="00082F57" w:rsidRPr="001F429C" w:rsidRDefault="00082F57" w:rsidP="002657F1">
            <w:pPr>
              <w:pStyle w:val="TAL"/>
              <w:rPr>
                <w:ins w:id="3907" w:author="CR#0012r1" w:date="2023-03-23T23:26:00Z"/>
                <w:rFonts w:cs="Arial"/>
                <w:color w:val="000000" w:themeColor="text1"/>
                <w:szCs w:val="18"/>
              </w:rPr>
            </w:pPr>
          </w:p>
          <w:p w14:paraId="044D3C28" w14:textId="77777777" w:rsidR="00082F57" w:rsidRPr="001F429C" w:rsidRDefault="00082F57" w:rsidP="002657F1">
            <w:pPr>
              <w:pStyle w:val="TAL"/>
              <w:rPr>
                <w:ins w:id="3908" w:author="CR#0012r1" w:date="2023-03-23T23:26:00Z"/>
                <w:rFonts w:cs="Arial"/>
                <w:color w:val="000000" w:themeColor="text1"/>
                <w:szCs w:val="18"/>
              </w:rPr>
            </w:pPr>
            <w:ins w:id="3909" w:author="CR#0012r1" w:date="2023-03-23T23:26:00Z">
              <w:r w:rsidRPr="001F429C">
                <w:rPr>
                  <w:rFonts w:cs="Arial"/>
                  <w:color w:val="000000" w:themeColor="text1"/>
                  <w:szCs w:val="18"/>
                </w:rPr>
                <w:t xml:space="preserve">Component 2 candidate values: </w:t>
              </w:r>
            </w:ins>
          </w:p>
          <w:p w14:paraId="2209770A" w14:textId="77777777" w:rsidR="00082F57" w:rsidRPr="001F429C" w:rsidRDefault="00082F57" w:rsidP="002657F1">
            <w:pPr>
              <w:pStyle w:val="TAL"/>
              <w:rPr>
                <w:ins w:id="3910" w:author="CR#0012r1" w:date="2023-03-23T23:26:00Z"/>
                <w:rFonts w:cs="Arial"/>
                <w:color w:val="000000" w:themeColor="text1"/>
                <w:szCs w:val="18"/>
              </w:rPr>
            </w:pPr>
            <w:ins w:id="3911" w:author="CR#0012r1" w:date="2023-03-23T23:26:00Z">
              <w:r w:rsidRPr="001F429C">
                <w:rPr>
                  <w:rFonts w:cs="Arial"/>
                  <w:color w:val="000000" w:themeColor="text1"/>
                  <w:szCs w:val="18"/>
                </w:rPr>
                <w:t xml:space="preserve">- Maximum 16 triplets for each codebook combination </w:t>
              </w:r>
            </w:ins>
          </w:p>
          <w:p w14:paraId="6028906D" w14:textId="77777777" w:rsidR="00082F57" w:rsidRPr="001F429C" w:rsidRDefault="00082F57" w:rsidP="002657F1">
            <w:pPr>
              <w:pStyle w:val="TAL"/>
              <w:rPr>
                <w:ins w:id="3912" w:author="CR#0012r1" w:date="2023-03-23T23:26:00Z"/>
                <w:rFonts w:cs="Arial"/>
                <w:color w:val="000000" w:themeColor="text1"/>
                <w:szCs w:val="18"/>
              </w:rPr>
            </w:pPr>
            <w:ins w:id="3913" w:author="CR#0012r1" w:date="2023-03-23T23:26:00Z">
              <w:r w:rsidRPr="001F429C">
                <w:rPr>
                  <w:rFonts w:cs="Arial"/>
                  <w:color w:val="000000" w:themeColor="text1"/>
                  <w:szCs w:val="18"/>
                </w:rPr>
                <w:t xml:space="preserve">- Max # of Tx ports in one resource: {4,8,12,16,24,32} </w:t>
              </w:r>
            </w:ins>
          </w:p>
          <w:p w14:paraId="0F397E9E" w14:textId="77777777" w:rsidR="00082F57" w:rsidRPr="001F429C" w:rsidRDefault="00082F57" w:rsidP="002657F1">
            <w:pPr>
              <w:pStyle w:val="TAL"/>
              <w:rPr>
                <w:ins w:id="3914" w:author="CR#0012r1" w:date="2023-03-23T23:26:00Z"/>
                <w:rFonts w:cs="Arial"/>
                <w:color w:val="000000" w:themeColor="text1"/>
                <w:szCs w:val="18"/>
              </w:rPr>
            </w:pPr>
            <w:ins w:id="3915" w:author="CR#0012r1" w:date="2023-03-23T23:26:00Z">
              <w:r w:rsidRPr="001F429C">
                <w:rPr>
                  <w:rFonts w:cs="Arial"/>
                  <w:color w:val="000000" w:themeColor="text1"/>
                  <w:szCs w:val="18"/>
                </w:rPr>
                <w:t xml:space="preserve">- Max # resources: {1 to 64} </w:t>
              </w:r>
            </w:ins>
          </w:p>
          <w:p w14:paraId="2BBB1EC9" w14:textId="77777777" w:rsidR="00082F57" w:rsidRPr="001F429C" w:rsidRDefault="00082F57" w:rsidP="002657F1">
            <w:pPr>
              <w:pStyle w:val="TAL"/>
              <w:rPr>
                <w:ins w:id="3916" w:author="CR#0012r1" w:date="2023-03-23T23:26:00Z"/>
                <w:rFonts w:cs="Arial"/>
                <w:color w:val="000000" w:themeColor="text1"/>
                <w:szCs w:val="18"/>
              </w:rPr>
            </w:pPr>
            <w:ins w:id="3917" w:author="CR#0012r1" w:date="2023-03-23T23:26:00Z">
              <w:r w:rsidRPr="001F429C">
                <w:rPr>
                  <w:rFonts w:cs="Arial"/>
                  <w:color w:val="000000" w:themeColor="text1"/>
                  <w:szCs w:val="18"/>
                </w:rPr>
                <w:t>- Max # total ports: {4 to 256}</w:t>
              </w:r>
            </w:ins>
          </w:p>
          <w:p w14:paraId="4498BF04" w14:textId="77777777" w:rsidR="00082F57" w:rsidRPr="001F429C" w:rsidRDefault="00082F57" w:rsidP="002657F1">
            <w:pPr>
              <w:pStyle w:val="TAL"/>
              <w:rPr>
                <w:ins w:id="3918" w:author="CR#0012r1" w:date="2023-03-23T23:26:00Z"/>
                <w:rFonts w:cs="Arial"/>
                <w:color w:val="000000" w:themeColor="text1"/>
                <w:szCs w:val="18"/>
              </w:rPr>
            </w:pPr>
          </w:p>
          <w:p w14:paraId="32E4C68F" w14:textId="77777777" w:rsidR="00082F57" w:rsidRPr="001F429C" w:rsidRDefault="00082F57" w:rsidP="002657F1">
            <w:pPr>
              <w:pStyle w:val="TAL"/>
              <w:rPr>
                <w:ins w:id="3919" w:author="CR#0012r1" w:date="2023-03-23T23:26:00Z"/>
                <w:rFonts w:cs="Arial"/>
                <w:color w:val="000000" w:themeColor="text1"/>
                <w:szCs w:val="18"/>
              </w:rPr>
            </w:pPr>
            <w:ins w:id="3920" w:author="CR#0012r1" w:date="2023-03-23T23:26:00Z">
              <w:r w:rsidRPr="001F429C">
                <w:rPr>
                  <w:rFonts w:cs="Arial"/>
                  <w:color w:val="000000" w:themeColor="text1"/>
                  <w:szCs w:val="18"/>
                </w:rPr>
                <w:t>Note 1</w:t>
              </w:r>
              <w:r w:rsidRPr="001F429C">
                <w:rPr>
                  <w:rFonts w:ascii="MS Gothic" w:eastAsia="MS Gothic" w:hAnsi="MS Gothic" w:cs="MS Gothic" w:hint="eastAsia"/>
                  <w:color w:val="000000" w:themeColor="text1"/>
                  <w:szCs w:val="18"/>
                </w:rPr>
                <w:t>：</w:t>
              </w:r>
              <w:r w:rsidRPr="001F429C">
                <w:rPr>
                  <w:rFonts w:cs="Arial"/>
                  <w:color w:val="000000" w:themeColor="text1"/>
                  <w:szCs w:val="18"/>
                </w:rPr>
                <w:t xml:space="preserve">if a UE reports one or more codebook combinations in 23-9-5, then usage of active CSI-RS resources and ports for multiple codebooks in any slot is allowed only within those combinations </w:t>
              </w:r>
            </w:ins>
          </w:p>
          <w:p w14:paraId="0DA22814" w14:textId="77777777" w:rsidR="00082F57" w:rsidRPr="001F429C" w:rsidRDefault="00082F57" w:rsidP="002657F1">
            <w:pPr>
              <w:pStyle w:val="TAL"/>
              <w:rPr>
                <w:ins w:id="3921" w:author="CR#0012r1" w:date="2023-03-23T23:26:00Z"/>
                <w:rFonts w:cs="Arial"/>
                <w:color w:val="000000" w:themeColor="text1"/>
                <w:szCs w:val="18"/>
              </w:rPr>
            </w:pPr>
          </w:p>
          <w:p w14:paraId="20E84FB9" w14:textId="77777777" w:rsidR="00082F57" w:rsidRPr="001F429C" w:rsidRDefault="00082F57" w:rsidP="002657F1">
            <w:pPr>
              <w:pStyle w:val="TAL"/>
              <w:rPr>
                <w:ins w:id="3922" w:author="CR#0012r1" w:date="2023-03-23T23:26:00Z"/>
                <w:rFonts w:cs="Arial"/>
                <w:color w:val="000000" w:themeColor="text1"/>
                <w:szCs w:val="18"/>
              </w:rPr>
            </w:pPr>
            <w:ins w:id="3923" w:author="CR#0012r1" w:date="2023-03-23T23:26:00Z">
              <w:r w:rsidRPr="001F429C">
                <w:rPr>
                  <w:rFonts w:cs="Arial"/>
                  <w:color w:val="000000" w:themeColor="text1"/>
                  <w:szCs w:val="18"/>
                </w:rPr>
                <w:t xml:space="preserve">Note 2: For coexisting of mixed codebooks in any slot, </w:t>
              </w:r>
              <w:proofErr w:type="spellStart"/>
              <w:r w:rsidRPr="001F429C">
                <w:rPr>
                  <w:rFonts w:cs="Arial"/>
                  <w:color w:val="000000" w:themeColor="text1"/>
                  <w:szCs w:val="18"/>
                </w:rPr>
                <w:t>gNB</w:t>
              </w:r>
              <w:proofErr w:type="spellEnd"/>
              <w:r w:rsidRPr="001F429C">
                <w:rPr>
                  <w:rFonts w:cs="Arial"/>
                  <w:color w:val="000000" w:themeColor="text1"/>
                  <w:szCs w:val="18"/>
                </w:rPr>
                <w:t xml:space="preserve"> need to </w:t>
              </w:r>
              <w:proofErr w:type="spellStart"/>
              <w:r w:rsidRPr="001F429C">
                <w:rPr>
                  <w:rFonts w:cs="Arial"/>
                  <w:color w:val="000000" w:themeColor="text1"/>
                  <w:szCs w:val="18"/>
                </w:rPr>
                <w:t>honor</w:t>
              </w:r>
              <w:proofErr w:type="spellEnd"/>
              <w:r w:rsidRPr="001F429C">
                <w:rPr>
                  <w:rFonts w:cs="Arial"/>
                  <w:color w:val="000000" w:themeColor="text1"/>
                  <w:szCs w:val="18"/>
                </w:rPr>
                <w:t xml:space="preserve"> 16-8, 23-9-5 and per-codebook capability 2-36/40/41, 16-3a, and 23-9-1/23-9-2/23-9-4</w:t>
              </w:r>
            </w:ins>
          </w:p>
          <w:p w14:paraId="0B47387D" w14:textId="77777777" w:rsidR="00082F57" w:rsidRPr="001F429C" w:rsidRDefault="00082F57" w:rsidP="002657F1">
            <w:pPr>
              <w:pStyle w:val="TAL"/>
              <w:rPr>
                <w:ins w:id="3924" w:author="CR#0012r1" w:date="2023-03-23T23:26:00Z"/>
                <w:rFonts w:cs="Arial"/>
                <w:color w:val="000000" w:themeColor="text1"/>
                <w:szCs w:val="18"/>
              </w:rPr>
            </w:pPr>
            <w:ins w:id="3925" w:author="CR#0012r1" w:date="2023-03-23T23:26:00Z">
              <w:r w:rsidRPr="001F429C">
                <w:rPr>
                  <w:rFonts w:cs="Arial"/>
                  <w:color w:val="000000" w:themeColor="text1"/>
                  <w:szCs w:val="18"/>
                </w:rPr>
                <w:t>Note 3: Up to 4 combinations for component 1</w:t>
              </w:r>
            </w:ins>
          </w:p>
          <w:p w14:paraId="464EC370" w14:textId="77777777" w:rsidR="00082F57" w:rsidRPr="001F429C" w:rsidDel="00585EF6" w:rsidRDefault="00082F57" w:rsidP="002657F1">
            <w:pPr>
              <w:pStyle w:val="TAL"/>
              <w:rPr>
                <w:ins w:id="392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9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AC8A16" w14:textId="77777777" w:rsidR="00082F57" w:rsidRPr="001F429C" w:rsidRDefault="00082F57" w:rsidP="002657F1">
            <w:pPr>
              <w:pStyle w:val="TAL"/>
              <w:rPr>
                <w:ins w:id="3928" w:author="CR#0012r1" w:date="2023-03-23T23:26:00Z"/>
                <w:rFonts w:cs="Arial"/>
                <w:color w:val="000000" w:themeColor="text1"/>
                <w:szCs w:val="18"/>
              </w:rPr>
            </w:pPr>
            <w:ins w:id="3929" w:author="CR#0012r1" w:date="2023-03-23T23:26:00Z">
              <w:r w:rsidRPr="001F429C">
                <w:rPr>
                  <w:rFonts w:cs="Arial"/>
                  <w:color w:val="000000" w:themeColor="text1"/>
                  <w:szCs w:val="18"/>
                </w:rPr>
                <w:t>Optional with capability signalling</w:t>
              </w:r>
            </w:ins>
          </w:p>
        </w:tc>
      </w:tr>
      <w:tr w:rsidR="00C86F74" w:rsidRPr="00263855" w14:paraId="2C58EAD7" w14:textId="77777777" w:rsidTr="00C86F74">
        <w:trPr>
          <w:trHeight w:val="20"/>
          <w:ins w:id="3930" w:author="CR#0012r1" w:date="2023-03-23T23:26:00Z"/>
          <w:trPrChange w:id="393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9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7B0CB5" w14:textId="77777777" w:rsidR="00082F57" w:rsidRPr="001F429C" w:rsidRDefault="00082F57" w:rsidP="002657F1">
            <w:pPr>
              <w:pStyle w:val="TAL"/>
              <w:rPr>
                <w:ins w:id="3933" w:author="CR#0012r1" w:date="2023-03-23T23:26:00Z"/>
              </w:rPr>
            </w:pPr>
            <w:ins w:id="3934"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9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A3500D" w14:textId="77777777" w:rsidR="00082F57" w:rsidRPr="001F429C" w:rsidRDefault="00082F57" w:rsidP="002657F1">
            <w:pPr>
              <w:pStyle w:val="TAL"/>
              <w:rPr>
                <w:ins w:id="3936" w:author="CR#0012r1" w:date="2023-03-23T23:26:00Z"/>
                <w:rFonts w:cs="Arial"/>
                <w:color w:val="000000" w:themeColor="text1"/>
                <w:szCs w:val="18"/>
              </w:rPr>
            </w:pPr>
            <w:ins w:id="3937" w:author="CR#0012r1" w:date="2023-03-23T23:26:00Z">
              <w:r w:rsidRPr="001F429C">
                <w:rPr>
                  <w:rFonts w:cs="Arial"/>
                  <w:color w:val="000000" w:themeColor="text1"/>
                  <w:szCs w:val="18"/>
                </w:rPr>
                <w:t>23-9-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9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42C377" w14:textId="77777777" w:rsidR="00082F57" w:rsidRPr="001F429C" w:rsidRDefault="00082F57" w:rsidP="002657F1">
            <w:pPr>
              <w:pStyle w:val="TAL"/>
              <w:rPr>
                <w:ins w:id="3939" w:author="CR#0012r1" w:date="2023-03-23T23:26:00Z"/>
                <w:rFonts w:eastAsia="SimSun" w:cs="Arial"/>
                <w:color w:val="000000" w:themeColor="text1"/>
                <w:szCs w:val="18"/>
                <w:lang w:eastAsia="zh-CN"/>
              </w:rPr>
            </w:pPr>
            <w:ins w:id="3940" w:author="CR#0012r1" w:date="2023-03-23T23:26:00Z">
              <w:r w:rsidRPr="001F429C">
                <w:rPr>
                  <w:rFonts w:eastAsia="SimSun" w:cs="Arial"/>
                  <w:color w:val="000000" w:themeColor="text1"/>
                  <w:szCs w:val="18"/>
                  <w:lang w:eastAsia="zh-CN"/>
                </w:rPr>
                <w:t xml:space="preserve">Support of M=2 and R=1 for </w:t>
              </w:r>
              <w:proofErr w:type="spellStart"/>
              <w:r w:rsidRPr="001F429C">
                <w:rPr>
                  <w:rFonts w:eastAsia="SimSun" w:cs="Arial"/>
                  <w:color w:val="000000" w:themeColor="text1"/>
                  <w:szCs w:val="18"/>
                  <w:lang w:eastAsia="zh-CN"/>
                </w:rPr>
                <w:t>FeType</w:t>
              </w:r>
              <w:proofErr w:type="spellEnd"/>
              <w:r w:rsidRPr="001F429C">
                <w:rPr>
                  <w:rFonts w:eastAsia="SimSun" w:cs="Arial"/>
                  <w:color w:val="000000" w:themeColor="text1"/>
                  <w:szCs w:val="18"/>
                  <w:lang w:eastAsia="zh-CN"/>
                </w:rPr>
                <w:t>-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94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515D4F" w14:textId="3CC9AB15" w:rsidR="00082F57" w:rsidRDefault="00082F57" w:rsidP="00C86F74">
            <w:pPr>
              <w:pStyle w:val="TAL"/>
              <w:rPr>
                <w:ins w:id="3942" w:author="CR#0012r1" w:date="2023-03-24T09:36:00Z"/>
              </w:rPr>
            </w:pPr>
            <w:ins w:id="3943" w:author="CR#0012r1" w:date="2023-03-23T23:26:00Z">
              <w:r w:rsidRPr="001F429C">
                <w:t xml:space="preserve">1. {Max # of Tx ports in one resource, Max # of resources and total # of Tx ports} to support Port-selection </w:t>
              </w:r>
              <w:proofErr w:type="spellStart"/>
              <w:r w:rsidRPr="001F429C">
                <w:t>FeType</w:t>
              </w:r>
              <w:proofErr w:type="spellEnd"/>
              <w:r w:rsidRPr="001F429C">
                <w:t>-II with M=2 and R=1</w:t>
              </w:r>
            </w:ins>
          </w:p>
          <w:p w14:paraId="1FB50C6A" w14:textId="77777777" w:rsidR="00C86F74" w:rsidRPr="001F429C" w:rsidRDefault="00C86F74">
            <w:pPr>
              <w:pStyle w:val="TAL"/>
              <w:rPr>
                <w:ins w:id="3944" w:author="CR#0012r1" w:date="2023-03-23T23:26:00Z"/>
              </w:rPr>
              <w:pPrChange w:id="3945" w:author="CR#0012r1" w:date="2023-03-24T09:36:00Z">
                <w:pPr>
                  <w:spacing w:before="60" w:after="120" w:line="259" w:lineRule="auto"/>
                  <w:contextualSpacing/>
                </w:pPr>
              </w:pPrChange>
            </w:pPr>
          </w:p>
          <w:p w14:paraId="3D757891" w14:textId="77777777" w:rsidR="00082F57" w:rsidRPr="001F429C" w:rsidRDefault="00082F57">
            <w:pPr>
              <w:pStyle w:val="TAL"/>
              <w:rPr>
                <w:ins w:id="3946" w:author="CR#0012r1" w:date="2023-03-23T23:26:00Z"/>
              </w:rPr>
              <w:pPrChange w:id="3947" w:author="CR#0012r1" w:date="2023-03-24T09:36:00Z">
                <w:pPr>
                  <w:spacing w:before="60" w:after="120" w:line="259" w:lineRule="auto"/>
                  <w:contextualSpacing/>
                </w:pPr>
              </w:pPrChange>
            </w:pPr>
            <w:ins w:id="3948" w:author="CR#0012r1" w:date="2023-03-23T23:26:00Z">
              <w:r w:rsidRPr="001F429C">
                <w:t>2. Support parameter combinations with M=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94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E9F167C" w14:textId="77777777" w:rsidR="00082F57" w:rsidRPr="001F429C" w:rsidRDefault="00082F57" w:rsidP="002657F1">
            <w:pPr>
              <w:pStyle w:val="TAL"/>
              <w:rPr>
                <w:ins w:id="3950" w:author="CR#0012r1" w:date="2023-03-23T23:26:00Z"/>
                <w:rFonts w:eastAsia="MS Mincho" w:cs="Arial"/>
                <w:color w:val="000000" w:themeColor="text1"/>
                <w:szCs w:val="18"/>
              </w:rPr>
            </w:pPr>
            <w:ins w:id="3951" w:author="CR#0012r1" w:date="2023-03-23T23:26:00Z">
              <w:r w:rsidRPr="001F429C">
                <w:rPr>
                  <w:rFonts w:eastAsia="MS Mincho" w:cs="Arial"/>
                  <w:color w:val="000000" w:themeColor="text1"/>
                  <w:szCs w:val="18"/>
                </w:rPr>
                <w:t>23-9-1</w:t>
              </w:r>
            </w:ins>
          </w:p>
        </w:tc>
        <w:tc>
          <w:tcPr>
            <w:tcW w:w="3483" w:type="dxa"/>
            <w:tcBorders>
              <w:top w:val="single" w:sz="4" w:space="0" w:color="auto"/>
              <w:left w:val="single" w:sz="4" w:space="0" w:color="auto"/>
              <w:bottom w:val="single" w:sz="4" w:space="0" w:color="auto"/>
              <w:right w:val="single" w:sz="4" w:space="0" w:color="auto"/>
            </w:tcBorders>
            <w:tcPrChange w:id="395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82E7BA6" w14:textId="77777777" w:rsidR="00082F57" w:rsidRPr="00BA764F" w:rsidRDefault="00082F57" w:rsidP="002657F1">
            <w:pPr>
              <w:pStyle w:val="TAL"/>
              <w:rPr>
                <w:ins w:id="3953" w:author="CR#0012r1" w:date="2023-03-23T23:26:00Z"/>
                <w:rFonts w:cs="Arial"/>
                <w:i/>
                <w:iCs/>
                <w:color w:val="000000" w:themeColor="text1"/>
                <w:szCs w:val="18"/>
              </w:rPr>
            </w:pPr>
            <w:ins w:id="3954" w:author="CR#0012r1" w:date="2023-03-23T23:26:00Z">
              <w:r w:rsidRPr="00BA764F">
                <w:rPr>
                  <w:rFonts w:cs="Arial"/>
                  <w:i/>
                  <w:iCs/>
                  <w:color w:val="000000" w:themeColor="text1"/>
                  <w:szCs w:val="18"/>
                </w:rPr>
                <w:t>fetype2R1-r17</w:t>
              </w:r>
            </w:ins>
          </w:p>
        </w:tc>
        <w:tc>
          <w:tcPr>
            <w:tcW w:w="2353" w:type="dxa"/>
            <w:tcBorders>
              <w:top w:val="single" w:sz="4" w:space="0" w:color="auto"/>
              <w:left w:val="single" w:sz="4" w:space="0" w:color="auto"/>
              <w:bottom w:val="single" w:sz="4" w:space="0" w:color="auto"/>
              <w:right w:val="single" w:sz="4" w:space="0" w:color="auto"/>
            </w:tcBorders>
            <w:tcPrChange w:id="395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A4A58A9" w14:textId="77777777" w:rsidR="00082F57" w:rsidRPr="00BA764F" w:rsidRDefault="00082F57" w:rsidP="002657F1">
            <w:pPr>
              <w:pStyle w:val="TAL"/>
              <w:rPr>
                <w:ins w:id="3956" w:author="CR#0012r1" w:date="2023-03-23T23:26:00Z"/>
                <w:rFonts w:cs="Arial"/>
                <w:i/>
                <w:iCs/>
                <w:color w:val="000000" w:themeColor="text1"/>
                <w:szCs w:val="18"/>
              </w:rPr>
            </w:pPr>
            <w:ins w:id="3957" w:author="CR#0012r1" w:date="2023-03-23T23:26:00Z">
              <w:r w:rsidRPr="00BA764F">
                <w:rPr>
                  <w:rFonts w:cs="Arial"/>
                  <w:i/>
                  <w:iCs/>
                  <w:color w:val="000000" w:themeColor="text1"/>
                  <w:szCs w:val="18"/>
                </w:rPr>
                <w:t>CodebookParametersfetype2-r17</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95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1381E91" w14:textId="77777777" w:rsidR="00082F57" w:rsidRPr="001F429C" w:rsidRDefault="00082F57" w:rsidP="002657F1">
            <w:pPr>
              <w:pStyle w:val="TAL"/>
              <w:rPr>
                <w:ins w:id="3959" w:author="CR#0012r1" w:date="2023-03-23T23:26:00Z"/>
                <w:rFonts w:cs="Arial"/>
                <w:color w:val="000000" w:themeColor="text1"/>
                <w:szCs w:val="18"/>
              </w:rPr>
            </w:pPr>
            <w:ins w:id="396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9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0F96BFC" w14:textId="77777777" w:rsidR="00082F57" w:rsidRPr="001F429C" w:rsidRDefault="00082F57" w:rsidP="002657F1">
            <w:pPr>
              <w:pStyle w:val="TAL"/>
              <w:rPr>
                <w:ins w:id="3962" w:author="CR#0012r1" w:date="2023-03-23T23:26:00Z"/>
                <w:rFonts w:cs="Arial"/>
                <w:color w:val="000000" w:themeColor="text1"/>
                <w:szCs w:val="18"/>
              </w:rPr>
            </w:pPr>
            <w:ins w:id="396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9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BB044B6" w14:textId="77777777" w:rsidR="00082F57" w:rsidRPr="001F429C" w:rsidRDefault="00082F57" w:rsidP="002657F1">
            <w:pPr>
              <w:pStyle w:val="TAL"/>
              <w:rPr>
                <w:ins w:id="3965" w:author="CR#0012r1" w:date="2023-03-23T23:26:00Z"/>
                <w:rFonts w:cs="Arial"/>
                <w:color w:val="000000" w:themeColor="text1"/>
                <w:szCs w:val="18"/>
              </w:rPr>
            </w:pPr>
            <w:ins w:id="396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9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48F3BA" w14:textId="77777777" w:rsidR="00082F57" w:rsidRPr="001F429C" w:rsidRDefault="00082F57" w:rsidP="002657F1">
            <w:pPr>
              <w:pStyle w:val="TAL"/>
              <w:rPr>
                <w:ins w:id="3968" w:author="CR#0012r1" w:date="2023-03-23T23:26:00Z"/>
                <w:rFonts w:cs="Arial"/>
                <w:color w:val="000000" w:themeColor="text1"/>
                <w:szCs w:val="18"/>
              </w:rPr>
            </w:pPr>
            <w:ins w:id="3969" w:author="CR#0012r1" w:date="2023-03-23T23:26:00Z">
              <w:r w:rsidRPr="001F429C">
                <w:rPr>
                  <w:rFonts w:cs="Arial"/>
                  <w:color w:val="000000" w:themeColor="text1"/>
                  <w:szCs w:val="18"/>
                </w:rPr>
                <w:t xml:space="preserve">Component 1 candidate values </w:t>
              </w:r>
            </w:ins>
          </w:p>
          <w:p w14:paraId="6DBB0474" w14:textId="77777777" w:rsidR="00082F57" w:rsidRPr="001F429C" w:rsidRDefault="00082F57" w:rsidP="002657F1">
            <w:pPr>
              <w:pStyle w:val="TAL"/>
              <w:rPr>
                <w:ins w:id="3970" w:author="CR#0012r1" w:date="2023-03-23T23:26:00Z"/>
                <w:rFonts w:cs="Arial"/>
                <w:color w:val="000000" w:themeColor="text1"/>
                <w:szCs w:val="18"/>
              </w:rPr>
            </w:pPr>
            <w:ins w:id="3971" w:author="CR#0012r1" w:date="2023-03-23T23:26:00Z">
              <w:r w:rsidRPr="001F429C">
                <w:rPr>
                  <w:rFonts w:cs="Arial"/>
                  <w:color w:val="000000" w:themeColor="text1"/>
                  <w:szCs w:val="18"/>
                </w:rPr>
                <w:t xml:space="preserve">- Maximum 8 triplets </w:t>
              </w:r>
            </w:ins>
          </w:p>
          <w:p w14:paraId="3AA6C6D5" w14:textId="77777777" w:rsidR="00082F57" w:rsidRPr="001F429C" w:rsidRDefault="00082F57" w:rsidP="002657F1">
            <w:pPr>
              <w:pStyle w:val="TAL"/>
              <w:rPr>
                <w:ins w:id="3972" w:author="CR#0012r1" w:date="2023-03-23T23:26:00Z"/>
                <w:rFonts w:cs="Arial"/>
                <w:color w:val="000000" w:themeColor="text1"/>
                <w:szCs w:val="18"/>
              </w:rPr>
            </w:pPr>
            <w:ins w:id="3973" w:author="CR#0012r1" w:date="2023-03-23T23:26:00Z">
              <w:r w:rsidRPr="001F429C">
                <w:rPr>
                  <w:rFonts w:cs="Arial"/>
                  <w:color w:val="000000" w:themeColor="text1"/>
                  <w:szCs w:val="18"/>
                </w:rPr>
                <w:t xml:space="preserve">- Max # of Tx ports in one resource: {4,8,12,16,24,32} </w:t>
              </w:r>
            </w:ins>
          </w:p>
          <w:p w14:paraId="2B26BA6A" w14:textId="77777777" w:rsidR="00082F57" w:rsidRPr="001F429C" w:rsidRDefault="00082F57" w:rsidP="002657F1">
            <w:pPr>
              <w:pStyle w:val="TAL"/>
              <w:rPr>
                <w:ins w:id="3974" w:author="CR#0012r1" w:date="2023-03-23T23:26:00Z"/>
                <w:rFonts w:cs="Arial"/>
                <w:color w:val="000000" w:themeColor="text1"/>
                <w:szCs w:val="18"/>
              </w:rPr>
            </w:pPr>
            <w:ins w:id="3975" w:author="CR#0012r1" w:date="2023-03-23T23:26:00Z">
              <w:r w:rsidRPr="001F429C">
                <w:rPr>
                  <w:rFonts w:cs="Arial"/>
                  <w:color w:val="000000" w:themeColor="text1"/>
                  <w:szCs w:val="18"/>
                </w:rPr>
                <w:t xml:space="preserve">- Max # resources: {1 to 64} </w:t>
              </w:r>
            </w:ins>
          </w:p>
          <w:p w14:paraId="07CA309B" w14:textId="77777777" w:rsidR="00082F57" w:rsidRPr="001F429C" w:rsidRDefault="00082F57" w:rsidP="002657F1">
            <w:pPr>
              <w:pStyle w:val="TAL"/>
              <w:rPr>
                <w:ins w:id="3976" w:author="CR#0012r1" w:date="2023-03-23T23:26:00Z"/>
                <w:rFonts w:cs="Arial"/>
                <w:color w:val="000000" w:themeColor="text1"/>
                <w:szCs w:val="18"/>
              </w:rPr>
            </w:pPr>
            <w:ins w:id="3977" w:author="CR#0012r1" w:date="2023-03-23T23:26:00Z">
              <w:r w:rsidRPr="001F429C">
                <w:rPr>
                  <w:rFonts w:cs="Arial"/>
                  <w:color w:val="000000" w:themeColor="text1"/>
                  <w:szCs w:val="18"/>
                </w:rPr>
                <w:t>- Max # total ports: {4 to 256}</w:t>
              </w:r>
            </w:ins>
          </w:p>
          <w:p w14:paraId="72B75158" w14:textId="77777777" w:rsidR="00082F57" w:rsidRPr="001F429C" w:rsidRDefault="00082F57" w:rsidP="002657F1">
            <w:pPr>
              <w:pStyle w:val="TAL"/>
              <w:rPr>
                <w:ins w:id="397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9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B88F28" w14:textId="77777777" w:rsidR="00082F57" w:rsidRPr="001F429C" w:rsidRDefault="00082F57" w:rsidP="002657F1">
            <w:pPr>
              <w:pStyle w:val="TAL"/>
              <w:rPr>
                <w:ins w:id="3980" w:author="CR#0012r1" w:date="2023-03-23T23:26:00Z"/>
                <w:rFonts w:cs="Arial"/>
                <w:color w:val="000000" w:themeColor="text1"/>
                <w:szCs w:val="18"/>
              </w:rPr>
            </w:pPr>
            <w:ins w:id="3981" w:author="CR#0012r1" w:date="2023-03-23T23:26:00Z">
              <w:r w:rsidRPr="001F429C">
                <w:rPr>
                  <w:rFonts w:cs="Arial"/>
                  <w:color w:val="000000" w:themeColor="text1"/>
                  <w:szCs w:val="18"/>
                </w:rPr>
                <w:t>Optional with capability signalling</w:t>
              </w:r>
            </w:ins>
          </w:p>
        </w:tc>
      </w:tr>
      <w:tr w:rsidR="00C86F74" w:rsidRPr="00263855" w14:paraId="00DA2E9D" w14:textId="77777777" w:rsidTr="00C86F74">
        <w:trPr>
          <w:trHeight w:val="20"/>
          <w:ins w:id="3982" w:author="CR#0012r1" w:date="2023-03-23T23:26:00Z"/>
          <w:trPrChange w:id="398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9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3616F0" w14:textId="77777777" w:rsidR="00082F57" w:rsidRPr="001F429C" w:rsidRDefault="00082F57" w:rsidP="002657F1">
            <w:pPr>
              <w:pStyle w:val="TAL"/>
              <w:rPr>
                <w:ins w:id="3985" w:author="CR#0012r1" w:date="2023-03-23T23:26:00Z"/>
              </w:rPr>
            </w:pPr>
            <w:ins w:id="3986"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9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1AF76A" w14:textId="77777777" w:rsidR="00082F57" w:rsidRPr="001F429C" w:rsidRDefault="00082F57" w:rsidP="002657F1">
            <w:pPr>
              <w:pStyle w:val="TAL"/>
              <w:rPr>
                <w:ins w:id="3988" w:author="CR#0012r1" w:date="2023-03-23T23:26:00Z"/>
                <w:rFonts w:cs="Arial"/>
                <w:color w:val="000000" w:themeColor="text1"/>
                <w:szCs w:val="18"/>
              </w:rPr>
            </w:pPr>
            <w:ins w:id="3989" w:author="CR#0012r1" w:date="2023-03-23T23:26:00Z">
              <w:r w:rsidRPr="001F429C">
                <w:rPr>
                  <w:rFonts w:cs="Arial"/>
                  <w:color w:val="000000" w:themeColor="text1"/>
                  <w:szCs w:val="18"/>
                </w:rPr>
                <w:t>23-9-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9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926B81" w14:textId="77777777" w:rsidR="00082F57" w:rsidRPr="001F429C" w:rsidRDefault="00082F57" w:rsidP="002657F1">
            <w:pPr>
              <w:pStyle w:val="TAL"/>
              <w:rPr>
                <w:ins w:id="3991" w:author="CR#0012r1" w:date="2023-03-23T23:26:00Z"/>
                <w:rFonts w:eastAsia="SimSun" w:cs="Arial"/>
                <w:color w:val="000000" w:themeColor="text1"/>
                <w:szCs w:val="18"/>
                <w:lang w:eastAsia="zh-CN"/>
              </w:rPr>
            </w:pPr>
            <w:ins w:id="3992" w:author="CR#0012r1" w:date="2023-03-23T23:26:00Z">
              <w:r w:rsidRPr="001F429C">
                <w:rPr>
                  <w:rFonts w:eastAsia="SimSun" w:cs="Arial"/>
                  <w:color w:val="000000" w:themeColor="text1"/>
                  <w:szCs w:val="18"/>
                  <w:lang w:eastAsia="zh-CN"/>
                </w:rPr>
                <w:t xml:space="preserve">Support of rank 3, 4 for </w:t>
              </w:r>
              <w:proofErr w:type="spellStart"/>
              <w:r w:rsidRPr="001F429C">
                <w:rPr>
                  <w:rFonts w:eastAsia="SimSun" w:cs="Arial"/>
                  <w:color w:val="000000" w:themeColor="text1"/>
                  <w:szCs w:val="18"/>
                  <w:lang w:eastAsia="zh-CN"/>
                </w:rPr>
                <w:t>FeType</w:t>
              </w:r>
              <w:proofErr w:type="spellEnd"/>
              <w:r w:rsidRPr="001F429C">
                <w:rPr>
                  <w:rFonts w:eastAsia="SimSun" w:cs="Arial"/>
                  <w:color w:val="000000" w:themeColor="text1"/>
                  <w:szCs w:val="18"/>
                  <w:lang w:eastAsia="zh-CN"/>
                </w:rPr>
                <w:t>-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99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533376F" w14:textId="77777777" w:rsidR="00082F57" w:rsidRPr="001F429C" w:rsidRDefault="00082F57">
            <w:pPr>
              <w:pStyle w:val="TAL"/>
              <w:rPr>
                <w:ins w:id="3994" w:author="CR#0012r1" w:date="2023-03-23T23:26:00Z"/>
              </w:rPr>
              <w:pPrChange w:id="3995" w:author="CR#0012r1" w:date="2023-03-24T09:36:00Z">
                <w:pPr>
                  <w:spacing w:before="60" w:after="120" w:line="259" w:lineRule="auto"/>
                  <w:contextualSpacing/>
                </w:pPr>
              </w:pPrChange>
            </w:pPr>
            <w:ins w:id="3996" w:author="CR#0012r1" w:date="2023-03-23T23:26:00Z">
              <w:r w:rsidRPr="001F429C">
                <w:t xml:space="preserve">Support of rank 3, 4 for </w:t>
              </w:r>
              <w:proofErr w:type="spellStart"/>
              <w:r w:rsidRPr="001F429C">
                <w:t>FeType</w:t>
              </w:r>
              <w:proofErr w:type="spellEnd"/>
              <w:r w:rsidRPr="001F429C">
                <w:t>-II</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99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8E29C07" w14:textId="77777777" w:rsidR="00082F57" w:rsidRPr="001F429C" w:rsidRDefault="00082F57" w:rsidP="002657F1">
            <w:pPr>
              <w:pStyle w:val="TAL"/>
              <w:rPr>
                <w:ins w:id="3998" w:author="CR#0012r1" w:date="2023-03-23T23:26:00Z"/>
                <w:rFonts w:eastAsia="MS Mincho" w:cs="Arial"/>
                <w:color w:val="000000" w:themeColor="text1"/>
                <w:szCs w:val="18"/>
              </w:rPr>
            </w:pPr>
            <w:ins w:id="3999" w:author="CR#0012r1" w:date="2023-03-23T23:26:00Z">
              <w:r w:rsidRPr="001F429C">
                <w:rPr>
                  <w:rFonts w:eastAsia="MS Mincho" w:cs="Arial"/>
                  <w:color w:val="000000" w:themeColor="text1"/>
                  <w:szCs w:val="18"/>
                </w:rPr>
                <w:t>23-9-1</w:t>
              </w:r>
            </w:ins>
          </w:p>
        </w:tc>
        <w:tc>
          <w:tcPr>
            <w:tcW w:w="3483" w:type="dxa"/>
            <w:tcBorders>
              <w:top w:val="single" w:sz="4" w:space="0" w:color="auto"/>
              <w:left w:val="single" w:sz="4" w:space="0" w:color="auto"/>
              <w:bottom w:val="single" w:sz="4" w:space="0" w:color="auto"/>
              <w:right w:val="single" w:sz="4" w:space="0" w:color="auto"/>
            </w:tcBorders>
            <w:tcPrChange w:id="400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8889861" w14:textId="77777777" w:rsidR="00082F57" w:rsidRPr="00BA764F" w:rsidRDefault="00082F57" w:rsidP="002657F1">
            <w:pPr>
              <w:pStyle w:val="TAL"/>
              <w:rPr>
                <w:ins w:id="4001" w:author="CR#0012r1" w:date="2023-03-23T23:26:00Z"/>
                <w:rFonts w:cs="Arial"/>
                <w:i/>
                <w:iCs/>
                <w:color w:val="000000" w:themeColor="text1"/>
                <w:szCs w:val="18"/>
              </w:rPr>
            </w:pPr>
            <w:ins w:id="4002" w:author="CR#0012r1" w:date="2023-03-23T23:26:00Z">
              <w:r w:rsidRPr="00BA764F">
                <w:rPr>
                  <w:rFonts w:cs="Arial"/>
                  <w:i/>
                  <w:iCs/>
                  <w:color w:val="000000" w:themeColor="text1"/>
                  <w:szCs w:val="18"/>
                </w:rPr>
                <w:t>fetype2Rank3Rank4-r17</w:t>
              </w:r>
            </w:ins>
          </w:p>
        </w:tc>
        <w:tc>
          <w:tcPr>
            <w:tcW w:w="2353" w:type="dxa"/>
            <w:tcBorders>
              <w:top w:val="single" w:sz="4" w:space="0" w:color="auto"/>
              <w:left w:val="single" w:sz="4" w:space="0" w:color="auto"/>
              <w:bottom w:val="single" w:sz="4" w:space="0" w:color="auto"/>
              <w:right w:val="single" w:sz="4" w:space="0" w:color="auto"/>
            </w:tcBorders>
            <w:tcPrChange w:id="400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B4A80ED" w14:textId="77777777" w:rsidR="00082F57" w:rsidRPr="00BA764F" w:rsidRDefault="00082F57" w:rsidP="002657F1">
            <w:pPr>
              <w:pStyle w:val="TAL"/>
              <w:rPr>
                <w:ins w:id="4004" w:author="CR#0012r1" w:date="2023-03-23T23:26:00Z"/>
                <w:rFonts w:cs="Arial"/>
                <w:i/>
                <w:iCs/>
                <w:color w:val="000000" w:themeColor="text1"/>
                <w:szCs w:val="18"/>
              </w:rPr>
            </w:pPr>
            <w:ins w:id="4005" w:author="CR#0012r1" w:date="2023-03-23T23:26:00Z">
              <w:r w:rsidRPr="00BA764F">
                <w:rPr>
                  <w:rFonts w:cs="Arial"/>
                  <w:i/>
                  <w:iCs/>
                  <w:color w:val="000000" w:themeColor="text1"/>
                  <w:szCs w:val="18"/>
                </w:rPr>
                <w:t>CodebookParametersfetype2-r17</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0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440ED13" w14:textId="77777777" w:rsidR="00082F57" w:rsidRPr="001F429C" w:rsidRDefault="00082F57" w:rsidP="002657F1">
            <w:pPr>
              <w:pStyle w:val="TAL"/>
              <w:rPr>
                <w:ins w:id="4007" w:author="CR#0012r1" w:date="2023-03-23T23:26:00Z"/>
                <w:rFonts w:cs="Arial"/>
                <w:color w:val="000000" w:themeColor="text1"/>
                <w:szCs w:val="18"/>
              </w:rPr>
            </w:pPr>
            <w:ins w:id="4008"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D3B7CF" w14:textId="77777777" w:rsidR="00082F57" w:rsidRPr="001F429C" w:rsidRDefault="00082F57" w:rsidP="002657F1">
            <w:pPr>
              <w:pStyle w:val="TAL"/>
              <w:rPr>
                <w:ins w:id="4010" w:author="CR#0012r1" w:date="2023-03-23T23:26:00Z"/>
                <w:rFonts w:cs="Arial"/>
                <w:color w:val="000000" w:themeColor="text1"/>
                <w:szCs w:val="18"/>
              </w:rPr>
            </w:pPr>
            <w:ins w:id="4011"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0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3F6C18" w14:textId="77777777" w:rsidR="00082F57" w:rsidRPr="001F429C" w:rsidRDefault="00082F57" w:rsidP="002657F1">
            <w:pPr>
              <w:pStyle w:val="TAL"/>
              <w:rPr>
                <w:ins w:id="4013" w:author="CR#0012r1" w:date="2023-03-23T23:26:00Z"/>
                <w:rFonts w:cs="Arial"/>
                <w:color w:val="000000" w:themeColor="text1"/>
                <w:szCs w:val="18"/>
              </w:rPr>
            </w:pPr>
            <w:ins w:id="4014"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0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22C422" w14:textId="77777777" w:rsidR="00082F57" w:rsidRPr="001F429C" w:rsidRDefault="00082F57" w:rsidP="002657F1">
            <w:pPr>
              <w:pStyle w:val="TAL"/>
              <w:rPr>
                <w:ins w:id="401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0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CB5073" w14:textId="77777777" w:rsidR="00082F57" w:rsidRPr="001F429C" w:rsidRDefault="00082F57" w:rsidP="002657F1">
            <w:pPr>
              <w:pStyle w:val="TAL"/>
              <w:rPr>
                <w:ins w:id="4018" w:author="CR#0012r1" w:date="2023-03-23T23:26:00Z"/>
                <w:rFonts w:cs="Arial"/>
                <w:color w:val="000000" w:themeColor="text1"/>
                <w:szCs w:val="18"/>
              </w:rPr>
            </w:pPr>
            <w:ins w:id="4019" w:author="CR#0012r1" w:date="2023-03-23T23:26:00Z">
              <w:r w:rsidRPr="001F429C">
                <w:rPr>
                  <w:rFonts w:cs="Arial"/>
                  <w:color w:val="000000" w:themeColor="text1"/>
                  <w:szCs w:val="18"/>
                </w:rPr>
                <w:t>Optional with capability signalling</w:t>
              </w:r>
            </w:ins>
          </w:p>
        </w:tc>
      </w:tr>
      <w:tr w:rsidR="00C86F74" w:rsidRPr="00263855" w14:paraId="6FFB8901" w14:textId="77777777" w:rsidTr="00C86F74">
        <w:trPr>
          <w:trHeight w:val="20"/>
          <w:ins w:id="4020" w:author="CR#0012r1" w:date="2023-03-23T23:26:00Z"/>
          <w:trPrChange w:id="402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0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3AE08D" w14:textId="77777777" w:rsidR="00082F57" w:rsidRPr="001F429C" w:rsidRDefault="00082F57" w:rsidP="002657F1">
            <w:pPr>
              <w:pStyle w:val="TAL"/>
              <w:rPr>
                <w:ins w:id="4023" w:author="CR#0012r1" w:date="2023-03-23T23:26:00Z"/>
              </w:rPr>
            </w:pPr>
            <w:ins w:id="4024"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0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C55ECF" w14:textId="77777777" w:rsidR="00082F57" w:rsidRPr="001F429C" w:rsidRDefault="00082F57" w:rsidP="002657F1">
            <w:pPr>
              <w:pStyle w:val="TAL"/>
              <w:rPr>
                <w:ins w:id="4026" w:author="CR#0012r1" w:date="2023-03-23T23:26:00Z"/>
                <w:rFonts w:cs="Arial"/>
                <w:color w:val="000000" w:themeColor="text1"/>
                <w:szCs w:val="18"/>
              </w:rPr>
            </w:pPr>
            <w:ins w:id="4027" w:author="CR#0012r1" w:date="2023-03-23T23:26:00Z">
              <w:r w:rsidRPr="001F429C">
                <w:rPr>
                  <w:rFonts w:cs="Arial"/>
                  <w:color w:val="000000" w:themeColor="text1"/>
                  <w:szCs w:val="18"/>
                </w:rPr>
                <w:t>23-9-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0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D30B7C" w14:textId="77777777" w:rsidR="00082F57" w:rsidRPr="001F429C" w:rsidRDefault="00082F57" w:rsidP="002657F1">
            <w:pPr>
              <w:pStyle w:val="TAL"/>
              <w:rPr>
                <w:ins w:id="4029" w:author="CR#0012r1" w:date="2023-03-23T23:26:00Z"/>
                <w:rFonts w:eastAsia="SimSun" w:cs="Arial"/>
                <w:color w:val="000000" w:themeColor="text1"/>
                <w:szCs w:val="18"/>
                <w:lang w:eastAsia="zh-CN"/>
              </w:rPr>
            </w:pPr>
            <w:ins w:id="4030" w:author="CR#0012r1" w:date="2023-03-23T23:26:00Z">
              <w:r w:rsidRPr="001F429C">
                <w:rPr>
                  <w:rFonts w:eastAsia="SimSun" w:cs="Arial"/>
                  <w:color w:val="000000" w:themeColor="text1"/>
                  <w:szCs w:val="18"/>
                  <w:lang w:eastAsia="zh-CN"/>
                </w:rPr>
                <w:t xml:space="preserve">Support of R = 2 for </w:t>
              </w:r>
              <w:proofErr w:type="spellStart"/>
              <w:r w:rsidRPr="001F429C">
                <w:rPr>
                  <w:rFonts w:eastAsia="SimSun" w:cs="Arial"/>
                  <w:color w:val="000000" w:themeColor="text1"/>
                  <w:szCs w:val="18"/>
                  <w:lang w:eastAsia="zh-CN"/>
                </w:rPr>
                <w:t>FeType</w:t>
              </w:r>
              <w:proofErr w:type="spellEnd"/>
              <w:r w:rsidRPr="001F429C">
                <w:rPr>
                  <w:rFonts w:eastAsia="SimSun" w:cs="Arial"/>
                  <w:color w:val="000000" w:themeColor="text1"/>
                  <w:szCs w:val="18"/>
                  <w:lang w:eastAsia="zh-CN"/>
                </w:rPr>
                <w:t>-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03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76C5730" w14:textId="2BD6599D" w:rsidR="00082F57" w:rsidRDefault="00082F57" w:rsidP="00C86F74">
            <w:pPr>
              <w:pStyle w:val="TAL"/>
              <w:rPr>
                <w:ins w:id="4032" w:author="CR#0012r1" w:date="2023-03-24T09:36:00Z"/>
              </w:rPr>
            </w:pPr>
            <w:ins w:id="4033" w:author="CR#0012r1" w:date="2023-03-23T23:26:00Z">
              <w:r w:rsidRPr="001F429C">
                <w:t xml:space="preserve">1. Support of R = 2 for </w:t>
              </w:r>
              <w:proofErr w:type="spellStart"/>
              <w:r w:rsidRPr="001F429C">
                <w:t>FeType</w:t>
              </w:r>
              <w:proofErr w:type="spellEnd"/>
              <w:r w:rsidRPr="001F429C">
                <w:t>-II</w:t>
              </w:r>
            </w:ins>
          </w:p>
          <w:p w14:paraId="5938A1C9" w14:textId="77777777" w:rsidR="00C86F74" w:rsidRPr="001F429C" w:rsidRDefault="00C86F74">
            <w:pPr>
              <w:pStyle w:val="TAL"/>
              <w:rPr>
                <w:ins w:id="4034" w:author="CR#0012r1" w:date="2023-03-23T23:26:00Z"/>
              </w:rPr>
              <w:pPrChange w:id="4035" w:author="CR#0012r1" w:date="2023-03-24T09:36:00Z">
                <w:pPr>
                  <w:spacing w:before="60" w:after="120" w:line="259" w:lineRule="auto"/>
                  <w:contextualSpacing/>
                </w:pPr>
              </w:pPrChange>
            </w:pPr>
          </w:p>
          <w:p w14:paraId="62597652" w14:textId="77777777" w:rsidR="00082F57" w:rsidRPr="001F429C" w:rsidRDefault="00082F57">
            <w:pPr>
              <w:pStyle w:val="TAL"/>
              <w:rPr>
                <w:ins w:id="4036" w:author="CR#0012r1" w:date="2023-03-23T23:26:00Z"/>
              </w:rPr>
              <w:pPrChange w:id="4037" w:author="CR#0012r1" w:date="2023-03-24T09:36:00Z">
                <w:pPr>
                  <w:spacing w:before="60" w:after="120" w:line="259" w:lineRule="auto"/>
                  <w:contextualSpacing/>
                </w:pPr>
              </w:pPrChange>
            </w:pPr>
            <w:ins w:id="4038" w:author="CR#0012r1" w:date="2023-03-23T23:26:00Z">
              <w:r w:rsidRPr="001F429C">
                <w:t xml:space="preserve">2. {Max # of Tx ports in one resource, Max # of resources and total # of Tx ports} to support Port-selection </w:t>
              </w:r>
              <w:proofErr w:type="spellStart"/>
              <w:r w:rsidRPr="001F429C">
                <w:t>FeType</w:t>
              </w:r>
              <w:proofErr w:type="spellEnd"/>
              <w:r w:rsidRPr="001F429C">
                <w:t>-II with M=2 and R=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03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D1D163C" w14:textId="77777777" w:rsidR="00082F57" w:rsidRPr="001F429C" w:rsidRDefault="00082F57" w:rsidP="002657F1">
            <w:pPr>
              <w:pStyle w:val="TAL"/>
              <w:rPr>
                <w:ins w:id="4040" w:author="CR#0012r1" w:date="2023-03-23T23:26:00Z"/>
                <w:rFonts w:eastAsia="MS Mincho" w:cs="Arial"/>
                <w:color w:val="000000" w:themeColor="text1"/>
                <w:szCs w:val="18"/>
              </w:rPr>
            </w:pPr>
            <w:ins w:id="4041" w:author="CR#0012r1" w:date="2023-03-23T23:26:00Z">
              <w:r w:rsidRPr="001F429C">
                <w:rPr>
                  <w:rFonts w:eastAsia="MS Mincho" w:cs="Arial"/>
                  <w:color w:val="000000" w:themeColor="text1"/>
                  <w:szCs w:val="18"/>
                </w:rPr>
                <w:t>23-9-2</w:t>
              </w:r>
            </w:ins>
          </w:p>
        </w:tc>
        <w:tc>
          <w:tcPr>
            <w:tcW w:w="3483" w:type="dxa"/>
            <w:tcBorders>
              <w:top w:val="single" w:sz="4" w:space="0" w:color="auto"/>
              <w:left w:val="single" w:sz="4" w:space="0" w:color="auto"/>
              <w:bottom w:val="single" w:sz="4" w:space="0" w:color="auto"/>
              <w:right w:val="single" w:sz="4" w:space="0" w:color="auto"/>
            </w:tcBorders>
            <w:tcPrChange w:id="404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FEACB98" w14:textId="77777777" w:rsidR="00082F57" w:rsidRPr="00BA764F" w:rsidRDefault="00082F57" w:rsidP="002657F1">
            <w:pPr>
              <w:pStyle w:val="TAL"/>
              <w:rPr>
                <w:ins w:id="4043" w:author="CR#0012r1" w:date="2023-03-23T23:26:00Z"/>
                <w:rFonts w:cs="Arial"/>
                <w:i/>
                <w:iCs/>
                <w:color w:val="000000" w:themeColor="text1"/>
                <w:szCs w:val="18"/>
              </w:rPr>
            </w:pPr>
            <w:ins w:id="4044" w:author="CR#0012r1" w:date="2023-03-23T23:26:00Z">
              <w:r w:rsidRPr="00BA764F">
                <w:rPr>
                  <w:rFonts w:cs="Arial"/>
                  <w:i/>
                  <w:iCs/>
                  <w:color w:val="000000" w:themeColor="text1"/>
                  <w:szCs w:val="18"/>
                </w:rPr>
                <w:t>fetype2R2-r17</w:t>
              </w:r>
            </w:ins>
          </w:p>
        </w:tc>
        <w:tc>
          <w:tcPr>
            <w:tcW w:w="2353" w:type="dxa"/>
            <w:tcBorders>
              <w:top w:val="single" w:sz="4" w:space="0" w:color="auto"/>
              <w:left w:val="single" w:sz="4" w:space="0" w:color="auto"/>
              <w:bottom w:val="single" w:sz="4" w:space="0" w:color="auto"/>
              <w:right w:val="single" w:sz="4" w:space="0" w:color="auto"/>
            </w:tcBorders>
            <w:tcPrChange w:id="404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D917137" w14:textId="77777777" w:rsidR="00082F57" w:rsidRPr="00BA764F" w:rsidRDefault="00082F57" w:rsidP="002657F1">
            <w:pPr>
              <w:pStyle w:val="TAL"/>
              <w:rPr>
                <w:ins w:id="4046" w:author="CR#0012r1" w:date="2023-03-23T23:26:00Z"/>
                <w:rFonts w:cs="Arial"/>
                <w:i/>
                <w:iCs/>
                <w:color w:val="000000" w:themeColor="text1"/>
                <w:szCs w:val="18"/>
              </w:rPr>
            </w:pPr>
            <w:ins w:id="4047" w:author="CR#0012r1" w:date="2023-03-23T23:26:00Z">
              <w:r w:rsidRPr="00BA764F">
                <w:rPr>
                  <w:rFonts w:cs="Arial"/>
                  <w:i/>
                  <w:iCs/>
                  <w:color w:val="000000" w:themeColor="text1"/>
                  <w:szCs w:val="18"/>
                </w:rPr>
                <w:t>CodebookParametersfetype2-r17</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4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FB13380" w14:textId="77777777" w:rsidR="00082F57" w:rsidRPr="001F429C" w:rsidRDefault="00082F57" w:rsidP="002657F1">
            <w:pPr>
              <w:pStyle w:val="TAL"/>
              <w:rPr>
                <w:ins w:id="4049" w:author="CR#0012r1" w:date="2023-03-23T23:26:00Z"/>
                <w:rFonts w:cs="Arial"/>
                <w:color w:val="000000" w:themeColor="text1"/>
                <w:szCs w:val="18"/>
              </w:rPr>
            </w:pPr>
            <w:ins w:id="405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11C4B0" w14:textId="77777777" w:rsidR="00082F57" w:rsidRPr="001F429C" w:rsidRDefault="00082F57" w:rsidP="002657F1">
            <w:pPr>
              <w:pStyle w:val="TAL"/>
              <w:rPr>
                <w:ins w:id="4052" w:author="CR#0012r1" w:date="2023-03-23T23:26:00Z"/>
                <w:rFonts w:cs="Arial"/>
                <w:color w:val="000000" w:themeColor="text1"/>
                <w:szCs w:val="18"/>
              </w:rPr>
            </w:pPr>
            <w:ins w:id="405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0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B37245" w14:textId="77777777" w:rsidR="00082F57" w:rsidRPr="001F429C" w:rsidRDefault="00082F57" w:rsidP="002657F1">
            <w:pPr>
              <w:pStyle w:val="TAL"/>
              <w:rPr>
                <w:ins w:id="4055" w:author="CR#0012r1" w:date="2023-03-23T23:26:00Z"/>
                <w:rFonts w:cs="Arial"/>
                <w:color w:val="000000" w:themeColor="text1"/>
                <w:szCs w:val="18"/>
              </w:rPr>
            </w:pPr>
            <w:ins w:id="405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0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33B534" w14:textId="77777777" w:rsidR="00082F57" w:rsidRPr="001F429C" w:rsidRDefault="00082F57" w:rsidP="002657F1">
            <w:pPr>
              <w:pStyle w:val="TAL"/>
              <w:rPr>
                <w:ins w:id="4058" w:author="CR#0012r1" w:date="2023-03-23T23:26:00Z"/>
                <w:rFonts w:cs="Arial"/>
                <w:color w:val="000000" w:themeColor="text1"/>
                <w:szCs w:val="18"/>
              </w:rPr>
            </w:pPr>
            <w:ins w:id="4059" w:author="CR#0012r1" w:date="2023-03-23T23:26:00Z">
              <w:r w:rsidRPr="001F429C">
                <w:rPr>
                  <w:rFonts w:cs="Arial"/>
                  <w:color w:val="000000" w:themeColor="text1"/>
                  <w:szCs w:val="18"/>
                </w:rPr>
                <w:t>Component 2 candidate values:</w:t>
              </w:r>
            </w:ins>
          </w:p>
          <w:p w14:paraId="5DBB7A8F" w14:textId="77777777" w:rsidR="00082F57" w:rsidRPr="001F429C" w:rsidRDefault="00082F57" w:rsidP="002657F1">
            <w:pPr>
              <w:pStyle w:val="TAL"/>
              <w:rPr>
                <w:ins w:id="4060" w:author="CR#0012r1" w:date="2023-03-23T23:26:00Z"/>
                <w:rFonts w:cs="Arial"/>
                <w:color w:val="000000" w:themeColor="text1"/>
                <w:szCs w:val="18"/>
              </w:rPr>
            </w:pPr>
            <w:ins w:id="4061" w:author="CR#0012r1" w:date="2023-03-23T23:26:00Z">
              <w:r w:rsidRPr="001F429C">
                <w:rPr>
                  <w:rFonts w:cs="Arial"/>
                  <w:color w:val="000000" w:themeColor="text1"/>
                  <w:szCs w:val="18"/>
                </w:rPr>
                <w:t>• Maximum 8 triplets</w:t>
              </w:r>
            </w:ins>
          </w:p>
          <w:p w14:paraId="7C59A4A6" w14:textId="77777777" w:rsidR="00082F57" w:rsidRPr="001F429C" w:rsidRDefault="00082F57" w:rsidP="002657F1">
            <w:pPr>
              <w:pStyle w:val="TAL"/>
              <w:rPr>
                <w:ins w:id="4062" w:author="CR#0012r1" w:date="2023-03-23T23:26:00Z"/>
                <w:rFonts w:cs="Arial"/>
                <w:color w:val="000000" w:themeColor="text1"/>
                <w:szCs w:val="18"/>
              </w:rPr>
            </w:pPr>
            <w:ins w:id="4063" w:author="CR#0012r1" w:date="2023-03-23T23:26:00Z">
              <w:r w:rsidRPr="001F429C">
                <w:rPr>
                  <w:rFonts w:cs="Arial"/>
                  <w:color w:val="000000" w:themeColor="text1"/>
                  <w:szCs w:val="18"/>
                </w:rPr>
                <w:t>• Max # of Tx ports in one resource: {4,8,12,16,24,32}</w:t>
              </w:r>
            </w:ins>
          </w:p>
          <w:p w14:paraId="160E794E" w14:textId="77777777" w:rsidR="00082F57" w:rsidRPr="001F429C" w:rsidRDefault="00082F57" w:rsidP="002657F1">
            <w:pPr>
              <w:pStyle w:val="TAL"/>
              <w:rPr>
                <w:ins w:id="4064" w:author="CR#0012r1" w:date="2023-03-23T23:26:00Z"/>
                <w:rFonts w:cs="Arial"/>
                <w:color w:val="000000" w:themeColor="text1"/>
                <w:szCs w:val="18"/>
              </w:rPr>
            </w:pPr>
            <w:ins w:id="4065" w:author="CR#0012r1" w:date="2023-03-23T23:26:00Z">
              <w:r w:rsidRPr="001F429C">
                <w:rPr>
                  <w:rFonts w:cs="Arial"/>
                  <w:color w:val="000000" w:themeColor="text1"/>
                  <w:szCs w:val="18"/>
                </w:rPr>
                <w:t>• Max # resources: {1 to 64}</w:t>
              </w:r>
            </w:ins>
          </w:p>
          <w:p w14:paraId="445068B2" w14:textId="77777777" w:rsidR="00082F57" w:rsidRPr="001F429C" w:rsidRDefault="00082F57" w:rsidP="002657F1">
            <w:pPr>
              <w:pStyle w:val="TAL"/>
              <w:rPr>
                <w:ins w:id="4066" w:author="CR#0012r1" w:date="2023-03-23T23:26:00Z"/>
                <w:rFonts w:cs="Arial"/>
                <w:color w:val="000000" w:themeColor="text1"/>
                <w:szCs w:val="18"/>
              </w:rPr>
            </w:pPr>
            <w:ins w:id="4067" w:author="CR#0012r1" w:date="2023-03-23T23:26:00Z">
              <w:r w:rsidRPr="001F429C">
                <w:rPr>
                  <w:rFonts w:cs="Arial"/>
                  <w:color w:val="000000" w:themeColor="text1"/>
                  <w:szCs w:val="18"/>
                </w:rPr>
                <w:t>• Max # total ports: {4 to 256}</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0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CD59D1" w14:textId="77777777" w:rsidR="00082F57" w:rsidRPr="001F429C" w:rsidRDefault="00082F57" w:rsidP="002657F1">
            <w:pPr>
              <w:pStyle w:val="TAL"/>
              <w:rPr>
                <w:ins w:id="4069" w:author="CR#0012r1" w:date="2023-03-23T23:26:00Z"/>
                <w:rFonts w:cs="Arial"/>
                <w:color w:val="000000" w:themeColor="text1"/>
                <w:szCs w:val="18"/>
              </w:rPr>
            </w:pPr>
            <w:ins w:id="4070" w:author="CR#0012r1" w:date="2023-03-23T23:26:00Z">
              <w:r w:rsidRPr="001F429C">
                <w:rPr>
                  <w:rFonts w:cs="Arial"/>
                  <w:color w:val="000000" w:themeColor="text1"/>
                  <w:szCs w:val="18"/>
                </w:rPr>
                <w:t>Optional with capability signalling</w:t>
              </w:r>
            </w:ins>
          </w:p>
        </w:tc>
      </w:tr>
      <w:tr w:rsidR="00C86F74" w:rsidRPr="00DC10C8" w14:paraId="240C74CE" w14:textId="77777777" w:rsidTr="00C86F74">
        <w:trPr>
          <w:trHeight w:val="20"/>
          <w:ins w:id="4071" w:author="CR#0012r1" w:date="2023-03-23T23:26:00Z"/>
          <w:trPrChange w:id="407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0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C3E2A7" w14:textId="77777777" w:rsidR="00082F57" w:rsidRPr="001F429C" w:rsidRDefault="00082F57" w:rsidP="002657F1">
            <w:pPr>
              <w:pStyle w:val="TAL"/>
              <w:rPr>
                <w:ins w:id="4074" w:author="CR#0012r1" w:date="2023-03-23T23:26:00Z"/>
              </w:rPr>
            </w:pPr>
            <w:ins w:id="4075"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0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DADABD" w14:textId="77777777" w:rsidR="00082F57" w:rsidRPr="001F429C" w:rsidRDefault="00082F57" w:rsidP="002657F1">
            <w:pPr>
              <w:pStyle w:val="TAL"/>
              <w:rPr>
                <w:ins w:id="4077" w:author="CR#0012r1" w:date="2023-03-23T23:26:00Z"/>
                <w:rFonts w:cs="Arial"/>
                <w:color w:val="000000" w:themeColor="text1"/>
                <w:szCs w:val="18"/>
              </w:rPr>
            </w:pPr>
            <w:ins w:id="4078" w:author="CR#0012r1" w:date="2023-03-23T23:26:00Z">
              <w:r w:rsidRPr="001F429C">
                <w:rPr>
                  <w:rFonts w:cs="Arial"/>
                  <w:color w:val="000000" w:themeColor="text1"/>
                  <w:szCs w:val="18"/>
                </w:rPr>
                <w:t>23-10-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0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F0655BC" w14:textId="77777777" w:rsidR="00082F57" w:rsidRPr="001F429C" w:rsidRDefault="00082F57" w:rsidP="002657F1">
            <w:pPr>
              <w:pStyle w:val="TAL"/>
              <w:rPr>
                <w:ins w:id="4080" w:author="CR#0012r1" w:date="2023-03-23T23:26:00Z"/>
                <w:rFonts w:eastAsia="SimSun" w:cs="Arial"/>
                <w:color w:val="000000" w:themeColor="text1"/>
                <w:szCs w:val="18"/>
                <w:lang w:eastAsia="zh-CN"/>
              </w:rPr>
            </w:pPr>
            <w:ins w:id="4081" w:author="CR#0012r1" w:date="2023-03-23T23:26:00Z">
              <w:r w:rsidRPr="001F429C">
                <w:rPr>
                  <w:rFonts w:eastAsia="SimSun" w:cs="Arial"/>
                  <w:color w:val="000000" w:themeColor="text1"/>
                  <w:szCs w:val="18"/>
                  <w:lang w:eastAsia="zh-CN"/>
                </w:rPr>
                <w:t>Unified TCI with separate DL/UL TCI update for intra-cell beam manag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08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113D54D" w14:textId="0A03495B" w:rsidR="00082F57" w:rsidRPr="001F429C" w:rsidRDefault="00C86F74">
            <w:pPr>
              <w:pStyle w:val="TAL"/>
              <w:rPr>
                <w:ins w:id="4083" w:author="CR#0012r1" w:date="2023-03-23T23:26:00Z"/>
              </w:rPr>
              <w:pPrChange w:id="4084" w:author="CR#0012r1" w:date="2023-03-24T09:36:00Z">
                <w:pPr>
                  <w:pStyle w:val="ListParagraph"/>
                  <w:numPr>
                    <w:numId w:val="216"/>
                  </w:numPr>
                  <w:snapToGrid w:val="0"/>
                  <w:spacing w:before="60" w:after="120" w:line="256" w:lineRule="auto"/>
                  <w:ind w:leftChars="0" w:left="360" w:hanging="360"/>
                  <w:contextualSpacing/>
                </w:pPr>
              </w:pPrChange>
            </w:pPr>
            <w:ins w:id="4085" w:author="CR#0012r1" w:date="2023-03-24T09:37:00Z">
              <w:r>
                <w:t xml:space="preserve">1. </w:t>
              </w:r>
            </w:ins>
            <w:ins w:id="4086" w:author="CR#0012r1" w:date="2023-03-23T23:26:00Z">
              <w:r w:rsidR="00082F57" w:rsidRPr="001F429C">
                <w:t>Separate DL/UL TCI update with their components: (configuration mechanism, QCL rules, applicable source and target signals)</w:t>
              </w:r>
            </w:ins>
          </w:p>
          <w:p w14:paraId="20EADA2B" w14:textId="063BD6E1" w:rsidR="00082F57" w:rsidRPr="001F429C" w:rsidRDefault="00C86F74">
            <w:pPr>
              <w:pStyle w:val="TAL"/>
              <w:rPr>
                <w:ins w:id="4087" w:author="CR#0012r1" w:date="2023-03-23T23:26:00Z"/>
              </w:rPr>
              <w:pPrChange w:id="4088" w:author="CR#0012r1" w:date="2023-03-24T09:36:00Z">
                <w:pPr>
                  <w:pStyle w:val="ListParagraph"/>
                  <w:numPr>
                    <w:numId w:val="216"/>
                  </w:numPr>
                  <w:snapToGrid w:val="0"/>
                  <w:spacing w:before="60" w:after="120" w:line="256" w:lineRule="auto"/>
                  <w:ind w:leftChars="0" w:left="360" w:hanging="360"/>
                  <w:contextualSpacing/>
                </w:pPr>
              </w:pPrChange>
            </w:pPr>
            <w:ins w:id="4089" w:author="CR#0012r1" w:date="2023-03-24T09:37:00Z">
              <w:r>
                <w:t xml:space="preserve">2. </w:t>
              </w:r>
            </w:ins>
            <w:ins w:id="4090" w:author="CR#0012r1" w:date="2023-03-23T23:26:00Z">
              <w:r w:rsidR="00082F57" w:rsidRPr="001F429C">
                <w:t>The maximum number of configured DL TCI states per BWP per CC</w:t>
              </w:r>
            </w:ins>
          </w:p>
          <w:p w14:paraId="6CC06C60" w14:textId="08E1FDF5" w:rsidR="00082F57" w:rsidRPr="001F429C" w:rsidRDefault="00C86F74">
            <w:pPr>
              <w:pStyle w:val="TAL"/>
              <w:rPr>
                <w:ins w:id="4091" w:author="CR#0012r1" w:date="2023-03-23T23:26:00Z"/>
              </w:rPr>
              <w:pPrChange w:id="4092" w:author="CR#0012r1" w:date="2023-03-24T09:36:00Z">
                <w:pPr>
                  <w:pStyle w:val="ListParagraph"/>
                  <w:numPr>
                    <w:numId w:val="216"/>
                  </w:numPr>
                  <w:snapToGrid w:val="0"/>
                  <w:spacing w:before="60" w:after="120" w:line="256" w:lineRule="auto"/>
                  <w:ind w:leftChars="0" w:left="360" w:hanging="360"/>
                  <w:contextualSpacing/>
                </w:pPr>
              </w:pPrChange>
            </w:pPr>
            <w:ins w:id="4093" w:author="CR#0012r1" w:date="2023-03-24T09:37:00Z">
              <w:r>
                <w:t xml:space="preserve">3. </w:t>
              </w:r>
            </w:ins>
            <w:ins w:id="4094" w:author="CR#0012r1" w:date="2023-03-23T23:26:00Z">
              <w:r w:rsidR="00082F57" w:rsidRPr="001F429C">
                <w:t>The maximum number of configured UL TCI states per BWP per CC</w:t>
              </w:r>
            </w:ins>
          </w:p>
          <w:p w14:paraId="2D0A8707" w14:textId="55E2CE0C" w:rsidR="00082F57" w:rsidRPr="001F429C" w:rsidRDefault="00C86F74">
            <w:pPr>
              <w:pStyle w:val="TAL"/>
              <w:rPr>
                <w:ins w:id="4095" w:author="CR#0012r1" w:date="2023-03-23T23:26:00Z"/>
              </w:rPr>
              <w:pPrChange w:id="4096" w:author="CR#0012r1" w:date="2023-03-24T09:36:00Z">
                <w:pPr>
                  <w:pStyle w:val="ListParagraph"/>
                  <w:numPr>
                    <w:numId w:val="216"/>
                  </w:numPr>
                  <w:snapToGrid w:val="0"/>
                  <w:spacing w:before="60" w:after="120" w:line="256" w:lineRule="auto"/>
                  <w:ind w:leftChars="0" w:left="360" w:hanging="360"/>
                  <w:contextualSpacing/>
                </w:pPr>
              </w:pPrChange>
            </w:pPr>
            <w:ins w:id="4097" w:author="CR#0012r1" w:date="2023-03-24T09:37:00Z">
              <w:r>
                <w:t xml:space="preserve">4. </w:t>
              </w:r>
            </w:ins>
            <w:ins w:id="4098" w:author="CR#0012r1" w:date="2023-03-23T23:26:00Z">
              <w:r w:rsidR="00082F57" w:rsidRPr="001F429C">
                <w:t>One MAC-CE activated DL TCI state per CC in a band</w:t>
              </w:r>
            </w:ins>
          </w:p>
          <w:p w14:paraId="07EADD9B" w14:textId="18BD9505" w:rsidR="00082F57" w:rsidRPr="001F429C" w:rsidRDefault="00C86F74">
            <w:pPr>
              <w:pStyle w:val="TAL"/>
              <w:rPr>
                <w:ins w:id="4099" w:author="CR#0012r1" w:date="2023-03-23T23:26:00Z"/>
              </w:rPr>
              <w:pPrChange w:id="4100" w:author="CR#0012r1" w:date="2023-03-24T09:36:00Z">
                <w:pPr>
                  <w:pStyle w:val="ListParagraph"/>
                  <w:numPr>
                    <w:numId w:val="216"/>
                  </w:numPr>
                  <w:snapToGrid w:val="0"/>
                  <w:spacing w:before="60" w:after="120" w:line="256" w:lineRule="auto"/>
                  <w:ind w:leftChars="0" w:left="360" w:hanging="360"/>
                  <w:contextualSpacing/>
                </w:pPr>
              </w:pPrChange>
            </w:pPr>
            <w:ins w:id="4101" w:author="CR#0012r1" w:date="2023-03-24T09:37:00Z">
              <w:r>
                <w:t xml:space="preserve">5. </w:t>
              </w:r>
            </w:ins>
            <w:ins w:id="4102" w:author="CR#0012r1" w:date="2023-03-23T23:26:00Z">
              <w:r w:rsidR="00082F57" w:rsidRPr="001F429C">
                <w:t>One MAC-CE activated UL TCI state per CC in a band</w:t>
              </w:r>
            </w:ins>
          </w:p>
          <w:p w14:paraId="5844306A" w14:textId="4C002B66" w:rsidR="00082F57" w:rsidRPr="001F429C" w:rsidRDefault="00C86F74">
            <w:pPr>
              <w:pStyle w:val="TAL"/>
              <w:rPr>
                <w:ins w:id="4103" w:author="CR#0012r1" w:date="2023-03-23T23:26:00Z"/>
              </w:rPr>
              <w:pPrChange w:id="4104" w:author="CR#0012r1" w:date="2023-03-24T09:36:00Z">
                <w:pPr>
                  <w:pStyle w:val="ListParagraph"/>
                  <w:numPr>
                    <w:numId w:val="216"/>
                  </w:numPr>
                  <w:snapToGrid w:val="0"/>
                  <w:spacing w:before="60" w:after="120" w:line="256" w:lineRule="auto"/>
                  <w:ind w:leftChars="0" w:left="360" w:hanging="360"/>
                  <w:contextualSpacing/>
                </w:pPr>
              </w:pPrChange>
            </w:pPr>
            <w:ins w:id="4105" w:author="CR#0012r1" w:date="2023-03-24T09:37:00Z">
              <w:r>
                <w:t xml:space="preserve">6. </w:t>
              </w:r>
            </w:ins>
            <w:ins w:id="4106" w:author="CR#0012r1" w:date="2023-03-23T23:26:00Z">
              <w:r w:rsidR="00082F57" w:rsidRPr="001F429C">
                <w:t>TCI state indication for update and activation</w:t>
              </w:r>
              <w:r w:rsidR="00082F57" w:rsidRPr="001F429C">
                <w:br/>
                <w:t>a) MAC CE based TCI state indication for one active DL/UL TCI state</w:t>
              </w:r>
            </w:ins>
          </w:p>
          <w:p w14:paraId="4B0239AF" w14:textId="7787E543" w:rsidR="00082F57" w:rsidRPr="001F429C" w:rsidRDefault="00C86F74">
            <w:pPr>
              <w:pStyle w:val="TAL"/>
              <w:rPr>
                <w:ins w:id="4107" w:author="CR#0012r1" w:date="2023-03-23T23:26:00Z"/>
              </w:rPr>
              <w:pPrChange w:id="4108" w:author="CR#0012r1" w:date="2023-03-24T09:36:00Z">
                <w:pPr>
                  <w:pStyle w:val="ListParagraph"/>
                  <w:numPr>
                    <w:numId w:val="216"/>
                  </w:numPr>
                  <w:snapToGrid w:val="0"/>
                  <w:spacing w:before="60" w:after="120" w:line="256" w:lineRule="auto"/>
                  <w:ind w:leftChars="0" w:left="360" w:hanging="360"/>
                  <w:contextualSpacing/>
                </w:pPr>
              </w:pPrChange>
            </w:pPr>
            <w:ins w:id="4109" w:author="CR#0012r1" w:date="2023-03-24T09:37:00Z">
              <w:r>
                <w:t xml:space="preserve">7. </w:t>
              </w:r>
            </w:ins>
            <w:ins w:id="4110" w:author="CR#0012r1" w:date="2023-03-23T23:26:00Z">
              <w:r w:rsidR="00082F57" w:rsidRPr="001F429C">
                <w:t>The maximum number of MAC-CE activated DL TCI states across all CC(s) in a band</w:t>
              </w:r>
            </w:ins>
          </w:p>
          <w:p w14:paraId="2F6BCCFC" w14:textId="4B1F11BB" w:rsidR="00082F57" w:rsidRPr="001F429C" w:rsidRDefault="00C86F74">
            <w:pPr>
              <w:pStyle w:val="TAL"/>
              <w:rPr>
                <w:ins w:id="4111" w:author="CR#0012r1" w:date="2023-03-23T23:26:00Z"/>
              </w:rPr>
              <w:pPrChange w:id="4112" w:author="CR#0012r1" w:date="2023-03-24T09:36:00Z">
                <w:pPr>
                  <w:pStyle w:val="ListParagraph"/>
                  <w:numPr>
                    <w:numId w:val="216"/>
                  </w:numPr>
                  <w:autoSpaceDE w:val="0"/>
                  <w:autoSpaceDN w:val="0"/>
                  <w:adjustRightInd w:val="0"/>
                  <w:snapToGrid w:val="0"/>
                  <w:spacing w:afterLines="50" w:after="120"/>
                  <w:ind w:leftChars="0" w:left="360" w:hanging="360"/>
                  <w:contextualSpacing/>
                </w:pPr>
              </w:pPrChange>
            </w:pPr>
            <w:ins w:id="4113" w:author="CR#0012r1" w:date="2023-03-24T09:37:00Z">
              <w:r>
                <w:t xml:space="preserve">8. </w:t>
              </w:r>
            </w:ins>
            <w:ins w:id="4114" w:author="CR#0012r1" w:date="2023-03-23T23:26:00Z">
              <w:r w:rsidR="00082F57" w:rsidRPr="001F429C">
                <w:t>The maximum number of MAC-CE activated UL TCI states across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11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5A3B44A" w14:textId="77777777" w:rsidR="00082F57" w:rsidRPr="001F429C" w:rsidRDefault="00082F57" w:rsidP="002657F1">
            <w:pPr>
              <w:pStyle w:val="TAL"/>
              <w:rPr>
                <w:ins w:id="4116" w:author="CR#0012r1" w:date="2023-03-23T23:26:00Z"/>
                <w:rFonts w:eastAsia="MS Mincho" w:cs="Arial"/>
                <w:color w:val="000000" w:themeColor="text1"/>
                <w:szCs w:val="18"/>
              </w:rPr>
            </w:pPr>
            <w:ins w:id="4117" w:author="CR#0012r1" w:date="2023-03-23T23:26:00Z">
              <w:r w:rsidRPr="001F429C">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11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448656F" w14:textId="77777777" w:rsidR="00082F57" w:rsidRPr="004A01AC" w:rsidRDefault="00082F57" w:rsidP="002657F1">
            <w:pPr>
              <w:pStyle w:val="TAL"/>
              <w:rPr>
                <w:ins w:id="4119" w:author="CR#0012r1" w:date="2023-03-23T23:26:00Z"/>
                <w:rFonts w:cs="Arial"/>
                <w:i/>
                <w:iCs/>
                <w:color w:val="000000" w:themeColor="text1"/>
                <w:szCs w:val="18"/>
              </w:rPr>
            </w:pPr>
            <w:ins w:id="4120" w:author="CR#0012r1" w:date="2023-03-23T23:26:00Z">
              <w:r w:rsidRPr="004A01AC">
                <w:rPr>
                  <w:rFonts w:cs="Arial"/>
                  <w:i/>
                  <w:iCs/>
                  <w:color w:val="000000" w:themeColor="text1"/>
                  <w:szCs w:val="18"/>
                </w:rPr>
                <w:t>unifiedSeparateTCI-r17</w:t>
              </w:r>
            </w:ins>
          </w:p>
          <w:p w14:paraId="68681209" w14:textId="77777777" w:rsidR="00082F57" w:rsidRPr="004A01AC" w:rsidRDefault="00082F57" w:rsidP="002657F1">
            <w:pPr>
              <w:pStyle w:val="TAL"/>
              <w:rPr>
                <w:ins w:id="4121" w:author="CR#0012r1" w:date="2023-03-23T23:26:00Z"/>
                <w:rFonts w:cs="Arial"/>
                <w:i/>
                <w:iCs/>
                <w:color w:val="000000" w:themeColor="text1"/>
                <w:szCs w:val="18"/>
              </w:rPr>
            </w:pPr>
            <w:ins w:id="4122" w:author="CR#0012r1" w:date="2023-03-23T23:26:00Z">
              <w:r w:rsidRPr="004A01AC">
                <w:rPr>
                  <w:rFonts w:cs="Arial"/>
                  <w:i/>
                  <w:iCs/>
                  <w:color w:val="000000" w:themeColor="text1"/>
                  <w:szCs w:val="18"/>
                </w:rPr>
                <w:t>{</w:t>
              </w:r>
            </w:ins>
          </w:p>
          <w:p w14:paraId="7B88E4BE" w14:textId="77777777" w:rsidR="00082F57" w:rsidRPr="004A01AC" w:rsidRDefault="00082F57" w:rsidP="002657F1">
            <w:pPr>
              <w:pStyle w:val="TAL"/>
              <w:rPr>
                <w:ins w:id="4123" w:author="CR#0012r1" w:date="2023-03-23T23:26:00Z"/>
                <w:rFonts w:cs="Arial"/>
                <w:i/>
                <w:iCs/>
                <w:color w:val="000000" w:themeColor="text1"/>
                <w:szCs w:val="18"/>
              </w:rPr>
            </w:pPr>
            <w:ins w:id="4124" w:author="CR#0012r1" w:date="2023-03-23T23:26:00Z">
              <w:r w:rsidRPr="004A01AC">
                <w:rPr>
                  <w:rFonts w:cs="Arial"/>
                  <w:i/>
                  <w:iCs/>
                  <w:color w:val="000000" w:themeColor="text1"/>
                  <w:szCs w:val="18"/>
                </w:rPr>
                <w:t>maxConfiguredDL-TCI-r17,</w:t>
              </w:r>
            </w:ins>
          </w:p>
          <w:p w14:paraId="4DBC486E" w14:textId="77777777" w:rsidR="00082F57" w:rsidRPr="004A01AC" w:rsidRDefault="00082F57" w:rsidP="002657F1">
            <w:pPr>
              <w:pStyle w:val="TAL"/>
              <w:rPr>
                <w:ins w:id="4125" w:author="CR#0012r1" w:date="2023-03-23T23:26:00Z"/>
                <w:rFonts w:cs="Arial"/>
                <w:i/>
                <w:iCs/>
                <w:color w:val="000000" w:themeColor="text1"/>
                <w:szCs w:val="18"/>
              </w:rPr>
            </w:pPr>
            <w:ins w:id="4126" w:author="CR#0012r1" w:date="2023-03-23T23:26:00Z">
              <w:r w:rsidRPr="004A01AC">
                <w:rPr>
                  <w:rFonts w:cs="Arial"/>
                  <w:i/>
                  <w:iCs/>
                  <w:color w:val="000000" w:themeColor="text1"/>
                  <w:szCs w:val="18"/>
                </w:rPr>
                <w:t>maxConfiguredUL-TCI-r17,</w:t>
              </w:r>
            </w:ins>
          </w:p>
          <w:p w14:paraId="4B338418" w14:textId="77777777" w:rsidR="00082F57" w:rsidRPr="004A01AC" w:rsidRDefault="00082F57" w:rsidP="002657F1">
            <w:pPr>
              <w:pStyle w:val="TAL"/>
              <w:rPr>
                <w:ins w:id="4127" w:author="CR#0012r1" w:date="2023-03-23T23:26:00Z"/>
                <w:rFonts w:cs="Arial"/>
                <w:i/>
                <w:iCs/>
                <w:color w:val="000000" w:themeColor="text1"/>
                <w:szCs w:val="18"/>
              </w:rPr>
            </w:pPr>
            <w:ins w:id="4128" w:author="CR#0012r1" w:date="2023-03-23T23:26:00Z">
              <w:r w:rsidRPr="004A01AC">
                <w:rPr>
                  <w:rFonts w:cs="Arial"/>
                  <w:i/>
                  <w:iCs/>
                  <w:color w:val="000000" w:themeColor="text1"/>
                  <w:szCs w:val="18"/>
                </w:rPr>
                <w:t>maxActivatedDL-TCIAcrossCC-r17,</w:t>
              </w:r>
            </w:ins>
          </w:p>
          <w:p w14:paraId="125F6849" w14:textId="77777777" w:rsidR="00082F57" w:rsidRPr="004A01AC" w:rsidRDefault="00082F57" w:rsidP="002657F1">
            <w:pPr>
              <w:pStyle w:val="TAL"/>
              <w:rPr>
                <w:ins w:id="4129" w:author="CR#0012r1" w:date="2023-03-23T23:26:00Z"/>
                <w:rFonts w:cs="Arial"/>
                <w:i/>
                <w:iCs/>
                <w:color w:val="000000" w:themeColor="text1"/>
                <w:szCs w:val="18"/>
              </w:rPr>
            </w:pPr>
            <w:ins w:id="4130" w:author="CR#0012r1" w:date="2023-03-23T23:26:00Z">
              <w:r w:rsidRPr="004A01AC">
                <w:rPr>
                  <w:rFonts w:cs="Arial"/>
                  <w:i/>
                  <w:iCs/>
                  <w:color w:val="000000" w:themeColor="text1"/>
                  <w:szCs w:val="18"/>
                </w:rPr>
                <w:t>maxActivatedUL-TCIAcrossCC-r17</w:t>
              </w:r>
            </w:ins>
          </w:p>
          <w:p w14:paraId="71306AA5" w14:textId="77777777" w:rsidR="00082F57" w:rsidRPr="001F429C" w:rsidRDefault="00082F57" w:rsidP="002657F1">
            <w:pPr>
              <w:pStyle w:val="TAL"/>
              <w:rPr>
                <w:ins w:id="4131" w:author="CR#0012r1" w:date="2023-03-23T23:26:00Z"/>
                <w:rFonts w:cs="Arial"/>
                <w:color w:val="000000" w:themeColor="text1"/>
                <w:szCs w:val="18"/>
              </w:rPr>
            </w:pPr>
            <w:ins w:id="4132" w:author="CR#0012r1" w:date="2023-03-23T23:26:00Z">
              <w:r w:rsidRPr="004A01AC">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13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97829A2" w14:textId="77777777" w:rsidR="00082F57" w:rsidRPr="001F429C" w:rsidRDefault="00082F57" w:rsidP="002657F1">
            <w:pPr>
              <w:pStyle w:val="TAL"/>
              <w:rPr>
                <w:ins w:id="4134" w:author="CR#0012r1" w:date="2023-03-23T23:26:00Z"/>
                <w:rFonts w:cs="Arial"/>
                <w:color w:val="000000" w:themeColor="text1"/>
                <w:szCs w:val="18"/>
              </w:rPr>
            </w:pPr>
            <w:ins w:id="4135"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3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1E2290F" w14:textId="77777777" w:rsidR="00082F57" w:rsidRPr="001F429C" w:rsidRDefault="00082F57" w:rsidP="002657F1">
            <w:pPr>
              <w:pStyle w:val="TAL"/>
              <w:rPr>
                <w:ins w:id="4137" w:author="CR#0012r1" w:date="2023-03-23T23:26:00Z"/>
                <w:rFonts w:cs="Arial"/>
                <w:color w:val="000000" w:themeColor="text1"/>
                <w:szCs w:val="18"/>
              </w:rPr>
            </w:pPr>
            <w:ins w:id="4138"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4DEBEF" w14:textId="77777777" w:rsidR="00082F57" w:rsidRPr="001F429C" w:rsidRDefault="00082F57" w:rsidP="002657F1">
            <w:pPr>
              <w:pStyle w:val="TAL"/>
              <w:rPr>
                <w:ins w:id="4140" w:author="CR#0012r1" w:date="2023-03-23T23:26:00Z"/>
                <w:rFonts w:cs="Arial"/>
                <w:color w:val="000000" w:themeColor="text1"/>
                <w:szCs w:val="18"/>
              </w:rPr>
            </w:pPr>
            <w:ins w:id="4141"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1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60EE3D" w14:textId="77777777" w:rsidR="00082F57" w:rsidRPr="001F429C" w:rsidRDefault="00082F57" w:rsidP="002657F1">
            <w:pPr>
              <w:pStyle w:val="TAL"/>
              <w:rPr>
                <w:ins w:id="4143" w:author="CR#0012r1" w:date="2023-03-23T23:26:00Z"/>
                <w:rFonts w:cs="Arial"/>
                <w:color w:val="000000" w:themeColor="text1"/>
                <w:szCs w:val="18"/>
              </w:rPr>
            </w:pPr>
            <w:ins w:id="4144"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1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A07FC3" w14:textId="77777777" w:rsidR="00082F57" w:rsidRPr="001F429C" w:rsidRDefault="00082F57" w:rsidP="002657F1">
            <w:pPr>
              <w:pStyle w:val="TAL"/>
              <w:rPr>
                <w:ins w:id="4146" w:author="CR#0012r1" w:date="2023-03-23T23:26:00Z"/>
                <w:rFonts w:cs="Arial"/>
                <w:color w:val="000000" w:themeColor="text1"/>
                <w:szCs w:val="18"/>
              </w:rPr>
            </w:pPr>
            <w:ins w:id="4147" w:author="CR#0012r1" w:date="2023-03-23T23:26:00Z">
              <w:r w:rsidRPr="001F429C">
                <w:rPr>
                  <w:rFonts w:cs="Arial"/>
                  <w:color w:val="000000" w:themeColor="text1"/>
                  <w:szCs w:val="18"/>
                </w:rPr>
                <w:t>Component 2 candidate value {4, 8, 12, 16, 24, 32, 48, 64, 128}</w:t>
              </w:r>
            </w:ins>
          </w:p>
          <w:p w14:paraId="3952415E" w14:textId="77777777" w:rsidR="00082F57" w:rsidRPr="001F429C" w:rsidRDefault="00082F57" w:rsidP="002657F1">
            <w:pPr>
              <w:pStyle w:val="TAL"/>
              <w:rPr>
                <w:ins w:id="4148" w:author="CR#0012r1" w:date="2023-03-23T23:26:00Z"/>
                <w:rFonts w:cs="Arial"/>
                <w:color w:val="000000" w:themeColor="text1"/>
                <w:szCs w:val="18"/>
              </w:rPr>
            </w:pPr>
          </w:p>
          <w:p w14:paraId="23A291B6" w14:textId="77777777" w:rsidR="00082F57" w:rsidRPr="001F429C" w:rsidRDefault="00082F57" w:rsidP="002657F1">
            <w:pPr>
              <w:pStyle w:val="TAL"/>
              <w:rPr>
                <w:ins w:id="4149" w:author="CR#0012r1" w:date="2023-03-23T23:26:00Z"/>
                <w:rFonts w:cs="Arial"/>
                <w:color w:val="000000" w:themeColor="text1"/>
                <w:szCs w:val="18"/>
              </w:rPr>
            </w:pPr>
            <w:ins w:id="4150" w:author="CR#0012r1" w:date="2023-03-23T23:26:00Z">
              <w:r w:rsidRPr="001F429C">
                <w:rPr>
                  <w:rFonts w:cs="Arial"/>
                  <w:color w:val="000000" w:themeColor="text1"/>
                  <w:szCs w:val="18"/>
                </w:rPr>
                <w:t>Component 3 candidate value {4, 8, 12, 16, 24, 32, 48, 64}</w:t>
              </w:r>
            </w:ins>
          </w:p>
          <w:p w14:paraId="2EBCAF70" w14:textId="77777777" w:rsidR="00082F57" w:rsidRPr="001F429C" w:rsidRDefault="00082F57" w:rsidP="002657F1">
            <w:pPr>
              <w:pStyle w:val="TAL"/>
              <w:rPr>
                <w:ins w:id="4151" w:author="CR#0012r1" w:date="2023-03-23T23:26:00Z"/>
                <w:rFonts w:cs="Arial"/>
                <w:color w:val="000000" w:themeColor="text1"/>
                <w:szCs w:val="18"/>
              </w:rPr>
            </w:pPr>
          </w:p>
          <w:p w14:paraId="17A317A2" w14:textId="77777777" w:rsidR="00082F57" w:rsidRPr="001F429C" w:rsidRDefault="00082F57" w:rsidP="002657F1">
            <w:pPr>
              <w:pStyle w:val="TAL"/>
              <w:rPr>
                <w:ins w:id="4152" w:author="CR#0012r1" w:date="2023-03-23T23:26:00Z"/>
                <w:rFonts w:cs="Arial"/>
                <w:color w:val="000000" w:themeColor="text1"/>
                <w:szCs w:val="18"/>
              </w:rPr>
            </w:pPr>
            <w:ins w:id="4153" w:author="CR#0012r1" w:date="2023-03-23T23:26:00Z">
              <w:r w:rsidRPr="001F429C">
                <w:rPr>
                  <w:rFonts w:cs="Arial"/>
                  <w:color w:val="000000" w:themeColor="text1"/>
                  <w:szCs w:val="18"/>
                </w:rPr>
                <w:t>Component 7 candidate value {1, 2, 4, 8, 16}</w:t>
              </w:r>
            </w:ins>
          </w:p>
          <w:p w14:paraId="66CE6150" w14:textId="77777777" w:rsidR="00082F57" w:rsidRPr="001F429C" w:rsidRDefault="00082F57" w:rsidP="002657F1">
            <w:pPr>
              <w:pStyle w:val="TAL"/>
              <w:rPr>
                <w:ins w:id="4154" w:author="CR#0012r1" w:date="2023-03-23T23:26:00Z"/>
                <w:rFonts w:cs="Arial"/>
                <w:color w:val="000000" w:themeColor="text1"/>
                <w:szCs w:val="18"/>
              </w:rPr>
            </w:pPr>
          </w:p>
          <w:p w14:paraId="16783480" w14:textId="77777777" w:rsidR="00082F57" w:rsidRPr="001F429C" w:rsidRDefault="00082F57" w:rsidP="002657F1">
            <w:pPr>
              <w:pStyle w:val="TAL"/>
              <w:rPr>
                <w:ins w:id="4155" w:author="CR#0012r1" w:date="2023-03-23T23:26:00Z"/>
                <w:rFonts w:cs="Arial"/>
                <w:color w:val="000000" w:themeColor="text1"/>
                <w:szCs w:val="18"/>
              </w:rPr>
            </w:pPr>
            <w:ins w:id="4156" w:author="CR#0012r1" w:date="2023-03-23T23:26:00Z">
              <w:r w:rsidRPr="001F429C">
                <w:rPr>
                  <w:rFonts w:cs="Arial"/>
                  <w:color w:val="000000" w:themeColor="text1"/>
                  <w:szCs w:val="18"/>
                </w:rPr>
                <w:t>Component 8 candidate value {1, 2, 4, 8, 16}</w:t>
              </w:r>
            </w:ins>
          </w:p>
          <w:p w14:paraId="1C82BE56" w14:textId="77777777" w:rsidR="00082F57" w:rsidRPr="001F429C" w:rsidRDefault="00082F57" w:rsidP="002657F1">
            <w:pPr>
              <w:pStyle w:val="TAL"/>
              <w:rPr>
                <w:ins w:id="4157" w:author="CR#0012r1" w:date="2023-03-23T23:26:00Z"/>
                <w:rFonts w:cs="Arial"/>
                <w:color w:val="000000" w:themeColor="text1"/>
                <w:szCs w:val="18"/>
              </w:rPr>
            </w:pPr>
          </w:p>
          <w:p w14:paraId="5ECCA6AF" w14:textId="77777777" w:rsidR="00082F57" w:rsidRPr="001F429C" w:rsidRDefault="00082F57" w:rsidP="002657F1">
            <w:pPr>
              <w:pStyle w:val="TAL"/>
              <w:rPr>
                <w:ins w:id="4158" w:author="CR#0012r1" w:date="2023-03-23T23:26:00Z"/>
                <w:rFonts w:cs="Arial"/>
                <w:color w:val="000000" w:themeColor="text1"/>
                <w:szCs w:val="18"/>
              </w:rPr>
            </w:pPr>
            <w:ins w:id="4159" w:author="CR#0012r1" w:date="2023-03-23T23:26:00Z">
              <w:r w:rsidRPr="001F429C">
                <w:rPr>
                  <w:rFonts w:cs="Arial"/>
                  <w:color w:val="000000" w:themeColor="text1"/>
                  <w:szCs w:val="18"/>
                </w:rPr>
                <w:t>If a UE supports FG 23-10-1m, the signalled component values (except components 7 and 8) apply to intra- and inter-cell beam management joint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1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235F50" w14:textId="77777777" w:rsidR="00082F57" w:rsidRPr="001F429C" w:rsidRDefault="00082F57" w:rsidP="002657F1">
            <w:pPr>
              <w:pStyle w:val="TAL"/>
              <w:rPr>
                <w:ins w:id="4161" w:author="CR#0012r1" w:date="2023-03-23T23:26:00Z"/>
                <w:rFonts w:cs="Arial"/>
                <w:color w:val="000000" w:themeColor="text1"/>
                <w:szCs w:val="18"/>
              </w:rPr>
            </w:pPr>
            <w:ins w:id="4162" w:author="CR#0012r1" w:date="2023-03-23T23:26:00Z">
              <w:r w:rsidRPr="001F429C">
                <w:rPr>
                  <w:rFonts w:cs="Arial"/>
                  <w:color w:val="000000" w:themeColor="text1"/>
                  <w:szCs w:val="18"/>
                </w:rPr>
                <w:t>Optional with capability signalling</w:t>
              </w:r>
            </w:ins>
          </w:p>
        </w:tc>
      </w:tr>
      <w:tr w:rsidR="00C86F74" w:rsidRPr="00DC10C8" w14:paraId="63000DBA" w14:textId="77777777" w:rsidTr="00C86F74">
        <w:trPr>
          <w:trHeight w:val="20"/>
          <w:ins w:id="4163" w:author="CR#0012r1" w:date="2023-03-23T23:26:00Z"/>
          <w:trPrChange w:id="416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1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E9B651" w14:textId="77777777" w:rsidR="00082F57" w:rsidRPr="001F429C" w:rsidRDefault="00082F57" w:rsidP="002657F1">
            <w:pPr>
              <w:pStyle w:val="TAL"/>
              <w:rPr>
                <w:ins w:id="4166" w:author="CR#0012r1" w:date="2023-03-23T23:26:00Z"/>
              </w:rPr>
            </w:pPr>
            <w:ins w:id="4167"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1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03ECBB" w14:textId="77777777" w:rsidR="00082F57" w:rsidRPr="001F429C" w:rsidRDefault="00082F57" w:rsidP="002657F1">
            <w:pPr>
              <w:pStyle w:val="TAL"/>
              <w:rPr>
                <w:ins w:id="4169" w:author="CR#0012r1" w:date="2023-03-23T23:26:00Z"/>
                <w:rFonts w:cs="Arial"/>
                <w:color w:val="000000" w:themeColor="text1"/>
                <w:szCs w:val="18"/>
              </w:rPr>
            </w:pPr>
            <w:ins w:id="4170" w:author="CR#0012r1" w:date="2023-03-23T23:26:00Z">
              <w:r w:rsidRPr="001F429C">
                <w:rPr>
                  <w:rFonts w:cs="Arial"/>
                  <w:color w:val="000000" w:themeColor="text1"/>
                  <w:szCs w:val="18"/>
                </w:rPr>
                <w:t>23-10-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1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9DC1B0" w14:textId="77777777" w:rsidR="00082F57" w:rsidRPr="001F429C" w:rsidRDefault="00082F57" w:rsidP="002657F1">
            <w:pPr>
              <w:pStyle w:val="TAL"/>
              <w:rPr>
                <w:ins w:id="4172" w:author="CR#0012r1" w:date="2023-03-23T23:26:00Z"/>
                <w:rFonts w:eastAsia="SimSun" w:cs="Arial"/>
                <w:color w:val="000000" w:themeColor="text1"/>
                <w:szCs w:val="18"/>
                <w:lang w:eastAsia="zh-CN"/>
              </w:rPr>
            </w:pPr>
            <w:ins w:id="4173" w:author="CR#0012r1" w:date="2023-03-23T23:26:00Z">
              <w:r w:rsidRPr="001F429C">
                <w:rPr>
                  <w:rFonts w:eastAsia="SimSun" w:cs="Arial"/>
                  <w:color w:val="000000" w:themeColor="text1"/>
                  <w:szCs w:val="18"/>
                  <w:lang w:eastAsia="zh-CN"/>
                </w:rPr>
                <w:t>Unified TCI with separate DL/UL TCI update for intra-cell beam management with more than one MAC-CE activated separate TCI state per C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17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B1CA1D8" w14:textId="77777777" w:rsidR="00C86F74" w:rsidRDefault="00C86F74" w:rsidP="00C86F74">
            <w:pPr>
              <w:pStyle w:val="TAL"/>
              <w:rPr>
                <w:ins w:id="4175" w:author="CR#0012r1" w:date="2023-03-24T09:38:00Z"/>
              </w:rPr>
            </w:pPr>
            <w:ins w:id="4176" w:author="CR#0012r1" w:date="2023-03-24T09:38:00Z">
              <w:r>
                <w:t xml:space="preserve">1. </w:t>
              </w:r>
            </w:ins>
            <w:ins w:id="4177" w:author="CR#0012r1" w:date="2023-03-23T23:26:00Z">
              <w:r w:rsidR="00082F57" w:rsidRPr="001F429C">
                <w:t>TCI state indication for update and activation</w:t>
              </w:r>
            </w:ins>
          </w:p>
          <w:p w14:paraId="311C4B3D" w14:textId="749D2751" w:rsidR="00082F57" w:rsidRPr="001F429C" w:rsidRDefault="00082F57">
            <w:pPr>
              <w:pStyle w:val="TAL"/>
              <w:ind w:left="205"/>
              <w:rPr>
                <w:ins w:id="4178" w:author="CR#0012r1" w:date="2023-03-23T23:26:00Z"/>
              </w:rPr>
              <w:pPrChange w:id="4179" w:author="CR#0012r1" w:date="2023-03-24T09:38:00Z">
                <w:pPr>
                  <w:pStyle w:val="ListParagraph"/>
                  <w:numPr>
                    <w:numId w:val="217"/>
                  </w:numPr>
                  <w:snapToGrid w:val="0"/>
                  <w:spacing w:before="60" w:after="120" w:line="256" w:lineRule="auto"/>
                  <w:ind w:leftChars="0" w:left="360" w:hanging="360"/>
                  <w:contextualSpacing/>
                </w:pPr>
              </w:pPrChange>
            </w:pPr>
            <w:ins w:id="4180" w:author="CR#0012r1" w:date="2023-03-23T23:26:00Z">
              <w:r w:rsidRPr="001F429C">
                <w:t>b) MAC-CE+DCI-based TCI state indication (use of DCI formats 1_1/1_2 with DL assignment)</w:t>
              </w:r>
              <w:r w:rsidRPr="001F429C">
                <w:br/>
                <w:t>c) MAC-CE+DCI-based TCI state indication (use of DCI formats 1_1/1_2 without DL assignment)</w:t>
              </w:r>
            </w:ins>
          </w:p>
          <w:p w14:paraId="257F35E2" w14:textId="6CBF1757" w:rsidR="00082F57" w:rsidRPr="001F429C" w:rsidRDefault="00C86F74">
            <w:pPr>
              <w:pStyle w:val="TAL"/>
              <w:rPr>
                <w:ins w:id="4181" w:author="CR#0012r1" w:date="2023-03-23T23:26:00Z"/>
              </w:rPr>
              <w:pPrChange w:id="4182" w:author="CR#0012r1" w:date="2023-03-24T09:37:00Z">
                <w:pPr>
                  <w:pStyle w:val="ListParagraph"/>
                  <w:numPr>
                    <w:numId w:val="217"/>
                  </w:numPr>
                  <w:snapToGrid w:val="0"/>
                  <w:spacing w:before="60" w:after="120" w:line="256" w:lineRule="auto"/>
                  <w:ind w:leftChars="0" w:left="360" w:hanging="360"/>
                  <w:contextualSpacing/>
                </w:pPr>
              </w:pPrChange>
            </w:pPr>
            <w:ins w:id="4183" w:author="CR#0012r1" w:date="2023-03-24T09:38:00Z">
              <w:r>
                <w:t xml:space="preserve">2. </w:t>
              </w:r>
            </w:ins>
            <w:ins w:id="4184" w:author="CR#0012r1" w:date="2023-03-23T23:26:00Z">
              <w:r w:rsidR="00082F57" w:rsidRPr="001F429C">
                <w:t>The minimum beam application time in Y symbols per SCS</w:t>
              </w:r>
            </w:ins>
          </w:p>
          <w:p w14:paraId="1C42E6F6" w14:textId="616E5656" w:rsidR="00082F57" w:rsidRPr="001F429C" w:rsidRDefault="00C86F74">
            <w:pPr>
              <w:pStyle w:val="TAL"/>
              <w:rPr>
                <w:ins w:id="4185" w:author="CR#0012r1" w:date="2023-03-23T23:26:00Z"/>
              </w:rPr>
              <w:pPrChange w:id="4186" w:author="CR#0012r1" w:date="2023-03-24T09:37:00Z">
                <w:pPr>
                  <w:pStyle w:val="ListParagraph"/>
                  <w:numPr>
                    <w:numId w:val="217"/>
                  </w:numPr>
                  <w:snapToGrid w:val="0"/>
                  <w:spacing w:before="60" w:after="120" w:line="256" w:lineRule="auto"/>
                  <w:ind w:leftChars="0" w:left="360" w:hanging="360"/>
                  <w:contextualSpacing/>
                </w:pPr>
              </w:pPrChange>
            </w:pPr>
            <w:ins w:id="4187" w:author="CR#0012r1" w:date="2023-03-24T09:38:00Z">
              <w:r>
                <w:t xml:space="preserve">3. </w:t>
              </w:r>
            </w:ins>
            <w:ins w:id="4188" w:author="CR#0012r1" w:date="2023-03-23T23:26:00Z">
              <w:r w:rsidR="00082F57" w:rsidRPr="001F429C">
                <w:t>The maximum number of MAC-CE activated DL TCI states per CC in a band</w:t>
              </w:r>
            </w:ins>
          </w:p>
          <w:p w14:paraId="4DA32643" w14:textId="45354DE1" w:rsidR="00082F57" w:rsidRPr="001F429C" w:rsidRDefault="00C86F74">
            <w:pPr>
              <w:pStyle w:val="TAL"/>
              <w:rPr>
                <w:ins w:id="4189" w:author="CR#0012r1" w:date="2023-03-23T23:26:00Z"/>
              </w:rPr>
              <w:pPrChange w:id="4190" w:author="CR#0012r1" w:date="2023-03-24T09:37:00Z">
                <w:pPr>
                  <w:pStyle w:val="ListParagraph"/>
                  <w:numPr>
                    <w:numId w:val="217"/>
                  </w:numPr>
                  <w:snapToGrid w:val="0"/>
                  <w:spacing w:before="60" w:after="120" w:line="256" w:lineRule="auto"/>
                  <w:ind w:leftChars="0" w:left="360" w:hanging="360"/>
                  <w:contextualSpacing/>
                </w:pPr>
              </w:pPrChange>
            </w:pPr>
            <w:ins w:id="4191" w:author="CR#0012r1" w:date="2023-03-24T09:38:00Z">
              <w:r>
                <w:t xml:space="preserve">4. </w:t>
              </w:r>
            </w:ins>
            <w:ins w:id="4192" w:author="CR#0012r1" w:date="2023-03-23T23:26:00Z">
              <w:r w:rsidR="00082F57" w:rsidRPr="001F429C">
                <w:t>The maximum number of MAC-CE activated UL TCI states per CC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19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6FFA957" w14:textId="77777777" w:rsidR="00082F57" w:rsidRPr="001F429C" w:rsidRDefault="00082F57" w:rsidP="002657F1">
            <w:pPr>
              <w:pStyle w:val="TAL"/>
              <w:rPr>
                <w:ins w:id="4194" w:author="CR#0012r1" w:date="2023-03-23T23:26:00Z"/>
                <w:rFonts w:eastAsia="MS Mincho" w:cs="Arial"/>
                <w:color w:val="000000" w:themeColor="text1"/>
                <w:szCs w:val="18"/>
              </w:rPr>
            </w:pPr>
            <w:ins w:id="4195"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19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9102FA5" w14:textId="77777777" w:rsidR="00082F57" w:rsidRPr="00591F51" w:rsidRDefault="00082F57" w:rsidP="002657F1">
            <w:pPr>
              <w:pStyle w:val="TAL"/>
              <w:rPr>
                <w:ins w:id="4197" w:author="CR#0012r1" w:date="2023-03-23T23:26:00Z"/>
                <w:rFonts w:cs="Arial"/>
                <w:i/>
                <w:iCs/>
                <w:color w:val="000000" w:themeColor="text1"/>
                <w:szCs w:val="18"/>
              </w:rPr>
            </w:pPr>
            <w:ins w:id="4198" w:author="CR#0012r1" w:date="2023-03-23T23:26:00Z">
              <w:r w:rsidRPr="00591F51">
                <w:rPr>
                  <w:rFonts w:cs="Arial"/>
                  <w:i/>
                  <w:iCs/>
                  <w:color w:val="000000" w:themeColor="text1"/>
                  <w:szCs w:val="18"/>
                </w:rPr>
                <w:t>unifiedSeparateTCI-multiMAC-CE-r17</w:t>
              </w:r>
            </w:ins>
          </w:p>
          <w:p w14:paraId="1D0099E5" w14:textId="77777777" w:rsidR="00082F57" w:rsidRPr="00591F51" w:rsidRDefault="00082F57" w:rsidP="002657F1">
            <w:pPr>
              <w:pStyle w:val="TAL"/>
              <w:rPr>
                <w:ins w:id="4199" w:author="CR#0012r1" w:date="2023-03-23T23:26:00Z"/>
                <w:rFonts w:cs="Arial"/>
                <w:i/>
                <w:iCs/>
                <w:color w:val="000000" w:themeColor="text1"/>
                <w:szCs w:val="18"/>
              </w:rPr>
            </w:pPr>
            <w:ins w:id="4200" w:author="CR#0012r1" w:date="2023-03-23T23:26:00Z">
              <w:r w:rsidRPr="00591F51">
                <w:rPr>
                  <w:rFonts w:cs="Arial"/>
                  <w:i/>
                  <w:iCs/>
                  <w:color w:val="000000" w:themeColor="text1"/>
                  <w:szCs w:val="18"/>
                </w:rPr>
                <w:t>{</w:t>
              </w:r>
            </w:ins>
          </w:p>
          <w:p w14:paraId="3B1CAE93" w14:textId="77777777" w:rsidR="00082F57" w:rsidRPr="00591F51" w:rsidRDefault="00082F57" w:rsidP="002657F1">
            <w:pPr>
              <w:pStyle w:val="TAL"/>
              <w:rPr>
                <w:ins w:id="4201" w:author="CR#0012r1" w:date="2023-03-23T23:26:00Z"/>
                <w:rFonts w:cs="Arial"/>
                <w:i/>
                <w:iCs/>
                <w:color w:val="000000" w:themeColor="text1"/>
                <w:szCs w:val="18"/>
              </w:rPr>
            </w:pPr>
            <w:ins w:id="4202" w:author="CR#0012r1" w:date="2023-03-23T23:26:00Z">
              <w:r w:rsidRPr="00591F51">
                <w:rPr>
                  <w:rFonts w:cs="Arial"/>
                  <w:i/>
                  <w:iCs/>
                  <w:color w:val="000000" w:themeColor="text1"/>
                  <w:szCs w:val="18"/>
                </w:rPr>
                <w:t>minBeamApplicationTime-r17,</w:t>
              </w:r>
            </w:ins>
          </w:p>
          <w:p w14:paraId="566202B6" w14:textId="77777777" w:rsidR="00082F57" w:rsidRPr="00591F51" w:rsidRDefault="00082F57" w:rsidP="002657F1">
            <w:pPr>
              <w:pStyle w:val="TAL"/>
              <w:rPr>
                <w:ins w:id="4203" w:author="CR#0012r1" w:date="2023-03-23T23:26:00Z"/>
                <w:rFonts w:cs="Arial"/>
                <w:i/>
                <w:iCs/>
                <w:color w:val="000000" w:themeColor="text1"/>
                <w:szCs w:val="18"/>
              </w:rPr>
            </w:pPr>
            <w:ins w:id="4204" w:author="CR#0012r1" w:date="2023-03-23T23:26:00Z">
              <w:r w:rsidRPr="00591F51">
                <w:rPr>
                  <w:rFonts w:cs="Arial"/>
                  <w:i/>
                  <w:iCs/>
                  <w:color w:val="000000" w:themeColor="text1"/>
                  <w:szCs w:val="18"/>
                </w:rPr>
                <w:t>maxActivatedDL-TCIPerCC-r17,</w:t>
              </w:r>
            </w:ins>
          </w:p>
          <w:p w14:paraId="090EDAA2" w14:textId="77777777" w:rsidR="00082F57" w:rsidRPr="00591F51" w:rsidRDefault="00082F57" w:rsidP="002657F1">
            <w:pPr>
              <w:pStyle w:val="TAL"/>
              <w:rPr>
                <w:ins w:id="4205" w:author="CR#0012r1" w:date="2023-03-23T23:26:00Z"/>
                <w:rFonts w:cs="Arial"/>
                <w:i/>
                <w:iCs/>
                <w:color w:val="000000" w:themeColor="text1"/>
                <w:szCs w:val="18"/>
              </w:rPr>
            </w:pPr>
            <w:ins w:id="4206" w:author="CR#0012r1" w:date="2023-03-23T23:26:00Z">
              <w:r w:rsidRPr="00591F51">
                <w:rPr>
                  <w:rFonts w:cs="Arial"/>
                  <w:i/>
                  <w:iCs/>
                  <w:color w:val="000000" w:themeColor="text1"/>
                  <w:szCs w:val="18"/>
                </w:rPr>
                <w:t>maxActivatedUL-TCIPerCC-r17</w:t>
              </w:r>
            </w:ins>
          </w:p>
          <w:p w14:paraId="19E63C84" w14:textId="77777777" w:rsidR="00082F57" w:rsidRPr="001F429C" w:rsidRDefault="00082F57" w:rsidP="002657F1">
            <w:pPr>
              <w:pStyle w:val="TAL"/>
              <w:rPr>
                <w:ins w:id="4207" w:author="CR#0012r1" w:date="2023-03-23T23:26:00Z"/>
                <w:rFonts w:cs="Arial"/>
                <w:color w:val="000000" w:themeColor="text1"/>
                <w:szCs w:val="18"/>
              </w:rPr>
            </w:pPr>
            <w:ins w:id="4208" w:author="CR#0012r1" w:date="2023-03-23T23:26:00Z">
              <w:r w:rsidRPr="00591F51">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20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0AC4841" w14:textId="77777777" w:rsidR="00082F57" w:rsidRPr="001F429C" w:rsidRDefault="00082F57" w:rsidP="002657F1">
            <w:pPr>
              <w:pStyle w:val="TAL"/>
              <w:rPr>
                <w:ins w:id="4210" w:author="CR#0012r1" w:date="2023-03-23T23:26:00Z"/>
                <w:rFonts w:cs="Arial"/>
                <w:color w:val="000000" w:themeColor="text1"/>
                <w:szCs w:val="18"/>
              </w:rPr>
            </w:pPr>
            <w:ins w:id="4211"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1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C5CB735" w14:textId="77777777" w:rsidR="00082F57" w:rsidRPr="001F429C" w:rsidRDefault="00082F57" w:rsidP="002657F1">
            <w:pPr>
              <w:pStyle w:val="TAL"/>
              <w:rPr>
                <w:ins w:id="4213" w:author="CR#0012r1" w:date="2023-03-23T23:26:00Z"/>
                <w:rFonts w:cs="Arial"/>
                <w:color w:val="000000" w:themeColor="text1"/>
                <w:szCs w:val="18"/>
              </w:rPr>
            </w:pPr>
            <w:ins w:id="4214"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ED6509" w14:textId="77777777" w:rsidR="00082F57" w:rsidRPr="001F429C" w:rsidRDefault="00082F57" w:rsidP="002657F1">
            <w:pPr>
              <w:pStyle w:val="TAL"/>
              <w:rPr>
                <w:ins w:id="4216" w:author="CR#0012r1" w:date="2023-03-23T23:26:00Z"/>
                <w:rFonts w:cs="Arial"/>
                <w:color w:val="000000" w:themeColor="text1"/>
                <w:szCs w:val="18"/>
              </w:rPr>
            </w:pPr>
            <w:ins w:id="4217"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2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4A02FC" w14:textId="77777777" w:rsidR="00082F57" w:rsidRPr="001F429C" w:rsidRDefault="00082F57" w:rsidP="002657F1">
            <w:pPr>
              <w:pStyle w:val="TAL"/>
              <w:rPr>
                <w:ins w:id="4219" w:author="CR#0012r1" w:date="2023-03-23T23:26:00Z"/>
                <w:rFonts w:cs="Arial"/>
                <w:color w:val="000000" w:themeColor="text1"/>
                <w:szCs w:val="18"/>
              </w:rPr>
            </w:pPr>
            <w:ins w:id="4220"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2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6122A2" w14:textId="77777777" w:rsidR="00082F57" w:rsidRPr="001F429C" w:rsidRDefault="00082F57" w:rsidP="002657F1">
            <w:pPr>
              <w:pStyle w:val="TAL"/>
              <w:rPr>
                <w:ins w:id="4222" w:author="CR#0012r1" w:date="2023-03-23T23:26:00Z"/>
                <w:rFonts w:cs="Arial"/>
                <w:color w:val="000000" w:themeColor="text1"/>
                <w:szCs w:val="18"/>
              </w:rPr>
            </w:pPr>
            <w:ins w:id="4223" w:author="CR#0012r1" w:date="2023-03-23T23:26:00Z">
              <w:r w:rsidRPr="00DC10C8">
                <w:rPr>
                  <w:rFonts w:cs="Arial"/>
                  <w:color w:val="000000" w:themeColor="text1"/>
                  <w:szCs w:val="18"/>
                </w:rPr>
                <w:t>If a UE supports FG 23-10-1m, the signalled component values also apply to inter-cell beam management</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2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7A9DB0" w14:textId="77777777" w:rsidR="00082F57" w:rsidRPr="001F429C" w:rsidRDefault="00082F57" w:rsidP="002657F1">
            <w:pPr>
              <w:pStyle w:val="TAL"/>
              <w:rPr>
                <w:ins w:id="4225" w:author="CR#0012r1" w:date="2023-03-23T23:26:00Z"/>
                <w:rFonts w:cs="Arial"/>
                <w:color w:val="000000" w:themeColor="text1"/>
                <w:szCs w:val="18"/>
              </w:rPr>
            </w:pPr>
            <w:ins w:id="4226" w:author="CR#0012r1" w:date="2023-03-23T23:26:00Z">
              <w:r w:rsidRPr="001F429C">
                <w:rPr>
                  <w:rFonts w:cs="Arial"/>
                  <w:color w:val="000000" w:themeColor="text1"/>
                  <w:szCs w:val="18"/>
                </w:rPr>
                <w:t>Optional with capability signalling</w:t>
              </w:r>
            </w:ins>
          </w:p>
        </w:tc>
      </w:tr>
      <w:tr w:rsidR="00C86F74" w:rsidRPr="00DC10C8" w14:paraId="2F6263FF" w14:textId="77777777" w:rsidTr="00C86F74">
        <w:trPr>
          <w:trHeight w:val="20"/>
          <w:ins w:id="4227" w:author="CR#0012r1" w:date="2023-03-23T23:26:00Z"/>
          <w:trPrChange w:id="422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2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1B7988" w14:textId="77777777" w:rsidR="00082F57" w:rsidRPr="001F429C" w:rsidRDefault="00082F57" w:rsidP="002657F1">
            <w:pPr>
              <w:pStyle w:val="TAL"/>
              <w:rPr>
                <w:ins w:id="4230" w:author="CR#0012r1" w:date="2023-03-23T23:26:00Z"/>
              </w:rPr>
            </w:pPr>
            <w:ins w:id="4231"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2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120B87" w14:textId="77777777" w:rsidR="00082F57" w:rsidRPr="001F429C" w:rsidRDefault="00082F57" w:rsidP="002657F1">
            <w:pPr>
              <w:pStyle w:val="TAL"/>
              <w:rPr>
                <w:ins w:id="4233" w:author="CR#0012r1" w:date="2023-03-23T23:26:00Z"/>
                <w:rFonts w:cs="Arial"/>
                <w:color w:val="000000" w:themeColor="text1"/>
                <w:szCs w:val="18"/>
              </w:rPr>
            </w:pPr>
            <w:ins w:id="4234" w:author="CR#0012r1" w:date="2023-03-23T23:26:00Z">
              <w:r w:rsidRPr="001F429C">
                <w:rPr>
                  <w:rFonts w:cs="Arial"/>
                  <w:color w:val="000000" w:themeColor="text1"/>
                  <w:szCs w:val="18"/>
                </w:rPr>
                <w:t>23-10-1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2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5131EE" w14:textId="77777777" w:rsidR="00082F57" w:rsidRPr="001F429C" w:rsidRDefault="00082F57" w:rsidP="002657F1">
            <w:pPr>
              <w:pStyle w:val="TAL"/>
              <w:rPr>
                <w:ins w:id="4236" w:author="CR#0012r1" w:date="2023-03-23T23:26:00Z"/>
                <w:rFonts w:eastAsia="SimSun" w:cs="Arial"/>
                <w:color w:val="000000" w:themeColor="text1"/>
                <w:szCs w:val="18"/>
                <w:lang w:eastAsia="zh-CN"/>
              </w:rPr>
            </w:pPr>
            <w:ins w:id="4237" w:author="CR#0012r1" w:date="2023-03-23T23:26:00Z">
              <w:r w:rsidRPr="001F429C">
                <w:rPr>
                  <w:rFonts w:eastAsia="SimSun" w:cs="Arial"/>
                  <w:color w:val="000000" w:themeColor="text1"/>
                  <w:szCs w:val="18"/>
                  <w:lang w:eastAsia="zh-CN"/>
                </w:rPr>
                <w:t>Per BWP DL/UL-TCI state pool configuration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23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DF542EB" w14:textId="77777777" w:rsidR="00082F57" w:rsidRPr="001F429C" w:rsidRDefault="00082F57">
            <w:pPr>
              <w:pStyle w:val="TAL"/>
              <w:rPr>
                <w:ins w:id="4239" w:author="CR#0012r1" w:date="2023-03-23T23:26:00Z"/>
              </w:rPr>
              <w:pPrChange w:id="4240" w:author="CR#0012r1" w:date="2023-03-24T09:39:00Z">
                <w:pPr>
                  <w:spacing w:before="60" w:after="120" w:line="259" w:lineRule="auto"/>
                  <w:contextualSpacing/>
                </w:pPr>
              </w:pPrChange>
            </w:pPr>
            <w:ins w:id="4241" w:author="CR#0012r1" w:date="2023-03-23T23:26:00Z">
              <w:r w:rsidRPr="001F429C">
                <w:t>1. Support of DL/UL TCI state pool configuration per BWP for CA mod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24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514E179" w14:textId="77777777" w:rsidR="00082F57" w:rsidRPr="001F429C" w:rsidRDefault="00082F57" w:rsidP="002657F1">
            <w:pPr>
              <w:pStyle w:val="TAL"/>
              <w:rPr>
                <w:ins w:id="4243" w:author="CR#0012r1" w:date="2023-03-23T23:26:00Z"/>
                <w:rFonts w:eastAsia="MS Mincho" w:cs="Arial"/>
                <w:color w:val="000000" w:themeColor="text1"/>
                <w:szCs w:val="18"/>
              </w:rPr>
            </w:pPr>
            <w:ins w:id="4244"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24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D1AD052" w14:textId="77777777" w:rsidR="00082F57" w:rsidRPr="00AD2A00" w:rsidRDefault="00082F57" w:rsidP="002657F1">
            <w:pPr>
              <w:pStyle w:val="TAL"/>
              <w:rPr>
                <w:ins w:id="4246" w:author="CR#0012r1" w:date="2023-03-23T23:26:00Z"/>
                <w:rFonts w:cs="Arial"/>
                <w:i/>
                <w:iCs/>
                <w:color w:val="000000" w:themeColor="text1"/>
                <w:szCs w:val="18"/>
              </w:rPr>
            </w:pPr>
            <w:ins w:id="4247" w:author="CR#0012r1" w:date="2023-03-23T23:26:00Z">
              <w:r w:rsidRPr="00AD2A00">
                <w:rPr>
                  <w:rFonts w:cs="Arial"/>
                  <w:i/>
                  <w:iCs/>
                  <w:color w:val="000000" w:themeColor="text1"/>
                  <w:szCs w:val="18"/>
                </w:rPr>
                <w:t>unifiedSeparateTCI-perBWP-CA-r17</w:t>
              </w:r>
            </w:ins>
          </w:p>
        </w:tc>
        <w:tc>
          <w:tcPr>
            <w:tcW w:w="2353" w:type="dxa"/>
            <w:tcBorders>
              <w:top w:val="single" w:sz="4" w:space="0" w:color="auto"/>
              <w:left w:val="single" w:sz="4" w:space="0" w:color="auto"/>
              <w:bottom w:val="single" w:sz="4" w:space="0" w:color="auto"/>
              <w:right w:val="single" w:sz="4" w:space="0" w:color="auto"/>
            </w:tcBorders>
            <w:tcPrChange w:id="424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8B6D32C" w14:textId="77777777" w:rsidR="00082F57" w:rsidRPr="001F429C" w:rsidRDefault="00082F57" w:rsidP="002657F1">
            <w:pPr>
              <w:pStyle w:val="TAL"/>
              <w:rPr>
                <w:ins w:id="4249" w:author="CR#0012r1" w:date="2023-03-23T23:26:00Z"/>
                <w:rFonts w:cs="Arial"/>
                <w:color w:val="000000" w:themeColor="text1"/>
                <w:szCs w:val="18"/>
              </w:rPr>
            </w:pPr>
            <w:ins w:id="4250"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5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8D022B6" w14:textId="77777777" w:rsidR="00082F57" w:rsidRPr="001F429C" w:rsidRDefault="00082F57" w:rsidP="002657F1">
            <w:pPr>
              <w:pStyle w:val="TAL"/>
              <w:rPr>
                <w:ins w:id="4252" w:author="CR#0012r1" w:date="2023-03-23T23:26:00Z"/>
                <w:rFonts w:cs="Arial"/>
                <w:color w:val="000000" w:themeColor="text1"/>
                <w:szCs w:val="18"/>
              </w:rPr>
            </w:pPr>
            <w:ins w:id="425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D09741" w14:textId="77777777" w:rsidR="00082F57" w:rsidRPr="001F429C" w:rsidRDefault="00082F57" w:rsidP="002657F1">
            <w:pPr>
              <w:pStyle w:val="TAL"/>
              <w:rPr>
                <w:ins w:id="4255" w:author="CR#0012r1" w:date="2023-03-23T23:26:00Z"/>
                <w:rFonts w:cs="Arial"/>
                <w:color w:val="000000" w:themeColor="text1"/>
                <w:szCs w:val="18"/>
              </w:rPr>
            </w:pPr>
            <w:ins w:id="425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2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476B1C" w14:textId="77777777" w:rsidR="00082F57" w:rsidRPr="001F429C" w:rsidRDefault="00082F57" w:rsidP="002657F1">
            <w:pPr>
              <w:pStyle w:val="TAL"/>
              <w:rPr>
                <w:ins w:id="4258" w:author="CR#0012r1" w:date="2023-03-23T23:26:00Z"/>
                <w:rFonts w:cs="Arial"/>
                <w:color w:val="000000" w:themeColor="text1"/>
                <w:szCs w:val="18"/>
              </w:rPr>
            </w:pPr>
            <w:ins w:id="425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2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E4EA7D" w14:textId="77777777" w:rsidR="00082F57" w:rsidRPr="001F429C" w:rsidRDefault="00082F57" w:rsidP="002657F1">
            <w:pPr>
              <w:pStyle w:val="TAL"/>
              <w:rPr>
                <w:ins w:id="426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2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0484AC" w14:textId="77777777" w:rsidR="00082F57" w:rsidRPr="001F429C" w:rsidRDefault="00082F57" w:rsidP="002657F1">
            <w:pPr>
              <w:pStyle w:val="TAL"/>
              <w:rPr>
                <w:ins w:id="4263" w:author="CR#0012r1" w:date="2023-03-23T23:26:00Z"/>
                <w:rFonts w:cs="Arial"/>
                <w:color w:val="000000" w:themeColor="text1"/>
                <w:szCs w:val="18"/>
              </w:rPr>
            </w:pPr>
            <w:ins w:id="4264" w:author="CR#0012r1" w:date="2023-03-23T23:26:00Z">
              <w:r w:rsidRPr="001F429C">
                <w:rPr>
                  <w:rFonts w:cs="Arial"/>
                  <w:color w:val="000000" w:themeColor="text1"/>
                  <w:szCs w:val="18"/>
                </w:rPr>
                <w:t>Optional with capability signalling</w:t>
              </w:r>
            </w:ins>
          </w:p>
        </w:tc>
      </w:tr>
      <w:tr w:rsidR="00C86F74" w:rsidRPr="002B1002" w14:paraId="0731F434" w14:textId="77777777" w:rsidTr="00C86F74">
        <w:trPr>
          <w:trHeight w:val="20"/>
          <w:ins w:id="4265" w:author="CR#0012r1" w:date="2023-03-23T23:26:00Z"/>
          <w:trPrChange w:id="426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2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A2F93D" w14:textId="77777777" w:rsidR="00082F57" w:rsidRPr="001F429C" w:rsidRDefault="00082F57" w:rsidP="002657F1">
            <w:pPr>
              <w:pStyle w:val="TAL"/>
              <w:rPr>
                <w:ins w:id="4268" w:author="CR#0012r1" w:date="2023-03-23T23:26:00Z"/>
              </w:rPr>
            </w:pPr>
            <w:ins w:id="4269"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2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407D90" w14:textId="77777777" w:rsidR="00082F57" w:rsidRPr="001F429C" w:rsidRDefault="00082F57" w:rsidP="002657F1">
            <w:pPr>
              <w:pStyle w:val="TAL"/>
              <w:rPr>
                <w:ins w:id="4271" w:author="CR#0012r1" w:date="2023-03-23T23:26:00Z"/>
                <w:rFonts w:cs="Arial"/>
                <w:color w:val="000000" w:themeColor="text1"/>
                <w:szCs w:val="18"/>
              </w:rPr>
            </w:pPr>
            <w:ins w:id="4272" w:author="CR#0012r1" w:date="2023-03-23T23:26:00Z">
              <w:r w:rsidRPr="001F429C">
                <w:rPr>
                  <w:rFonts w:cs="Arial"/>
                  <w:color w:val="000000" w:themeColor="text1"/>
                  <w:szCs w:val="18"/>
                </w:rPr>
                <w:t>23-10-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2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1DE670" w14:textId="77777777" w:rsidR="00082F57" w:rsidRPr="001F429C" w:rsidRDefault="00082F57" w:rsidP="002657F1">
            <w:pPr>
              <w:pStyle w:val="TAL"/>
              <w:rPr>
                <w:ins w:id="4274" w:author="CR#0012r1" w:date="2023-03-23T23:26:00Z"/>
                <w:rFonts w:eastAsia="SimSun" w:cs="Arial"/>
                <w:color w:val="000000" w:themeColor="text1"/>
                <w:szCs w:val="18"/>
                <w:lang w:eastAsia="zh-CN"/>
              </w:rPr>
            </w:pPr>
            <w:ins w:id="4275" w:author="CR#0012r1" w:date="2023-03-23T23:26:00Z">
              <w:r w:rsidRPr="001F429C">
                <w:rPr>
                  <w:rFonts w:eastAsia="SimSun" w:cs="Arial"/>
                  <w:color w:val="000000" w:themeColor="text1"/>
                  <w:szCs w:val="18"/>
                  <w:lang w:eastAsia="zh-CN"/>
                </w:rPr>
                <w:t>TCI state pool configuration with DL/UL-TCI pool sharing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27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21E2A75" w14:textId="1F3CDADB" w:rsidR="00082F57" w:rsidRDefault="00C86F74" w:rsidP="00C86F74">
            <w:pPr>
              <w:pStyle w:val="TAL"/>
              <w:rPr>
                <w:ins w:id="4277" w:author="CR#0012r1" w:date="2023-03-24T09:39:00Z"/>
              </w:rPr>
            </w:pPr>
            <w:ins w:id="4278" w:author="CR#0012r1" w:date="2023-03-24T09:39:00Z">
              <w:r>
                <w:t xml:space="preserve">1. </w:t>
              </w:r>
            </w:ins>
            <w:ins w:id="4279" w:author="CR#0012r1" w:date="2023-03-23T23:26:00Z">
              <w:r w:rsidR="00082F57" w:rsidRPr="001F429C">
                <w:t>Support of reference BWP/CC configured with reference TCI state pool shared by a set of BWP/CC</w:t>
              </w:r>
            </w:ins>
          </w:p>
          <w:p w14:paraId="7CA4CC76" w14:textId="77777777" w:rsidR="00C86F74" w:rsidRPr="001F429C" w:rsidRDefault="00C86F74">
            <w:pPr>
              <w:pStyle w:val="TAL"/>
              <w:rPr>
                <w:ins w:id="4280" w:author="CR#0012r1" w:date="2023-03-23T23:26:00Z"/>
              </w:rPr>
              <w:pPrChange w:id="4281" w:author="CR#0012r1" w:date="2023-03-24T09:39:00Z">
                <w:pPr>
                  <w:pStyle w:val="ListParagraph"/>
                  <w:numPr>
                    <w:numId w:val="218"/>
                  </w:numPr>
                  <w:snapToGrid w:val="0"/>
                  <w:spacing w:before="60" w:after="120" w:line="256" w:lineRule="auto"/>
                  <w:ind w:leftChars="0" w:left="360" w:hanging="360"/>
                  <w:contextualSpacing/>
                </w:pPr>
              </w:pPrChange>
            </w:pPr>
          </w:p>
          <w:p w14:paraId="1A4FA731" w14:textId="294CEDA1" w:rsidR="00082F57" w:rsidRDefault="00C86F74" w:rsidP="00C86F74">
            <w:pPr>
              <w:pStyle w:val="TAL"/>
              <w:rPr>
                <w:ins w:id="4282" w:author="CR#0012r1" w:date="2023-03-24T09:39:00Z"/>
              </w:rPr>
            </w:pPr>
            <w:ins w:id="4283" w:author="CR#0012r1" w:date="2023-03-24T09:39:00Z">
              <w:r>
                <w:t xml:space="preserve">2. </w:t>
              </w:r>
            </w:ins>
            <w:ins w:id="4284" w:author="CR#0012r1" w:date="2023-03-23T23:26:00Z">
              <w:r w:rsidR="00082F57" w:rsidRPr="001F429C">
                <w:t>The maximum number of configured DL TCI state pools across all BWPs and all CCs in a band </w:t>
              </w:r>
            </w:ins>
          </w:p>
          <w:p w14:paraId="0745113C" w14:textId="77777777" w:rsidR="00C86F74" w:rsidRPr="001F429C" w:rsidRDefault="00C86F74">
            <w:pPr>
              <w:pStyle w:val="TAL"/>
              <w:rPr>
                <w:ins w:id="4285" w:author="CR#0012r1" w:date="2023-03-23T23:26:00Z"/>
              </w:rPr>
              <w:pPrChange w:id="4286" w:author="CR#0012r1" w:date="2023-03-24T09:39:00Z">
                <w:pPr>
                  <w:pStyle w:val="ListParagraph"/>
                  <w:numPr>
                    <w:numId w:val="218"/>
                  </w:numPr>
                  <w:snapToGrid w:val="0"/>
                  <w:spacing w:before="60" w:after="120" w:line="256" w:lineRule="auto"/>
                  <w:ind w:leftChars="0" w:left="360" w:hanging="360"/>
                  <w:contextualSpacing/>
                </w:pPr>
              </w:pPrChange>
            </w:pPr>
          </w:p>
          <w:p w14:paraId="7CCDD0B9" w14:textId="558E8428" w:rsidR="00082F57" w:rsidRPr="001F429C" w:rsidRDefault="00C86F74">
            <w:pPr>
              <w:pStyle w:val="TAL"/>
              <w:rPr>
                <w:ins w:id="4287" w:author="CR#0012r1" w:date="2023-03-23T23:26:00Z"/>
              </w:rPr>
              <w:pPrChange w:id="4288" w:author="CR#0012r1" w:date="2023-03-24T09:39:00Z">
                <w:pPr>
                  <w:pStyle w:val="ListParagraph"/>
                  <w:numPr>
                    <w:numId w:val="218"/>
                  </w:numPr>
                  <w:snapToGrid w:val="0"/>
                  <w:spacing w:before="60" w:after="120" w:line="256" w:lineRule="auto"/>
                  <w:ind w:leftChars="0" w:left="360" w:hanging="360"/>
                  <w:contextualSpacing/>
                </w:pPr>
              </w:pPrChange>
            </w:pPr>
            <w:ins w:id="4289" w:author="CR#0012r1" w:date="2023-03-24T09:39:00Z">
              <w:r>
                <w:t xml:space="preserve">3. </w:t>
              </w:r>
            </w:ins>
            <w:ins w:id="4290" w:author="CR#0012r1" w:date="2023-03-23T23:26:00Z">
              <w:r w:rsidR="00082F57" w:rsidRPr="001F429C">
                <w:t>The maximum number of configured UL TCI state pools across all BWPs and all CCs in a band</w:t>
              </w:r>
              <w:r w:rsidR="00082F57" w:rsidRPr="001F429C">
                <w:rPr>
                  <w:rStyle w:val="xxapple-converted-space"/>
                  <w:rFonts w:cs="Arial"/>
                  <w:color w:val="000000" w:themeColor="text1"/>
                  <w:szCs w:val="18"/>
                </w:rPr>
                <w:t>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29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ECD45CF" w14:textId="77777777" w:rsidR="00082F57" w:rsidRPr="001F429C" w:rsidRDefault="00082F57" w:rsidP="002657F1">
            <w:pPr>
              <w:pStyle w:val="TAL"/>
              <w:rPr>
                <w:ins w:id="429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429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3FC191A" w14:textId="77777777" w:rsidR="00082F57" w:rsidRPr="005A4123" w:rsidRDefault="00082F57" w:rsidP="002657F1">
            <w:pPr>
              <w:pStyle w:val="TAL"/>
              <w:rPr>
                <w:ins w:id="4294" w:author="CR#0012r1" w:date="2023-03-23T23:26:00Z"/>
                <w:rFonts w:cs="Arial"/>
                <w:i/>
                <w:iCs/>
                <w:color w:val="000000" w:themeColor="text1"/>
                <w:szCs w:val="18"/>
              </w:rPr>
            </w:pPr>
            <w:ins w:id="4295" w:author="CR#0012r1" w:date="2023-03-23T23:26:00Z">
              <w:r w:rsidRPr="005A4123">
                <w:rPr>
                  <w:rFonts w:cs="Arial"/>
                  <w:i/>
                  <w:iCs/>
                  <w:color w:val="000000" w:themeColor="text1"/>
                  <w:szCs w:val="18"/>
                </w:rPr>
                <w:t>unifiedSeparateTCI-ListSharingCA-r17</w:t>
              </w:r>
            </w:ins>
          </w:p>
          <w:p w14:paraId="195BBA83" w14:textId="77777777" w:rsidR="00082F57" w:rsidRPr="005A4123" w:rsidRDefault="00082F57" w:rsidP="002657F1">
            <w:pPr>
              <w:pStyle w:val="TAL"/>
              <w:rPr>
                <w:ins w:id="4296" w:author="CR#0012r1" w:date="2023-03-23T23:26:00Z"/>
                <w:rFonts w:cs="Arial"/>
                <w:i/>
                <w:iCs/>
                <w:color w:val="000000" w:themeColor="text1"/>
                <w:szCs w:val="18"/>
              </w:rPr>
            </w:pPr>
            <w:ins w:id="4297" w:author="CR#0012r1" w:date="2023-03-23T23:26:00Z">
              <w:r w:rsidRPr="005A4123">
                <w:rPr>
                  <w:rFonts w:cs="Arial"/>
                  <w:i/>
                  <w:iCs/>
                  <w:color w:val="000000" w:themeColor="text1"/>
                  <w:szCs w:val="18"/>
                </w:rPr>
                <w:t>{</w:t>
              </w:r>
            </w:ins>
          </w:p>
          <w:p w14:paraId="6F0EF2AD" w14:textId="77777777" w:rsidR="00082F57" w:rsidRPr="005A4123" w:rsidRDefault="00082F57" w:rsidP="002657F1">
            <w:pPr>
              <w:pStyle w:val="TAL"/>
              <w:rPr>
                <w:ins w:id="4298" w:author="CR#0012r1" w:date="2023-03-23T23:26:00Z"/>
                <w:rFonts w:cs="Arial"/>
                <w:i/>
                <w:iCs/>
                <w:color w:val="000000" w:themeColor="text1"/>
                <w:szCs w:val="18"/>
              </w:rPr>
            </w:pPr>
            <w:ins w:id="4299" w:author="CR#0012r1" w:date="2023-03-23T23:26:00Z">
              <w:r w:rsidRPr="005A4123">
                <w:rPr>
                  <w:rFonts w:cs="Arial"/>
                  <w:i/>
                  <w:iCs/>
                  <w:color w:val="000000" w:themeColor="text1"/>
                  <w:szCs w:val="18"/>
                </w:rPr>
                <w:t>maxNumListDL-TCI-r17,</w:t>
              </w:r>
            </w:ins>
          </w:p>
          <w:p w14:paraId="2B80D4CE" w14:textId="77777777" w:rsidR="00082F57" w:rsidRPr="005A4123" w:rsidRDefault="00082F57" w:rsidP="002657F1">
            <w:pPr>
              <w:pStyle w:val="TAL"/>
              <w:rPr>
                <w:ins w:id="4300" w:author="CR#0012r1" w:date="2023-03-23T23:26:00Z"/>
                <w:rFonts w:cs="Arial"/>
                <w:i/>
                <w:iCs/>
                <w:color w:val="000000" w:themeColor="text1"/>
                <w:szCs w:val="18"/>
              </w:rPr>
            </w:pPr>
            <w:ins w:id="4301" w:author="CR#0012r1" w:date="2023-03-23T23:26:00Z">
              <w:r w:rsidRPr="005A4123">
                <w:rPr>
                  <w:rFonts w:cs="Arial"/>
                  <w:i/>
                  <w:iCs/>
                  <w:color w:val="000000" w:themeColor="text1"/>
                  <w:szCs w:val="18"/>
                </w:rPr>
                <w:t>maxNumListUL-TCI-r17</w:t>
              </w:r>
            </w:ins>
          </w:p>
          <w:p w14:paraId="0870A35A" w14:textId="77777777" w:rsidR="00082F57" w:rsidRPr="005A4123" w:rsidRDefault="00082F57" w:rsidP="002657F1">
            <w:pPr>
              <w:pStyle w:val="TAL"/>
              <w:rPr>
                <w:ins w:id="4302" w:author="CR#0012r1" w:date="2023-03-23T23:26:00Z"/>
                <w:rFonts w:cs="Arial"/>
                <w:i/>
                <w:iCs/>
                <w:color w:val="000000" w:themeColor="text1"/>
                <w:szCs w:val="18"/>
              </w:rPr>
            </w:pPr>
            <w:ins w:id="4303" w:author="CR#0012r1" w:date="2023-03-23T23:26:00Z">
              <w:r w:rsidRPr="005A4123">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30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437763B" w14:textId="77777777" w:rsidR="00082F57" w:rsidRPr="001F429C" w:rsidRDefault="00082F57" w:rsidP="002657F1">
            <w:pPr>
              <w:pStyle w:val="TAL"/>
              <w:rPr>
                <w:ins w:id="4305" w:author="CR#0012r1" w:date="2023-03-23T23:26:00Z"/>
                <w:rFonts w:cs="Arial"/>
                <w:color w:val="000000" w:themeColor="text1"/>
                <w:szCs w:val="18"/>
              </w:rPr>
            </w:pPr>
            <w:ins w:id="4306"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0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EBF9AAA" w14:textId="77777777" w:rsidR="00082F57" w:rsidRPr="001F429C" w:rsidRDefault="00082F57" w:rsidP="002657F1">
            <w:pPr>
              <w:pStyle w:val="TAL"/>
              <w:rPr>
                <w:ins w:id="4308" w:author="CR#0012r1" w:date="2023-03-23T23:26:00Z"/>
                <w:rFonts w:cs="Arial"/>
                <w:color w:val="000000" w:themeColor="text1"/>
                <w:szCs w:val="18"/>
              </w:rPr>
            </w:pPr>
            <w:ins w:id="430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9D2E71" w14:textId="77777777" w:rsidR="00082F57" w:rsidRPr="001F429C" w:rsidRDefault="00082F57" w:rsidP="002657F1">
            <w:pPr>
              <w:pStyle w:val="TAL"/>
              <w:rPr>
                <w:ins w:id="4311" w:author="CR#0012r1" w:date="2023-03-23T23:26:00Z"/>
                <w:rFonts w:cs="Arial"/>
                <w:color w:val="000000" w:themeColor="text1"/>
                <w:szCs w:val="18"/>
              </w:rPr>
            </w:pPr>
            <w:ins w:id="431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3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0B9837" w14:textId="77777777" w:rsidR="00082F57" w:rsidRPr="001F429C" w:rsidRDefault="00082F57" w:rsidP="002657F1">
            <w:pPr>
              <w:pStyle w:val="TAL"/>
              <w:rPr>
                <w:ins w:id="4314" w:author="CR#0012r1" w:date="2023-03-23T23:26:00Z"/>
                <w:rFonts w:cs="Arial"/>
                <w:color w:val="000000" w:themeColor="text1"/>
                <w:szCs w:val="18"/>
              </w:rPr>
            </w:pPr>
            <w:ins w:id="431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3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DB56CB" w14:textId="77777777" w:rsidR="00082F57" w:rsidRPr="001F429C" w:rsidRDefault="00082F57" w:rsidP="002657F1">
            <w:pPr>
              <w:pStyle w:val="TAL"/>
              <w:rPr>
                <w:ins w:id="4317" w:author="CR#0012r1" w:date="2023-03-23T23:26:00Z"/>
                <w:rFonts w:cs="Arial"/>
                <w:color w:val="000000" w:themeColor="text1"/>
                <w:szCs w:val="18"/>
              </w:rPr>
            </w:pPr>
            <w:ins w:id="4318" w:author="CR#0012r1" w:date="2023-03-23T23:26:00Z">
              <w:r w:rsidRPr="001F429C">
                <w:rPr>
                  <w:rFonts w:cs="Arial"/>
                  <w:color w:val="000000" w:themeColor="text1"/>
                  <w:szCs w:val="18"/>
                </w:rPr>
                <w:t>Component 2 candidate values: {1, 2, 4, 8}</w:t>
              </w:r>
            </w:ins>
          </w:p>
          <w:p w14:paraId="789D50EE" w14:textId="77777777" w:rsidR="00082F57" w:rsidRPr="001F429C" w:rsidRDefault="00082F57" w:rsidP="002657F1">
            <w:pPr>
              <w:pStyle w:val="TAL"/>
              <w:rPr>
                <w:ins w:id="4319" w:author="CR#0012r1" w:date="2023-03-23T23:26:00Z"/>
                <w:rFonts w:cs="Arial"/>
                <w:color w:val="000000" w:themeColor="text1"/>
                <w:szCs w:val="18"/>
              </w:rPr>
            </w:pPr>
          </w:p>
          <w:p w14:paraId="4636BA97" w14:textId="77777777" w:rsidR="00082F57" w:rsidRPr="001F429C" w:rsidRDefault="00082F57" w:rsidP="002657F1">
            <w:pPr>
              <w:pStyle w:val="TAL"/>
              <w:rPr>
                <w:ins w:id="4320" w:author="CR#0012r1" w:date="2023-03-23T23:26:00Z"/>
                <w:rFonts w:cs="Arial"/>
                <w:color w:val="000000" w:themeColor="text1"/>
                <w:szCs w:val="18"/>
              </w:rPr>
            </w:pPr>
            <w:ins w:id="4321" w:author="CR#0012r1" w:date="2023-03-23T23:26:00Z">
              <w:r w:rsidRPr="001F429C">
                <w:rPr>
                  <w:rFonts w:cs="Arial"/>
                  <w:color w:val="000000" w:themeColor="text1"/>
                  <w:szCs w:val="18"/>
                </w:rPr>
                <w:t>Component 3 candidate values: {1, 2, 4, 8}</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3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A0FDB6" w14:textId="77777777" w:rsidR="00082F57" w:rsidRPr="001F429C" w:rsidRDefault="00082F57" w:rsidP="002657F1">
            <w:pPr>
              <w:pStyle w:val="TAL"/>
              <w:rPr>
                <w:ins w:id="4323" w:author="CR#0012r1" w:date="2023-03-23T23:26:00Z"/>
                <w:rFonts w:cs="Arial"/>
                <w:color w:val="000000" w:themeColor="text1"/>
                <w:szCs w:val="18"/>
              </w:rPr>
            </w:pPr>
            <w:ins w:id="4324" w:author="CR#0012r1" w:date="2023-03-23T23:26:00Z">
              <w:r w:rsidRPr="001F429C">
                <w:rPr>
                  <w:rFonts w:cs="Arial"/>
                  <w:color w:val="000000" w:themeColor="text1"/>
                  <w:szCs w:val="18"/>
                </w:rPr>
                <w:t>Optional with capability signalling</w:t>
              </w:r>
            </w:ins>
          </w:p>
        </w:tc>
      </w:tr>
      <w:tr w:rsidR="00C86F74" w:rsidRPr="00DC10C8" w14:paraId="1DA2A484" w14:textId="77777777" w:rsidTr="00C86F74">
        <w:trPr>
          <w:trHeight w:val="20"/>
          <w:ins w:id="4325" w:author="CR#0012r1" w:date="2023-03-23T23:26:00Z"/>
          <w:trPrChange w:id="432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3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723480" w14:textId="77777777" w:rsidR="00082F57" w:rsidRPr="001F429C" w:rsidRDefault="00082F57" w:rsidP="002657F1">
            <w:pPr>
              <w:pStyle w:val="TAL"/>
              <w:rPr>
                <w:ins w:id="4328" w:author="CR#0012r1" w:date="2023-03-23T23:26:00Z"/>
              </w:rPr>
            </w:pPr>
            <w:ins w:id="4329"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3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54E287" w14:textId="77777777" w:rsidR="00082F57" w:rsidRPr="001F429C" w:rsidRDefault="00082F57" w:rsidP="002657F1">
            <w:pPr>
              <w:pStyle w:val="TAL"/>
              <w:rPr>
                <w:ins w:id="4331" w:author="CR#0012r1" w:date="2023-03-23T23:26:00Z"/>
                <w:rFonts w:cs="Arial"/>
                <w:color w:val="000000" w:themeColor="text1"/>
                <w:szCs w:val="18"/>
              </w:rPr>
            </w:pPr>
            <w:ins w:id="4332" w:author="CR#0012r1" w:date="2023-03-23T23:26:00Z">
              <w:r w:rsidRPr="001F429C">
                <w:rPr>
                  <w:rFonts w:cs="Arial"/>
                  <w:color w:val="000000" w:themeColor="text1"/>
                  <w:szCs w:val="18"/>
                </w:rPr>
                <w:t>23-10-1f</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3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830838" w14:textId="77777777" w:rsidR="00082F57" w:rsidRPr="001F429C" w:rsidRDefault="00082F57" w:rsidP="002657F1">
            <w:pPr>
              <w:pStyle w:val="TAL"/>
              <w:rPr>
                <w:ins w:id="4334" w:author="CR#0012r1" w:date="2023-03-23T23:26:00Z"/>
                <w:rFonts w:eastAsia="SimSun" w:cs="Arial"/>
                <w:color w:val="000000" w:themeColor="text1"/>
                <w:szCs w:val="18"/>
                <w:lang w:eastAsia="zh-CN"/>
              </w:rPr>
            </w:pPr>
            <w:ins w:id="4335" w:author="CR#0012r1" w:date="2023-03-23T23:26:00Z">
              <w:r w:rsidRPr="001F429C">
                <w:rPr>
                  <w:rFonts w:eastAsia="SimSun" w:cs="Arial"/>
                  <w:color w:val="000000" w:themeColor="text1"/>
                  <w:szCs w:val="18"/>
                  <w:lang w:eastAsia="zh-CN"/>
                </w:rPr>
                <w:t>Common multi-CC DL/UL-TCI state ID update and activation with separate DL/UL TCI updat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33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6DF2882" w14:textId="77777777" w:rsidR="00082F57" w:rsidRPr="001F429C" w:rsidRDefault="00082F57">
            <w:pPr>
              <w:pStyle w:val="TAL"/>
              <w:rPr>
                <w:ins w:id="4337" w:author="CR#0012r1" w:date="2023-03-23T23:26:00Z"/>
              </w:rPr>
              <w:pPrChange w:id="4338" w:author="CR#0012r1" w:date="2023-03-24T09:39:00Z">
                <w:pPr>
                  <w:spacing w:before="60" w:after="120" w:line="259" w:lineRule="auto"/>
                  <w:contextualSpacing/>
                </w:pPr>
              </w:pPrChange>
            </w:pPr>
            <w:ins w:id="4339" w:author="CR#0012r1" w:date="2023-03-23T23:26:00Z">
              <w:r w:rsidRPr="001F429C">
                <w:t xml:space="preserve">Common multi-CC DL/UL-TCI state ID update and activation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34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A21C6BD" w14:textId="77777777" w:rsidR="00082F57" w:rsidRPr="001F429C" w:rsidRDefault="00082F57" w:rsidP="002657F1">
            <w:pPr>
              <w:pStyle w:val="TAL"/>
              <w:rPr>
                <w:ins w:id="4341" w:author="CR#0012r1" w:date="2023-03-23T23:26:00Z"/>
                <w:rFonts w:eastAsia="MS Mincho" w:cs="Arial"/>
                <w:color w:val="000000" w:themeColor="text1"/>
                <w:szCs w:val="18"/>
              </w:rPr>
            </w:pPr>
            <w:ins w:id="4342"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34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CD20D63" w14:textId="77777777" w:rsidR="00082F57" w:rsidRPr="001F429C" w:rsidRDefault="00082F57" w:rsidP="002657F1">
            <w:pPr>
              <w:pStyle w:val="TAL"/>
              <w:rPr>
                <w:ins w:id="4344" w:author="CR#0012r1" w:date="2023-03-23T23:26:00Z"/>
                <w:rFonts w:cs="Arial"/>
                <w:color w:val="000000" w:themeColor="text1"/>
                <w:szCs w:val="18"/>
              </w:rPr>
            </w:pPr>
            <w:ins w:id="4345" w:author="CR#0012r1" w:date="2023-03-23T23:26:00Z">
              <w:r w:rsidRPr="00E66494">
                <w:rPr>
                  <w:rFonts w:cs="Arial"/>
                  <w:i/>
                  <w:iCs/>
                  <w:color w:val="000000" w:themeColor="text1"/>
                  <w:szCs w:val="18"/>
                </w:rPr>
                <w:t>unifiedSeparateTCI-commonMultiCC-r17</w:t>
              </w:r>
            </w:ins>
          </w:p>
        </w:tc>
        <w:tc>
          <w:tcPr>
            <w:tcW w:w="2353" w:type="dxa"/>
            <w:tcBorders>
              <w:top w:val="single" w:sz="4" w:space="0" w:color="auto"/>
              <w:left w:val="single" w:sz="4" w:space="0" w:color="auto"/>
              <w:bottom w:val="single" w:sz="4" w:space="0" w:color="auto"/>
              <w:right w:val="single" w:sz="4" w:space="0" w:color="auto"/>
            </w:tcBorders>
            <w:tcPrChange w:id="434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15868CD" w14:textId="77777777" w:rsidR="00082F57" w:rsidRPr="001F429C" w:rsidRDefault="00082F57" w:rsidP="002657F1">
            <w:pPr>
              <w:pStyle w:val="TAL"/>
              <w:rPr>
                <w:ins w:id="4347" w:author="CR#0012r1" w:date="2023-03-23T23:26:00Z"/>
                <w:rFonts w:cs="Arial"/>
                <w:color w:val="000000" w:themeColor="text1"/>
                <w:szCs w:val="18"/>
              </w:rPr>
            </w:pPr>
            <w:ins w:id="4348"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4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7B97883" w14:textId="77777777" w:rsidR="00082F57" w:rsidRPr="001F429C" w:rsidRDefault="00082F57" w:rsidP="002657F1">
            <w:pPr>
              <w:pStyle w:val="TAL"/>
              <w:rPr>
                <w:ins w:id="4350" w:author="CR#0012r1" w:date="2023-03-23T23:26:00Z"/>
                <w:rFonts w:cs="Arial"/>
                <w:color w:val="000000" w:themeColor="text1"/>
                <w:szCs w:val="18"/>
              </w:rPr>
            </w:pPr>
            <w:ins w:id="4351"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50EC9E" w14:textId="77777777" w:rsidR="00082F57" w:rsidRPr="001F429C" w:rsidRDefault="00082F57" w:rsidP="002657F1">
            <w:pPr>
              <w:pStyle w:val="TAL"/>
              <w:rPr>
                <w:ins w:id="4353" w:author="CR#0012r1" w:date="2023-03-23T23:26:00Z"/>
                <w:rFonts w:cs="Arial"/>
                <w:color w:val="000000" w:themeColor="text1"/>
                <w:szCs w:val="18"/>
              </w:rPr>
            </w:pPr>
            <w:ins w:id="4354"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3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92379F" w14:textId="77777777" w:rsidR="00082F57" w:rsidRPr="001F429C" w:rsidRDefault="00082F57" w:rsidP="002657F1">
            <w:pPr>
              <w:pStyle w:val="TAL"/>
              <w:rPr>
                <w:ins w:id="4356" w:author="CR#0012r1" w:date="2023-03-23T23:26:00Z"/>
                <w:rFonts w:cs="Arial"/>
                <w:color w:val="000000" w:themeColor="text1"/>
                <w:szCs w:val="18"/>
              </w:rPr>
            </w:pPr>
            <w:ins w:id="4357"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3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6CC0E0" w14:textId="77777777" w:rsidR="00082F57" w:rsidRPr="001F429C" w:rsidRDefault="00082F57" w:rsidP="002657F1">
            <w:pPr>
              <w:pStyle w:val="TAL"/>
              <w:rPr>
                <w:ins w:id="435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3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3043B6" w14:textId="77777777" w:rsidR="00082F57" w:rsidRPr="001F429C" w:rsidRDefault="00082F57" w:rsidP="002657F1">
            <w:pPr>
              <w:pStyle w:val="TAL"/>
              <w:rPr>
                <w:ins w:id="4361" w:author="CR#0012r1" w:date="2023-03-23T23:26:00Z"/>
                <w:rFonts w:cs="Arial"/>
                <w:color w:val="000000" w:themeColor="text1"/>
                <w:szCs w:val="18"/>
              </w:rPr>
            </w:pPr>
            <w:ins w:id="4362" w:author="CR#0012r1" w:date="2023-03-23T23:26:00Z">
              <w:r w:rsidRPr="001F429C">
                <w:rPr>
                  <w:rFonts w:cs="Arial"/>
                  <w:color w:val="000000" w:themeColor="text1"/>
                  <w:szCs w:val="18"/>
                </w:rPr>
                <w:t>Optional with capability signalling</w:t>
              </w:r>
            </w:ins>
          </w:p>
        </w:tc>
      </w:tr>
      <w:tr w:rsidR="00C86F74" w:rsidRPr="00DC10C8" w14:paraId="7007DC47" w14:textId="77777777" w:rsidTr="00C86F74">
        <w:trPr>
          <w:trHeight w:val="20"/>
          <w:ins w:id="4363" w:author="CR#0012r1" w:date="2023-03-23T23:26:00Z"/>
          <w:trPrChange w:id="436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3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8E1820" w14:textId="77777777" w:rsidR="00082F57" w:rsidRPr="001F429C" w:rsidRDefault="00082F57" w:rsidP="002657F1">
            <w:pPr>
              <w:pStyle w:val="TAL"/>
              <w:rPr>
                <w:ins w:id="4366" w:author="CR#0012r1" w:date="2023-03-23T23:26:00Z"/>
              </w:rPr>
            </w:pPr>
            <w:ins w:id="4367" w:author="CR#0012r1" w:date="2023-03-23T23:26:00Z">
              <w:r w:rsidRPr="001F429C">
                <w:t xml:space="preserve">23. </w:t>
              </w:r>
              <w:proofErr w:type="spellStart"/>
              <w:r w:rsidRPr="001F429C">
                <w:t>NR_FeMIMO</w:t>
              </w:r>
              <w:proofErr w:type="spellEnd"/>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3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4031A1" w14:textId="77777777" w:rsidR="00082F57" w:rsidRPr="001F429C" w:rsidRDefault="00082F57" w:rsidP="002657F1">
            <w:pPr>
              <w:pStyle w:val="TAL"/>
              <w:rPr>
                <w:ins w:id="4369" w:author="CR#0012r1" w:date="2023-03-23T23:26:00Z"/>
                <w:rFonts w:cs="Arial"/>
                <w:color w:val="000000" w:themeColor="text1"/>
                <w:szCs w:val="18"/>
              </w:rPr>
            </w:pPr>
            <w:ins w:id="4370" w:author="CR#0012r1" w:date="2023-03-23T23:26:00Z">
              <w:r w:rsidRPr="001F429C">
                <w:rPr>
                  <w:rFonts w:cs="Arial"/>
                  <w:color w:val="000000" w:themeColor="text1"/>
                  <w:szCs w:val="18"/>
                </w:rPr>
                <w:t>23-10-1m</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3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BCDB8F" w14:textId="77777777" w:rsidR="00082F57" w:rsidRPr="001F429C" w:rsidRDefault="00082F57" w:rsidP="002657F1">
            <w:pPr>
              <w:pStyle w:val="TAL"/>
              <w:rPr>
                <w:ins w:id="4372" w:author="CR#0012r1" w:date="2023-03-23T23:26:00Z"/>
                <w:rFonts w:eastAsia="SimSun" w:cs="Arial"/>
                <w:color w:val="000000" w:themeColor="text1"/>
                <w:szCs w:val="18"/>
                <w:lang w:eastAsia="zh-CN"/>
              </w:rPr>
            </w:pPr>
            <w:ins w:id="4373" w:author="CR#0012r1" w:date="2023-03-23T23:26:00Z">
              <w:r w:rsidRPr="001F429C">
                <w:rPr>
                  <w:rFonts w:eastAsia="SimSun" w:cs="Arial"/>
                  <w:color w:val="000000" w:themeColor="text1"/>
                  <w:szCs w:val="18"/>
                  <w:lang w:eastAsia="zh-CN"/>
                </w:rPr>
                <w:t>Unified TCI with separate DL/UL TCI update for inter-cell beam management with more than one MAC-CE activated separate TCI state per C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37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23FD058" w14:textId="738E8FAD" w:rsidR="00082F57" w:rsidRPr="001F429C" w:rsidRDefault="00C86F74">
            <w:pPr>
              <w:pStyle w:val="TAL"/>
              <w:rPr>
                <w:ins w:id="4375" w:author="CR#0012r1" w:date="2023-03-23T23:26:00Z"/>
              </w:rPr>
              <w:pPrChange w:id="4376" w:author="CR#0012r1" w:date="2023-03-24T09:39:00Z">
                <w:pPr>
                  <w:spacing w:before="60" w:after="120" w:line="259" w:lineRule="auto"/>
                  <w:contextualSpacing/>
                </w:pPr>
              </w:pPrChange>
            </w:pPr>
            <w:ins w:id="4377" w:author="CR#0012r1" w:date="2023-03-24T09:39:00Z">
              <w:r>
                <w:t xml:space="preserve">1. </w:t>
              </w:r>
            </w:ins>
            <w:ins w:id="4378" w:author="CR#0012r1" w:date="2023-03-23T23:26:00Z">
              <w:r w:rsidR="00082F57" w:rsidRPr="001F429C">
                <w:t>Support of unified TCI with separate DL/UL TCI update for inter-cell beam management with more than one MAC-CE activated separate TCI state per CC</w:t>
              </w:r>
            </w:ins>
          </w:p>
          <w:p w14:paraId="2528A02E" w14:textId="77777777" w:rsidR="00082F57" w:rsidRPr="001F429C" w:rsidRDefault="00082F57">
            <w:pPr>
              <w:pStyle w:val="TAL"/>
              <w:rPr>
                <w:ins w:id="4379" w:author="CR#0012r1" w:date="2023-03-23T23:26:00Z"/>
              </w:rPr>
              <w:pPrChange w:id="4380" w:author="CR#0012r1" w:date="2023-03-24T09:39:00Z">
                <w:pPr>
                  <w:spacing w:before="60" w:after="120" w:line="259" w:lineRule="auto"/>
                  <w:contextualSpacing/>
                </w:pPr>
              </w:pPrChange>
            </w:pPr>
            <w:ins w:id="4381" w:author="CR#0012r1" w:date="2023-03-23T23:26:00Z">
              <w:r w:rsidRPr="001F429C">
                <w:t>2. Support K additional MAC-CE activated DL TCI states per CC in a band</w:t>
              </w:r>
            </w:ins>
          </w:p>
          <w:p w14:paraId="2295C0E1" w14:textId="77777777" w:rsidR="00082F57" w:rsidRPr="001F429C" w:rsidRDefault="00082F57">
            <w:pPr>
              <w:pStyle w:val="TAL"/>
              <w:rPr>
                <w:ins w:id="4382" w:author="CR#0012r1" w:date="2023-03-23T23:26:00Z"/>
              </w:rPr>
              <w:pPrChange w:id="4383" w:author="CR#0012r1" w:date="2023-03-24T09:39:00Z">
                <w:pPr>
                  <w:spacing w:before="60" w:after="120" w:line="259" w:lineRule="auto"/>
                  <w:contextualSpacing/>
                </w:pPr>
              </w:pPrChange>
            </w:pPr>
            <w:ins w:id="4384" w:author="CR#0012r1" w:date="2023-03-23T23:26:00Z">
              <w:r w:rsidRPr="001F429C">
                <w:t>3. Support K additional MAC-CE activated UL TCI states per CC in a band</w:t>
              </w:r>
            </w:ins>
          </w:p>
          <w:p w14:paraId="66154C1B" w14:textId="77777777" w:rsidR="00082F57" w:rsidRPr="001F429C" w:rsidRDefault="00082F57">
            <w:pPr>
              <w:pStyle w:val="TAL"/>
              <w:rPr>
                <w:ins w:id="4385" w:author="CR#0012r1" w:date="2023-03-23T23:26:00Z"/>
              </w:rPr>
              <w:pPrChange w:id="4386" w:author="CR#0012r1" w:date="2023-03-24T09:39:00Z">
                <w:pPr>
                  <w:spacing w:before="60" w:after="120" w:line="259" w:lineRule="auto"/>
                  <w:contextualSpacing/>
                </w:pPr>
              </w:pPrChange>
            </w:pPr>
            <w:ins w:id="4387" w:author="CR#0012r1" w:date="2023-03-23T23:26:00Z">
              <w:r w:rsidRPr="001F429C">
                <w:t xml:space="preserve">4. Support K additional MAC-CE activated DL TCI states across all CC(s) in a band </w:t>
              </w:r>
            </w:ins>
          </w:p>
          <w:p w14:paraId="5A1595E1" w14:textId="77777777" w:rsidR="00082F57" w:rsidRPr="001F429C" w:rsidRDefault="00082F57">
            <w:pPr>
              <w:pStyle w:val="TAL"/>
              <w:rPr>
                <w:ins w:id="4388" w:author="CR#0012r1" w:date="2023-03-23T23:26:00Z"/>
              </w:rPr>
              <w:pPrChange w:id="4389" w:author="CR#0012r1" w:date="2023-03-24T09:39:00Z">
                <w:pPr>
                  <w:spacing w:before="60" w:after="120" w:line="259" w:lineRule="auto"/>
                  <w:contextualSpacing/>
                </w:pPr>
              </w:pPrChange>
            </w:pPr>
            <w:ins w:id="4390" w:author="CR#0012r1" w:date="2023-03-23T23:26:00Z">
              <w:r w:rsidRPr="001F429C">
                <w:t>5. Support K additional MAC-CE activated UL TCI states across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39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923AC10" w14:textId="77777777" w:rsidR="00082F57" w:rsidRPr="001F429C" w:rsidRDefault="00082F57" w:rsidP="002657F1">
            <w:pPr>
              <w:pStyle w:val="TAL"/>
              <w:rPr>
                <w:ins w:id="4392" w:author="CR#0012r1" w:date="2023-03-23T23:26:00Z"/>
                <w:rFonts w:eastAsia="MS Mincho" w:cs="Arial"/>
                <w:color w:val="000000" w:themeColor="text1"/>
                <w:szCs w:val="18"/>
              </w:rPr>
            </w:pPr>
            <w:ins w:id="4393"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39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88C94B1" w14:textId="77777777" w:rsidR="00082F57" w:rsidRPr="00971842" w:rsidRDefault="00082F57" w:rsidP="002657F1">
            <w:pPr>
              <w:pStyle w:val="TAL"/>
              <w:rPr>
                <w:ins w:id="4395" w:author="CR#0012r1" w:date="2023-03-23T23:26:00Z"/>
                <w:rFonts w:cs="Arial"/>
                <w:i/>
                <w:iCs/>
                <w:color w:val="000000" w:themeColor="text1"/>
                <w:szCs w:val="18"/>
              </w:rPr>
            </w:pPr>
            <w:ins w:id="4396" w:author="CR#0012r1" w:date="2023-03-23T23:26:00Z">
              <w:r w:rsidRPr="00971842">
                <w:rPr>
                  <w:rFonts w:cs="Arial"/>
                  <w:i/>
                  <w:iCs/>
                  <w:color w:val="000000" w:themeColor="text1"/>
                  <w:szCs w:val="18"/>
                </w:rPr>
                <w:t>unifiedSeparateTCI-InterCell-r17</w:t>
              </w:r>
            </w:ins>
          </w:p>
          <w:p w14:paraId="04310A98" w14:textId="77777777" w:rsidR="00082F57" w:rsidRPr="00971842" w:rsidRDefault="00082F57" w:rsidP="002657F1">
            <w:pPr>
              <w:pStyle w:val="TAL"/>
              <w:rPr>
                <w:ins w:id="4397" w:author="CR#0012r1" w:date="2023-03-23T23:26:00Z"/>
                <w:rFonts w:cs="Arial"/>
                <w:i/>
                <w:iCs/>
                <w:color w:val="000000" w:themeColor="text1"/>
                <w:szCs w:val="18"/>
              </w:rPr>
            </w:pPr>
            <w:ins w:id="4398" w:author="CR#0012r1" w:date="2023-03-23T23:26:00Z">
              <w:r w:rsidRPr="00971842">
                <w:rPr>
                  <w:rFonts w:cs="Arial"/>
                  <w:i/>
                  <w:iCs/>
                  <w:color w:val="000000" w:themeColor="text1"/>
                  <w:szCs w:val="18"/>
                </w:rPr>
                <w:t>{</w:t>
              </w:r>
            </w:ins>
          </w:p>
          <w:p w14:paraId="687016D9" w14:textId="77777777" w:rsidR="00082F57" w:rsidRPr="00971842" w:rsidRDefault="00082F57" w:rsidP="002657F1">
            <w:pPr>
              <w:pStyle w:val="TAL"/>
              <w:rPr>
                <w:ins w:id="4399" w:author="CR#0012r1" w:date="2023-03-23T23:26:00Z"/>
                <w:rFonts w:cs="Arial"/>
                <w:i/>
                <w:iCs/>
                <w:color w:val="000000" w:themeColor="text1"/>
                <w:szCs w:val="18"/>
              </w:rPr>
            </w:pPr>
            <w:ins w:id="4400" w:author="CR#0012r1" w:date="2023-03-23T23:26:00Z">
              <w:r w:rsidRPr="00971842">
                <w:rPr>
                  <w:rFonts w:cs="Arial"/>
                  <w:i/>
                  <w:iCs/>
                  <w:color w:val="000000" w:themeColor="text1"/>
                  <w:szCs w:val="18"/>
                </w:rPr>
                <w:t>k-DL-PerCC-r17,</w:t>
              </w:r>
            </w:ins>
          </w:p>
          <w:p w14:paraId="2F29746D" w14:textId="77777777" w:rsidR="00082F57" w:rsidRPr="00971842" w:rsidRDefault="00082F57" w:rsidP="002657F1">
            <w:pPr>
              <w:pStyle w:val="TAL"/>
              <w:rPr>
                <w:ins w:id="4401" w:author="CR#0012r1" w:date="2023-03-23T23:26:00Z"/>
                <w:rFonts w:cs="Arial"/>
                <w:i/>
                <w:iCs/>
                <w:color w:val="000000" w:themeColor="text1"/>
                <w:szCs w:val="18"/>
              </w:rPr>
            </w:pPr>
            <w:ins w:id="4402" w:author="CR#0012r1" w:date="2023-03-23T23:26:00Z">
              <w:r w:rsidRPr="00971842">
                <w:rPr>
                  <w:rFonts w:cs="Arial"/>
                  <w:i/>
                  <w:iCs/>
                  <w:color w:val="000000" w:themeColor="text1"/>
                  <w:szCs w:val="18"/>
                </w:rPr>
                <w:t>k-UL-PerCC-r17,</w:t>
              </w:r>
            </w:ins>
          </w:p>
          <w:p w14:paraId="64643B28" w14:textId="77777777" w:rsidR="00082F57" w:rsidRPr="00971842" w:rsidRDefault="00082F57" w:rsidP="002657F1">
            <w:pPr>
              <w:pStyle w:val="TAL"/>
              <w:rPr>
                <w:ins w:id="4403" w:author="CR#0012r1" w:date="2023-03-23T23:26:00Z"/>
                <w:rFonts w:cs="Arial"/>
                <w:i/>
                <w:iCs/>
                <w:color w:val="000000" w:themeColor="text1"/>
                <w:szCs w:val="18"/>
              </w:rPr>
            </w:pPr>
            <w:ins w:id="4404" w:author="CR#0012r1" w:date="2023-03-23T23:26:00Z">
              <w:r w:rsidRPr="00971842">
                <w:rPr>
                  <w:rFonts w:cs="Arial"/>
                  <w:i/>
                  <w:iCs/>
                  <w:color w:val="000000" w:themeColor="text1"/>
                  <w:szCs w:val="18"/>
                </w:rPr>
                <w:t>k-DL-AcrossCC-r17,</w:t>
              </w:r>
            </w:ins>
          </w:p>
          <w:p w14:paraId="743E6B42" w14:textId="77777777" w:rsidR="00082F57" w:rsidRPr="00971842" w:rsidRDefault="00082F57" w:rsidP="002657F1">
            <w:pPr>
              <w:pStyle w:val="TAL"/>
              <w:rPr>
                <w:ins w:id="4405" w:author="CR#0012r1" w:date="2023-03-23T23:26:00Z"/>
                <w:rFonts w:cs="Arial"/>
                <w:i/>
                <w:iCs/>
                <w:color w:val="000000" w:themeColor="text1"/>
                <w:szCs w:val="18"/>
              </w:rPr>
            </w:pPr>
            <w:ins w:id="4406" w:author="CR#0012r1" w:date="2023-03-23T23:26:00Z">
              <w:r w:rsidRPr="00971842">
                <w:rPr>
                  <w:rFonts w:cs="Arial"/>
                  <w:i/>
                  <w:iCs/>
                  <w:color w:val="000000" w:themeColor="text1"/>
                  <w:szCs w:val="18"/>
                </w:rPr>
                <w:t>k-UL-AcrossCC-r17</w:t>
              </w:r>
            </w:ins>
          </w:p>
          <w:p w14:paraId="19A5BB3D" w14:textId="77777777" w:rsidR="00082F57" w:rsidRPr="001F429C" w:rsidRDefault="00082F57" w:rsidP="002657F1">
            <w:pPr>
              <w:pStyle w:val="TAL"/>
              <w:rPr>
                <w:ins w:id="4407" w:author="CR#0012r1" w:date="2023-03-23T23:26:00Z"/>
                <w:rFonts w:cs="Arial"/>
                <w:color w:val="000000" w:themeColor="text1"/>
                <w:szCs w:val="18"/>
              </w:rPr>
            </w:pPr>
            <w:ins w:id="4408" w:author="CR#0012r1" w:date="2023-03-23T23:26:00Z">
              <w:r w:rsidRPr="00971842">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40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60CDB2C" w14:textId="77777777" w:rsidR="00082F57" w:rsidRPr="001F429C" w:rsidRDefault="00082F57" w:rsidP="002657F1">
            <w:pPr>
              <w:pStyle w:val="TAL"/>
              <w:rPr>
                <w:ins w:id="4410" w:author="CR#0012r1" w:date="2023-03-23T23:26:00Z"/>
                <w:rFonts w:cs="Arial"/>
                <w:color w:val="000000" w:themeColor="text1"/>
                <w:szCs w:val="18"/>
              </w:rPr>
            </w:pPr>
            <w:ins w:id="4411" w:author="CR#0012r1" w:date="2023-03-23T23:26:00Z">
              <w:r w:rsidRPr="002C6A30">
                <w:rPr>
                  <w:rFonts w:cs="Arial"/>
                  <w:i/>
                  <w:iCs/>
                  <w:color w:val="000000" w:themeColor="text1"/>
                  <w:szCs w:val="18"/>
                </w:rPr>
                <w:t>MIMO-</w:t>
              </w:r>
              <w:proofErr w:type="spellStart"/>
              <w:r w:rsidRPr="002C6A30">
                <w:rPr>
                  <w:rFonts w:cs="Arial"/>
                  <w:i/>
                  <w:iCs/>
                  <w:color w:val="000000" w:themeColor="text1"/>
                  <w:szCs w:val="18"/>
                </w:rPr>
                <w:t>ParametersPerBand</w:t>
              </w:r>
              <w:proofErr w:type="spellEnd"/>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41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640C974" w14:textId="77777777" w:rsidR="00082F57" w:rsidRPr="001F429C" w:rsidRDefault="00082F57" w:rsidP="002657F1">
            <w:pPr>
              <w:pStyle w:val="TAL"/>
              <w:rPr>
                <w:ins w:id="4413" w:author="CR#0012r1" w:date="2023-03-23T23:26:00Z"/>
                <w:rFonts w:cs="Arial"/>
                <w:color w:val="000000" w:themeColor="text1"/>
                <w:szCs w:val="18"/>
              </w:rPr>
            </w:pPr>
            <w:ins w:id="4414"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4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7D2FE5" w14:textId="77777777" w:rsidR="00082F57" w:rsidRPr="001F429C" w:rsidRDefault="00082F57" w:rsidP="002657F1">
            <w:pPr>
              <w:pStyle w:val="TAL"/>
              <w:rPr>
                <w:ins w:id="4416" w:author="CR#0012r1" w:date="2023-03-23T23:26:00Z"/>
                <w:rFonts w:cs="Arial"/>
                <w:color w:val="000000" w:themeColor="text1"/>
                <w:szCs w:val="18"/>
              </w:rPr>
            </w:pPr>
            <w:ins w:id="4417"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4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A34C57" w14:textId="77777777" w:rsidR="00082F57" w:rsidRPr="001F429C" w:rsidRDefault="00082F57" w:rsidP="002657F1">
            <w:pPr>
              <w:pStyle w:val="TAL"/>
              <w:rPr>
                <w:ins w:id="4419" w:author="CR#0012r1" w:date="2023-03-23T23:26:00Z"/>
                <w:rFonts w:cs="Arial"/>
                <w:color w:val="000000" w:themeColor="text1"/>
                <w:szCs w:val="18"/>
              </w:rPr>
            </w:pPr>
            <w:ins w:id="4420"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4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B49207" w14:textId="77777777" w:rsidR="00082F57" w:rsidRPr="002B1002" w:rsidRDefault="00082F57" w:rsidP="002657F1">
            <w:pPr>
              <w:pStyle w:val="TAL"/>
              <w:rPr>
                <w:ins w:id="4422" w:author="CR#0012r1" w:date="2023-03-23T23:26:00Z"/>
                <w:rFonts w:cs="Arial"/>
                <w:color w:val="000000" w:themeColor="text1"/>
                <w:szCs w:val="18"/>
              </w:rPr>
            </w:pPr>
            <w:ins w:id="4423" w:author="CR#0012r1" w:date="2023-03-23T23:26:00Z">
              <w:r w:rsidRPr="002B1002">
                <w:rPr>
                  <w:rFonts w:cs="Arial"/>
                  <w:color w:val="000000" w:themeColor="text1"/>
                  <w:szCs w:val="18"/>
                </w:rPr>
                <w:t>Component candidate values for K: {0,1,2,4}</w:t>
              </w:r>
            </w:ins>
          </w:p>
          <w:p w14:paraId="3C52EA03" w14:textId="77777777" w:rsidR="00082F57" w:rsidRPr="002B1002" w:rsidRDefault="00082F57" w:rsidP="002657F1">
            <w:pPr>
              <w:pStyle w:val="TAL"/>
              <w:rPr>
                <w:ins w:id="4424" w:author="CR#0012r1" w:date="2023-03-23T23:26:00Z"/>
                <w:rFonts w:cs="Arial"/>
                <w:color w:val="000000" w:themeColor="text1"/>
                <w:szCs w:val="18"/>
              </w:rPr>
            </w:pPr>
          </w:p>
          <w:p w14:paraId="53E85C44" w14:textId="77777777" w:rsidR="00082F57" w:rsidRPr="001F429C" w:rsidRDefault="00082F57" w:rsidP="002657F1">
            <w:pPr>
              <w:pStyle w:val="TAL"/>
              <w:rPr>
                <w:ins w:id="4425" w:author="CR#0012r1" w:date="2023-03-23T23:26:00Z"/>
                <w:rFonts w:cs="Arial"/>
                <w:color w:val="000000" w:themeColor="text1"/>
                <w:szCs w:val="18"/>
              </w:rPr>
            </w:pPr>
            <w:ins w:id="4426" w:author="CR#0012r1" w:date="2023-03-23T23:26:00Z">
              <w:r w:rsidRPr="002B1002">
                <w:rPr>
                  <w:rFonts w:cs="Arial"/>
                  <w:color w:val="000000" w:themeColor="text1"/>
                  <w:szCs w:val="18"/>
                </w:rPr>
                <w:t>Note: A UE that supports 23-10-1m supports K additional MAC-CE activated DL and K additional MAC-CE activated UL TCI states across all CC(s) in a band in addition to the maximum number of MAC-CE activated DL and UL TCI states across all CC(s) in a band signalled in FG 23-10-1. The signalled value in component 4 (5) of 23-10-1m plus the signalled value in component 7 (8) of 23-10-1 determine the maximum number of MAC-CE activated DL (UL) TCI states across all CC(s) in a band that are applied to intra and inter-cell beam management jointly.</w:t>
              </w:r>
              <w:r w:rsidRPr="002B1002" w:rsidDel="002B1002">
                <w:rPr>
                  <w:rFonts w:cs="Arial"/>
                  <w:color w:val="000000" w:themeColor="text1"/>
                  <w:szCs w:val="18"/>
                </w:rPr>
                <w:t xml:space="preserve"> </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4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287B1E" w14:textId="77777777" w:rsidR="00082F57" w:rsidRPr="001F429C" w:rsidRDefault="00082F57" w:rsidP="002657F1">
            <w:pPr>
              <w:pStyle w:val="TAL"/>
              <w:rPr>
                <w:ins w:id="4428" w:author="CR#0012r1" w:date="2023-03-23T23:26:00Z"/>
                <w:rFonts w:cs="Arial"/>
                <w:color w:val="000000" w:themeColor="text1"/>
                <w:szCs w:val="18"/>
              </w:rPr>
            </w:pPr>
            <w:ins w:id="4429" w:author="CR#0012r1" w:date="2023-03-23T23:26:00Z">
              <w:r w:rsidRPr="001F429C">
                <w:rPr>
                  <w:rFonts w:cs="Arial"/>
                  <w:color w:val="000000" w:themeColor="text1"/>
                  <w:szCs w:val="18"/>
                </w:rPr>
                <w:t>Optional with capability signalling</w:t>
              </w:r>
            </w:ins>
          </w:p>
        </w:tc>
      </w:tr>
    </w:tbl>
    <w:p w14:paraId="10481482" w14:textId="77777777" w:rsidR="00082F57" w:rsidRPr="006C6E0F" w:rsidRDefault="00082F57" w:rsidP="00082F57">
      <w:pPr>
        <w:rPr>
          <w:ins w:id="4430" w:author="CR#0012r1" w:date="2023-03-23T23:26:00Z"/>
        </w:rPr>
      </w:pPr>
    </w:p>
    <w:p w14:paraId="38476CA2" w14:textId="77777777" w:rsidR="00082F57" w:rsidRPr="006C6E0F" w:rsidRDefault="00082F57" w:rsidP="00082F57">
      <w:pPr>
        <w:pStyle w:val="Heading3"/>
        <w:rPr>
          <w:ins w:id="4431" w:author="CR#0012r1" w:date="2023-03-23T23:26:00Z"/>
          <w:lang w:eastAsia="ko-KR"/>
        </w:rPr>
      </w:pPr>
      <w:bookmarkStart w:id="4432" w:name="_Toc100938827"/>
      <w:ins w:id="4433" w:author="CR#0012r1" w:date="2023-03-23T23:26:00Z">
        <w:r>
          <w:rPr>
            <w:lang w:eastAsia="ko-KR"/>
          </w:rPr>
          <w:t>6</w:t>
        </w:r>
        <w:r w:rsidRPr="006C6E0F">
          <w:rPr>
            <w:lang w:eastAsia="ko-KR"/>
          </w:rPr>
          <w:t>.1.2</w:t>
        </w:r>
        <w:r w:rsidRPr="006C6E0F">
          <w:rPr>
            <w:lang w:eastAsia="ko-KR"/>
          </w:rPr>
          <w:tab/>
          <w:t>NR</w:t>
        </w:r>
        <w:bookmarkEnd w:id="4432"/>
        <w:r>
          <w:rPr>
            <w:lang w:eastAsia="ko-KR"/>
          </w:rPr>
          <w:t>_ext_to_71GHz</w:t>
        </w:r>
      </w:ins>
    </w:p>
    <w:p w14:paraId="271F5F8A" w14:textId="77777777" w:rsidR="00082F57" w:rsidRDefault="00082F57" w:rsidP="00082F57">
      <w:pPr>
        <w:pStyle w:val="TH"/>
        <w:rPr>
          <w:ins w:id="4434" w:author="CR#0012r1" w:date="2023-03-23T23:26:00Z"/>
        </w:rPr>
      </w:pPr>
      <w:ins w:id="4435" w:author="CR#0012r1" w:date="2023-03-23T23:26:00Z">
        <w:r w:rsidRPr="006C6E0F">
          <w:t xml:space="preserve">Table </w:t>
        </w:r>
        <w:r>
          <w:t>6</w:t>
        </w:r>
        <w:r w:rsidRPr="006C6E0F">
          <w:t xml:space="preserve">.1.2-1: Layer-1 feature list for </w:t>
        </w:r>
        <w:r w:rsidRPr="00A83E85">
          <w:t>NR_ext_to_71GHz</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811"/>
        <w:gridCol w:w="1936"/>
        <w:gridCol w:w="2479"/>
        <w:gridCol w:w="1323"/>
        <w:gridCol w:w="3328"/>
        <w:gridCol w:w="2944"/>
        <w:gridCol w:w="1416"/>
        <w:gridCol w:w="1416"/>
        <w:gridCol w:w="1857"/>
        <w:gridCol w:w="1907"/>
      </w:tblGrid>
      <w:tr w:rsidR="00082F57" w:rsidRPr="006C6E0F" w14:paraId="4AE3B6BD" w14:textId="77777777" w:rsidTr="002657F1">
        <w:trPr>
          <w:trHeight w:val="737"/>
          <w:ins w:id="4436" w:author="CR#0012r1" w:date="2023-03-23T23:26:00Z"/>
        </w:trPr>
        <w:tc>
          <w:tcPr>
            <w:tcW w:w="1728" w:type="dxa"/>
          </w:tcPr>
          <w:p w14:paraId="79A0FF0E" w14:textId="77777777" w:rsidR="00082F57" w:rsidRPr="006C6E0F" w:rsidRDefault="00082F57" w:rsidP="002657F1">
            <w:pPr>
              <w:pStyle w:val="TAH"/>
              <w:rPr>
                <w:ins w:id="4437" w:author="CR#0012r1" w:date="2023-03-23T23:26:00Z"/>
              </w:rPr>
            </w:pPr>
            <w:ins w:id="4438" w:author="CR#0012r1" w:date="2023-03-23T23:26:00Z">
              <w:r w:rsidRPr="006C6E0F">
                <w:t>Features</w:t>
              </w:r>
            </w:ins>
          </w:p>
        </w:tc>
        <w:tc>
          <w:tcPr>
            <w:tcW w:w="811" w:type="dxa"/>
          </w:tcPr>
          <w:p w14:paraId="3065B8B1" w14:textId="77777777" w:rsidR="00082F57" w:rsidRPr="006C6E0F" w:rsidRDefault="00082F57" w:rsidP="002657F1">
            <w:pPr>
              <w:pStyle w:val="TAH"/>
              <w:rPr>
                <w:ins w:id="4439" w:author="CR#0012r1" w:date="2023-03-23T23:26:00Z"/>
              </w:rPr>
            </w:pPr>
            <w:ins w:id="4440" w:author="CR#0012r1" w:date="2023-03-23T23:26:00Z">
              <w:r w:rsidRPr="006C6E0F">
                <w:t>Index</w:t>
              </w:r>
            </w:ins>
          </w:p>
        </w:tc>
        <w:tc>
          <w:tcPr>
            <w:tcW w:w="1936" w:type="dxa"/>
          </w:tcPr>
          <w:p w14:paraId="496B3AD6" w14:textId="77777777" w:rsidR="00082F57" w:rsidRPr="006C6E0F" w:rsidRDefault="00082F57" w:rsidP="002657F1">
            <w:pPr>
              <w:pStyle w:val="TAH"/>
              <w:rPr>
                <w:ins w:id="4441" w:author="CR#0012r1" w:date="2023-03-23T23:26:00Z"/>
              </w:rPr>
            </w:pPr>
            <w:ins w:id="4442" w:author="CR#0012r1" w:date="2023-03-23T23:26:00Z">
              <w:r w:rsidRPr="006C6E0F">
                <w:t>Feature group</w:t>
              </w:r>
            </w:ins>
          </w:p>
        </w:tc>
        <w:tc>
          <w:tcPr>
            <w:tcW w:w="2479" w:type="dxa"/>
          </w:tcPr>
          <w:p w14:paraId="31BD0A18" w14:textId="77777777" w:rsidR="00082F57" w:rsidRPr="006C6E0F" w:rsidRDefault="00082F57" w:rsidP="002657F1">
            <w:pPr>
              <w:pStyle w:val="TAH"/>
              <w:rPr>
                <w:ins w:id="4443" w:author="CR#0012r1" w:date="2023-03-23T23:26:00Z"/>
              </w:rPr>
            </w:pPr>
            <w:ins w:id="4444" w:author="CR#0012r1" w:date="2023-03-23T23:26:00Z">
              <w:r w:rsidRPr="006C6E0F">
                <w:t>Components</w:t>
              </w:r>
            </w:ins>
          </w:p>
        </w:tc>
        <w:tc>
          <w:tcPr>
            <w:tcW w:w="1323" w:type="dxa"/>
          </w:tcPr>
          <w:p w14:paraId="3C391934" w14:textId="77777777" w:rsidR="00082F57" w:rsidRPr="006C6E0F" w:rsidRDefault="00082F57" w:rsidP="002657F1">
            <w:pPr>
              <w:pStyle w:val="TAH"/>
              <w:rPr>
                <w:ins w:id="4445" w:author="CR#0012r1" w:date="2023-03-23T23:26:00Z"/>
              </w:rPr>
            </w:pPr>
            <w:ins w:id="4446" w:author="CR#0012r1" w:date="2023-03-23T23:26:00Z">
              <w:r w:rsidRPr="006C6E0F">
                <w:t>Prerequisite feature groups</w:t>
              </w:r>
            </w:ins>
          </w:p>
        </w:tc>
        <w:tc>
          <w:tcPr>
            <w:tcW w:w="3328" w:type="dxa"/>
          </w:tcPr>
          <w:p w14:paraId="7588BB9A" w14:textId="77777777" w:rsidR="00082F57" w:rsidRPr="006C6E0F" w:rsidRDefault="00082F57" w:rsidP="002657F1">
            <w:pPr>
              <w:pStyle w:val="TAH"/>
              <w:rPr>
                <w:ins w:id="4447" w:author="CR#0012r1" w:date="2023-03-23T23:26:00Z"/>
              </w:rPr>
            </w:pPr>
            <w:ins w:id="4448" w:author="CR#0012r1" w:date="2023-03-23T23:26:00Z">
              <w:r w:rsidRPr="006C6E0F">
                <w:t>Field name in TS 38.331 [2]</w:t>
              </w:r>
            </w:ins>
          </w:p>
        </w:tc>
        <w:tc>
          <w:tcPr>
            <w:tcW w:w="2944" w:type="dxa"/>
          </w:tcPr>
          <w:p w14:paraId="1991E960" w14:textId="77777777" w:rsidR="00082F57" w:rsidRPr="006C6E0F" w:rsidRDefault="00082F57" w:rsidP="002657F1">
            <w:pPr>
              <w:pStyle w:val="TAH"/>
              <w:rPr>
                <w:ins w:id="4449" w:author="CR#0012r1" w:date="2023-03-23T23:26:00Z"/>
              </w:rPr>
            </w:pPr>
            <w:ins w:id="4450" w:author="CR#0012r1" w:date="2023-03-23T23:26:00Z">
              <w:r w:rsidRPr="006C6E0F">
                <w:t>Parent IE in TS 38.331 [2]</w:t>
              </w:r>
            </w:ins>
          </w:p>
        </w:tc>
        <w:tc>
          <w:tcPr>
            <w:tcW w:w="1416" w:type="dxa"/>
          </w:tcPr>
          <w:p w14:paraId="0DB2C70B" w14:textId="77777777" w:rsidR="00082F57" w:rsidRPr="006C6E0F" w:rsidRDefault="00082F57" w:rsidP="002657F1">
            <w:pPr>
              <w:pStyle w:val="TAH"/>
              <w:rPr>
                <w:ins w:id="4451" w:author="CR#0012r1" w:date="2023-03-23T23:26:00Z"/>
              </w:rPr>
            </w:pPr>
            <w:ins w:id="4452" w:author="CR#0012r1" w:date="2023-03-23T23:26:00Z">
              <w:r w:rsidRPr="006C6E0F">
                <w:t>Need of FDD/TDD differentiation</w:t>
              </w:r>
            </w:ins>
          </w:p>
        </w:tc>
        <w:tc>
          <w:tcPr>
            <w:tcW w:w="1416" w:type="dxa"/>
          </w:tcPr>
          <w:p w14:paraId="1E8AA932" w14:textId="77777777" w:rsidR="00082F57" w:rsidRPr="006C6E0F" w:rsidRDefault="00082F57" w:rsidP="002657F1">
            <w:pPr>
              <w:pStyle w:val="TAH"/>
              <w:rPr>
                <w:ins w:id="4453" w:author="CR#0012r1" w:date="2023-03-23T23:26:00Z"/>
              </w:rPr>
            </w:pPr>
            <w:ins w:id="4454" w:author="CR#0012r1" w:date="2023-03-23T23:26:00Z">
              <w:r w:rsidRPr="006C6E0F">
                <w:t>Need of FR1/FR2 differentiation</w:t>
              </w:r>
            </w:ins>
          </w:p>
        </w:tc>
        <w:tc>
          <w:tcPr>
            <w:tcW w:w="1857" w:type="dxa"/>
          </w:tcPr>
          <w:p w14:paraId="48899F7B" w14:textId="77777777" w:rsidR="00082F57" w:rsidRPr="006C6E0F" w:rsidRDefault="00082F57" w:rsidP="002657F1">
            <w:pPr>
              <w:pStyle w:val="TAH"/>
              <w:rPr>
                <w:ins w:id="4455" w:author="CR#0012r1" w:date="2023-03-23T23:26:00Z"/>
              </w:rPr>
            </w:pPr>
            <w:ins w:id="4456" w:author="CR#0012r1" w:date="2023-03-23T23:26:00Z">
              <w:r w:rsidRPr="006C6E0F">
                <w:t>Note</w:t>
              </w:r>
            </w:ins>
          </w:p>
        </w:tc>
        <w:tc>
          <w:tcPr>
            <w:tcW w:w="1907" w:type="dxa"/>
          </w:tcPr>
          <w:p w14:paraId="62B813FD" w14:textId="77777777" w:rsidR="00082F57" w:rsidRPr="006C6E0F" w:rsidRDefault="00082F57" w:rsidP="002657F1">
            <w:pPr>
              <w:pStyle w:val="TAH"/>
              <w:rPr>
                <w:ins w:id="4457" w:author="CR#0012r1" w:date="2023-03-23T23:26:00Z"/>
              </w:rPr>
            </w:pPr>
            <w:ins w:id="4458" w:author="CR#0012r1" w:date="2023-03-23T23:26:00Z">
              <w:r w:rsidRPr="006C6E0F">
                <w:t>Mandatory/Optional</w:t>
              </w:r>
            </w:ins>
          </w:p>
        </w:tc>
      </w:tr>
      <w:tr w:rsidR="00082F57" w:rsidRPr="00855C81" w14:paraId="74E550EA" w14:textId="77777777" w:rsidTr="002657F1">
        <w:trPr>
          <w:ins w:id="4459"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1CE644BB" w14:textId="77777777" w:rsidR="00082F57" w:rsidRPr="004A1B48" w:rsidRDefault="00082F57" w:rsidP="002657F1">
            <w:pPr>
              <w:pStyle w:val="TAL"/>
              <w:rPr>
                <w:ins w:id="4460" w:author="CR#0012r1" w:date="2023-03-23T23:26:00Z"/>
              </w:rPr>
            </w:pPr>
            <w:ins w:id="4461"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48E78C21" w14:textId="77777777" w:rsidR="00082F57" w:rsidRPr="004A1B48" w:rsidRDefault="00082F57" w:rsidP="002657F1">
            <w:pPr>
              <w:pStyle w:val="TAL"/>
              <w:rPr>
                <w:ins w:id="4462" w:author="CR#0012r1" w:date="2023-03-23T23:26:00Z"/>
              </w:rPr>
            </w:pPr>
            <w:ins w:id="4463" w:author="CR#0012r1" w:date="2023-03-23T23:26:00Z">
              <w:r w:rsidRPr="004A1B48">
                <w:t>24-1</w:t>
              </w:r>
            </w:ins>
          </w:p>
        </w:tc>
        <w:tc>
          <w:tcPr>
            <w:tcW w:w="1936" w:type="dxa"/>
            <w:tcBorders>
              <w:top w:val="single" w:sz="4" w:space="0" w:color="auto"/>
              <w:left w:val="single" w:sz="4" w:space="0" w:color="auto"/>
              <w:bottom w:val="single" w:sz="4" w:space="0" w:color="auto"/>
              <w:right w:val="single" w:sz="4" w:space="0" w:color="auto"/>
            </w:tcBorders>
          </w:tcPr>
          <w:p w14:paraId="75F7B1CA" w14:textId="77777777" w:rsidR="00082F57" w:rsidRPr="004A1B48" w:rsidRDefault="00082F57" w:rsidP="002657F1">
            <w:pPr>
              <w:pStyle w:val="TAL"/>
              <w:rPr>
                <w:ins w:id="4464" w:author="CR#0012r1" w:date="2023-03-23T23:26:00Z"/>
              </w:rPr>
            </w:pPr>
            <w:ins w:id="4465" w:author="CR#0012r1" w:date="2023-03-23T23:26:00Z">
              <w:r w:rsidRPr="004A1B48">
                <w:t>Basic FR2-2 DL support</w:t>
              </w:r>
            </w:ins>
          </w:p>
        </w:tc>
        <w:tc>
          <w:tcPr>
            <w:tcW w:w="2479" w:type="dxa"/>
            <w:tcBorders>
              <w:top w:val="single" w:sz="4" w:space="0" w:color="auto"/>
              <w:left w:val="single" w:sz="4" w:space="0" w:color="auto"/>
              <w:bottom w:val="single" w:sz="4" w:space="0" w:color="auto"/>
              <w:right w:val="single" w:sz="4" w:space="0" w:color="auto"/>
            </w:tcBorders>
          </w:tcPr>
          <w:p w14:paraId="71EFD9DB" w14:textId="0BC58A51" w:rsidR="00082F57" w:rsidRPr="004A1B48" w:rsidRDefault="00082F57" w:rsidP="002657F1">
            <w:pPr>
              <w:pStyle w:val="TAL"/>
              <w:rPr>
                <w:ins w:id="4466" w:author="CR#0012r1" w:date="2023-03-23T23:26:00Z"/>
              </w:rPr>
            </w:pPr>
            <w:ins w:id="4467" w:author="CR#0012r1" w:date="2023-03-23T23:26:00Z">
              <w:r w:rsidRPr="004A1B48">
                <w:t xml:space="preserve">1. Support reception of 120kHz subcarrier spacing for DL data and control channels, SSB, </w:t>
              </w:r>
              <w:del w:id="4468" w:author="Draft_v2" w:date="2023-03-29T16:59:00Z">
                <w:r w:rsidRPr="004A1B48" w:rsidDel="00B04351">
                  <w:delText xml:space="preserve"> </w:delText>
                </w:r>
              </w:del>
              <w:r w:rsidRPr="004A1B48">
                <w:t>and reference signals in FR2-2 for non-initial access</w:t>
              </w:r>
            </w:ins>
          </w:p>
        </w:tc>
        <w:tc>
          <w:tcPr>
            <w:tcW w:w="1323" w:type="dxa"/>
            <w:tcBorders>
              <w:top w:val="single" w:sz="4" w:space="0" w:color="auto"/>
              <w:left w:val="single" w:sz="4" w:space="0" w:color="auto"/>
              <w:bottom w:val="single" w:sz="4" w:space="0" w:color="auto"/>
              <w:right w:val="single" w:sz="4" w:space="0" w:color="auto"/>
            </w:tcBorders>
          </w:tcPr>
          <w:p w14:paraId="1985AD95" w14:textId="77777777" w:rsidR="00082F57" w:rsidRPr="004A1B48" w:rsidRDefault="00082F57" w:rsidP="002657F1">
            <w:pPr>
              <w:pStyle w:val="TAL"/>
              <w:rPr>
                <w:ins w:id="4469"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3860ECE5" w14:textId="77777777" w:rsidR="00082F57" w:rsidRPr="0023035E" w:rsidRDefault="00082F57" w:rsidP="002657F1">
            <w:pPr>
              <w:pStyle w:val="TAL"/>
              <w:rPr>
                <w:ins w:id="4470" w:author="CR#0012r1" w:date="2023-03-23T23:26:00Z"/>
                <w:rFonts w:cs="Arial"/>
                <w:i/>
                <w:iCs/>
                <w:color w:val="000000" w:themeColor="text1"/>
                <w:szCs w:val="18"/>
              </w:rPr>
            </w:pPr>
            <w:ins w:id="4471" w:author="CR#0012r1" w:date="2023-03-23T23:26:00Z">
              <w:r w:rsidRPr="0023035E">
                <w:rPr>
                  <w:rFonts w:cs="Arial"/>
                  <w:i/>
                  <w:iCs/>
                  <w:color w:val="000000" w:themeColor="text1"/>
                  <w:szCs w:val="18"/>
                </w:rPr>
                <w:t>dl-FR2-2-SCS-120kHz-r17</w:t>
              </w:r>
            </w:ins>
          </w:p>
        </w:tc>
        <w:tc>
          <w:tcPr>
            <w:tcW w:w="2944" w:type="dxa"/>
            <w:tcBorders>
              <w:top w:val="single" w:sz="4" w:space="0" w:color="auto"/>
              <w:left w:val="single" w:sz="4" w:space="0" w:color="auto"/>
              <w:bottom w:val="single" w:sz="4" w:space="0" w:color="auto"/>
              <w:right w:val="single" w:sz="4" w:space="0" w:color="auto"/>
            </w:tcBorders>
          </w:tcPr>
          <w:p w14:paraId="796CD6C5" w14:textId="77777777" w:rsidR="00082F57" w:rsidRPr="0023035E" w:rsidRDefault="00082F57" w:rsidP="002657F1">
            <w:pPr>
              <w:pStyle w:val="TAL"/>
              <w:rPr>
                <w:ins w:id="4472" w:author="CR#0012r1" w:date="2023-03-23T23:26:00Z"/>
                <w:rFonts w:cs="Arial"/>
                <w:i/>
                <w:iCs/>
                <w:color w:val="000000" w:themeColor="text1"/>
                <w:szCs w:val="18"/>
              </w:rPr>
            </w:pPr>
            <w:ins w:id="4473"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5F782BA4" w14:textId="77777777" w:rsidR="00082F57" w:rsidRPr="004A1B48" w:rsidRDefault="00082F57" w:rsidP="002657F1">
            <w:pPr>
              <w:pStyle w:val="TAL"/>
              <w:rPr>
                <w:ins w:id="4474" w:author="CR#0012r1" w:date="2023-03-23T23:26:00Z"/>
              </w:rPr>
            </w:pPr>
            <w:ins w:id="447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202F17F5" w14:textId="77777777" w:rsidR="00082F57" w:rsidRPr="004A1B48" w:rsidRDefault="00082F57" w:rsidP="002657F1">
            <w:pPr>
              <w:pStyle w:val="TAL"/>
              <w:rPr>
                <w:ins w:id="4476" w:author="CR#0012r1" w:date="2023-03-23T23:26:00Z"/>
              </w:rPr>
            </w:pPr>
            <w:ins w:id="447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49B6E2A0" w14:textId="77777777" w:rsidR="00082F57" w:rsidRPr="004A1B48" w:rsidRDefault="00082F57" w:rsidP="002657F1">
            <w:pPr>
              <w:pStyle w:val="TAL"/>
              <w:rPr>
                <w:ins w:id="4478" w:author="CR#0012r1" w:date="2023-03-23T23:26:00Z"/>
              </w:rPr>
            </w:pPr>
            <w:ins w:id="4479" w:author="CR#0012r1" w:date="2023-03-23T23:26:00Z">
              <w:r w:rsidRPr="004A1B48">
                <w:t>A UE that supports FR2-2 must indicate this FG is supported</w:t>
              </w:r>
            </w:ins>
          </w:p>
        </w:tc>
        <w:tc>
          <w:tcPr>
            <w:tcW w:w="1907" w:type="dxa"/>
            <w:tcBorders>
              <w:top w:val="single" w:sz="4" w:space="0" w:color="auto"/>
              <w:left w:val="single" w:sz="4" w:space="0" w:color="auto"/>
              <w:bottom w:val="single" w:sz="4" w:space="0" w:color="auto"/>
              <w:right w:val="single" w:sz="4" w:space="0" w:color="auto"/>
            </w:tcBorders>
          </w:tcPr>
          <w:p w14:paraId="0820FF0D" w14:textId="77777777" w:rsidR="00082F57" w:rsidRPr="004A1B48" w:rsidRDefault="00082F57" w:rsidP="002657F1">
            <w:pPr>
              <w:pStyle w:val="TAL"/>
              <w:rPr>
                <w:ins w:id="4480" w:author="CR#0012r1" w:date="2023-03-23T23:26:00Z"/>
              </w:rPr>
            </w:pPr>
            <w:ins w:id="4481" w:author="CR#0012r1" w:date="2023-03-23T23:26:00Z">
              <w:r w:rsidRPr="004A1B48">
                <w:t>Optional with capability signalling</w:t>
              </w:r>
            </w:ins>
          </w:p>
        </w:tc>
      </w:tr>
      <w:tr w:rsidR="00082F57" w:rsidRPr="00855C81" w14:paraId="416CF5E7" w14:textId="77777777" w:rsidTr="002657F1">
        <w:trPr>
          <w:ins w:id="4482"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1C5E0DE2" w14:textId="77777777" w:rsidR="00082F57" w:rsidRPr="004A1B48" w:rsidRDefault="00082F57" w:rsidP="002657F1">
            <w:pPr>
              <w:pStyle w:val="TAL"/>
              <w:rPr>
                <w:ins w:id="4483" w:author="CR#0012r1" w:date="2023-03-23T23:26:00Z"/>
              </w:rPr>
            </w:pPr>
            <w:ins w:id="448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5F4747BA" w14:textId="77777777" w:rsidR="00082F57" w:rsidRPr="004A1B48" w:rsidRDefault="00082F57" w:rsidP="002657F1">
            <w:pPr>
              <w:pStyle w:val="TAL"/>
              <w:rPr>
                <w:ins w:id="4485" w:author="CR#0012r1" w:date="2023-03-23T23:26:00Z"/>
              </w:rPr>
            </w:pPr>
            <w:ins w:id="4486" w:author="CR#0012r1" w:date="2023-03-23T23:26:00Z">
              <w:r w:rsidRPr="004A1B48">
                <w:t>24-1a</w:t>
              </w:r>
            </w:ins>
          </w:p>
        </w:tc>
        <w:tc>
          <w:tcPr>
            <w:tcW w:w="1936" w:type="dxa"/>
            <w:tcBorders>
              <w:top w:val="single" w:sz="4" w:space="0" w:color="auto"/>
              <w:left w:val="single" w:sz="4" w:space="0" w:color="auto"/>
              <w:bottom w:val="single" w:sz="4" w:space="0" w:color="auto"/>
              <w:right w:val="single" w:sz="4" w:space="0" w:color="auto"/>
            </w:tcBorders>
          </w:tcPr>
          <w:p w14:paraId="4C97A65A" w14:textId="77777777" w:rsidR="00082F57" w:rsidRPr="004A1B48" w:rsidRDefault="00082F57" w:rsidP="002657F1">
            <w:pPr>
              <w:pStyle w:val="TAL"/>
              <w:rPr>
                <w:ins w:id="4487" w:author="CR#0012r1" w:date="2023-03-23T23:26:00Z"/>
              </w:rPr>
            </w:pPr>
            <w:ins w:id="4488" w:author="CR#0012r1" w:date="2023-03-23T23:26:00Z">
              <w:r w:rsidRPr="004A1B48">
                <w:t>Basic FR2-2 UL support</w:t>
              </w:r>
            </w:ins>
          </w:p>
        </w:tc>
        <w:tc>
          <w:tcPr>
            <w:tcW w:w="2479" w:type="dxa"/>
            <w:tcBorders>
              <w:top w:val="single" w:sz="4" w:space="0" w:color="auto"/>
              <w:left w:val="single" w:sz="4" w:space="0" w:color="auto"/>
              <w:bottom w:val="single" w:sz="4" w:space="0" w:color="auto"/>
              <w:right w:val="single" w:sz="4" w:space="0" w:color="auto"/>
            </w:tcBorders>
          </w:tcPr>
          <w:p w14:paraId="70D5A73B" w14:textId="77777777" w:rsidR="00082F57" w:rsidRPr="004A1B48" w:rsidRDefault="00082F57" w:rsidP="002657F1">
            <w:pPr>
              <w:pStyle w:val="TAL"/>
              <w:rPr>
                <w:ins w:id="4489" w:author="CR#0012r1" w:date="2023-03-23T23:26:00Z"/>
              </w:rPr>
            </w:pPr>
            <w:ins w:id="4490" w:author="CR#0012r1" w:date="2023-03-23T23:26:00Z">
              <w:r w:rsidRPr="004A1B48">
                <w:t>1. PRACH with 120KHz SCS and length 139</w:t>
              </w:r>
            </w:ins>
          </w:p>
          <w:p w14:paraId="4F7D68C9" w14:textId="77777777" w:rsidR="00082F57" w:rsidRPr="004A1B48" w:rsidRDefault="00082F57" w:rsidP="002657F1">
            <w:pPr>
              <w:pStyle w:val="TAL"/>
              <w:rPr>
                <w:ins w:id="4491" w:author="CR#0012r1" w:date="2023-03-23T23:26:00Z"/>
              </w:rPr>
            </w:pPr>
            <w:ins w:id="4492" w:author="CR#0012r1" w:date="2023-03-23T23:26:00Z">
              <w:r w:rsidRPr="004A1B48">
                <w:t>2. Support transmission of 120kHz subcarrier spacing for UL data and control channels and reference signals in FR2-2</w:t>
              </w:r>
            </w:ins>
          </w:p>
        </w:tc>
        <w:tc>
          <w:tcPr>
            <w:tcW w:w="1323" w:type="dxa"/>
            <w:tcBorders>
              <w:top w:val="single" w:sz="4" w:space="0" w:color="auto"/>
              <w:left w:val="single" w:sz="4" w:space="0" w:color="auto"/>
              <w:bottom w:val="single" w:sz="4" w:space="0" w:color="auto"/>
              <w:right w:val="single" w:sz="4" w:space="0" w:color="auto"/>
            </w:tcBorders>
          </w:tcPr>
          <w:p w14:paraId="1929C5A8" w14:textId="77777777" w:rsidR="00082F57" w:rsidRPr="004A1B48" w:rsidRDefault="00082F57" w:rsidP="002657F1">
            <w:pPr>
              <w:pStyle w:val="TAL"/>
              <w:rPr>
                <w:ins w:id="4493" w:author="CR#0012r1" w:date="2023-03-23T23:26:00Z"/>
              </w:rPr>
            </w:pPr>
            <w:ins w:id="4494"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72908150" w14:textId="77777777" w:rsidR="00082F57" w:rsidRPr="0023035E" w:rsidRDefault="00082F57" w:rsidP="002657F1">
            <w:pPr>
              <w:pStyle w:val="TAL"/>
              <w:rPr>
                <w:ins w:id="4495" w:author="CR#0012r1" w:date="2023-03-23T23:26:00Z"/>
                <w:rFonts w:cs="Arial"/>
                <w:i/>
                <w:iCs/>
                <w:color w:val="000000" w:themeColor="text1"/>
                <w:szCs w:val="18"/>
              </w:rPr>
            </w:pPr>
            <w:ins w:id="4496" w:author="CR#0012r1" w:date="2023-03-23T23:26:00Z">
              <w:r w:rsidRPr="0023035E">
                <w:rPr>
                  <w:rFonts w:cs="Arial"/>
                  <w:i/>
                  <w:iCs/>
                  <w:color w:val="000000" w:themeColor="text1"/>
                  <w:szCs w:val="18"/>
                </w:rPr>
                <w:t>ul-FR2-2-SCS-120kHz-r17</w:t>
              </w:r>
            </w:ins>
          </w:p>
        </w:tc>
        <w:tc>
          <w:tcPr>
            <w:tcW w:w="2944" w:type="dxa"/>
            <w:tcBorders>
              <w:top w:val="single" w:sz="4" w:space="0" w:color="auto"/>
              <w:left w:val="single" w:sz="4" w:space="0" w:color="auto"/>
              <w:bottom w:val="single" w:sz="4" w:space="0" w:color="auto"/>
              <w:right w:val="single" w:sz="4" w:space="0" w:color="auto"/>
            </w:tcBorders>
          </w:tcPr>
          <w:p w14:paraId="2CBDDE9D" w14:textId="77777777" w:rsidR="00082F57" w:rsidRPr="0023035E" w:rsidRDefault="00082F57" w:rsidP="002657F1">
            <w:pPr>
              <w:pStyle w:val="TAL"/>
              <w:rPr>
                <w:ins w:id="4497" w:author="CR#0012r1" w:date="2023-03-23T23:26:00Z"/>
                <w:rFonts w:cs="Arial"/>
                <w:i/>
                <w:iCs/>
                <w:color w:val="000000" w:themeColor="text1"/>
                <w:szCs w:val="18"/>
              </w:rPr>
            </w:pPr>
            <w:ins w:id="4498"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0B11ECF4" w14:textId="77777777" w:rsidR="00082F57" w:rsidRPr="004A1B48" w:rsidRDefault="00082F57" w:rsidP="002657F1">
            <w:pPr>
              <w:pStyle w:val="TAL"/>
              <w:rPr>
                <w:ins w:id="4499" w:author="CR#0012r1" w:date="2023-03-23T23:26:00Z"/>
              </w:rPr>
            </w:pPr>
            <w:ins w:id="450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49BBFDCB" w14:textId="77777777" w:rsidR="00082F57" w:rsidRPr="004A1B48" w:rsidRDefault="00082F57" w:rsidP="002657F1">
            <w:pPr>
              <w:pStyle w:val="TAL"/>
              <w:rPr>
                <w:ins w:id="4501" w:author="CR#0012r1" w:date="2023-03-23T23:26:00Z"/>
              </w:rPr>
            </w:pPr>
            <w:ins w:id="450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4C043494" w14:textId="77777777" w:rsidR="00082F57" w:rsidRPr="004A1B48" w:rsidRDefault="00082F57" w:rsidP="002657F1">
            <w:pPr>
              <w:pStyle w:val="TAL"/>
              <w:rPr>
                <w:ins w:id="4503"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5861F7D1" w14:textId="77777777" w:rsidR="00082F57" w:rsidRPr="004A1B48" w:rsidRDefault="00082F57" w:rsidP="002657F1">
            <w:pPr>
              <w:pStyle w:val="TAL"/>
              <w:rPr>
                <w:ins w:id="4504" w:author="CR#0012r1" w:date="2023-03-23T23:26:00Z"/>
              </w:rPr>
            </w:pPr>
            <w:ins w:id="4505" w:author="CR#0012r1" w:date="2023-03-23T23:26:00Z">
              <w:r w:rsidRPr="004A1B48">
                <w:t>Optional with capability signalling</w:t>
              </w:r>
            </w:ins>
          </w:p>
        </w:tc>
      </w:tr>
      <w:tr w:rsidR="00082F57" w:rsidRPr="00855C81" w14:paraId="3D6D88B8" w14:textId="77777777" w:rsidTr="002657F1">
        <w:trPr>
          <w:ins w:id="4506"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C2264C1" w14:textId="77777777" w:rsidR="00082F57" w:rsidRPr="004A1B48" w:rsidRDefault="00082F57" w:rsidP="002657F1">
            <w:pPr>
              <w:pStyle w:val="TAL"/>
              <w:rPr>
                <w:ins w:id="4507" w:author="CR#0012r1" w:date="2023-03-23T23:26:00Z"/>
              </w:rPr>
            </w:pPr>
            <w:ins w:id="4508"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E7FFEAE" w14:textId="77777777" w:rsidR="00082F57" w:rsidRPr="004A1B48" w:rsidRDefault="00082F57" w:rsidP="002657F1">
            <w:pPr>
              <w:pStyle w:val="TAL"/>
              <w:rPr>
                <w:ins w:id="4509" w:author="CR#0012r1" w:date="2023-03-23T23:26:00Z"/>
              </w:rPr>
            </w:pPr>
            <w:ins w:id="4510" w:author="CR#0012r1" w:date="2023-03-23T23:26:00Z">
              <w:r w:rsidRPr="004A1B48">
                <w:t>24-1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F5A2663" w14:textId="77777777" w:rsidR="00082F57" w:rsidRPr="004A1B48" w:rsidRDefault="00082F57" w:rsidP="002657F1">
            <w:pPr>
              <w:pStyle w:val="TAL"/>
              <w:rPr>
                <w:ins w:id="4511" w:author="CR#0012r1" w:date="2023-03-23T23:26:00Z"/>
              </w:rPr>
            </w:pPr>
            <w:ins w:id="4512" w:author="CR#0012r1" w:date="2023-03-23T23:26:00Z">
              <w:r w:rsidRPr="004A1B48">
                <w:t>Wideband PRACH for 12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68E5390" w14:textId="3670131B" w:rsidR="00082F57" w:rsidRPr="004A1B48" w:rsidRDefault="00082F57" w:rsidP="002657F1">
            <w:pPr>
              <w:pStyle w:val="TAL"/>
              <w:rPr>
                <w:ins w:id="4513" w:author="CR#0012r1" w:date="2023-03-23T23:26:00Z"/>
              </w:rPr>
            </w:pPr>
            <w:ins w:id="4514" w:author="CR#0012r1" w:date="2023-03-23T23:26:00Z">
              <w:r w:rsidRPr="004A1B48">
                <w:t>Enhanced PRACH design for operation by adopting a single long ZC sequence, with ZC sequence equal to 1151 for 120kHz and ZC sequence equal to 571 for 120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287096" w14:textId="77777777" w:rsidR="00082F57" w:rsidRPr="004A1B48" w:rsidRDefault="00082F57" w:rsidP="002657F1">
            <w:pPr>
              <w:pStyle w:val="TAL"/>
              <w:rPr>
                <w:ins w:id="4515" w:author="CR#0012r1" w:date="2023-03-23T23:26:00Z"/>
              </w:rPr>
            </w:pPr>
            <w:ins w:id="4516"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537409F3" w14:textId="77777777" w:rsidR="00082F57" w:rsidRPr="0023035E" w:rsidRDefault="00082F57" w:rsidP="002657F1">
            <w:pPr>
              <w:pStyle w:val="TAL"/>
              <w:rPr>
                <w:ins w:id="4517" w:author="CR#0012r1" w:date="2023-03-23T23:26:00Z"/>
                <w:rFonts w:cs="Arial"/>
                <w:i/>
                <w:iCs/>
                <w:color w:val="000000" w:themeColor="text1"/>
                <w:szCs w:val="18"/>
              </w:rPr>
            </w:pPr>
            <w:ins w:id="4518" w:author="CR#0012r1" w:date="2023-03-23T23:26:00Z">
              <w:r w:rsidRPr="0023035E">
                <w:rPr>
                  <w:rFonts w:cs="Arial"/>
                  <w:i/>
                  <w:iCs/>
                  <w:color w:val="000000" w:themeColor="text1"/>
                  <w:szCs w:val="18"/>
                </w:rPr>
                <w:t>widebandPRACH-SCS-120kHz-r17</w:t>
              </w:r>
            </w:ins>
          </w:p>
        </w:tc>
        <w:tc>
          <w:tcPr>
            <w:tcW w:w="2944" w:type="dxa"/>
            <w:tcBorders>
              <w:top w:val="single" w:sz="4" w:space="0" w:color="auto"/>
              <w:left w:val="single" w:sz="4" w:space="0" w:color="auto"/>
              <w:bottom w:val="single" w:sz="4" w:space="0" w:color="auto"/>
              <w:right w:val="single" w:sz="4" w:space="0" w:color="auto"/>
            </w:tcBorders>
          </w:tcPr>
          <w:p w14:paraId="25AE98DA" w14:textId="77777777" w:rsidR="00082F57" w:rsidRPr="0023035E" w:rsidRDefault="00082F57" w:rsidP="002657F1">
            <w:pPr>
              <w:pStyle w:val="TAL"/>
              <w:rPr>
                <w:ins w:id="4519" w:author="CR#0012r1" w:date="2023-03-23T23:26:00Z"/>
                <w:rFonts w:cs="Arial"/>
                <w:i/>
                <w:iCs/>
                <w:color w:val="000000" w:themeColor="text1"/>
                <w:szCs w:val="18"/>
              </w:rPr>
            </w:pPr>
            <w:ins w:id="4520"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2ABA6A" w14:textId="77777777" w:rsidR="00082F57" w:rsidRPr="004A1B48" w:rsidRDefault="00082F57" w:rsidP="002657F1">
            <w:pPr>
              <w:pStyle w:val="TAL"/>
              <w:rPr>
                <w:ins w:id="4521" w:author="CR#0012r1" w:date="2023-03-23T23:26:00Z"/>
              </w:rPr>
            </w:pPr>
            <w:ins w:id="452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3E3878" w14:textId="77777777" w:rsidR="00082F57" w:rsidRPr="004A1B48" w:rsidRDefault="00082F57" w:rsidP="002657F1">
            <w:pPr>
              <w:pStyle w:val="TAL"/>
              <w:rPr>
                <w:ins w:id="4523" w:author="CR#0012r1" w:date="2023-03-23T23:26:00Z"/>
              </w:rPr>
            </w:pPr>
            <w:ins w:id="452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E0923C5" w14:textId="77777777" w:rsidR="00082F57" w:rsidRPr="004A1B48" w:rsidRDefault="00082F57" w:rsidP="002657F1">
            <w:pPr>
              <w:pStyle w:val="TAL"/>
              <w:rPr>
                <w:ins w:id="4525" w:author="CR#0012r1" w:date="2023-03-23T23:26:00Z"/>
              </w:rPr>
            </w:pPr>
            <w:ins w:id="4526" w:author="CR#0012r1" w:date="2023-03-23T23:26:00Z">
              <w:r w:rsidRPr="004A1B48">
                <w:t>This FG is only applicable when PSD limitation applies within FR2-2 based on the regional regulations</w:t>
              </w:r>
              <w:r w:rsidRPr="004A1B48" w:rsidDel="00C55E21">
                <w:t xml:space="preserve">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ADFDAF" w14:textId="77777777" w:rsidR="00082F57" w:rsidRPr="004A1B48" w:rsidRDefault="00082F57" w:rsidP="002657F1">
            <w:pPr>
              <w:pStyle w:val="TAL"/>
              <w:rPr>
                <w:ins w:id="4527" w:author="CR#0012r1" w:date="2023-03-23T23:26:00Z"/>
              </w:rPr>
            </w:pPr>
            <w:ins w:id="4528" w:author="CR#0012r1" w:date="2023-03-23T23:26:00Z">
              <w:r w:rsidRPr="004A1B48">
                <w:t xml:space="preserve">Optional </w:t>
              </w:r>
              <w:proofErr w:type="spellStart"/>
              <w:r w:rsidRPr="004A1B48">
                <w:t>withcapability</w:t>
              </w:r>
              <w:proofErr w:type="spellEnd"/>
              <w:r w:rsidRPr="004A1B48">
                <w:t xml:space="preserve"> signalling</w:t>
              </w:r>
            </w:ins>
          </w:p>
          <w:p w14:paraId="20E9D022" w14:textId="77777777" w:rsidR="00082F57" w:rsidRPr="004A1B48" w:rsidRDefault="00082F57" w:rsidP="002657F1">
            <w:pPr>
              <w:pStyle w:val="TAL"/>
              <w:rPr>
                <w:ins w:id="4529" w:author="CR#0012r1" w:date="2023-03-23T23:26:00Z"/>
              </w:rPr>
            </w:pPr>
          </w:p>
          <w:p w14:paraId="44E26C9C" w14:textId="77777777" w:rsidR="00082F57" w:rsidRPr="004A1B48" w:rsidRDefault="00082F57" w:rsidP="002657F1">
            <w:pPr>
              <w:pStyle w:val="TAL"/>
              <w:rPr>
                <w:ins w:id="4530" w:author="CR#0012r1" w:date="2023-03-23T23:26:00Z"/>
              </w:rPr>
            </w:pPr>
          </w:p>
        </w:tc>
      </w:tr>
      <w:tr w:rsidR="00082F57" w:rsidRPr="00855C81" w14:paraId="16C21955" w14:textId="77777777" w:rsidTr="002657F1">
        <w:trPr>
          <w:ins w:id="4531"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2E22D1D6" w14:textId="77777777" w:rsidR="00082F57" w:rsidRPr="004A1B48" w:rsidRDefault="00082F57" w:rsidP="002657F1">
            <w:pPr>
              <w:pStyle w:val="TAL"/>
              <w:rPr>
                <w:ins w:id="4532" w:author="CR#0012r1" w:date="2023-03-23T23:26:00Z"/>
              </w:rPr>
            </w:pPr>
            <w:ins w:id="453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08D8D42A" w14:textId="77777777" w:rsidR="00082F57" w:rsidRPr="004A1B48" w:rsidRDefault="00082F57" w:rsidP="002657F1">
            <w:pPr>
              <w:pStyle w:val="TAL"/>
              <w:rPr>
                <w:ins w:id="4534" w:author="CR#0012r1" w:date="2023-03-23T23:26:00Z"/>
              </w:rPr>
            </w:pPr>
            <w:ins w:id="4535" w:author="CR#0012r1" w:date="2023-03-23T23:26:00Z">
              <w:r w:rsidRPr="004A1B48">
                <w:t>24-1c</w:t>
              </w:r>
            </w:ins>
          </w:p>
        </w:tc>
        <w:tc>
          <w:tcPr>
            <w:tcW w:w="1936" w:type="dxa"/>
            <w:tcBorders>
              <w:top w:val="single" w:sz="4" w:space="0" w:color="auto"/>
              <w:left w:val="single" w:sz="4" w:space="0" w:color="auto"/>
              <w:bottom w:val="single" w:sz="4" w:space="0" w:color="auto"/>
              <w:right w:val="single" w:sz="4" w:space="0" w:color="auto"/>
            </w:tcBorders>
          </w:tcPr>
          <w:p w14:paraId="0150056F" w14:textId="77777777" w:rsidR="00082F57" w:rsidRPr="004A1B48" w:rsidRDefault="00082F57" w:rsidP="002657F1">
            <w:pPr>
              <w:pStyle w:val="TAL"/>
              <w:rPr>
                <w:ins w:id="4536" w:author="CR#0012r1" w:date="2023-03-23T23:26:00Z"/>
              </w:rPr>
            </w:pPr>
            <w:ins w:id="4537" w:author="CR#0012r1" w:date="2023-03-23T23:26:00Z">
              <w:r w:rsidRPr="004A1B48">
                <w:t>Multi-RB support</w:t>
              </w:r>
            </w:ins>
          </w:p>
          <w:p w14:paraId="75ED334F" w14:textId="77777777" w:rsidR="00082F57" w:rsidRPr="004A1B48" w:rsidRDefault="00082F57" w:rsidP="002657F1">
            <w:pPr>
              <w:pStyle w:val="TAL"/>
              <w:rPr>
                <w:ins w:id="4538" w:author="CR#0012r1" w:date="2023-03-23T23:26:00Z"/>
              </w:rPr>
            </w:pPr>
            <w:ins w:id="4539" w:author="CR#0012r1" w:date="2023-03-23T23:26:00Z">
              <w:r w:rsidRPr="004A1B48">
                <w:t xml:space="preserve">PUCCH format 0/1/4 for 120 kHz in FR2-2 </w:t>
              </w:r>
            </w:ins>
          </w:p>
        </w:tc>
        <w:tc>
          <w:tcPr>
            <w:tcW w:w="2479" w:type="dxa"/>
            <w:tcBorders>
              <w:top w:val="single" w:sz="4" w:space="0" w:color="auto"/>
              <w:left w:val="single" w:sz="4" w:space="0" w:color="auto"/>
              <w:bottom w:val="single" w:sz="4" w:space="0" w:color="auto"/>
              <w:right w:val="single" w:sz="4" w:space="0" w:color="auto"/>
            </w:tcBorders>
          </w:tcPr>
          <w:p w14:paraId="27D6628D" w14:textId="77777777" w:rsidR="00082F57" w:rsidRPr="004A1B48" w:rsidRDefault="00082F57" w:rsidP="002657F1">
            <w:pPr>
              <w:pStyle w:val="TAL"/>
              <w:rPr>
                <w:ins w:id="4540" w:author="CR#0012r1" w:date="2023-03-23T23:26:00Z"/>
              </w:rPr>
            </w:pPr>
            <w:ins w:id="4541" w:author="CR#0012r1" w:date="2023-03-23T23:26:00Z">
              <w:r w:rsidRPr="004A1B48">
                <w:t xml:space="preserve">1. Support multi-RB PUCCH format 4 for 120 kHz </w:t>
              </w:r>
            </w:ins>
          </w:p>
          <w:p w14:paraId="299C036C" w14:textId="4C1D0777" w:rsidR="00082F57" w:rsidRPr="004A1B48" w:rsidRDefault="00082F57" w:rsidP="002657F1">
            <w:pPr>
              <w:pStyle w:val="TAL"/>
              <w:rPr>
                <w:ins w:id="4542" w:author="CR#0012r1" w:date="2023-03-23T23:26:00Z"/>
              </w:rPr>
            </w:pPr>
            <w:ins w:id="4543" w:author="CR#0012r1" w:date="2023-03-23T23:26:00Z">
              <w:r w:rsidRPr="004A1B48">
                <w:t>2. Support multi-RB PUCCH format 0/1 for 120 kHz</w:t>
              </w:r>
            </w:ins>
          </w:p>
        </w:tc>
        <w:tc>
          <w:tcPr>
            <w:tcW w:w="1323" w:type="dxa"/>
            <w:tcBorders>
              <w:top w:val="single" w:sz="4" w:space="0" w:color="auto"/>
              <w:left w:val="single" w:sz="4" w:space="0" w:color="auto"/>
              <w:bottom w:val="single" w:sz="4" w:space="0" w:color="auto"/>
              <w:right w:val="single" w:sz="4" w:space="0" w:color="auto"/>
            </w:tcBorders>
          </w:tcPr>
          <w:p w14:paraId="613C12BC" w14:textId="77777777" w:rsidR="00082F57" w:rsidRPr="004A1B48" w:rsidRDefault="00082F57" w:rsidP="002657F1">
            <w:pPr>
              <w:pStyle w:val="TAL"/>
              <w:rPr>
                <w:ins w:id="4544" w:author="CR#0012r1" w:date="2023-03-23T23:26:00Z"/>
              </w:rPr>
            </w:pPr>
            <w:ins w:id="4545"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58A7A198" w14:textId="77777777" w:rsidR="00082F57" w:rsidRPr="0023035E" w:rsidRDefault="00082F57" w:rsidP="002657F1">
            <w:pPr>
              <w:pStyle w:val="TAL"/>
              <w:rPr>
                <w:ins w:id="4546" w:author="CR#0012r1" w:date="2023-03-23T23:26:00Z"/>
                <w:rFonts w:cs="Arial"/>
                <w:i/>
                <w:iCs/>
                <w:color w:val="000000" w:themeColor="text1"/>
                <w:szCs w:val="18"/>
              </w:rPr>
            </w:pPr>
            <w:ins w:id="4547" w:author="CR#0012r1" w:date="2023-03-23T23:26:00Z">
              <w:r w:rsidRPr="0023035E">
                <w:rPr>
                  <w:rFonts w:cs="Arial"/>
                  <w:i/>
                  <w:iCs/>
                  <w:color w:val="000000" w:themeColor="text1"/>
                  <w:szCs w:val="18"/>
                </w:rPr>
                <w:t>multiRB-PUCCH-SCS-120kHz-r17</w:t>
              </w:r>
            </w:ins>
          </w:p>
        </w:tc>
        <w:tc>
          <w:tcPr>
            <w:tcW w:w="2944" w:type="dxa"/>
            <w:tcBorders>
              <w:top w:val="single" w:sz="4" w:space="0" w:color="auto"/>
              <w:left w:val="single" w:sz="4" w:space="0" w:color="auto"/>
              <w:bottom w:val="single" w:sz="4" w:space="0" w:color="auto"/>
              <w:right w:val="single" w:sz="4" w:space="0" w:color="auto"/>
            </w:tcBorders>
          </w:tcPr>
          <w:p w14:paraId="31EF2241" w14:textId="77777777" w:rsidR="00082F57" w:rsidRPr="0023035E" w:rsidRDefault="00082F57" w:rsidP="002657F1">
            <w:pPr>
              <w:pStyle w:val="TAL"/>
              <w:rPr>
                <w:ins w:id="4548" w:author="CR#0012r1" w:date="2023-03-23T23:26:00Z"/>
                <w:rFonts w:cs="Arial"/>
                <w:i/>
                <w:iCs/>
                <w:color w:val="000000" w:themeColor="text1"/>
                <w:szCs w:val="18"/>
              </w:rPr>
            </w:pPr>
            <w:ins w:id="4549"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3E01EFE1" w14:textId="77777777" w:rsidR="00082F57" w:rsidRPr="004A1B48" w:rsidRDefault="00082F57" w:rsidP="002657F1">
            <w:pPr>
              <w:pStyle w:val="TAL"/>
              <w:rPr>
                <w:ins w:id="4550" w:author="CR#0012r1" w:date="2023-03-23T23:26:00Z"/>
              </w:rPr>
            </w:pPr>
            <w:ins w:id="455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6B5C6387" w14:textId="77777777" w:rsidR="00082F57" w:rsidRPr="004A1B48" w:rsidRDefault="00082F57" w:rsidP="002657F1">
            <w:pPr>
              <w:pStyle w:val="TAL"/>
              <w:rPr>
                <w:ins w:id="4552" w:author="CR#0012r1" w:date="2023-03-23T23:26:00Z"/>
              </w:rPr>
            </w:pPr>
            <w:ins w:id="455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5263153F" w14:textId="77777777" w:rsidR="00082F57" w:rsidRPr="004A1B48" w:rsidRDefault="00082F57" w:rsidP="002657F1">
            <w:pPr>
              <w:pStyle w:val="TAL"/>
              <w:rPr>
                <w:ins w:id="4554" w:author="CR#0012r1" w:date="2023-03-23T23:26:00Z"/>
              </w:rPr>
            </w:pPr>
            <w:ins w:id="4555"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tcPr>
          <w:p w14:paraId="3E32FE9C" w14:textId="77777777" w:rsidR="00082F57" w:rsidRPr="004A1B48" w:rsidRDefault="00082F57" w:rsidP="002657F1">
            <w:pPr>
              <w:pStyle w:val="TAL"/>
              <w:rPr>
                <w:ins w:id="4556" w:author="CR#0012r1" w:date="2023-03-23T23:26:00Z"/>
              </w:rPr>
            </w:pPr>
            <w:ins w:id="4557" w:author="CR#0012r1" w:date="2023-03-23T23:26:00Z">
              <w:r w:rsidRPr="004A1B48">
                <w:t>Optional with capability signalling</w:t>
              </w:r>
            </w:ins>
          </w:p>
          <w:p w14:paraId="455E6FA7" w14:textId="77777777" w:rsidR="00082F57" w:rsidRPr="004A1B48" w:rsidRDefault="00082F57" w:rsidP="002657F1">
            <w:pPr>
              <w:pStyle w:val="TAL"/>
              <w:rPr>
                <w:ins w:id="4558" w:author="CR#0012r1" w:date="2023-03-23T23:26:00Z"/>
              </w:rPr>
            </w:pPr>
          </w:p>
          <w:p w14:paraId="52EE305C" w14:textId="77777777" w:rsidR="00082F57" w:rsidRPr="004A1B48" w:rsidRDefault="00082F57" w:rsidP="002657F1">
            <w:pPr>
              <w:pStyle w:val="TAL"/>
              <w:rPr>
                <w:ins w:id="4559" w:author="CR#0012r1" w:date="2023-03-23T23:26:00Z"/>
              </w:rPr>
            </w:pPr>
          </w:p>
        </w:tc>
      </w:tr>
      <w:tr w:rsidR="00082F57" w:rsidRPr="00855C81" w14:paraId="719F4E2C" w14:textId="77777777" w:rsidTr="002657F1">
        <w:trPr>
          <w:ins w:id="4560"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2F52988A" w14:textId="77777777" w:rsidR="00082F57" w:rsidRPr="004A1B48" w:rsidRDefault="00082F57" w:rsidP="002657F1">
            <w:pPr>
              <w:pStyle w:val="TAL"/>
              <w:rPr>
                <w:ins w:id="4561" w:author="CR#0012r1" w:date="2023-03-23T23:26:00Z"/>
              </w:rPr>
            </w:pPr>
            <w:ins w:id="4562"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0EB2A4A0" w14:textId="77777777" w:rsidR="00082F57" w:rsidRPr="004A1B48" w:rsidRDefault="00082F57" w:rsidP="002657F1">
            <w:pPr>
              <w:pStyle w:val="TAL"/>
              <w:rPr>
                <w:ins w:id="4563" w:author="CR#0012r1" w:date="2023-03-23T23:26:00Z"/>
              </w:rPr>
            </w:pPr>
            <w:ins w:id="4564" w:author="CR#0012r1" w:date="2023-03-23T23:26:00Z">
              <w:r w:rsidRPr="004A1B48">
                <w:t>24-1d</w:t>
              </w:r>
            </w:ins>
          </w:p>
        </w:tc>
        <w:tc>
          <w:tcPr>
            <w:tcW w:w="1936" w:type="dxa"/>
            <w:tcBorders>
              <w:top w:val="single" w:sz="4" w:space="0" w:color="auto"/>
              <w:left w:val="single" w:sz="4" w:space="0" w:color="auto"/>
              <w:bottom w:val="single" w:sz="4" w:space="0" w:color="auto"/>
              <w:right w:val="single" w:sz="4" w:space="0" w:color="auto"/>
            </w:tcBorders>
          </w:tcPr>
          <w:p w14:paraId="76625454" w14:textId="77777777" w:rsidR="00082F57" w:rsidRPr="004A1B48" w:rsidRDefault="00082F57" w:rsidP="002657F1">
            <w:pPr>
              <w:pStyle w:val="TAL"/>
              <w:rPr>
                <w:ins w:id="4565" w:author="CR#0012r1" w:date="2023-03-23T23:26:00Z"/>
              </w:rPr>
            </w:pPr>
            <w:ins w:id="4566" w:author="CR#0012r1" w:date="2023-03-23T23:26:00Z">
              <w:r w:rsidRPr="004A1B48">
                <w:t>Multiple PDSCH scheduling by single DCI for 120kHz in FR2-2</w:t>
              </w:r>
            </w:ins>
          </w:p>
        </w:tc>
        <w:tc>
          <w:tcPr>
            <w:tcW w:w="2479" w:type="dxa"/>
            <w:tcBorders>
              <w:top w:val="single" w:sz="4" w:space="0" w:color="auto"/>
              <w:left w:val="single" w:sz="4" w:space="0" w:color="auto"/>
              <w:bottom w:val="single" w:sz="4" w:space="0" w:color="auto"/>
              <w:right w:val="single" w:sz="4" w:space="0" w:color="auto"/>
            </w:tcBorders>
          </w:tcPr>
          <w:p w14:paraId="354A2249" w14:textId="77777777" w:rsidR="00082F57" w:rsidRPr="004A1B48" w:rsidRDefault="00082F57" w:rsidP="002657F1">
            <w:pPr>
              <w:pStyle w:val="TAL"/>
              <w:rPr>
                <w:ins w:id="4567" w:author="CR#0012r1" w:date="2023-03-23T23:26:00Z"/>
              </w:rPr>
            </w:pPr>
            <w:ins w:id="4568" w:author="CR#0012r1" w:date="2023-03-23T23:26:00Z">
              <w:r w:rsidRPr="004A1B48">
                <w:t>1. Multi-PDSCH scheduling by single DCI for the operation with 120 kHz SCS</w:t>
              </w:r>
            </w:ins>
          </w:p>
          <w:p w14:paraId="78122973" w14:textId="77777777" w:rsidR="00082F57" w:rsidRPr="004A1B48" w:rsidRDefault="00082F57" w:rsidP="002657F1">
            <w:pPr>
              <w:pStyle w:val="TAL"/>
              <w:rPr>
                <w:ins w:id="4569" w:author="CR#0012r1" w:date="2023-03-23T23:26:00Z"/>
              </w:rPr>
            </w:pPr>
            <w:ins w:id="4570" w:author="CR#0012r1" w:date="2023-03-23T23:26:00Z">
              <w:r w:rsidRPr="004A1B48">
                <w:t>2. HARQ enhancements for both type 1 and type 2 HARQ codebook for supporting multi-PDSCH scheduling with singe DCI</w:t>
              </w:r>
            </w:ins>
          </w:p>
        </w:tc>
        <w:tc>
          <w:tcPr>
            <w:tcW w:w="1323" w:type="dxa"/>
            <w:tcBorders>
              <w:top w:val="single" w:sz="4" w:space="0" w:color="auto"/>
              <w:left w:val="single" w:sz="4" w:space="0" w:color="auto"/>
              <w:bottom w:val="single" w:sz="4" w:space="0" w:color="auto"/>
              <w:right w:val="single" w:sz="4" w:space="0" w:color="auto"/>
            </w:tcBorders>
          </w:tcPr>
          <w:p w14:paraId="6BCD264C" w14:textId="77777777" w:rsidR="00082F57" w:rsidRPr="004A1B48" w:rsidRDefault="00082F57" w:rsidP="002657F1">
            <w:pPr>
              <w:pStyle w:val="TAL"/>
              <w:rPr>
                <w:ins w:id="4571" w:author="CR#0012r1" w:date="2023-03-23T23:26:00Z"/>
              </w:rPr>
            </w:pPr>
            <w:ins w:id="4572"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384325D3" w14:textId="77777777" w:rsidR="00082F57" w:rsidRPr="0023035E" w:rsidRDefault="00082F57" w:rsidP="002657F1">
            <w:pPr>
              <w:pStyle w:val="TAL"/>
              <w:rPr>
                <w:ins w:id="4573" w:author="CR#0012r1" w:date="2023-03-23T23:26:00Z"/>
                <w:rFonts w:cs="Arial"/>
                <w:i/>
                <w:iCs/>
                <w:color w:val="000000" w:themeColor="text1"/>
                <w:szCs w:val="18"/>
              </w:rPr>
            </w:pPr>
            <w:ins w:id="4574" w:author="CR#0012r1" w:date="2023-03-23T23:26:00Z">
              <w:r w:rsidRPr="0023035E">
                <w:rPr>
                  <w:rFonts w:cs="Arial"/>
                  <w:i/>
                  <w:iCs/>
                  <w:color w:val="000000" w:themeColor="text1"/>
                  <w:szCs w:val="18"/>
                </w:rPr>
                <w:t>multiPDSCH-SingleDCI-FR2-2-SCS-120kHz-r17</w:t>
              </w:r>
            </w:ins>
          </w:p>
        </w:tc>
        <w:tc>
          <w:tcPr>
            <w:tcW w:w="2944" w:type="dxa"/>
            <w:tcBorders>
              <w:top w:val="single" w:sz="4" w:space="0" w:color="auto"/>
              <w:left w:val="single" w:sz="4" w:space="0" w:color="auto"/>
              <w:bottom w:val="single" w:sz="4" w:space="0" w:color="auto"/>
              <w:right w:val="single" w:sz="4" w:space="0" w:color="auto"/>
            </w:tcBorders>
          </w:tcPr>
          <w:p w14:paraId="030EDF01" w14:textId="77777777" w:rsidR="00082F57" w:rsidRPr="0023035E" w:rsidRDefault="00082F57" w:rsidP="002657F1">
            <w:pPr>
              <w:pStyle w:val="TAL"/>
              <w:rPr>
                <w:ins w:id="4575" w:author="CR#0012r1" w:date="2023-03-23T23:26:00Z"/>
                <w:rFonts w:cs="Arial"/>
                <w:i/>
                <w:iCs/>
                <w:color w:val="000000" w:themeColor="text1"/>
                <w:szCs w:val="18"/>
              </w:rPr>
            </w:pPr>
            <w:ins w:id="4576"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6C8DEA8C" w14:textId="77777777" w:rsidR="00082F57" w:rsidRPr="004A1B48" w:rsidRDefault="00082F57" w:rsidP="002657F1">
            <w:pPr>
              <w:pStyle w:val="TAL"/>
              <w:rPr>
                <w:ins w:id="4577" w:author="CR#0012r1" w:date="2023-03-23T23:26:00Z"/>
              </w:rPr>
            </w:pPr>
            <w:ins w:id="457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1B6BFE1E" w14:textId="77777777" w:rsidR="00082F57" w:rsidRPr="004A1B48" w:rsidRDefault="00082F57" w:rsidP="002657F1">
            <w:pPr>
              <w:pStyle w:val="TAL"/>
              <w:rPr>
                <w:ins w:id="4579" w:author="CR#0012r1" w:date="2023-03-23T23:26:00Z"/>
              </w:rPr>
            </w:pPr>
            <w:ins w:id="458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190075AE" w14:textId="77777777" w:rsidR="00082F57" w:rsidRPr="004A1B48" w:rsidRDefault="00082F57" w:rsidP="002657F1">
            <w:pPr>
              <w:pStyle w:val="TAL"/>
              <w:rPr>
                <w:ins w:id="458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1AF5134" w14:textId="77777777" w:rsidR="00082F57" w:rsidRPr="004A1B48" w:rsidRDefault="00082F57" w:rsidP="002657F1">
            <w:pPr>
              <w:pStyle w:val="TAL"/>
              <w:rPr>
                <w:ins w:id="4582" w:author="CR#0012r1" w:date="2023-03-23T23:26:00Z"/>
              </w:rPr>
            </w:pPr>
            <w:ins w:id="4583" w:author="CR#0012r1" w:date="2023-03-23T23:26:00Z">
              <w:r w:rsidRPr="004A1B48">
                <w:t>Optional with capability signalling</w:t>
              </w:r>
            </w:ins>
          </w:p>
          <w:p w14:paraId="7DCB0C2E" w14:textId="77777777" w:rsidR="00082F57" w:rsidRPr="004A1B48" w:rsidRDefault="00082F57" w:rsidP="002657F1">
            <w:pPr>
              <w:pStyle w:val="TAL"/>
              <w:rPr>
                <w:ins w:id="4584" w:author="CR#0012r1" w:date="2023-03-23T23:26:00Z"/>
              </w:rPr>
            </w:pPr>
          </w:p>
        </w:tc>
      </w:tr>
      <w:tr w:rsidR="00082F57" w:rsidRPr="00855C81" w14:paraId="49A9A63F" w14:textId="77777777" w:rsidTr="002657F1">
        <w:trPr>
          <w:ins w:id="4585"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0786EBCB" w14:textId="77777777" w:rsidR="00082F57" w:rsidRPr="004A1B48" w:rsidRDefault="00082F57" w:rsidP="002657F1">
            <w:pPr>
              <w:pStyle w:val="TAL"/>
              <w:rPr>
                <w:ins w:id="4586" w:author="CR#0012r1" w:date="2023-03-23T23:26:00Z"/>
              </w:rPr>
            </w:pPr>
            <w:ins w:id="4587"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5E107D52" w14:textId="77777777" w:rsidR="00082F57" w:rsidRPr="004A1B48" w:rsidRDefault="00082F57" w:rsidP="002657F1">
            <w:pPr>
              <w:pStyle w:val="TAL"/>
              <w:rPr>
                <w:ins w:id="4588" w:author="CR#0012r1" w:date="2023-03-23T23:26:00Z"/>
              </w:rPr>
            </w:pPr>
            <w:ins w:id="4589" w:author="CR#0012r1" w:date="2023-03-23T23:26:00Z">
              <w:r w:rsidRPr="004A1B48">
                <w:t>24-1f</w:t>
              </w:r>
            </w:ins>
          </w:p>
        </w:tc>
        <w:tc>
          <w:tcPr>
            <w:tcW w:w="1936" w:type="dxa"/>
            <w:tcBorders>
              <w:top w:val="single" w:sz="4" w:space="0" w:color="auto"/>
              <w:left w:val="single" w:sz="4" w:space="0" w:color="auto"/>
              <w:bottom w:val="single" w:sz="4" w:space="0" w:color="auto"/>
              <w:right w:val="single" w:sz="4" w:space="0" w:color="auto"/>
            </w:tcBorders>
          </w:tcPr>
          <w:p w14:paraId="39A4A3EE" w14:textId="77777777" w:rsidR="00082F57" w:rsidRPr="004A1B48" w:rsidRDefault="00082F57" w:rsidP="002657F1">
            <w:pPr>
              <w:pStyle w:val="TAL"/>
              <w:rPr>
                <w:ins w:id="4590" w:author="CR#0012r1" w:date="2023-03-23T23:26:00Z"/>
              </w:rPr>
            </w:pPr>
            <w:ins w:id="4591" w:author="CR#0012r1" w:date="2023-03-23T23:26:00Z">
              <w:r w:rsidRPr="004A1B48">
                <w:t>Multiple PDSCH scheduling by single DCI for 120kHz in FR2-1</w:t>
              </w:r>
            </w:ins>
          </w:p>
        </w:tc>
        <w:tc>
          <w:tcPr>
            <w:tcW w:w="2479" w:type="dxa"/>
            <w:tcBorders>
              <w:top w:val="single" w:sz="4" w:space="0" w:color="auto"/>
              <w:left w:val="single" w:sz="4" w:space="0" w:color="auto"/>
              <w:bottom w:val="single" w:sz="4" w:space="0" w:color="auto"/>
              <w:right w:val="single" w:sz="4" w:space="0" w:color="auto"/>
            </w:tcBorders>
          </w:tcPr>
          <w:p w14:paraId="7C31C5F0" w14:textId="77777777" w:rsidR="00082F57" w:rsidRPr="004A1B48" w:rsidRDefault="00082F57" w:rsidP="002657F1">
            <w:pPr>
              <w:pStyle w:val="TAL"/>
              <w:rPr>
                <w:ins w:id="4592" w:author="CR#0012r1" w:date="2023-03-23T23:26:00Z"/>
              </w:rPr>
            </w:pPr>
            <w:ins w:id="4593" w:author="CR#0012r1" w:date="2023-03-23T23:26:00Z">
              <w:r w:rsidRPr="004A1B48">
                <w:t>1. Multi-PDSCH scheduling by single DCI for the operation with 120 kHz SCS</w:t>
              </w:r>
            </w:ins>
          </w:p>
          <w:p w14:paraId="1C837848" w14:textId="77777777" w:rsidR="00082F57" w:rsidRPr="004A1B48" w:rsidRDefault="00082F57" w:rsidP="002657F1">
            <w:pPr>
              <w:pStyle w:val="TAL"/>
              <w:rPr>
                <w:ins w:id="4594" w:author="CR#0012r1" w:date="2023-03-23T23:26:00Z"/>
              </w:rPr>
            </w:pPr>
            <w:ins w:id="4595" w:author="CR#0012r1" w:date="2023-03-23T23:26:00Z">
              <w:r w:rsidRPr="004A1B48">
                <w:t>2. HARQ enhancements for both type 1 and type 2 HARQ codebook for supporting multi-PDSCH scheduling with singe DCI</w:t>
              </w:r>
            </w:ins>
          </w:p>
        </w:tc>
        <w:tc>
          <w:tcPr>
            <w:tcW w:w="1323" w:type="dxa"/>
            <w:tcBorders>
              <w:top w:val="single" w:sz="4" w:space="0" w:color="auto"/>
              <w:left w:val="single" w:sz="4" w:space="0" w:color="auto"/>
              <w:bottom w:val="single" w:sz="4" w:space="0" w:color="auto"/>
              <w:right w:val="single" w:sz="4" w:space="0" w:color="auto"/>
            </w:tcBorders>
          </w:tcPr>
          <w:p w14:paraId="7AAA31CD" w14:textId="77777777" w:rsidR="00082F57" w:rsidRPr="004A1B48" w:rsidRDefault="00082F57" w:rsidP="002657F1">
            <w:pPr>
              <w:pStyle w:val="TAL"/>
              <w:rPr>
                <w:ins w:id="4596"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6E4588E5" w14:textId="77777777" w:rsidR="00082F57" w:rsidRPr="0023035E" w:rsidRDefault="00082F57" w:rsidP="002657F1">
            <w:pPr>
              <w:pStyle w:val="TAL"/>
              <w:rPr>
                <w:ins w:id="4597" w:author="CR#0012r1" w:date="2023-03-23T23:26:00Z"/>
                <w:rFonts w:cs="Arial"/>
                <w:i/>
                <w:iCs/>
                <w:color w:val="000000" w:themeColor="text1"/>
                <w:szCs w:val="18"/>
              </w:rPr>
            </w:pPr>
            <w:ins w:id="4598" w:author="CR#0012r1" w:date="2023-03-23T23:26:00Z">
              <w:r w:rsidRPr="0023035E">
                <w:rPr>
                  <w:rFonts w:cs="Arial"/>
                  <w:i/>
                  <w:iCs/>
                  <w:color w:val="000000" w:themeColor="text1"/>
                  <w:szCs w:val="18"/>
                </w:rPr>
                <w:t>multiPDSCH-SingleDCI-FR2-1-SCS-120kHz-r17</w:t>
              </w:r>
            </w:ins>
          </w:p>
        </w:tc>
        <w:tc>
          <w:tcPr>
            <w:tcW w:w="2944" w:type="dxa"/>
            <w:tcBorders>
              <w:top w:val="single" w:sz="4" w:space="0" w:color="auto"/>
              <w:left w:val="single" w:sz="4" w:space="0" w:color="auto"/>
              <w:bottom w:val="single" w:sz="4" w:space="0" w:color="auto"/>
              <w:right w:val="single" w:sz="4" w:space="0" w:color="auto"/>
            </w:tcBorders>
          </w:tcPr>
          <w:p w14:paraId="7CA1AA1B" w14:textId="77777777" w:rsidR="00082F57" w:rsidRPr="0023035E" w:rsidRDefault="00082F57" w:rsidP="002657F1">
            <w:pPr>
              <w:pStyle w:val="TAL"/>
              <w:rPr>
                <w:ins w:id="4599" w:author="CR#0012r1" w:date="2023-03-23T23:26:00Z"/>
                <w:rFonts w:cs="Arial"/>
                <w:i/>
                <w:iCs/>
                <w:color w:val="000000" w:themeColor="text1"/>
                <w:szCs w:val="18"/>
              </w:rPr>
            </w:pPr>
            <w:proofErr w:type="spellStart"/>
            <w:ins w:id="4600" w:author="CR#0012r1" w:date="2023-03-23T23:26:00Z">
              <w:r w:rsidRPr="0023035E">
                <w:rPr>
                  <w:rFonts w:cs="Arial"/>
                  <w:i/>
                  <w:iCs/>
                  <w:color w:val="000000" w:themeColor="text1"/>
                  <w:szCs w:val="18"/>
                </w:rPr>
                <w:t>BandNR</w:t>
              </w:r>
              <w:proofErr w:type="spellEnd"/>
            </w:ins>
          </w:p>
        </w:tc>
        <w:tc>
          <w:tcPr>
            <w:tcW w:w="1416" w:type="dxa"/>
            <w:tcBorders>
              <w:top w:val="single" w:sz="4" w:space="0" w:color="auto"/>
              <w:left w:val="single" w:sz="4" w:space="0" w:color="auto"/>
              <w:bottom w:val="single" w:sz="4" w:space="0" w:color="auto"/>
              <w:right w:val="single" w:sz="4" w:space="0" w:color="auto"/>
            </w:tcBorders>
          </w:tcPr>
          <w:p w14:paraId="6107C3D2" w14:textId="77777777" w:rsidR="00082F57" w:rsidRPr="004A1B48" w:rsidRDefault="00082F57" w:rsidP="002657F1">
            <w:pPr>
              <w:pStyle w:val="TAL"/>
              <w:rPr>
                <w:ins w:id="4601" w:author="CR#0012r1" w:date="2023-03-23T23:26:00Z"/>
              </w:rPr>
            </w:pPr>
            <w:ins w:id="460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01F02C6E" w14:textId="77777777" w:rsidR="00082F57" w:rsidRPr="004A1B48" w:rsidRDefault="00082F57" w:rsidP="002657F1">
            <w:pPr>
              <w:pStyle w:val="TAL"/>
              <w:rPr>
                <w:ins w:id="4603" w:author="CR#0012r1" w:date="2023-03-23T23:26:00Z"/>
              </w:rPr>
            </w:pPr>
            <w:ins w:id="460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75E522F8" w14:textId="77777777" w:rsidR="00082F57" w:rsidRPr="004A1B48" w:rsidRDefault="00082F57" w:rsidP="002657F1">
            <w:pPr>
              <w:pStyle w:val="TAL"/>
              <w:rPr>
                <w:ins w:id="4605"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27B67F9" w14:textId="77777777" w:rsidR="00082F57" w:rsidRPr="004A1B48" w:rsidRDefault="00082F57" w:rsidP="002657F1">
            <w:pPr>
              <w:pStyle w:val="TAL"/>
              <w:rPr>
                <w:ins w:id="4606" w:author="CR#0012r1" w:date="2023-03-23T23:26:00Z"/>
              </w:rPr>
            </w:pPr>
            <w:ins w:id="4607" w:author="CR#0012r1" w:date="2023-03-23T23:26:00Z">
              <w:r w:rsidRPr="004A1B48">
                <w:t>Optional with capability signalling</w:t>
              </w:r>
            </w:ins>
          </w:p>
          <w:p w14:paraId="0350B12C" w14:textId="77777777" w:rsidR="00082F57" w:rsidRPr="004A1B48" w:rsidRDefault="00082F57" w:rsidP="002657F1">
            <w:pPr>
              <w:pStyle w:val="TAL"/>
              <w:rPr>
                <w:ins w:id="4608" w:author="CR#0012r1" w:date="2023-03-23T23:26:00Z"/>
              </w:rPr>
            </w:pPr>
          </w:p>
        </w:tc>
      </w:tr>
      <w:tr w:rsidR="00082F57" w:rsidRPr="00855C81" w14:paraId="7C058E10" w14:textId="77777777" w:rsidTr="002657F1">
        <w:trPr>
          <w:ins w:id="4609"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0C5BA0C0" w14:textId="77777777" w:rsidR="00082F57" w:rsidRPr="004A1B48" w:rsidRDefault="00082F57" w:rsidP="002657F1">
            <w:pPr>
              <w:pStyle w:val="TAL"/>
              <w:rPr>
                <w:ins w:id="4610" w:author="CR#0012r1" w:date="2023-03-23T23:26:00Z"/>
              </w:rPr>
            </w:pPr>
            <w:ins w:id="4611"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32329269" w14:textId="77777777" w:rsidR="00082F57" w:rsidRPr="004A1B48" w:rsidRDefault="00082F57" w:rsidP="002657F1">
            <w:pPr>
              <w:pStyle w:val="TAL"/>
              <w:rPr>
                <w:ins w:id="4612" w:author="CR#0012r1" w:date="2023-03-23T23:26:00Z"/>
              </w:rPr>
            </w:pPr>
            <w:ins w:id="4613" w:author="CR#0012r1" w:date="2023-03-23T23:26:00Z">
              <w:r w:rsidRPr="004A1B48">
                <w:t>24-1e</w:t>
              </w:r>
            </w:ins>
          </w:p>
        </w:tc>
        <w:tc>
          <w:tcPr>
            <w:tcW w:w="1936" w:type="dxa"/>
            <w:tcBorders>
              <w:top w:val="single" w:sz="4" w:space="0" w:color="auto"/>
              <w:left w:val="single" w:sz="4" w:space="0" w:color="auto"/>
              <w:bottom w:val="single" w:sz="4" w:space="0" w:color="auto"/>
              <w:right w:val="single" w:sz="4" w:space="0" w:color="auto"/>
            </w:tcBorders>
          </w:tcPr>
          <w:p w14:paraId="59278382" w14:textId="77777777" w:rsidR="00082F57" w:rsidRPr="004A1B48" w:rsidRDefault="00082F57" w:rsidP="002657F1">
            <w:pPr>
              <w:pStyle w:val="TAL"/>
              <w:rPr>
                <w:ins w:id="4614" w:author="CR#0012r1" w:date="2023-03-23T23:26:00Z"/>
              </w:rPr>
            </w:pPr>
            <w:ins w:id="4615" w:author="CR#0012r1" w:date="2023-03-23T23:26:00Z">
              <w:r w:rsidRPr="004A1B48">
                <w:t>Multiple PUSCH scheduling by single DCI for 120kHz in FR2-2</w:t>
              </w:r>
            </w:ins>
          </w:p>
        </w:tc>
        <w:tc>
          <w:tcPr>
            <w:tcW w:w="2479" w:type="dxa"/>
            <w:tcBorders>
              <w:top w:val="single" w:sz="4" w:space="0" w:color="auto"/>
              <w:left w:val="single" w:sz="4" w:space="0" w:color="auto"/>
              <w:bottom w:val="single" w:sz="4" w:space="0" w:color="auto"/>
              <w:right w:val="single" w:sz="4" w:space="0" w:color="auto"/>
            </w:tcBorders>
          </w:tcPr>
          <w:p w14:paraId="5BED095C" w14:textId="77777777" w:rsidR="00082F57" w:rsidRPr="004A1B48" w:rsidRDefault="00082F57" w:rsidP="002657F1">
            <w:pPr>
              <w:pStyle w:val="TAL"/>
              <w:rPr>
                <w:ins w:id="4616" w:author="CR#0012r1" w:date="2023-03-23T23:26:00Z"/>
              </w:rPr>
            </w:pPr>
            <w:ins w:id="4617" w:author="CR#0012r1" w:date="2023-03-23T23:26:00Z">
              <w:r w:rsidRPr="004A1B48">
                <w:t>1. Multi-PUSCH scheduling by single DCI for the operation with 120 kHz SCS</w:t>
              </w:r>
            </w:ins>
          </w:p>
        </w:tc>
        <w:tc>
          <w:tcPr>
            <w:tcW w:w="1323" w:type="dxa"/>
            <w:tcBorders>
              <w:top w:val="single" w:sz="4" w:space="0" w:color="auto"/>
              <w:left w:val="single" w:sz="4" w:space="0" w:color="auto"/>
              <w:bottom w:val="single" w:sz="4" w:space="0" w:color="auto"/>
              <w:right w:val="single" w:sz="4" w:space="0" w:color="auto"/>
            </w:tcBorders>
          </w:tcPr>
          <w:p w14:paraId="2F8D0748" w14:textId="77777777" w:rsidR="00082F57" w:rsidRPr="004A1B48" w:rsidRDefault="00082F57" w:rsidP="002657F1">
            <w:pPr>
              <w:pStyle w:val="TAL"/>
              <w:rPr>
                <w:ins w:id="4618" w:author="CR#0012r1" w:date="2023-03-23T23:26:00Z"/>
              </w:rPr>
            </w:pPr>
            <w:ins w:id="4619"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505D2E78" w14:textId="77777777" w:rsidR="00082F57" w:rsidRPr="0023035E" w:rsidRDefault="00082F57" w:rsidP="002657F1">
            <w:pPr>
              <w:pStyle w:val="TAL"/>
              <w:rPr>
                <w:ins w:id="4620" w:author="CR#0012r1" w:date="2023-03-23T23:26:00Z"/>
                <w:rFonts w:cs="Arial"/>
                <w:i/>
                <w:iCs/>
                <w:color w:val="000000" w:themeColor="text1"/>
                <w:szCs w:val="18"/>
              </w:rPr>
            </w:pPr>
            <w:ins w:id="4621" w:author="CR#0012r1" w:date="2023-03-23T23:26:00Z">
              <w:r w:rsidRPr="0023035E">
                <w:rPr>
                  <w:rFonts w:cs="Arial"/>
                  <w:i/>
                  <w:iCs/>
                  <w:color w:val="000000" w:themeColor="text1"/>
                  <w:szCs w:val="18"/>
                </w:rPr>
                <w:t>multiPUSCH-SingleDCI-FR2-2-SCS-120kHz-r17</w:t>
              </w:r>
            </w:ins>
          </w:p>
        </w:tc>
        <w:tc>
          <w:tcPr>
            <w:tcW w:w="2944" w:type="dxa"/>
            <w:tcBorders>
              <w:top w:val="single" w:sz="4" w:space="0" w:color="auto"/>
              <w:left w:val="single" w:sz="4" w:space="0" w:color="auto"/>
              <w:bottom w:val="single" w:sz="4" w:space="0" w:color="auto"/>
              <w:right w:val="single" w:sz="4" w:space="0" w:color="auto"/>
            </w:tcBorders>
          </w:tcPr>
          <w:p w14:paraId="21CC9F37" w14:textId="77777777" w:rsidR="00082F57" w:rsidRPr="0023035E" w:rsidRDefault="00082F57" w:rsidP="002657F1">
            <w:pPr>
              <w:pStyle w:val="TAL"/>
              <w:rPr>
                <w:ins w:id="4622" w:author="CR#0012r1" w:date="2023-03-23T23:26:00Z"/>
                <w:rFonts w:cs="Arial"/>
                <w:i/>
                <w:iCs/>
                <w:color w:val="000000" w:themeColor="text1"/>
                <w:szCs w:val="18"/>
              </w:rPr>
            </w:pPr>
            <w:ins w:id="4623"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4204D0DB" w14:textId="77777777" w:rsidR="00082F57" w:rsidRPr="004A1B48" w:rsidRDefault="00082F57" w:rsidP="002657F1">
            <w:pPr>
              <w:pStyle w:val="TAL"/>
              <w:rPr>
                <w:ins w:id="4624" w:author="CR#0012r1" w:date="2023-03-23T23:26:00Z"/>
              </w:rPr>
            </w:pPr>
            <w:ins w:id="462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4DCD2D29" w14:textId="77777777" w:rsidR="00082F57" w:rsidRPr="004A1B48" w:rsidRDefault="00082F57" w:rsidP="002657F1">
            <w:pPr>
              <w:pStyle w:val="TAL"/>
              <w:rPr>
                <w:ins w:id="4626" w:author="CR#0012r1" w:date="2023-03-23T23:26:00Z"/>
              </w:rPr>
            </w:pPr>
            <w:ins w:id="462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534A624C" w14:textId="77777777" w:rsidR="00082F57" w:rsidRPr="004A1B48" w:rsidRDefault="00082F57" w:rsidP="002657F1">
            <w:pPr>
              <w:pStyle w:val="TAL"/>
              <w:rPr>
                <w:ins w:id="4628"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7A9E6BB" w14:textId="77777777" w:rsidR="00082F57" w:rsidRPr="004A1B48" w:rsidRDefault="00082F57" w:rsidP="002657F1">
            <w:pPr>
              <w:pStyle w:val="TAL"/>
              <w:rPr>
                <w:ins w:id="4629" w:author="CR#0012r1" w:date="2023-03-23T23:26:00Z"/>
              </w:rPr>
            </w:pPr>
            <w:ins w:id="4630" w:author="CR#0012r1" w:date="2023-03-23T23:26:00Z">
              <w:r w:rsidRPr="004A1B48">
                <w:t>Optional with capability signalling</w:t>
              </w:r>
            </w:ins>
          </w:p>
        </w:tc>
      </w:tr>
      <w:tr w:rsidR="00082F57" w:rsidRPr="00855C81" w14:paraId="3E376D82" w14:textId="77777777" w:rsidTr="002657F1">
        <w:trPr>
          <w:ins w:id="4631"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7C27FEDC" w14:textId="77777777" w:rsidR="00082F57" w:rsidRPr="004A1B48" w:rsidRDefault="00082F57" w:rsidP="002657F1">
            <w:pPr>
              <w:pStyle w:val="TAL"/>
              <w:rPr>
                <w:ins w:id="4632" w:author="CR#0012r1" w:date="2023-03-23T23:26:00Z"/>
              </w:rPr>
            </w:pPr>
            <w:ins w:id="463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2569324A" w14:textId="77777777" w:rsidR="00082F57" w:rsidRPr="004A1B48" w:rsidRDefault="00082F57" w:rsidP="002657F1">
            <w:pPr>
              <w:pStyle w:val="TAL"/>
              <w:rPr>
                <w:ins w:id="4634" w:author="CR#0012r1" w:date="2023-03-23T23:26:00Z"/>
              </w:rPr>
            </w:pPr>
            <w:ins w:id="4635" w:author="CR#0012r1" w:date="2023-03-23T23:26:00Z">
              <w:r w:rsidRPr="004A1B48">
                <w:t>24-1g</w:t>
              </w:r>
            </w:ins>
          </w:p>
        </w:tc>
        <w:tc>
          <w:tcPr>
            <w:tcW w:w="1936" w:type="dxa"/>
            <w:tcBorders>
              <w:top w:val="single" w:sz="4" w:space="0" w:color="auto"/>
              <w:left w:val="single" w:sz="4" w:space="0" w:color="auto"/>
              <w:bottom w:val="single" w:sz="4" w:space="0" w:color="auto"/>
              <w:right w:val="single" w:sz="4" w:space="0" w:color="auto"/>
            </w:tcBorders>
          </w:tcPr>
          <w:p w14:paraId="4FBAF7CE" w14:textId="77777777" w:rsidR="00082F57" w:rsidRPr="004A1B48" w:rsidRDefault="00082F57" w:rsidP="002657F1">
            <w:pPr>
              <w:pStyle w:val="TAL"/>
              <w:rPr>
                <w:ins w:id="4636" w:author="CR#0012r1" w:date="2023-03-23T23:26:00Z"/>
              </w:rPr>
            </w:pPr>
            <w:ins w:id="4637" w:author="CR#0012r1" w:date="2023-03-23T23:26:00Z">
              <w:r w:rsidRPr="004A1B48">
                <w:t>Multiple PUSCH scheduling by single DCI for 120kHz in FR2-1</w:t>
              </w:r>
            </w:ins>
          </w:p>
        </w:tc>
        <w:tc>
          <w:tcPr>
            <w:tcW w:w="2479" w:type="dxa"/>
            <w:tcBorders>
              <w:top w:val="single" w:sz="4" w:space="0" w:color="auto"/>
              <w:left w:val="single" w:sz="4" w:space="0" w:color="auto"/>
              <w:bottom w:val="single" w:sz="4" w:space="0" w:color="auto"/>
              <w:right w:val="single" w:sz="4" w:space="0" w:color="auto"/>
            </w:tcBorders>
          </w:tcPr>
          <w:p w14:paraId="52C17925" w14:textId="77777777" w:rsidR="00082F57" w:rsidRPr="004A1B48" w:rsidRDefault="00082F57" w:rsidP="002657F1">
            <w:pPr>
              <w:pStyle w:val="TAL"/>
              <w:rPr>
                <w:ins w:id="4638" w:author="CR#0012r1" w:date="2023-03-23T23:26:00Z"/>
              </w:rPr>
            </w:pPr>
            <w:ins w:id="4639" w:author="CR#0012r1" w:date="2023-03-23T23:26:00Z">
              <w:r w:rsidRPr="004A1B48">
                <w:t xml:space="preserve">1. Multi-PUSCH scheduling by single DCI for the operation with 120 kHz SCS with non-contiguous allocation </w:t>
              </w:r>
            </w:ins>
          </w:p>
        </w:tc>
        <w:tc>
          <w:tcPr>
            <w:tcW w:w="1323" w:type="dxa"/>
            <w:tcBorders>
              <w:top w:val="single" w:sz="4" w:space="0" w:color="auto"/>
              <w:left w:val="single" w:sz="4" w:space="0" w:color="auto"/>
              <w:bottom w:val="single" w:sz="4" w:space="0" w:color="auto"/>
              <w:right w:val="single" w:sz="4" w:space="0" w:color="auto"/>
            </w:tcBorders>
          </w:tcPr>
          <w:p w14:paraId="63515C14" w14:textId="77777777" w:rsidR="00082F57" w:rsidRPr="004A1B48" w:rsidRDefault="00082F57" w:rsidP="002657F1">
            <w:pPr>
              <w:pStyle w:val="TAL"/>
              <w:rPr>
                <w:ins w:id="4640"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43464AB9" w14:textId="77777777" w:rsidR="00082F57" w:rsidRPr="0023035E" w:rsidRDefault="00082F57" w:rsidP="002657F1">
            <w:pPr>
              <w:pStyle w:val="TAL"/>
              <w:rPr>
                <w:ins w:id="4641" w:author="CR#0012r1" w:date="2023-03-23T23:26:00Z"/>
                <w:rFonts w:cs="Arial"/>
                <w:i/>
                <w:iCs/>
                <w:color w:val="000000" w:themeColor="text1"/>
                <w:szCs w:val="18"/>
              </w:rPr>
            </w:pPr>
            <w:ins w:id="4642" w:author="CR#0012r1" w:date="2023-03-23T23:26:00Z">
              <w:r w:rsidRPr="0023035E">
                <w:rPr>
                  <w:rFonts w:cs="Arial"/>
                  <w:i/>
                  <w:iCs/>
                  <w:color w:val="000000" w:themeColor="text1"/>
                  <w:szCs w:val="18"/>
                </w:rPr>
                <w:t>multiPUSCH-SingleDCI-FR2-1-SCS-120kHz-r17</w:t>
              </w:r>
            </w:ins>
          </w:p>
        </w:tc>
        <w:tc>
          <w:tcPr>
            <w:tcW w:w="2944" w:type="dxa"/>
            <w:tcBorders>
              <w:top w:val="single" w:sz="4" w:space="0" w:color="auto"/>
              <w:left w:val="single" w:sz="4" w:space="0" w:color="auto"/>
              <w:bottom w:val="single" w:sz="4" w:space="0" w:color="auto"/>
              <w:right w:val="single" w:sz="4" w:space="0" w:color="auto"/>
            </w:tcBorders>
          </w:tcPr>
          <w:p w14:paraId="7AAD84C7" w14:textId="77777777" w:rsidR="00082F57" w:rsidRPr="0023035E" w:rsidRDefault="00082F57" w:rsidP="002657F1">
            <w:pPr>
              <w:pStyle w:val="TAL"/>
              <w:rPr>
                <w:ins w:id="4643" w:author="CR#0012r1" w:date="2023-03-23T23:26:00Z"/>
                <w:rFonts w:cs="Arial"/>
                <w:i/>
                <w:iCs/>
                <w:color w:val="000000" w:themeColor="text1"/>
                <w:szCs w:val="18"/>
              </w:rPr>
            </w:pPr>
            <w:proofErr w:type="spellStart"/>
            <w:ins w:id="4644" w:author="CR#0012r1" w:date="2023-03-23T23:26:00Z">
              <w:r w:rsidRPr="0023035E">
                <w:rPr>
                  <w:rFonts w:cs="Arial"/>
                  <w:i/>
                  <w:iCs/>
                  <w:color w:val="000000" w:themeColor="text1"/>
                  <w:szCs w:val="18"/>
                </w:rPr>
                <w:t>BandNR</w:t>
              </w:r>
              <w:proofErr w:type="spellEnd"/>
            </w:ins>
          </w:p>
        </w:tc>
        <w:tc>
          <w:tcPr>
            <w:tcW w:w="1416" w:type="dxa"/>
            <w:tcBorders>
              <w:top w:val="single" w:sz="4" w:space="0" w:color="auto"/>
              <w:left w:val="single" w:sz="4" w:space="0" w:color="auto"/>
              <w:bottom w:val="single" w:sz="4" w:space="0" w:color="auto"/>
              <w:right w:val="single" w:sz="4" w:space="0" w:color="auto"/>
            </w:tcBorders>
          </w:tcPr>
          <w:p w14:paraId="6DCBC3DF" w14:textId="77777777" w:rsidR="00082F57" w:rsidRPr="004A1B48" w:rsidRDefault="00082F57" w:rsidP="002657F1">
            <w:pPr>
              <w:pStyle w:val="TAL"/>
              <w:rPr>
                <w:ins w:id="4645" w:author="CR#0012r1" w:date="2023-03-23T23:26:00Z"/>
              </w:rPr>
            </w:pPr>
            <w:ins w:id="464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3D262C56" w14:textId="77777777" w:rsidR="00082F57" w:rsidRPr="004A1B48" w:rsidRDefault="00082F57" w:rsidP="002657F1">
            <w:pPr>
              <w:pStyle w:val="TAL"/>
              <w:rPr>
                <w:ins w:id="4647" w:author="CR#0012r1" w:date="2023-03-23T23:26:00Z"/>
              </w:rPr>
            </w:pPr>
            <w:ins w:id="464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7C7FAF7D" w14:textId="77777777" w:rsidR="00082F57" w:rsidRPr="004A1B48" w:rsidRDefault="00082F57" w:rsidP="002657F1">
            <w:pPr>
              <w:pStyle w:val="TAL"/>
              <w:rPr>
                <w:ins w:id="4649"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97C3CDB" w14:textId="77777777" w:rsidR="00082F57" w:rsidRPr="004A1B48" w:rsidRDefault="00082F57" w:rsidP="002657F1">
            <w:pPr>
              <w:pStyle w:val="TAL"/>
              <w:rPr>
                <w:ins w:id="4650" w:author="CR#0012r1" w:date="2023-03-23T23:26:00Z"/>
              </w:rPr>
            </w:pPr>
            <w:ins w:id="4651" w:author="CR#0012r1" w:date="2023-03-23T23:26:00Z">
              <w:r w:rsidRPr="004A1B48">
                <w:t>Optional with capability signalling</w:t>
              </w:r>
            </w:ins>
          </w:p>
        </w:tc>
      </w:tr>
      <w:tr w:rsidR="00082F57" w:rsidRPr="00855C81" w14:paraId="5E1810EB" w14:textId="77777777" w:rsidTr="002657F1">
        <w:trPr>
          <w:ins w:id="465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6F70E6CC" w14:textId="77777777" w:rsidR="00082F57" w:rsidRPr="004A1B48" w:rsidRDefault="00082F57" w:rsidP="002657F1">
            <w:pPr>
              <w:pStyle w:val="TAL"/>
              <w:rPr>
                <w:ins w:id="4653" w:author="CR#0012r1" w:date="2023-03-23T23:26:00Z"/>
              </w:rPr>
            </w:pPr>
            <w:ins w:id="465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9530064" w14:textId="77777777" w:rsidR="00082F57" w:rsidRPr="004A1B48" w:rsidRDefault="00082F57" w:rsidP="002657F1">
            <w:pPr>
              <w:pStyle w:val="TAL"/>
              <w:rPr>
                <w:ins w:id="4655" w:author="CR#0012r1" w:date="2023-03-23T23:26:00Z"/>
              </w:rPr>
            </w:pPr>
            <w:ins w:id="4656" w:author="CR#0012r1" w:date="2023-03-23T23:26:00Z">
              <w:r w:rsidRPr="004A1B48">
                <w:t>24-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042E5E7" w14:textId="77777777" w:rsidR="00082F57" w:rsidRPr="004A1B48" w:rsidRDefault="00082F57" w:rsidP="002657F1">
            <w:pPr>
              <w:pStyle w:val="TAL"/>
              <w:rPr>
                <w:ins w:id="4657" w:author="CR#0012r1" w:date="2023-03-23T23:26:00Z"/>
              </w:rPr>
            </w:pPr>
            <w:ins w:id="4658" w:author="CR#0012r1" w:date="2023-03-23T23:26:00Z">
              <w:r w:rsidRPr="004A1B48">
                <w:t>120KHz SSB support for initial access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CD7CD06" w14:textId="4F0EB4EB" w:rsidR="00082F57" w:rsidRPr="004A1B48" w:rsidRDefault="00082F57" w:rsidP="002657F1">
            <w:pPr>
              <w:pStyle w:val="TAL"/>
              <w:rPr>
                <w:ins w:id="4659" w:author="CR#0012r1" w:date="2023-03-23T23:26:00Z"/>
              </w:rPr>
            </w:pPr>
            <w:ins w:id="4660" w:author="CR#0012r1" w:date="2023-03-23T23:26:00Z">
              <w:r w:rsidRPr="004A1B48">
                <w:t>1. Support 120KHz SSB for initial access in FR2-2</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DE12BC1" w14:textId="77777777" w:rsidR="00082F57" w:rsidRPr="004A1B48" w:rsidRDefault="00082F57" w:rsidP="002657F1">
            <w:pPr>
              <w:pStyle w:val="TAL"/>
              <w:rPr>
                <w:ins w:id="4661" w:author="CR#0012r1" w:date="2023-03-23T23:26:00Z"/>
              </w:rPr>
            </w:pPr>
            <w:ins w:id="4662" w:author="CR#0012r1" w:date="2023-03-23T23:26:00Z">
              <w:r w:rsidRPr="004A1B48">
                <w:t>24-1, 24-1a</w:t>
              </w:r>
            </w:ins>
          </w:p>
        </w:tc>
        <w:tc>
          <w:tcPr>
            <w:tcW w:w="3328" w:type="dxa"/>
            <w:tcBorders>
              <w:top w:val="single" w:sz="4" w:space="0" w:color="auto"/>
              <w:left w:val="single" w:sz="4" w:space="0" w:color="auto"/>
              <w:bottom w:val="single" w:sz="4" w:space="0" w:color="auto"/>
              <w:right w:val="single" w:sz="4" w:space="0" w:color="auto"/>
            </w:tcBorders>
          </w:tcPr>
          <w:p w14:paraId="72587D60" w14:textId="77777777" w:rsidR="00082F57" w:rsidRPr="0023035E" w:rsidRDefault="00082F57" w:rsidP="002657F1">
            <w:pPr>
              <w:pStyle w:val="TAL"/>
              <w:rPr>
                <w:ins w:id="4663" w:author="CR#0012r1" w:date="2023-03-23T23:26:00Z"/>
                <w:rFonts w:cs="Arial"/>
                <w:i/>
                <w:iCs/>
                <w:color w:val="000000" w:themeColor="text1"/>
                <w:szCs w:val="18"/>
              </w:rPr>
            </w:pPr>
            <w:ins w:id="4664" w:author="CR#0012r1" w:date="2023-03-23T23:26:00Z">
              <w:r w:rsidRPr="0023035E">
                <w:rPr>
                  <w:rFonts w:cs="Arial"/>
                  <w:i/>
                  <w:iCs/>
                  <w:color w:val="000000" w:themeColor="text1"/>
                  <w:szCs w:val="18"/>
                </w:rPr>
                <w:t>initialAccessSSB-120kHz-r17</w:t>
              </w:r>
            </w:ins>
          </w:p>
        </w:tc>
        <w:tc>
          <w:tcPr>
            <w:tcW w:w="2944" w:type="dxa"/>
            <w:tcBorders>
              <w:top w:val="single" w:sz="4" w:space="0" w:color="auto"/>
              <w:left w:val="single" w:sz="4" w:space="0" w:color="auto"/>
              <w:bottom w:val="single" w:sz="4" w:space="0" w:color="auto"/>
              <w:right w:val="single" w:sz="4" w:space="0" w:color="auto"/>
            </w:tcBorders>
          </w:tcPr>
          <w:p w14:paraId="47CECC3A" w14:textId="77777777" w:rsidR="00082F57" w:rsidRPr="0023035E" w:rsidRDefault="00082F57" w:rsidP="002657F1">
            <w:pPr>
              <w:pStyle w:val="TAL"/>
              <w:rPr>
                <w:ins w:id="4665" w:author="CR#0012r1" w:date="2023-03-23T23:26:00Z"/>
                <w:rFonts w:cs="Arial"/>
                <w:i/>
                <w:iCs/>
                <w:color w:val="000000" w:themeColor="text1"/>
                <w:szCs w:val="18"/>
              </w:rPr>
            </w:pPr>
            <w:ins w:id="4666"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7DACC0" w14:textId="77777777" w:rsidR="00082F57" w:rsidRPr="004A1B48" w:rsidRDefault="00082F57" w:rsidP="002657F1">
            <w:pPr>
              <w:pStyle w:val="TAL"/>
              <w:rPr>
                <w:ins w:id="4667" w:author="CR#0012r1" w:date="2023-03-23T23:26:00Z"/>
              </w:rPr>
            </w:pPr>
            <w:ins w:id="466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59403A" w14:textId="77777777" w:rsidR="00082F57" w:rsidRPr="004A1B48" w:rsidRDefault="00082F57" w:rsidP="002657F1">
            <w:pPr>
              <w:pStyle w:val="TAL"/>
              <w:rPr>
                <w:ins w:id="4669" w:author="CR#0012r1" w:date="2023-03-23T23:26:00Z"/>
              </w:rPr>
            </w:pPr>
            <w:ins w:id="467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601E249" w14:textId="77777777" w:rsidR="00082F57" w:rsidRPr="004A1B48" w:rsidRDefault="00082F57" w:rsidP="002657F1">
            <w:pPr>
              <w:pStyle w:val="TAL"/>
              <w:rPr>
                <w:ins w:id="4671"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9C8F97D" w14:textId="1153030E" w:rsidR="00082F57" w:rsidRPr="004A1B48" w:rsidRDefault="00082F57" w:rsidP="002657F1">
            <w:pPr>
              <w:pStyle w:val="TAL"/>
              <w:rPr>
                <w:ins w:id="4672" w:author="CR#0012r1" w:date="2023-03-23T23:26:00Z"/>
              </w:rPr>
            </w:pPr>
            <w:ins w:id="4673" w:author="CR#0012r1" w:date="2023-03-23T23:26:00Z">
              <w:r w:rsidRPr="004A1B48">
                <w:t>Optional with capability signalling</w:t>
              </w:r>
            </w:ins>
          </w:p>
        </w:tc>
      </w:tr>
      <w:tr w:rsidR="00082F57" w:rsidRPr="00855C81" w14:paraId="002251E9" w14:textId="77777777" w:rsidTr="002657F1">
        <w:trPr>
          <w:ins w:id="4674"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5C4DDF69" w14:textId="77777777" w:rsidR="00082F57" w:rsidRPr="004A1B48" w:rsidRDefault="00082F57" w:rsidP="002657F1">
            <w:pPr>
              <w:pStyle w:val="TAL"/>
              <w:rPr>
                <w:ins w:id="4675" w:author="CR#0012r1" w:date="2023-03-23T23:26:00Z"/>
              </w:rPr>
            </w:pPr>
            <w:ins w:id="4676"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3280A965" w14:textId="77777777" w:rsidR="00082F57" w:rsidRPr="004A1B48" w:rsidRDefault="00082F57" w:rsidP="002657F1">
            <w:pPr>
              <w:pStyle w:val="TAL"/>
              <w:rPr>
                <w:ins w:id="4677" w:author="CR#0012r1" w:date="2023-03-23T23:26:00Z"/>
              </w:rPr>
            </w:pPr>
            <w:ins w:id="4678" w:author="CR#0012r1" w:date="2023-03-23T23:26:00Z">
              <w:r w:rsidRPr="004A1B48">
                <w:t>24-3</w:t>
              </w:r>
            </w:ins>
          </w:p>
        </w:tc>
        <w:tc>
          <w:tcPr>
            <w:tcW w:w="1936" w:type="dxa"/>
            <w:tcBorders>
              <w:top w:val="single" w:sz="4" w:space="0" w:color="auto"/>
              <w:left w:val="single" w:sz="4" w:space="0" w:color="auto"/>
              <w:bottom w:val="single" w:sz="4" w:space="0" w:color="auto"/>
              <w:right w:val="single" w:sz="4" w:space="0" w:color="auto"/>
            </w:tcBorders>
          </w:tcPr>
          <w:p w14:paraId="0CEF50E6" w14:textId="77777777" w:rsidR="00082F57" w:rsidRPr="004A1B48" w:rsidRDefault="00082F57" w:rsidP="002657F1">
            <w:pPr>
              <w:pStyle w:val="TAL"/>
              <w:rPr>
                <w:ins w:id="4679" w:author="CR#0012r1" w:date="2023-03-23T23:26:00Z"/>
              </w:rPr>
            </w:pPr>
            <w:ins w:id="4680" w:author="CR#0012r1" w:date="2023-03-23T23:26:00Z">
              <w:r w:rsidRPr="004A1B48">
                <w:t>480KHz SSB support for initial access in FR2-2</w:t>
              </w:r>
            </w:ins>
          </w:p>
        </w:tc>
        <w:tc>
          <w:tcPr>
            <w:tcW w:w="2479" w:type="dxa"/>
            <w:tcBorders>
              <w:top w:val="single" w:sz="4" w:space="0" w:color="auto"/>
              <w:left w:val="single" w:sz="4" w:space="0" w:color="auto"/>
              <w:bottom w:val="single" w:sz="4" w:space="0" w:color="auto"/>
              <w:right w:val="single" w:sz="4" w:space="0" w:color="auto"/>
            </w:tcBorders>
          </w:tcPr>
          <w:p w14:paraId="53FF4CCA" w14:textId="77777777" w:rsidR="00082F57" w:rsidRPr="004A1B48" w:rsidRDefault="00082F57" w:rsidP="002657F1">
            <w:pPr>
              <w:pStyle w:val="TAL"/>
              <w:rPr>
                <w:ins w:id="4681" w:author="CR#0012r1" w:date="2023-03-23T23:26:00Z"/>
              </w:rPr>
            </w:pPr>
            <w:ins w:id="4682" w:author="CR#0012r1" w:date="2023-03-23T23:26:00Z">
              <w:r w:rsidRPr="004A1B48">
                <w:t>1. Support 480KHz SSB for initial access in FR2-2</w:t>
              </w:r>
            </w:ins>
          </w:p>
        </w:tc>
        <w:tc>
          <w:tcPr>
            <w:tcW w:w="1323" w:type="dxa"/>
            <w:tcBorders>
              <w:top w:val="single" w:sz="4" w:space="0" w:color="auto"/>
              <w:left w:val="single" w:sz="4" w:space="0" w:color="auto"/>
              <w:bottom w:val="single" w:sz="4" w:space="0" w:color="auto"/>
              <w:right w:val="single" w:sz="4" w:space="0" w:color="auto"/>
            </w:tcBorders>
          </w:tcPr>
          <w:p w14:paraId="0431B4EF" w14:textId="77777777" w:rsidR="00082F57" w:rsidRPr="004A1B48" w:rsidRDefault="00082F57" w:rsidP="002657F1">
            <w:pPr>
              <w:pStyle w:val="TAL"/>
              <w:rPr>
                <w:ins w:id="4683" w:author="CR#0012r1" w:date="2023-03-23T23:26:00Z"/>
              </w:rPr>
            </w:pPr>
            <w:ins w:id="4684" w:author="CR#0012r1" w:date="2023-03-23T23:26:00Z">
              <w:r w:rsidRPr="004A1B48">
                <w:t>24-2, 24-4, 24-4a</w:t>
              </w:r>
            </w:ins>
          </w:p>
        </w:tc>
        <w:tc>
          <w:tcPr>
            <w:tcW w:w="3328" w:type="dxa"/>
            <w:tcBorders>
              <w:top w:val="single" w:sz="4" w:space="0" w:color="auto"/>
              <w:left w:val="single" w:sz="4" w:space="0" w:color="auto"/>
              <w:bottom w:val="single" w:sz="4" w:space="0" w:color="auto"/>
              <w:right w:val="single" w:sz="4" w:space="0" w:color="auto"/>
            </w:tcBorders>
          </w:tcPr>
          <w:p w14:paraId="01F6D63F" w14:textId="77777777" w:rsidR="00082F57" w:rsidRPr="0023035E" w:rsidRDefault="00082F57" w:rsidP="002657F1">
            <w:pPr>
              <w:pStyle w:val="TAL"/>
              <w:rPr>
                <w:ins w:id="4685" w:author="CR#0012r1" w:date="2023-03-23T23:26:00Z"/>
                <w:rFonts w:cs="Arial"/>
                <w:i/>
                <w:iCs/>
                <w:color w:val="000000" w:themeColor="text1"/>
                <w:szCs w:val="18"/>
              </w:rPr>
            </w:pPr>
            <w:ins w:id="4686" w:author="CR#0012r1" w:date="2023-03-23T23:26:00Z">
              <w:r w:rsidRPr="0023035E">
                <w:rPr>
                  <w:rFonts w:cs="Arial"/>
                  <w:i/>
                  <w:iCs/>
                  <w:color w:val="000000" w:themeColor="text1"/>
                  <w:szCs w:val="18"/>
                </w:rPr>
                <w:t>initialAccessSSB-480kHz-r17</w:t>
              </w:r>
            </w:ins>
          </w:p>
        </w:tc>
        <w:tc>
          <w:tcPr>
            <w:tcW w:w="2944" w:type="dxa"/>
            <w:tcBorders>
              <w:top w:val="single" w:sz="4" w:space="0" w:color="auto"/>
              <w:left w:val="single" w:sz="4" w:space="0" w:color="auto"/>
              <w:bottom w:val="single" w:sz="4" w:space="0" w:color="auto"/>
              <w:right w:val="single" w:sz="4" w:space="0" w:color="auto"/>
            </w:tcBorders>
          </w:tcPr>
          <w:p w14:paraId="7585E2CF" w14:textId="77777777" w:rsidR="00082F57" w:rsidRPr="0023035E" w:rsidRDefault="00082F57" w:rsidP="002657F1">
            <w:pPr>
              <w:pStyle w:val="TAL"/>
              <w:rPr>
                <w:ins w:id="4687" w:author="CR#0012r1" w:date="2023-03-23T23:26:00Z"/>
                <w:rFonts w:cs="Arial"/>
                <w:i/>
                <w:iCs/>
                <w:color w:val="000000" w:themeColor="text1"/>
                <w:szCs w:val="18"/>
              </w:rPr>
            </w:pPr>
            <w:ins w:id="4688"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2C5B1AAF" w14:textId="77777777" w:rsidR="00082F57" w:rsidRPr="004A1B48" w:rsidRDefault="00082F57" w:rsidP="002657F1">
            <w:pPr>
              <w:pStyle w:val="TAL"/>
              <w:rPr>
                <w:ins w:id="4689" w:author="CR#0012r1" w:date="2023-03-23T23:26:00Z"/>
              </w:rPr>
            </w:pPr>
            <w:ins w:id="469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3E1B8351" w14:textId="77777777" w:rsidR="00082F57" w:rsidRPr="004A1B48" w:rsidRDefault="00082F57" w:rsidP="002657F1">
            <w:pPr>
              <w:pStyle w:val="TAL"/>
              <w:rPr>
                <w:ins w:id="4691" w:author="CR#0012r1" w:date="2023-03-23T23:26:00Z"/>
              </w:rPr>
            </w:pPr>
            <w:ins w:id="469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408988CD" w14:textId="77777777" w:rsidR="00082F57" w:rsidRPr="004A1B48" w:rsidRDefault="00082F57" w:rsidP="002657F1">
            <w:pPr>
              <w:pStyle w:val="TAL"/>
              <w:rPr>
                <w:ins w:id="4693"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751FA29" w14:textId="77777777" w:rsidR="00082F57" w:rsidRPr="004A1B48" w:rsidRDefault="00082F57" w:rsidP="002657F1">
            <w:pPr>
              <w:pStyle w:val="TAL"/>
              <w:rPr>
                <w:ins w:id="4694" w:author="CR#0012r1" w:date="2023-03-23T23:26:00Z"/>
              </w:rPr>
            </w:pPr>
            <w:ins w:id="4695" w:author="CR#0012r1" w:date="2023-03-23T23:26:00Z">
              <w:r w:rsidRPr="004A1B48">
                <w:t>Optional with capability signalling</w:t>
              </w:r>
            </w:ins>
          </w:p>
          <w:p w14:paraId="1EF6E0FF" w14:textId="77777777" w:rsidR="00082F57" w:rsidRPr="004A1B48" w:rsidRDefault="00082F57" w:rsidP="002657F1">
            <w:pPr>
              <w:pStyle w:val="TAL"/>
              <w:rPr>
                <w:ins w:id="4696" w:author="CR#0012r1" w:date="2023-03-23T23:26:00Z"/>
              </w:rPr>
            </w:pPr>
          </w:p>
        </w:tc>
      </w:tr>
      <w:tr w:rsidR="00082F57" w:rsidRPr="00855C81" w14:paraId="297C9690" w14:textId="77777777" w:rsidTr="002657F1">
        <w:trPr>
          <w:ins w:id="4697"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3FACFEC2" w14:textId="77777777" w:rsidR="00082F57" w:rsidRPr="004A1B48" w:rsidRDefault="00082F57" w:rsidP="002657F1">
            <w:pPr>
              <w:pStyle w:val="TAL"/>
              <w:rPr>
                <w:ins w:id="4698" w:author="CR#0012r1" w:date="2023-03-23T23:26:00Z"/>
              </w:rPr>
            </w:pPr>
            <w:ins w:id="4699"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AB62B46" w14:textId="77777777" w:rsidR="00082F57" w:rsidRPr="004A1B48" w:rsidRDefault="00082F57" w:rsidP="002657F1">
            <w:pPr>
              <w:pStyle w:val="TAL"/>
              <w:rPr>
                <w:ins w:id="4700" w:author="CR#0012r1" w:date="2023-03-23T23:26:00Z"/>
              </w:rPr>
            </w:pPr>
            <w:ins w:id="4701" w:author="CR#0012r1" w:date="2023-03-23T23:26:00Z">
              <w:r w:rsidRPr="004A1B48">
                <w:t>24-4</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9A6F9A3" w14:textId="77777777" w:rsidR="00082F57" w:rsidRPr="004A1B48" w:rsidRDefault="00082F57" w:rsidP="002657F1">
            <w:pPr>
              <w:pStyle w:val="TAL"/>
              <w:rPr>
                <w:ins w:id="4702" w:author="CR#0012r1" w:date="2023-03-23T23:26:00Z"/>
              </w:rPr>
            </w:pPr>
            <w:ins w:id="4703" w:author="CR#0012r1" w:date="2023-03-23T23:26:00Z">
              <w:r w:rsidRPr="004A1B48">
                <w:t>480KHz SCS support for D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5C3E0EB" w14:textId="77777777" w:rsidR="00082F57" w:rsidRPr="004A1B48" w:rsidRDefault="00082F57" w:rsidP="002657F1">
            <w:pPr>
              <w:pStyle w:val="TAL"/>
              <w:rPr>
                <w:ins w:id="4704" w:author="CR#0012r1" w:date="2023-03-23T23:26:00Z"/>
              </w:rPr>
            </w:pPr>
            <w:ins w:id="4705" w:author="CR#0012r1" w:date="2023-03-23T23:26:00Z">
              <w:r w:rsidRPr="004A1B48">
                <w:t>1. 480KHz SCS for DL data and control channels, SSB, and reference signal reception in FR2-2 for non-initial access</w:t>
              </w:r>
            </w:ins>
          </w:p>
          <w:p w14:paraId="06987722" w14:textId="77777777" w:rsidR="00082F57" w:rsidRPr="004A1B48" w:rsidRDefault="00082F57" w:rsidP="002657F1">
            <w:pPr>
              <w:pStyle w:val="TAL"/>
              <w:rPr>
                <w:ins w:id="4706" w:author="CR#0012r1" w:date="2023-03-23T23:26:00Z"/>
              </w:rPr>
            </w:pPr>
            <w:ins w:id="4707" w:author="CR#0012r1" w:date="2023-03-23T23:26:00Z">
              <w:r w:rsidRPr="004A1B48">
                <w:t>2. Multiple-slot PDCCH monitoring for 480KHz with (</w:t>
              </w:r>
              <w:proofErr w:type="spellStart"/>
              <w:r w:rsidRPr="004A1B48">
                <w:t>Xs,Ys</w:t>
              </w:r>
              <w:proofErr w:type="spellEnd"/>
              <w:r w:rsidRPr="004A1B48">
                <w:t>) = (4,1)</w:t>
              </w:r>
            </w:ins>
          </w:p>
          <w:p w14:paraId="221F0C13" w14:textId="77777777" w:rsidR="00082F57" w:rsidRPr="004A1B48" w:rsidRDefault="00082F57" w:rsidP="002657F1">
            <w:pPr>
              <w:pStyle w:val="TAL"/>
              <w:rPr>
                <w:ins w:id="4708" w:author="CR#0012r1" w:date="2023-03-23T23:26:00Z"/>
              </w:rPr>
            </w:pPr>
            <w:ins w:id="4709" w:author="CR#0012r1" w:date="2023-03-23T23:26:00Z">
              <w:r w:rsidRPr="004A1B48">
                <w:t>3. Multi-</w:t>
              </w:r>
              <w:r w:rsidRPr="004A1B48" w:rsidDel="00770392">
                <w:t xml:space="preserve"> </w:t>
              </w:r>
              <w:r w:rsidRPr="004A1B48">
                <w:t>PDSCH scheduling by single DCI for the operation with 480 kHz SCS and corresponding HARQ enhancements</w:t>
              </w:r>
            </w:ins>
          </w:p>
          <w:p w14:paraId="1C1EFBA3" w14:textId="77777777" w:rsidR="00082F57" w:rsidRPr="004A1B48" w:rsidRDefault="00082F57" w:rsidP="002657F1">
            <w:pPr>
              <w:pStyle w:val="TAL"/>
              <w:rPr>
                <w:ins w:id="4710" w:author="CR#0012r1" w:date="2023-03-23T23:26:00Z"/>
              </w:rPr>
            </w:pPr>
            <w:ins w:id="4711" w:author="CR#0012r1" w:date="2023-03-23T23:26:00Z">
              <w:r w:rsidRPr="004A1B48">
                <w:t xml:space="preserve">4. Within the Ys = 1 slot (with </w:t>
              </w:r>
              <w:proofErr w:type="spellStart"/>
              <w:r w:rsidRPr="004A1B48">
                <w:t>Xs</w:t>
              </w:r>
              <w:proofErr w:type="spellEnd"/>
              <w:r w:rsidRPr="004A1B48">
                <w:t>=4), monitoring of type 1 CSS with dedicated RRC configuration, type 3 CSS, and UE-SS with a maximum of two monitoring spans per slot with a span duration of Y symbols and a minimum gap of X symbols between the start of two spans, where  (X,Y) = (4, 3) and (7, 3) are supported</w:t>
              </w:r>
            </w:ins>
          </w:p>
          <w:p w14:paraId="6BA861AC" w14:textId="77777777" w:rsidR="00082F57" w:rsidRPr="004A1B48" w:rsidRDefault="00082F57" w:rsidP="002657F1">
            <w:pPr>
              <w:pStyle w:val="TAL"/>
              <w:rPr>
                <w:ins w:id="4712" w:author="CR#0012r1" w:date="2023-03-23T23:26:00Z"/>
              </w:rPr>
            </w:pPr>
            <w:ins w:id="4713" w:author="CR#0012r1" w:date="2023-03-23T23:26:00Z">
              <w:r w:rsidRPr="004A1B48">
                <w:t xml:space="preserve">5. Processing one unicast DCI scheduling DL and one unicast DCI scheduling UL per slot group of </w:t>
              </w:r>
              <w:proofErr w:type="spellStart"/>
              <w:r w:rsidRPr="004A1B48">
                <w:t>Xs</w:t>
              </w:r>
              <w:proofErr w:type="spellEnd"/>
              <w:r w:rsidRPr="004A1B48">
                <w:t xml:space="preserve"> slots per scheduled CC for FDD</w:t>
              </w:r>
            </w:ins>
          </w:p>
          <w:p w14:paraId="35B7EBEF" w14:textId="77777777" w:rsidR="00082F57" w:rsidRPr="004A1B48" w:rsidRDefault="00082F57" w:rsidP="002657F1">
            <w:pPr>
              <w:pStyle w:val="TAL"/>
              <w:rPr>
                <w:ins w:id="4714" w:author="CR#0012r1" w:date="2023-03-23T23:26:00Z"/>
              </w:rPr>
            </w:pPr>
            <w:ins w:id="4715" w:author="CR#0012r1" w:date="2023-03-23T23:26:00Z">
              <w:r w:rsidRPr="004A1B48">
                <w:t xml:space="preserve">6. Processing one unicast DCI scheduling DL and 2 unicast DCI scheduling UL per slot group of </w:t>
              </w:r>
              <w:proofErr w:type="spellStart"/>
              <w:r w:rsidRPr="004A1B48">
                <w:t>Xs</w:t>
              </w:r>
              <w:proofErr w:type="spellEnd"/>
              <w:r w:rsidRPr="004A1B48">
                <w:t xml:space="preserve"> slots per scheduled CC for TDD</w:t>
              </w:r>
            </w:ins>
          </w:p>
          <w:p w14:paraId="6BE311C1" w14:textId="77777777" w:rsidR="00082F57" w:rsidRPr="004A1B48" w:rsidRDefault="00082F57" w:rsidP="002657F1">
            <w:pPr>
              <w:pStyle w:val="TAL"/>
              <w:rPr>
                <w:ins w:id="4716" w:author="CR#0012r1" w:date="2023-03-23T23:26:00Z"/>
              </w:rPr>
            </w:pPr>
            <w:ins w:id="4717" w:author="CR#0012r1" w:date="2023-03-23T23:26:00Z">
              <w:r w:rsidRPr="004A1B48">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12D0277" w14:textId="77777777" w:rsidR="00082F57" w:rsidRPr="004A1B48" w:rsidRDefault="00082F57" w:rsidP="002657F1">
            <w:pPr>
              <w:pStyle w:val="TAL"/>
              <w:rPr>
                <w:ins w:id="4718" w:author="CR#0012r1" w:date="2023-03-23T23:26:00Z"/>
              </w:rPr>
            </w:pPr>
            <w:ins w:id="4719"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36C451B1" w14:textId="77777777" w:rsidR="00082F57" w:rsidRPr="0023035E" w:rsidRDefault="00082F57" w:rsidP="002657F1">
            <w:pPr>
              <w:pStyle w:val="TAL"/>
              <w:rPr>
                <w:ins w:id="4720" w:author="CR#0012r1" w:date="2023-03-23T23:26:00Z"/>
                <w:rFonts w:cs="Arial"/>
                <w:i/>
                <w:iCs/>
                <w:color w:val="000000" w:themeColor="text1"/>
                <w:szCs w:val="18"/>
              </w:rPr>
            </w:pPr>
            <w:ins w:id="4721" w:author="CR#0012r1" w:date="2023-03-23T23:26:00Z">
              <w:r w:rsidRPr="0023035E">
                <w:rPr>
                  <w:rFonts w:cs="Arial"/>
                  <w:i/>
                  <w:iCs/>
                  <w:color w:val="000000" w:themeColor="text1"/>
                  <w:szCs w:val="18"/>
                </w:rPr>
                <w:t>dl-FR2-2-SCS-480kHz-r17</w:t>
              </w:r>
            </w:ins>
          </w:p>
        </w:tc>
        <w:tc>
          <w:tcPr>
            <w:tcW w:w="2944" w:type="dxa"/>
            <w:tcBorders>
              <w:top w:val="single" w:sz="4" w:space="0" w:color="auto"/>
              <w:left w:val="single" w:sz="4" w:space="0" w:color="auto"/>
              <w:bottom w:val="single" w:sz="4" w:space="0" w:color="auto"/>
              <w:right w:val="single" w:sz="4" w:space="0" w:color="auto"/>
            </w:tcBorders>
          </w:tcPr>
          <w:p w14:paraId="247ED190" w14:textId="77777777" w:rsidR="00082F57" w:rsidRPr="0023035E" w:rsidRDefault="00082F57" w:rsidP="002657F1">
            <w:pPr>
              <w:pStyle w:val="TAL"/>
              <w:rPr>
                <w:ins w:id="4722" w:author="CR#0012r1" w:date="2023-03-23T23:26:00Z"/>
                <w:rFonts w:cs="Arial"/>
                <w:i/>
                <w:iCs/>
                <w:color w:val="000000" w:themeColor="text1"/>
                <w:szCs w:val="18"/>
              </w:rPr>
            </w:pPr>
            <w:ins w:id="4723"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A5396" w14:textId="77777777" w:rsidR="00082F57" w:rsidRPr="004A1B48" w:rsidRDefault="00082F57" w:rsidP="002657F1">
            <w:pPr>
              <w:pStyle w:val="TAL"/>
              <w:rPr>
                <w:ins w:id="4724" w:author="CR#0012r1" w:date="2023-03-23T23:26:00Z"/>
              </w:rPr>
            </w:pPr>
            <w:ins w:id="472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565E7" w14:textId="77777777" w:rsidR="00082F57" w:rsidRPr="004A1B48" w:rsidRDefault="00082F57" w:rsidP="002657F1">
            <w:pPr>
              <w:pStyle w:val="TAL"/>
              <w:rPr>
                <w:ins w:id="4726" w:author="CR#0012r1" w:date="2023-03-23T23:26:00Z"/>
              </w:rPr>
            </w:pPr>
            <w:ins w:id="472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C43228B" w14:textId="77777777" w:rsidR="00082F57" w:rsidRPr="004A1B48" w:rsidRDefault="00082F57" w:rsidP="002657F1">
            <w:pPr>
              <w:pStyle w:val="TAL"/>
              <w:rPr>
                <w:ins w:id="472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90D6E3" w14:textId="77777777" w:rsidR="00082F57" w:rsidRPr="004A1B48" w:rsidRDefault="00082F57" w:rsidP="002657F1">
            <w:pPr>
              <w:pStyle w:val="TAL"/>
              <w:rPr>
                <w:ins w:id="4729" w:author="CR#0012r1" w:date="2023-03-23T23:26:00Z"/>
              </w:rPr>
            </w:pPr>
            <w:ins w:id="4730" w:author="CR#0012r1" w:date="2023-03-23T23:26:00Z">
              <w:r w:rsidRPr="004A1B48">
                <w:t>Optional with capability signalling</w:t>
              </w:r>
            </w:ins>
          </w:p>
          <w:p w14:paraId="7D907244" w14:textId="77777777" w:rsidR="00082F57" w:rsidRPr="004A1B48" w:rsidRDefault="00082F57" w:rsidP="002657F1">
            <w:pPr>
              <w:pStyle w:val="TAL"/>
              <w:rPr>
                <w:ins w:id="4731" w:author="CR#0012r1" w:date="2023-03-23T23:26:00Z"/>
              </w:rPr>
            </w:pPr>
          </w:p>
        </w:tc>
      </w:tr>
      <w:tr w:rsidR="00082F57" w:rsidRPr="00855C81" w14:paraId="78AA62AC" w14:textId="77777777" w:rsidTr="002657F1">
        <w:trPr>
          <w:ins w:id="473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BA8CF88" w14:textId="77777777" w:rsidR="00082F57" w:rsidRPr="004A1B48" w:rsidRDefault="00082F57" w:rsidP="002657F1">
            <w:pPr>
              <w:pStyle w:val="TAL"/>
              <w:rPr>
                <w:ins w:id="4733" w:author="CR#0012r1" w:date="2023-03-23T23:26:00Z"/>
              </w:rPr>
            </w:pPr>
            <w:ins w:id="473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62E573F" w14:textId="77777777" w:rsidR="00082F57" w:rsidRPr="004A1B48" w:rsidRDefault="00082F57" w:rsidP="002657F1">
            <w:pPr>
              <w:pStyle w:val="TAL"/>
              <w:rPr>
                <w:ins w:id="4735" w:author="CR#0012r1" w:date="2023-03-23T23:26:00Z"/>
              </w:rPr>
            </w:pPr>
            <w:ins w:id="4736" w:author="CR#0012r1" w:date="2023-03-23T23:26:00Z">
              <w:r w:rsidRPr="004A1B48">
                <w:t>24-4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D5C043" w14:textId="77777777" w:rsidR="00082F57" w:rsidRPr="004A1B48" w:rsidRDefault="00082F57" w:rsidP="002657F1">
            <w:pPr>
              <w:pStyle w:val="TAL"/>
              <w:rPr>
                <w:ins w:id="4737" w:author="CR#0012r1" w:date="2023-03-23T23:26:00Z"/>
              </w:rPr>
            </w:pPr>
            <w:ins w:id="4738" w:author="CR#0012r1" w:date="2023-03-23T23:26:00Z">
              <w:r w:rsidRPr="004A1B48">
                <w:t>480KHz SCS support for U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353DA2E8" w14:textId="77777777" w:rsidR="00082F57" w:rsidRPr="004A1B48" w:rsidRDefault="00082F57" w:rsidP="002657F1">
            <w:pPr>
              <w:pStyle w:val="TAL"/>
              <w:rPr>
                <w:ins w:id="4739" w:author="CR#0012r1" w:date="2023-03-23T23:26:00Z"/>
              </w:rPr>
            </w:pPr>
            <w:ins w:id="4740" w:author="CR#0012r1" w:date="2023-03-23T23:26:00Z">
              <w:r w:rsidRPr="004A1B48">
                <w:t>1. PRACH with 480KHz and length 139</w:t>
              </w:r>
            </w:ins>
          </w:p>
          <w:p w14:paraId="189F6C96" w14:textId="77777777" w:rsidR="00082F57" w:rsidRPr="004A1B48" w:rsidRDefault="00082F57" w:rsidP="002657F1">
            <w:pPr>
              <w:pStyle w:val="TAL"/>
              <w:rPr>
                <w:ins w:id="4741" w:author="CR#0012r1" w:date="2023-03-23T23:26:00Z"/>
              </w:rPr>
            </w:pPr>
            <w:ins w:id="4742" w:author="CR#0012r1" w:date="2023-03-23T23:26:00Z">
              <w:r w:rsidRPr="004A1B48">
                <w:t>2. 480KHz SCS for UL data and control channels and reference signal transmission in FR2-2</w:t>
              </w:r>
            </w:ins>
          </w:p>
          <w:p w14:paraId="371562DA" w14:textId="77777777" w:rsidR="00082F57" w:rsidRPr="004A1B48" w:rsidRDefault="00082F57" w:rsidP="002657F1">
            <w:pPr>
              <w:pStyle w:val="TAL"/>
              <w:rPr>
                <w:ins w:id="4743" w:author="CR#0012r1" w:date="2023-03-23T23:26:00Z"/>
              </w:rPr>
            </w:pPr>
            <w:ins w:id="4744" w:author="CR#0012r1" w:date="2023-03-23T23:26:00Z">
              <w:r w:rsidRPr="004A1B48">
                <w:t>3. Multi-PUSCH scheduling by single DCI for the operation with 480 kHz SC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7E0D0D" w14:textId="77777777" w:rsidR="00082F57" w:rsidRPr="004A1B48" w:rsidRDefault="00082F57" w:rsidP="002657F1">
            <w:pPr>
              <w:pStyle w:val="TAL"/>
              <w:rPr>
                <w:ins w:id="4745" w:author="CR#0012r1" w:date="2023-03-23T23:26:00Z"/>
              </w:rPr>
            </w:pPr>
            <w:ins w:id="4746" w:author="CR#0012r1" w:date="2023-03-23T23:26:00Z">
              <w:r w:rsidRPr="004A1B48">
                <w:t>24-1a, 24-4</w:t>
              </w:r>
            </w:ins>
          </w:p>
        </w:tc>
        <w:tc>
          <w:tcPr>
            <w:tcW w:w="3328" w:type="dxa"/>
            <w:tcBorders>
              <w:top w:val="single" w:sz="4" w:space="0" w:color="auto"/>
              <w:left w:val="single" w:sz="4" w:space="0" w:color="auto"/>
              <w:bottom w:val="single" w:sz="4" w:space="0" w:color="auto"/>
              <w:right w:val="single" w:sz="4" w:space="0" w:color="auto"/>
            </w:tcBorders>
          </w:tcPr>
          <w:p w14:paraId="60C78CFA" w14:textId="77777777" w:rsidR="00082F57" w:rsidRPr="0023035E" w:rsidRDefault="00082F57" w:rsidP="002657F1">
            <w:pPr>
              <w:pStyle w:val="TAL"/>
              <w:rPr>
                <w:ins w:id="4747" w:author="CR#0012r1" w:date="2023-03-23T23:26:00Z"/>
                <w:rFonts w:cs="Arial"/>
                <w:i/>
                <w:iCs/>
                <w:color w:val="000000" w:themeColor="text1"/>
                <w:szCs w:val="18"/>
              </w:rPr>
            </w:pPr>
            <w:ins w:id="4748" w:author="CR#0012r1" w:date="2023-03-23T23:26:00Z">
              <w:r w:rsidRPr="0023035E">
                <w:rPr>
                  <w:rFonts w:cs="Arial"/>
                  <w:i/>
                  <w:iCs/>
                  <w:color w:val="000000" w:themeColor="text1"/>
                  <w:szCs w:val="18"/>
                </w:rPr>
                <w:t>ul-FR2-2-SCS-480kHz-r17</w:t>
              </w:r>
            </w:ins>
          </w:p>
        </w:tc>
        <w:tc>
          <w:tcPr>
            <w:tcW w:w="2944" w:type="dxa"/>
            <w:tcBorders>
              <w:top w:val="single" w:sz="4" w:space="0" w:color="auto"/>
              <w:left w:val="single" w:sz="4" w:space="0" w:color="auto"/>
              <w:bottom w:val="single" w:sz="4" w:space="0" w:color="auto"/>
              <w:right w:val="single" w:sz="4" w:space="0" w:color="auto"/>
            </w:tcBorders>
          </w:tcPr>
          <w:p w14:paraId="62784A2E" w14:textId="77777777" w:rsidR="00082F57" w:rsidRPr="0023035E" w:rsidRDefault="00082F57" w:rsidP="002657F1">
            <w:pPr>
              <w:pStyle w:val="TAL"/>
              <w:rPr>
                <w:ins w:id="4749" w:author="CR#0012r1" w:date="2023-03-23T23:26:00Z"/>
                <w:rFonts w:cs="Arial"/>
                <w:i/>
                <w:iCs/>
                <w:color w:val="000000" w:themeColor="text1"/>
                <w:szCs w:val="18"/>
              </w:rPr>
            </w:pPr>
            <w:ins w:id="4750"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C2AE1D" w14:textId="77777777" w:rsidR="00082F57" w:rsidRPr="004A1B48" w:rsidRDefault="00082F57" w:rsidP="002657F1">
            <w:pPr>
              <w:pStyle w:val="TAL"/>
              <w:rPr>
                <w:ins w:id="4751" w:author="CR#0012r1" w:date="2023-03-23T23:26:00Z"/>
              </w:rPr>
            </w:pPr>
            <w:ins w:id="475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9E5B7D" w14:textId="77777777" w:rsidR="00082F57" w:rsidRPr="004A1B48" w:rsidRDefault="00082F57" w:rsidP="002657F1">
            <w:pPr>
              <w:pStyle w:val="TAL"/>
              <w:rPr>
                <w:ins w:id="4753" w:author="CR#0012r1" w:date="2023-03-23T23:26:00Z"/>
              </w:rPr>
            </w:pPr>
            <w:ins w:id="475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2892CA" w14:textId="77777777" w:rsidR="00082F57" w:rsidRPr="004A1B48" w:rsidRDefault="00082F57" w:rsidP="002657F1">
            <w:pPr>
              <w:pStyle w:val="TAL"/>
              <w:rPr>
                <w:ins w:id="475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943B0E" w14:textId="77777777" w:rsidR="00082F57" w:rsidRPr="004A1B48" w:rsidRDefault="00082F57" w:rsidP="002657F1">
            <w:pPr>
              <w:pStyle w:val="TAL"/>
              <w:rPr>
                <w:ins w:id="4756" w:author="CR#0012r1" w:date="2023-03-23T23:26:00Z"/>
              </w:rPr>
            </w:pPr>
            <w:ins w:id="4757" w:author="CR#0012r1" w:date="2023-03-23T23:26:00Z">
              <w:r w:rsidRPr="004A1B48">
                <w:t>Optional with capability signalling</w:t>
              </w:r>
            </w:ins>
          </w:p>
        </w:tc>
      </w:tr>
      <w:tr w:rsidR="00082F57" w:rsidRPr="00855C81" w14:paraId="6D188B21" w14:textId="77777777" w:rsidTr="002657F1">
        <w:trPr>
          <w:ins w:id="475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3B98517A" w14:textId="77777777" w:rsidR="00082F57" w:rsidRPr="004A1B48" w:rsidRDefault="00082F57" w:rsidP="002657F1">
            <w:pPr>
              <w:pStyle w:val="TAL"/>
              <w:rPr>
                <w:ins w:id="4759" w:author="CR#0012r1" w:date="2023-03-23T23:26:00Z"/>
              </w:rPr>
            </w:pPr>
            <w:ins w:id="476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D7A8BDC" w14:textId="77777777" w:rsidR="00082F57" w:rsidRPr="004A1B48" w:rsidRDefault="00082F57" w:rsidP="002657F1">
            <w:pPr>
              <w:pStyle w:val="TAL"/>
              <w:rPr>
                <w:ins w:id="4761" w:author="CR#0012r1" w:date="2023-03-23T23:26:00Z"/>
              </w:rPr>
            </w:pPr>
            <w:ins w:id="4762" w:author="CR#0012r1" w:date="2023-03-23T23:26:00Z">
              <w:r w:rsidRPr="004A1B48">
                <w:t>24-4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1546F42" w14:textId="68EE2D2D" w:rsidR="00082F57" w:rsidRPr="004A1B48" w:rsidRDefault="00082F57" w:rsidP="002657F1">
            <w:pPr>
              <w:pStyle w:val="TAL"/>
              <w:rPr>
                <w:ins w:id="4763" w:author="CR#0012r1" w:date="2023-03-23T23:26:00Z"/>
              </w:rPr>
            </w:pPr>
            <w:ins w:id="4764" w:author="CR#0012r1" w:date="2023-03-23T23:26:00Z">
              <w:r w:rsidRPr="004A1B48">
                <w:t>Wideband PRACH for 48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317467B" w14:textId="17844F13" w:rsidR="00082F57" w:rsidRPr="004A1B48" w:rsidRDefault="00082F57" w:rsidP="002657F1">
            <w:pPr>
              <w:pStyle w:val="TAL"/>
              <w:rPr>
                <w:ins w:id="4765" w:author="CR#0012r1" w:date="2023-03-23T23:26:00Z"/>
              </w:rPr>
            </w:pPr>
            <w:ins w:id="4766" w:author="CR#0012r1" w:date="2023-03-23T23:26:00Z">
              <w:r w:rsidRPr="004A1B48">
                <w:t>PRACH with 480KHz and length 571</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EF7A9EF" w14:textId="77777777" w:rsidR="00082F57" w:rsidRPr="004A1B48" w:rsidRDefault="00082F57" w:rsidP="002657F1">
            <w:pPr>
              <w:pStyle w:val="TAL"/>
              <w:rPr>
                <w:ins w:id="4767" w:author="CR#0012r1" w:date="2023-03-23T23:26:00Z"/>
              </w:rPr>
            </w:pPr>
            <w:ins w:id="4768" w:author="CR#0012r1" w:date="2023-03-23T23:26:00Z">
              <w:r w:rsidRPr="004A1B48">
                <w:t>24-4a</w:t>
              </w:r>
            </w:ins>
          </w:p>
        </w:tc>
        <w:tc>
          <w:tcPr>
            <w:tcW w:w="3328" w:type="dxa"/>
            <w:tcBorders>
              <w:top w:val="single" w:sz="4" w:space="0" w:color="auto"/>
              <w:left w:val="single" w:sz="4" w:space="0" w:color="auto"/>
              <w:bottom w:val="single" w:sz="4" w:space="0" w:color="auto"/>
              <w:right w:val="single" w:sz="4" w:space="0" w:color="auto"/>
            </w:tcBorders>
          </w:tcPr>
          <w:p w14:paraId="2E3F1A14" w14:textId="77777777" w:rsidR="00082F57" w:rsidRPr="0023035E" w:rsidRDefault="00082F57" w:rsidP="002657F1">
            <w:pPr>
              <w:pStyle w:val="TAL"/>
              <w:rPr>
                <w:ins w:id="4769" w:author="CR#0012r1" w:date="2023-03-23T23:26:00Z"/>
                <w:rFonts w:cs="Arial"/>
                <w:i/>
                <w:iCs/>
                <w:color w:val="000000" w:themeColor="text1"/>
                <w:szCs w:val="18"/>
              </w:rPr>
            </w:pPr>
            <w:ins w:id="4770" w:author="CR#0012r1" w:date="2023-03-23T23:26:00Z">
              <w:r w:rsidRPr="0023035E">
                <w:rPr>
                  <w:rFonts w:cs="Arial"/>
                  <w:i/>
                  <w:iCs/>
                  <w:color w:val="000000" w:themeColor="text1"/>
                  <w:szCs w:val="18"/>
                </w:rPr>
                <w:t>widebandPRACH-SCS-480kHz-r17</w:t>
              </w:r>
            </w:ins>
          </w:p>
        </w:tc>
        <w:tc>
          <w:tcPr>
            <w:tcW w:w="2944" w:type="dxa"/>
            <w:tcBorders>
              <w:top w:val="single" w:sz="4" w:space="0" w:color="auto"/>
              <w:left w:val="single" w:sz="4" w:space="0" w:color="auto"/>
              <w:bottom w:val="single" w:sz="4" w:space="0" w:color="auto"/>
              <w:right w:val="single" w:sz="4" w:space="0" w:color="auto"/>
            </w:tcBorders>
          </w:tcPr>
          <w:p w14:paraId="45D84C9A" w14:textId="77777777" w:rsidR="00082F57" w:rsidRPr="0023035E" w:rsidRDefault="00082F57" w:rsidP="002657F1">
            <w:pPr>
              <w:pStyle w:val="TAL"/>
              <w:rPr>
                <w:ins w:id="4771" w:author="CR#0012r1" w:date="2023-03-23T23:26:00Z"/>
                <w:rFonts w:cs="Arial"/>
                <w:i/>
                <w:iCs/>
                <w:color w:val="000000" w:themeColor="text1"/>
                <w:szCs w:val="18"/>
              </w:rPr>
            </w:pPr>
            <w:ins w:id="4772"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FF99E6" w14:textId="77777777" w:rsidR="00082F57" w:rsidRPr="004A1B48" w:rsidRDefault="00082F57" w:rsidP="002657F1">
            <w:pPr>
              <w:pStyle w:val="TAL"/>
              <w:rPr>
                <w:ins w:id="4773" w:author="CR#0012r1" w:date="2023-03-23T23:26:00Z"/>
              </w:rPr>
            </w:pPr>
            <w:ins w:id="477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FB9E4" w14:textId="77777777" w:rsidR="00082F57" w:rsidRPr="004A1B48" w:rsidRDefault="00082F57" w:rsidP="002657F1">
            <w:pPr>
              <w:pStyle w:val="TAL"/>
              <w:rPr>
                <w:ins w:id="4775" w:author="CR#0012r1" w:date="2023-03-23T23:26:00Z"/>
              </w:rPr>
            </w:pPr>
            <w:ins w:id="477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1B4B0F2F" w14:textId="77777777" w:rsidR="00082F57" w:rsidRPr="004A1B48" w:rsidRDefault="00082F57" w:rsidP="002657F1">
            <w:pPr>
              <w:pStyle w:val="TAL"/>
              <w:rPr>
                <w:ins w:id="4777" w:author="CR#0012r1" w:date="2023-03-23T23:26:00Z"/>
              </w:rPr>
            </w:pPr>
            <w:ins w:id="4778"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92501F" w14:textId="77777777" w:rsidR="00082F57" w:rsidRPr="004A1B48" w:rsidRDefault="00082F57" w:rsidP="002657F1">
            <w:pPr>
              <w:pStyle w:val="TAL"/>
              <w:rPr>
                <w:ins w:id="4779" w:author="CR#0012r1" w:date="2023-03-23T23:26:00Z"/>
              </w:rPr>
            </w:pPr>
            <w:ins w:id="4780" w:author="CR#0012r1" w:date="2023-03-23T23:26:00Z">
              <w:r w:rsidRPr="004A1B48">
                <w:t>Optional with capability signalling</w:t>
              </w:r>
            </w:ins>
          </w:p>
        </w:tc>
      </w:tr>
      <w:tr w:rsidR="00082F57" w:rsidRPr="00855C81" w14:paraId="703F9E5A" w14:textId="77777777" w:rsidTr="002657F1">
        <w:trPr>
          <w:ins w:id="4781"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619E50F8" w14:textId="77777777" w:rsidR="00082F57" w:rsidRPr="004A1B48" w:rsidRDefault="00082F57" w:rsidP="002657F1">
            <w:pPr>
              <w:pStyle w:val="TAL"/>
              <w:rPr>
                <w:ins w:id="4782" w:author="CR#0012r1" w:date="2023-03-23T23:26:00Z"/>
              </w:rPr>
            </w:pPr>
            <w:ins w:id="478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1952E29" w14:textId="77777777" w:rsidR="00082F57" w:rsidRPr="004A1B48" w:rsidRDefault="00082F57" w:rsidP="002657F1">
            <w:pPr>
              <w:pStyle w:val="TAL"/>
              <w:rPr>
                <w:ins w:id="4784" w:author="CR#0012r1" w:date="2023-03-23T23:26:00Z"/>
              </w:rPr>
            </w:pPr>
            <w:ins w:id="4785" w:author="CR#0012r1" w:date="2023-03-23T23:26:00Z">
              <w:r w:rsidRPr="004A1B48">
                <w:t>24-4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3189C3C" w14:textId="77777777" w:rsidR="00082F57" w:rsidRPr="004A1B48" w:rsidRDefault="00082F57" w:rsidP="002657F1">
            <w:pPr>
              <w:pStyle w:val="TAL"/>
              <w:rPr>
                <w:ins w:id="4786" w:author="CR#0012r1" w:date="2023-03-23T23:26:00Z"/>
              </w:rPr>
            </w:pPr>
            <w:ins w:id="4787" w:author="CR#0012r1" w:date="2023-03-23T23:26:00Z">
              <w:r w:rsidRPr="004A1B48">
                <w:t>Multi-RB PUCCH format 0/1/4 for 48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9FBFE3C" w14:textId="52B2D7D8" w:rsidR="00082F57" w:rsidRPr="004A1B48" w:rsidRDefault="00082F57" w:rsidP="002657F1">
            <w:pPr>
              <w:pStyle w:val="TAL"/>
              <w:rPr>
                <w:ins w:id="4788" w:author="CR#0012r1" w:date="2023-03-23T23:26:00Z"/>
              </w:rPr>
            </w:pPr>
            <w:ins w:id="4789" w:author="CR#0012r1" w:date="2023-03-23T23:26:00Z">
              <w:r w:rsidRPr="004A1B48">
                <w:t>Support multi-RB PUCCH format 0/1/4 for 48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35530F8" w14:textId="77777777" w:rsidR="00082F57" w:rsidRPr="004A1B48" w:rsidRDefault="00082F57" w:rsidP="002657F1">
            <w:pPr>
              <w:pStyle w:val="TAL"/>
              <w:rPr>
                <w:ins w:id="4790" w:author="CR#0012r1" w:date="2023-03-23T23:26:00Z"/>
              </w:rPr>
            </w:pPr>
            <w:ins w:id="4791" w:author="CR#0012r1" w:date="2023-03-23T23:26:00Z">
              <w:r w:rsidRPr="004A1B48">
                <w:t>24-4a</w:t>
              </w:r>
            </w:ins>
          </w:p>
        </w:tc>
        <w:tc>
          <w:tcPr>
            <w:tcW w:w="3328" w:type="dxa"/>
            <w:tcBorders>
              <w:top w:val="single" w:sz="4" w:space="0" w:color="auto"/>
              <w:left w:val="single" w:sz="4" w:space="0" w:color="auto"/>
              <w:bottom w:val="single" w:sz="4" w:space="0" w:color="auto"/>
              <w:right w:val="single" w:sz="4" w:space="0" w:color="auto"/>
            </w:tcBorders>
          </w:tcPr>
          <w:p w14:paraId="56447D86" w14:textId="77777777" w:rsidR="00082F57" w:rsidRPr="0023035E" w:rsidRDefault="00082F57" w:rsidP="002657F1">
            <w:pPr>
              <w:pStyle w:val="TAL"/>
              <w:rPr>
                <w:ins w:id="4792" w:author="CR#0012r1" w:date="2023-03-23T23:26:00Z"/>
                <w:rFonts w:cs="Arial"/>
                <w:i/>
                <w:iCs/>
                <w:color w:val="000000" w:themeColor="text1"/>
                <w:szCs w:val="18"/>
              </w:rPr>
            </w:pPr>
            <w:ins w:id="4793" w:author="CR#0012r1" w:date="2023-03-23T23:26:00Z">
              <w:r w:rsidRPr="0023035E">
                <w:rPr>
                  <w:rFonts w:cs="Arial"/>
                  <w:i/>
                  <w:iCs/>
                  <w:color w:val="000000" w:themeColor="text1"/>
                  <w:szCs w:val="18"/>
                </w:rPr>
                <w:t>multiRB-PUCCH-SCS-480kHz-r17</w:t>
              </w:r>
            </w:ins>
          </w:p>
        </w:tc>
        <w:tc>
          <w:tcPr>
            <w:tcW w:w="2944" w:type="dxa"/>
            <w:tcBorders>
              <w:top w:val="single" w:sz="4" w:space="0" w:color="auto"/>
              <w:left w:val="single" w:sz="4" w:space="0" w:color="auto"/>
              <w:bottom w:val="single" w:sz="4" w:space="0" w:color="auto"/>
              <w:right w:val="single" w:sz="4" w:space="0" w:color="auto"/>
            </w:tcBorders>
          </w:tcPr>
          <w:p w14:paraId="1C9058F2" w14:textId="77777777" w:rsidR="00082F57" w:rsidRPr="0023035E" w:rsidRDefault="00082F57" w:rsidP="002657F1">
            <w:pPr>
              <w:pStyle w:val="TAL"/>
              <w:rPr>
                <w:ins w:id="4794" w:author="CR#0012r1" w:date="2023-03-23T23:26:00Z"/>
                <w:rFonts w:cs="Arial"/>
                <w:i/>
                <w:iCs/>
                <w:color w:val="000000" w:themeColor="text1"/>
                <w:szCs w:val="18"/>
              </w:rPr>
            </w:pPr>
            <w:ins w:id="4795"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B0F887" w14:textId="77777777" w:rsidR="00082F57" w:rsidRPr="004A1B48" w:rsidRDefault="00082F57" w:rsidP="002657F1">
            <w:pPr>
              <w:pStyle w:val="TAL"/>
              <w:rPr>
                <w:ins w:id="4796" w:author="CR#0012r1" w:date="2023-03-23T23:26:00Z"/>
              </w:rPr>
            </w:pPr>
            <w:ins w:id="4797"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3B5138" w14:textId="77777777" w:rsidR="00082F57" w:rsidRPr="004A1B48" w:rsidRDefault="00082F57" w:rsidP="002657F1">
            <w:pPr>
              <w:pStyle w:val="TAL"/>
              <w:rPr>
                <w:ins w:id="4798" w:author="CR#0012r1" w:date="2023-03-23T23:26:00Z"/>
              </w:rPr>
            </w:pPr>
            <w:ins w:id="4799"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6A7CD0D" w14:textId="77777777" w:rsidR="00082F57" w:rsidRPr="004A1B48" w:rsidRDefault="00082F57" w:rsidP="002657F1">
            <w:pPr>
              <w:pStyle w:val="TAL"/>
              <w:rPr>
                <w:ins w:id="4800" w:author="CR#0012r1" w:date="2023-03-23T23:26:00Z"/>
              </w:rPr>
            </w:pPr>
            <w:ins w:id="4801"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72414B" w14:textId="77777777" w:rsidR="00082F57" w:rsidRPr="004A1B48" w:rsidRDefault="00082F57" w:rsidP="002657F1">
            <w:pPr>
              <w:pStyle w:val="TAL"/>
              <w:rPr>
                <w:ins w:id="4802" w:author="CR#0012r1" w:date="2023-03-23T23:26:00Z"/>
              </w:rPr>
            </w:pPr>
            <w:ins w:id="4803" w:author="CR#0012r1" w:date="2023-03-23T23:26:00Z">
              <w:r w:rsidRPr="004A1B48">
                <w:t>Optional with capability signalling</w:t>
              </w:r>
            </w:ins>
          </w:p>
        </w:tc>
      </w:tr>
      <w:tr w:rsidR="00082F57" w:rsidRPr="00855C81" w14:paraId="56FC371F" w14:textId="77777777" w:rsidTr="002657F1">
        <w:trPr>
          <w:ins w:id="4804"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53AAE72B" w14:textId="77777777" w:rsidR="00082F57" w:rsidRPr="004A1B48" w:rsidRDefault="00082F57" w:rsidP="002657F1">
            <w:pPr>
              <w:pStyle w:val="TAL"/>
              <w:rPr>
                <w:ins w:id="4805" w:author="CR#0012r1" w:date="2023-03-23T23:26:00Z"/>
              </w:rPr>
            </w:pPr>
            <w:ins w:id="4806"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E733BDA" w14:textId="77777777" w:rsidR="00082F57" w:rsidRPr="004A1B48" w:rsidRDefault="00082F57" w:rsidP="002657F1">
            <w:pPr>
              <w:pStyle w:val="TAL"/>
              <w:rPr>
                <w:ins w:id="4807" w:author="CR#0012r1" w:date="2023-03-23T23:26:00Z"/>
              </w:rPr>
            </w:pPr>
            <w:ins w:id="4808" w:author="CR#0012r1" w:date="2023-03-23T23:26:00Z">
              <w:r w:rsidRPr="004A1B48">
                <w:t>24-4f</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05CC153B" w14:textId="77777777" w:rsidR="00082F57" w:rsidRPr="004A1B48" w:rsidRDefault="00082F57" w:rsidP="002657F1">
            <w:pPr>
              <w:pStyle w:val="TAL"/>
              <w:rPr>
                <w:ins w:id="4809" w:author="CR#0012r1" w:date="2023-03-23T23:26:00Z"/>
              </w:rPr>
            </w:pPr>
            <w:ins w:id="4810" w:author="CR#0012r1" w:date="2023-03-23T23:26:00Z">
              <w:r w:rsidRPr="004A1B48">
                <w:t>Enhanced PDCCH monitoring for 480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15735A7" w14:textId="77777777" w:rsidR="00082F57" w:rsidRPr="004A1B48" w:rsidRDefault="00082F57" w:rsidP="002657F1">
            <w:pPr>
              <w:pStyle w:val="TAL"/>
              <w:rPr>
                <w:ins w:id="4811" w:author="CR#0012r1" w:date="2023-03-23T23:26:00Z"/>
              </w:rPr>
            </w:pPr>
            <w:ins w:id="4812" w:author="CR#0012r1" w:date="2023-03-23T23:26:00Z">
              <w:r w:rsidRPr="004A1B48">
                <w:t>1. Multiple-slot PDCCH monitoring for 480KHz with (</w:t>
              </w:r>
              <w:proofErr w:type="spellStart"/>
              <w:r w:rsidRPr="004A1B48">
                <w:t>Xs,Ys</w:t>
              </w:r>
              <w:proofErr w:type="spellEnd"/>
              <w:r w:rsidRPr="004A1B48">
                <w:t>)=(4,2)</w:t>
              </w:r>
            </w:ins>
          </w:p>
          <w:p w14:paraId="09B20A82" w14:textId="77777777" w:rsidR="00082F57" w:rsidRPr="004A1B48" w:rsidRDefault="00082F57" w:rsidP="002657F1">
            <w:pPr>
              <w:pStyle w:val="TAL"/>
              <w:rPr>
                <w:ins w:id="4813" w:author="CR#0012r1" w:date="2023-03-23T23:26:00Z"/>
              </w:rPr>
            </w:pPr>
            <w:ins w:id="4814" w:author="CR#0012r1" w:date="2023-03-23T23:26:00Z">
              <w:r w:rsidRPr="004A1B48">
                <w:t xml:space="preserve">2.) Within each of the Ys = 2 slots (with </w:t>
              </w:r>
              <w:proofErr w:type="spellStart"/>
              <w:r w:rsidRPr="004A1B48">
                <w:t>Xs</w:t>
              </w:r>
              <w:proofErr w:type="spellEnd"/>
              <w:r w:rsidRPr="004A1B48">
                <w:t xml:space="preserve">=4), monitoring of type 1 CSS with dedicated RRC configuration, type 3 CSS, and UE-SS in the first 3 OFDM symbols of each slot </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E49D19B" w14:textId="77777777" w:rsidR="00082F57" w:rsidRPr="004A1B48" w:rsidRDefault="00082F57" w:rsidP="002657F1">
            <w:pPr>
              <w:pStyle w:val="TAL"/>
              <w:rPr>
                <w:ins w:id="4815" w:author="CR#0012r1" w:date="2023-03-23T23:26:00Z"/>
              </w:rPr>
            </w:pPr>
            <w:ins w:id="4816" w:author="CR#0012r1" w:date="2023-03-23T23:26:00Z">
              <w:r w:rsidRPr="004A1B48">
                <w:t>24-4</w:t>
              </w:r>
            </w:ins>
          </w:p>
        </w:tc>
        <w:tc>
          <w:tcPr>
            <w:tcW w:w="3328" w:type="dxa"/>
            <w:tcBorders>
              <w:top w:val="single" w:sz="4" w:space="0" w:color="auto"/>
              <w:left w:val="single" w:sz="4" w:space="0" w:color="auto"/>
              <w:bottom w:val="single" w:sz="4" w:space="0" w:color="auto"/>
              <w:right w:val="single" w:sz="4" w:space="0" w:color="auto"/>
            </w:tcBorders>
          </w:tcPr>
          <w:p w14:paraId="40FAE503" w14:textId="77777777" w:rsidR="00082F57" w:rsidRPr="0023035E" w:rsidRDefault="00082F57" w:rsidP="002657F1">
            <w:pPr>
              <w:pStyle w:val="TAL"/>
              <w:rPr>
                <w:ins w:id="4817" w:author="CR#0012r1" w:date="2023-03-23T23:26:00Z"/>
                <w:rFonts w:cs="Arial"/>
                <w:i/>
                <w:iCs/>
                <w:color w:val="000000" w:themeColor="text1"/>
                <w:szCs w:val="18"/>
              </w:rPr>
            </w:pPr>
            <w:ins w:id="4818" w:author="CR#0012r1" w:date="2023-03-23T23:26:00Z">
              <w:r w:rsidRPr="0023035E">
                <w:rPr>
                  <w:rFonts w:cs="Arial"/>
                  <w:i/>
                  <w:iCs/>
                  <w:color w:val="000000" w:themeColor="text1"/>
                  <w:szCs w:val="18"/>
                </w:rPr>
                <w:t>enhancedPDCCH-monitoringSCS-480kHz-r17</w:t>
              </w:r>
            </w:ins>
          </w:p>
        </w:tc>
        <w:tc>
          <w:tcPr>
            <w:tcW w:w="2944" w:type="dxa"/>
            <w:tcBorders>
              <w:top w:val="single" w:sz="4" w:space="0" w:color="auto"/>
              <w:left w:val="single" w:sz="4" w:space="0" w:color="auto"/>
              <w:bottom w:val="single" w:sz="4" w:space="0" w:color="auto"/>
              <w:right w:val="single" w:sz="4" w:space="0" w:color="auto"/>
            </w:tcBorders>
          </w:tcPr>
          <w:p w14:paraId="74308109" w14:textId="77777777" w:rsidR="00082F57" w:rsidRPr="0023035E" w:rsidRDefault="00082F57" w:rsidP="002657F1">
            <w:pPr>
              <w:pStyle w:val="TAL"/>
              <w:rPr>
                <w:ins w:id="4819" w:author="CR#0012r1" w:date="2023-03-23T23:26:00Z"/>
                <w:rFonts w:cs="Arial"/>
                <w:i/>
                <w:iCs/>
                <w:color w:val="000000" w:themeColor="text1"/>
                <w:szCs w:val="18"/>
              </w:rPr>
            </w:pPr>
            <w:ins w:id="4820"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D32FCF" w14:textId="77777777" w:rsidR="00082F57" w:rsidRPr="004A1B48" w:rsidRDefault="00082F57" w:rsidP="002657F1">
            <w:pPr>
              <w:pStyle w:val="TAL"/>
              <w:rPr>
                <w:ins w:id="4821" w:author="CR#0012r1" w:date="2023-03-23T23:26:00Z"/>
              </w:rPr>
            </w:pPr>
            <w:ins w:id="482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DDBD4A" w14:textId="77777777" w:rsidR="00082F57" w:rsidRPr="004A1B48" w:rsidRDefault="00082F57" w:rsidP="002657F1">
            <w:pPr>
              <w:pStyle w:val="TAL"/>
              <w:rPr>
                <w:ins w:id="4823" w:author="CR#0012r1" w:date="2023-03-23T23:26:00Z"/>
              </w:rPr>
            </w:pPr>
            <w:ins w:id="482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0B39659" w14:textId="77777777" w:rsidR="00082F57" w:rsidRPr="004A1B48" w:rsidRDefault="00082F57" w:rsidP="002657F1">
            <w:pPr>
              <w:pStyle w:val="TAL"/>
              <w:rPr>
                <w:ins w:id="482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9BC5B3" w14:textId="77777777" w:rsidR="00082F57" w:rsidRPr="004A1B48" w:rsidRDefault="00082F57" w:rsidP="002657F1">
            <w:pPr>
              <w:pStyle w:val="TAL"/>
              <w:rPr>
                <w:ins w:id="4826" w:author="CR#0012r1" w:date="2023-03-23T23:26:00Z"/>
              </w:rPr>
            </w:pPr>
            <w:ins w:id="4827" w:author="CR#0012r1" w:date="2023-03-23T23:26:00Z">
              <w:r w:rsidRPr="004A1B48">
                <w:t>Optional with capability signalling</w:t>
              </w:r>
            </w:ins>
          </w:p>
        </w:tc>
      </w:tr>
      <w:tr w:rsidR="00082F57" w:rsidRPr="00855C81" w14:paraId="339F90B8" w14:textId="77777777" w:rsidTr="002657F1">
        <w:trPr>
          <w:ins w:id="482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4DB8AF6" w14:textId="77777777" w:rsidR="00082F57" w:rsidRPr="004A1B48" w:rsidRDefault="00082F57" w:rsidP="002657F1">
            <w:pPr>
              <w:pStyle w:val="TAL"/>
              <w:rPr>
                <w:ins w:id="4829" w:author="CR#0012r1" w:date="2023-03-23T23:26:00Z"/>
              </w:rPr>
            </w:pPr>
            <w:ins w:id="483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56ECC06" w14:textId="77777777" w:rsidR="00082F57" w:rsidRPr="004A1B48" w:rsidRDefault="00082F57" w:rsidP="002657F1">
            <w:pPr>
              <w:pStyle w:val="TAL"/>
              <w:rPr>
                <w:ins w:id="4831" w:author="CR#0012r1" w:date="2023-03-23T23:26:00Z"/>
              </w:rPr>
            </w:pPr>
            <w:ins w:id="4832" w:author="CR#0012r1" w:date="2023-03-23T23:26:00Z">
              <w:r w:rsidRPr="004A1B48">
                <w:t>24-5</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695AEB0" w14:textId="77777777" w:rsidR="00082F57" w:rsidRPr="004A1B48" w:rsidRDefault="00082F57" w:rsidP="002657F1">
            <w:pPr>
              <w:pStyle w:val="TAL"/>
              <w:rPr>
                <w:ins w:id="4833" w:author="CR#0012r1" w:date="2023-03-23T23:26:00Z"/>
              </w:rPr>
            </w:pPr>
            <w:ins w:id="4834" w:author="CR#0012r1" w:date="2023-03-23T23:26:00Z">
              <w:r w:rsidRPr="004A1B48">
                <w:t>960KHz SCS support for D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75B6BBB" w14:textId="77777777" w:rsidR="00082F57" w:rsidRPr="004A1B48" w:rsidRDefault="00082F57" w:rsidP="002657F1">
            <w:pPr>
              <w:pStyle w:val="TAL"/>
              <w:rPr>
                <w:ins w:id="4835" w:author="CR#0012r1" w:date="2023-03-23T23:26:00Z"/>
              </w:rPr>
            </w:pPr>
            <w:ins w:id="4836" w:author="CR#0012r1" w:date="2023-03-23T23:26:00Z">
              <w:r w:rsidRPr="004A1B48">
                <w:t>1. 960KHz SCS for DL data and control channels, SSB, and reference signal reception in FR2-2 for non-initial access</w:t>
              </w:r>
            </w:ins>
          </w:p>
          <w:p w14:paraId="1940BDF3" w14:textId="77777777" w:rsidR="00082F57" w:rsidRPr="004A1B48" w:rsidRDefault="00082F57" w:rsidP="002657F1">
            <w:pPr>
              <w:pStyle w:val="TAL"/>
              <w:rPr>
                <w:ins w:id="4837" w:author="CR#0012r1" w:date="2023-03-23T23:26:00Z"/>
              </w:rPr>
            </w:pPr>
            <w:ins w:id="4838" w:author="CR#0012r1" w:date="2023-03-23T23:26:00Z">
              <w:r w:rsidRPr="004A1B48">
                <w:t>2. Multiple-slot PDCCH monitoring for 960KHz with (</w:t>
              </w:r>
              <w:proofErr w:type="spellStart"/>
              <w:r w:rsidRPr="004A1B48">
                <w:t>Xs,Ys</w:t>
              </w:r>
              <w:proofErr w:type="spellEnd"/>
              <w:r w:rsidRPr="004A1B48">
                <w:t>)=(8,1)</w:t>
              </w:r>
            </w:ins>
          </w:p>
          <w:p w14:paraId="63C3E506" w14:textId="77777777" w:rsidR="00082F57" w:rsidRPr="004A1B48" w:rsidRDefault="00082F57" w:rsidP="002657F1">
            <w:pPr>
              <w:pStyle w:val="TAL"/>
              <w:rPr>
                <w:ins w:id="4839" w:author="CR#0012r1" w:date="2023-03-23T23:26:00Z"/>
              </w:rPr>
            </w:pPr>
            <w:ins w:id="4840" w:author="CR#0012r1" w:date="2023-03-23T23:26:00Z">
              <w:r w:rsidRPr="004A1B48">
                <w:t xml:space="preserve">3. </w:t>
              </w:r>
              <w:proofErr w:type="spellStart"/>
              <w:r w:rsidRPr="004A1B48">
                <w:t>MultiPDSCH</w:t>
              </w:r>
              <w:proofErr w:type="spellEnd"/>
              <w:r w:rsidRPr="004A1B48">
                <w:t xml:space="preserve"> scheduling by single DCI for the operation with 960 kHz SCS and corresponding HARQ enhancements</w:t>
              </w:r>
            </w:ins>
          </w:p>
          <w:p w14:paraId="6D35F789" w14:textId="77777777" w:rsidR="00082F57" w:rsidRPr="004A1B48" w:rsidRDefault="00082F57" w:rsidP="002657F1">
            <w:pPr>
              <w:pStyle w:val="TAL"/>
              <w:rPr>
                <w:ins w:id="4841" w:author="CR#0012r1" w:date="2023-03-23T23:26:00Z"/>
              </w:rPr>
            </w:pPr>
            <w:ins w:id="4842" w:author="CR#0012r1" w:date="2023-03-23T23:26:00Z">
              <w:r w:rsidRPr="004A1B48">
                <w:t xml:space="preserve">4. Within the Ys = 1 slot  (with </w:t>
              </w:r>
              <w:proofErr w:type="spellStart"/>
              <w:r w:rsidRPr="004A1B48">
                <w:t>Xs</w:t>
              </w:r>
              <w:proofErr w:type="spellEnd"/>
              <w:r w:rsidRPr="004A1B48">
                <w:t>=8), monitoring of type 1 CSS with dedicated RRC configuration, type 3 CSS, and UE-SS with a span duration of Y symbols and a minimum gap of X symbols between the start of two spans, where (X,Y)= (7, 3) is supported</w:t>
              </w:r>
            </w:ins>
          </w:p>
          <w:p w14:paraId="4A66333D" w14:textId="77777777" w:rsidR="00082F57" w:rsidRPr="004A1B48" w:rsidRDefault="00082F57" w:rsidP="002657F1">
            <w:pPr>
              <w:pStyle w:val="TAL"/>
              <w:rPr>
                <w:ins w:id="4843" w:author="CR#0012r1" w:date="2023-03-23T23:26:00Z"/>
              </w:rPr>
            </w:pPr>
            <w:ins w:id="4844" w:author="CR#0012r1" w:date="2023-03-23T23:26:00Z">
              <w:r w:rsidRPr="004A1B48">
                <w:t xml:space="preserve">5. Processing one unicast DCI scheduling DL and one unicast DCI scheduling UL per slot group of </w:t>
              </w:r>
              <w:proofErr w:type="spellStart"/>
              <w:r w:rsidRPr="004A1B48">
                <w:t>Xs</w:t>
              </w:r>
              <w:proofErr w:type="spellEnd"/>
              <w:r w:rsidRPr="004A1B48">
                <w:t xml:space="preserve"> slots per scheduled CC for FDD</w:t>
              </w:r>
            </w:ins>
          </w:p>
          <w:p w14:paraId="4DC8775D" w14:textId="77777777" w:rsidR="00082F57" w:rsidRPr="004A1B48" w:rsidRDefault="00082F57" w:rsidP="002657F1">
            <w:pPr>
              <w:pStyle w:val="TAL"/>
              <w:rPr>
                <w:ins w:id="4845" w:author="CR#0012r1" w:date="2023-03-23T23:26:00Z"/>
              </w:rPr>
            </w:pPr>
            <w:ins w:id="4846" w:author="CR#0012r1" w:date="2023-03-23T23:26:00Z">
              <w:r w:rsidRPr="004A1B48">
                <w:t xml:space="preserve">6. Processing one unicast DCI scheduling DL and 2 unicast DCI scheduling UL per slot group of </w:t>
              </w:r>
              <w:proofErr w:type="spellStart"/>
              <w:r w:rsidRPr="004A1B48">
                <w:t>Xs</w:t>
              </w:r>
              <w:proofErr w:type="spellEnd"/>
              <w:r w:rsidRPr="004A1B48">
                <w:t xml:space="preserve"> slots per scheduled CC for TDD</w:t>
              </w:r>
            </w:ins>
          </w:p>
          <w:p w14:paraId="1E97FA36" w14:textId="77777777" w:rsidR="00082F57" w:rsidRPr="004A1B48" w:rsidRDefault="00082F57" w:rsidP="002657F1">
            <w:pPr>
              <w:pStyle w:val="TAL"/>
              <w:rPr>
                <w:ins w:id="4847" w:author="CR#0012r1" w:date="2023-03-23T23:26:00Z"/>
              </w:rPr>
            </w:pPr>
            <w:ins w:id="4848" w:author="CR#0012r1" w:date="2023-03-23T23:26:00Z">
              <w:r w:rsidRPr="004A1B48">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766B1C6" w14:textId="77777777" w:rsidR="00082F57" w:rsidRPr="004A1B48" w:rsidRDefault="00082F57" w:rsidP="002657F1">
            <w:pPr>
              <w:pStyle w:val="TAL"/>
              <w:rPr>
                <w:ins w:id="4849" w:author="CR#0012r1" w:date="2023-03-23T23:26:00Z"/>
              </w:rPr>
            </w:pPr>
            <w:ins w:id="4850"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49BECFB2" w14:textId="77777777" w:rsidR="00082F57" w:rsidRPr="004A1B48" w:rsidRDefault="00082F57" w:rsidP="002657F1">
            <w:pPr>
              <w:pStyle w:val="TAL"/>
              <w:rPr>
                <w:ins w:id="4851" w:author="CR#0012r1" w:date="2023-03-23T23:26:00Z"/>
                <w:i/>
                <w:iCs/>
              </w:rPr>
            </w:pPr>
            <w:ins w:id="4852" w:author="CR#0012r1" w:date="2023-03-23T23:26:00Z">
              <w:r w:rsidRPr="00852D0D">
                <w:rPr>
                  <w:rFonts w:cs="Arial"/>
                  <w:i/>
                  <w:iCs/>
                  <w:color w:val="000000" w:themeColor="text1"/>
                  <w:szCs w:val="18"/>
                </w:rPr>
                <w:t>dl-FR2-2-SCS-960kHz-r17</w:t>
              </w:r>
            </w:ins>
          </w:p>
        </w:tc>
        <w:tc>
          <w:tcPr>
            <w:tcW w:w="2944" w:type="dxa"/>
            <w:tcBorders>
              <w:top w:val="single" w:sz="4" w:space="0" w:color="auto"/>
              <w:left w:val="single" w:sz="4" w:space="0" w:color="auto"/>
              <w:bottom w:val="single" w:sz="4" w:space="0" w:color="auto"/>
              <w:right w:val="single" w:sz="4" w:space="0" w:color="auto"/>
            </w:tcBorders>
          </w:tcPr>
          <w:p w14:paraId="3832C68B" w14:textId="77777777" w:rsidR="00082F57" w:rsidRPr="004A1B48" w:rsidRDefault="00082F57" w:rsidP="002657F1">
            <w:pPr>
              <w:pStyle w:val="TAL"/>
              <w:rPr>
                <w:ins w:id="4853" w:author="CR#0012r1" w:date="2023-03-23T23:26:00Z"/>
                <w:i/>
                <w:iCs/>
              </w:rPr>
            </w:pPr>
            <w:ins w:id="4854"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78509" w14:textId="77777777" w:rsidR="00082F57" w:rsidRPr="004A1B48" w:rsidRDefault="00082F57" w:rsidP="002657F1">
            <w:pPr>
              <w:pStyle w:val="TAL"/>
              <w:rPr>
                <w:ins w:id="4855" w:author="CR#0012r1" w:date="2023-03-23T23:26:00Z"/>
              </w:rPr>
            </w:pPr>
            <w:ins w:id="485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B76922" w14:textId="77777777" w:rsidR="00082F57" w:rsidRPr="004A1B48" w:rsidRDefault="00082F57" w:rsidP="002657F1">
            <w:pPr>
              <w:pStyle w:val="TAL"/>
              <w:rPr>
                <w:ins w:id="4857" w:author="CR#0012r1" w:date="2023-03-23T23:26:00Z"/>
              </w:rPr>
            </w:pPr>
            <w:ins w:id="485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F492667" w14:textId="77777777" w:rsidR="00082F57" w:rsidRPr="004A1B48" w:rsidRDefault="00082F57" w:rsidP="002657F1">
            <w:pPr>
              <w:pStyle w:val="TAL"/>
              <w:rPr>
                <w:ins w:id="485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530A37" w14:textId="77777777" w:rsidR="00082F57" w:rsidRPr="004A1B48" w:rsidRDefault="00082F57" w:rsidP="002657F1">
            <w:pPr>
              <w:pStyle w:val="TAL"/>
              <w:rPr>
                <w:ins w:id="4860" w:author="CR#0012r1" w:date="2023-03-23T23:26:00Z"/>
              </w:rPr>
            </w:pPr>
            <w:ins w:id="4861" w:author="CR#0012r1" w:date="2023-03-23T23:26:00Z">
              <w:r w:rsidRPr="004A1B48">
                <w:t>Optional with capability signalling</w:t>
              </w:r>
            </w:ins>
          </w:p>
          <w:p w14:paraId="30BBE727" w14:textId="77777777" w:rsidR="00082F57" w:rsidRPr="004A1B48" w:rsidRDefault="00082F57" w:rsidP="002657F1">
            <w:pPr>
              <w:pStyle w:val="TAL"/>
              <w:rPr>
                <w:ins w:id="4862" w:author="CR#0012r1" w:date="2023-03-23T23:26:00Z"/>
              </w:rPr>
            </w:pPr>
          </w:p>
        </w:tc>
      </w:tr>
      <w:tr w:rsidR="00082F57" w:rsidRPr="00855C81" w14:paraId="2ACB291B" w14:textId="77777777" w:rsidTr="002657F1">
        <w:trPr>
          <w:ins w:id="4863"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B7FBC9D" w14:textId="77777777" w:rsidR="00082F57" w:rsidRPr="004A1B48" w:rsidRDefault="00082F57" w:rsidP="002657F1">
            <w:pPr>
              <w:pStyle w:val="TAL"/>
              <w:rPr>
                <w:ins w:id="4864" w:author="CR#0012r1" w:date="2023-03-23T23:26:00Z"/>
              </w:rPr>
            </w:pPr>
            <w:ins w:id="4865"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E737760" w14:textId="77777777" w:rsidR="00082F57" w:rsidRPr="004A1B48" w:rsidRDefault="00082F57" w:rsidP="002657F1">
            <w:pPr>
              <w:pStyle w:val="TAL"/>
              <w:rPr>
                <w:ins w:id="4866" w:author="CR#0012r1" w:date="2023-03-23T23:26:00Z"/>
              </w:rPr>
            </w:pPr>
            <w:ins w:id="4867" w:author="CR#0012r1" w:date="2023-03-23T23:26:00Z">
              <w:r w:rsidRPr="004A1B48">
                <w:t>24-5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EB77B62" w14:textId="77777777" w:rsidR="00082F57" w:rsidRPr="004A1B48" w:rsidRDefault="00082F57" w:rsidP="002657F1">
            <w:pPr>
              <w:pStyle w:val="TAL"/>
              <w:rPr>
                <w:ins w:id="4868" w:author="CR#0012r1" w:date="2023-03-23T23:26:00Z"/>
              </w:rPr>
            </w:pPr>
            <w:ins w:id="4869" w:author="CR#0012r1" w:date="2023-03-23T23:26:00Z">
              <w:r w:rsidRPr="004A1B48">
                <w:t>960KHz SCS support for U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100552D2" w14:textId="77777777" w:rsidR="00082F57" w:rsidRPr="004A1B48" w:rsidRDefault="00082F57" w:rsidP="002657F1">
            <w:pPr>
              <w:pStyle w:val="TAL"/>
              <w:rPr>
                <w:ins w:id="4870" w:author="CR#0012r1" w:date="2023-03-23T23:26:00Z"/>
              </w:rPr>
            </w:pPr>
            <w:ins w:id="4871" w:author="CR#0012r1" w:date="2023-03-23T23:26:00Z">
              <w:r w:rsidRPr="004A1B48">
                <w:t>1. PRACH with 960KHz and length 139</w:t>
              </w:r>
            </w:ins>
          </w:p>
          <w:p w14:paraId="3746EB47" w14:textId="77777777" w:rsidR="00082F57" w:rsidRPr="004A1B48" w:rsidRDefault="00082F57" w:rsidP="002657F1">
            <w:pPr>
              <w:pStyle w:val="TAL"/>
              <w:rPr>
                <w:ins w:id="4872" w:author="CR#0012r1" w:date="2023-03-23T23:26:00Z"/>
              </w:rPr>
            </w:pPr>
            <w:ins w:id="4873" w:author="CR#0012r1" w:date="2023-03-23T23:26:00Z">
              <w:r w:rsidRPr="004A1B48">
                <w:t>2. 960KHz SCS for UL data and control channels and reference signal transmission in FR2-2</w:t>
              </w:r>
            </w:ins>
          </w:p>
          <w:p w14:paraId="36BCC3FB" w14:textId="77777777" w:rsidR="00082F57" w:rsidRPr="004A1B48" w:rsidRDefault="00082F57" w:rsidP="002657F1">
            <w:pPr>
              <w:pStyle w:val="TAL"/>
              <w:rPr>
                <w:ins w:id="4874" w:author="CR#0012r1" w:date="2023-03-23T23:26:00Z"/>
              </w:rPr>
            </w:pPr>
            <w:ins w:id="4875" w:author="CR#0012r1" w:date="2023-03-23T23:26:00Z">
              <w:r w:rsidRPr="004A1B48">
                <w:t>3. Multi-PUSCH scheduling by single DCI for the operation with 960 kHz SC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2B74F13" w14:textId="77777777" w:rsidR="00082F57" w:rsidRPr="004A1B48" w:rsidRDefault="00082F57" w:rsidP="002657F1">
            <w:pPr>
              <w:pStyle w:val="TAL"/>
              <w:rPr>
                <w:ins w:id="4876" w:author="CR#0012r1" w:date="2023-03-23T23:26:00Z"/>
              </w:rPr>
            </w:pPr>
            <w:ins w:id="4877" w:author="CR#0012r1" w:date="2023-03-23T23:26:00Z">
              <w:r w:rsidRPr="004A1B48">
                <w:t>24-1a, 24-5</w:t>
              </w:r>
            </w:ins>
          </w:p>
        </w:tc>
        <w:tc>
          <w:tcPr>
            <w:tcW w:w="3328" w:type="dxa"/>
            <w:tcBorders>
              <w:top w:val="single" w:sz="4" w:space="0" w:color="auto"/>
              <w:left w:val="single" w:sz="4" w:space="0" w:color="auto"/>
              <w:bottom w:val="single" w:sz="4" w:space="0" w:color="auto"/>
              <w:right w:val="single" w:sz="4" w:space="0" w:color="auto"/>
            </w:tcBorders>
          </w:tcPr>
          <w:p w14:paraId="4D614C0A" w14:textId="77777777" w:rsidR="00082F57" w:rsidRPr="006F7222" w:rsidRDefault="00082F57" w:rsidP="002657F1">
            <w:pPr>
              <w:pStyle w:val="TAL"/>
              <w:rPr>
                <w:ins w:id="4878" w:author="CR#0012r1" w:date="2023-03-23T23:26:00Z"/>
                <w:rFonts w:cs="Arial"/>
                <w:i/>
                <w:iCs/>
                <w:color w:val="000000" w:themeColor="text1"/>
                <w:szCs w:val="18"/>
              </w:rPr>
            </w:pPr>
            <w:ins w:id="4879" w:author="CR#0012r1" w:date="2023-03-23T23:26:00Z">
              <w:r w:rsidRPr="006F7222">
                <w:rPr>
                  <w:rFonts w:cs="Arial"/>
                  <w:i/>
                  <w:iCs/>
                  <w:color w:val="000000" w:themeColor="text1"/>
                  <w:szCs w:val="18"/>
                </w:rPr>
                <w:t>ul-FR2-2-SCS-960kHz-r17</w:t>
              </w:r>
            </w:ins>
          </w:p>
        </w:tc>
        <w:tc>
          <w:tcPr>
            <w:tcW w:w="2944" w:type="dxa"/>
            <w:tcBorders>
              <w:top w:val="single" w:sz="4" w:space="0" w:color="auto"/>
              <w:left w:val="single" w:sz="4" w:space="0" w:color="auto"/>
              <w:bottom w:val="single" w:sz="4" w:space="0" w:color="auto"/>
              <w:right w:val="single" w:sz="4" w:space="0" w:color="auto"/>
            </w:tcBorders>
          </w:tcPr>
          <w:p w14:paraId="28AF080F" w14:textId="77777777" w:rsidR="00082F57" w:rsidRPr="006F7222" w:rsidRDefault="00082F57" w:rsidP="002657F1">
            <w:pPr>
              <w:pStyle w:val="TAL"/>
              <w:rPr>
                <w:ins w:id="4880" w:author="CR#0012r1" w:date="2023-03-23T23:26:00Z"/>
                <w:rFonts w:cs="Arial"/>
                <w:i/>
                <w:iCs/>
                <w:color w:val="000000" w:themeColor="text1"/>
                <w:szCs w:val="18"/>
              </w:rPr>
            </w:pPr>
            <w:ins w:id="4881" w:author="CR#0012r1" w:date="2023-03-23T23:26:00Z">
              <w:r w:rsidRPr="006F722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D4EB8F" w14:textId="77777777" w:rsidR="00082F57" w:rsidRPr="004A1B48" w:rsidRDefault="00082F57" w:rsidP="002657F1">
            <w:pPr>
              <w:pStyle w:val="TAL"/>
              <w:rPr>
                <w:ins w:id="4882" w:author="CR#0012r1" w:date="2023-03-23T23:26:00Z"/>
              </w:rPr>
            </w:pPr>
            <w:ins w:id="4883"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5DAB0F" w14:textId="77777777" w:rsidR="00082F57" w:rsidRPr="004A1B48" w:rsidRDefault="00082F57" w:rsidP="002657F1">
            <w:pPr>
              <w:pStyle w:val="TAL"/>
              <w:rPr>
                <w:ins w:id="4884" w:author="CR#0012r1" w:date="2023-03-23T23:26:00Z"/>
              </w:rPr>
            </w:pPr>
            <w:ins w:id="4885"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0783DAF" w14:textId="77777777" w:rsidR="00082F57" w:rsidRPr="004A1B48" w:rsidRDefault="00082F57" w:rsidP="002657F1">
            <w:pPr>
              <w:pStyle w:val="TAL"/>
              <w:rPr>
                <w:ins w:id="488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E3373E" w14:textId="77777777" w:rsidR="00082F57" w:rsidRPr="004A1B48" w:rsidRDefault="00082F57" w:rsidP="002657F1">
            <w:pPr>
              <w:pStyle w:val="TAL"/>
              <w:rPr>
                <w:ins w:id="4887" w:author="CR#0012r1" w:date="2023-03-23T23:26:00Z"/>
              </w:rPr>
            </w:pPr>
            <w:ins w:id="4888" w:author="CR#0012r1" w:date="2023-03-23T23:26:00Z">
              <w:r w:rsidRPr="004A1B48">
                <w:t>Optional with capability signalling</w:t>
              </w:r>
            </w:ins>
          </w:p>
        </w:tc>
      </w:tr>
      <w:tr w:rsidR="00082F57" w:rsidRPr="00855C81" w14:paraId="74F5AACF" w14:textId="77777777" w:rsidTr="002657F1">
        <w:trPr>
          <w:ins w:id="4889"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EF4B3A5" w14:textId="77777777" w:rsidR="00082F57" w:rsidRPr="004A1B48" w:rsidRDefault="00082F57" w:rsidP="002657F1">
            <w:pPr>
              <w:pStyle w:val="TAL"/>
              <w:rPr>
                <w:ins w:id="4890" w:author="CR#0012r1" w:date="2023-03-23T23:26:00Z"/>
              </w:rPr>
            </w:pPr>
            <w:ins w:id="4891"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9C9BAF" w14:textId="77777777" w:rsidR="00082F57" w:rsidRPr="004A1B48" w:rsidRDefault="00082F57" w:rsidP="002657F1">
            <w:pPr>
              <w:pStyle w:val="TAL"/>
              <w:rPr>
                <w:ins w:id="4892" w:author="CR#0012r1" w:date="2023-03-23T23:26:00Z"/>
              </w:rPr>
            </w:pPr>
            <w:ins w:id="4893" w:author="CR#0012r1" w:date="2023-03-23T23:26:00Z">
              <w:r w:rsidRPr="004A1B48">
                <w:t>24-5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F0D3AC7" w14:textId="77777777" w:rsidR="00082F57" w:rsidRPr="004A1B48" w:rsidRDefault="00082F57" w:rsidP="002657F1">
            <w:pPr>
              <w:pStyle w:val="TAL"/>
              <w:rPr>
                <w:ins w:id="4894" w:author="CR#0012r1" w:date="2023-03-23T23:26:00Z"/>
              </w:rPr>
            </w:pPr>
            <w:ins w:id="4895" w:author="CR#0012r1" w:date="2023-03-23T23:26:00Z">
              <w:r w:rsidRPr="004A1B48">
                <w:t>Multi-RB PUCCH format 0/1/4 for 96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994B297" w14:textId="77777777" w:rsidR="00082F57" w:rsidRPr="004A1B48" w:rsidRDefault="00082F57" w:rsidP="002657F1">
            <w:pPr>
              <w:pStyle w:val="TAL"/>
              <w:rPr>
                <w:ins w:id="4896" w:author="CR#0012r1" w:date="2023-03-23T23:26:00Z"/>
              </w:rPr>
            </w:pPr>
            <w:ins w:id="4897" w:author="CR#0012r1" w:date="2023-03-23T23:26:00Z">
              <w:r w:rsidRPr="004A1B48">
                <w:t>Support multi-RB PUCCH format 0/1/4 for 96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9443F0" w14:textId="77777777" w:rsidR="00082F57" w:rsidRPr="004A1B48" w:rsidRDefault="00082F57" w:rsidP="002657F1">
            <w:pPr>
              <w:pStyle w:val="TAL"/>
              <w:rPr>
                <w:ins w:id="4898" w:author="CR#0012r1" w:date="2023-03-23T23:26:00Z"/>
              </w:rPr>
            </w:pPr>
            <w:ins w:id="4899" w:author="CR#0012r1" w:date="2023-03-23T23:26:00Z">
              <w:r w:rsidRPr="004A1B48">
                <w:t>24-5a</w:t>
              </w:r>
            </w:ins>
          </w:p>
        </w:tc>
        <w:tc>
          <w:tcPr>
            <w:tcW w:w="3328" w:type="dxa"/>
            <w:tcBorders>
              <w:top w:val="single" w:sz="4" w:space="0" w:color="auto"/>
              <w:left w:val="single" w:sz="4" w:space="0" w:color="auto"/>
              <w:bottom w:val="single" w:sz="4" w:space="0" w:color="auto"/>
              <w:right w:val="single" w:sz="4" w:space="0" w:color="auto"/>
            </w:tcBorders>
          </w:tcPr>
          <w:p w14:paraId="4AFF3C68" w14:textId="77777777" w:rsidR="00082F57" w:rsidRPr="006F7222" w:rsidRDefault="00082F57" w:rsidP="002657F1">
            <w:pPr>
              <w:pStyle w:val="TAL"/>
              <w:rPr>
                <w:ins w:id="4900" w:author="CR#0012r1" w:date="2023-03-23T23:26:00Z"/>
                <w:rFonts w:cs="Arial"/>
                <w:i/>
                <w:iCs/>
                <w:color w:val="000000" w:themeColor="text1"/>
                <w:szCs w:val="18"/>
              </w:rPr>
            </w:pPr>
            <w:ins w:id="4901" w:author="CR#0012r1" w:date="2023-03-23T23:26:00Z">
              <w:r w:rsidRPr="006F7222">
                <w:rPr>
                  <w:rFonts w:cs="Arial"/>
                  <w:i/>
                  <w:iCs/>
                  <w:color w:val="000000" w:themeColor="text1"/>
                  <w:szCs w:val="18"/>
                </w:rPr>
                <w:t>multiRB-PUCCH-SCS-960kHz-r17</w:t>
              </w:r>
            </w:ins>
          </w:p>
        </w:tc>
        <w:tc>
          <w:tcPr>
            <w:tcW w:w="2944" w:type="dxa"/>
            <w:tcBorders>
              <w:top w:val="single" w:sz="4" w:space="0" w:color="auto"/>
              <w:left w:val="single" w:sz="4" w:space="0" w:color="auto"/>
              <w:bottom w:val="single" w:sz="4" w:space="0" w:color="auto"/>
              <w:right w:val="single" w:sz="4" w:space="0" w:color="auto"/>
            </w:tcBorders>
          </w:tcPr>
          <w:p w14:paraId="3CBD430A" w14:textId="77777777" w:rsidR="00082F57" w:rsidRPr="006F7222" w:rsidRDefault="00082F57" w:rsidP="002657F1">
            <w:pPr>
              <w:pStyle w:val="TAL"/>
              <w:rPr>
                <w:ins w:id="4902" w:author="CR#0012r1" w:date="2023-03-23T23:26:00Z"/>
                <w:rFonts w:cs="Arial"/>
                <w:i/>
                <w:iCs/>
                <w:color w:val="000000" w:themeColor="text1"/>
                <w:szCs w:val="18"/>
              </w:rPr>
            </w:pPr>
            <w:ins w:id="4903" w:author="CR#0012r1" w:date="2023-03-23T23:26:00Z">
              <w:r w:rsidRPr="006F722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C1A7A1" w14:textId="77777777" w:rsidR="00082F57" w:rsidRPr="004A1B48" w:rsidRDefault="00082F57" w:rsidP="002657F1">
            <w:pPr>
              <w:pStyle w:val="TAL"/>
              <w:rPr>
                <w:ins w:id="4904" w:author="CR#0012r1" w:date="2023-03-23T23:26:00Z"/>
              </w:rPr>
            </w:pPr>
            <w:ins w:id="490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48B2E3" w14:textId="77777777" w:rsidR="00082F57" w:rsidRPr="004A1B48" w:rsidRDefault="00082F57" w:rsidP="002657F1">
            <w:pPr>
              <w:pStyle w:val="TAL"/>
              <w:rPr>
                <w:ins w:id="4906" w:author="CR#0012r1" w:date="2023-03-23T23:26:00Z"/>
              </w:rPr>
            </w:pPr>
            <w:ins w:id="490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B03A1C8" w14:textId="77777777" w:rsidR="00082F57" w:rsidRPr="004A1B48" w:rsidRDefault="00082F57" w:rsidP="002657F1">
            <w:pPr>
              <w:pStyle w:val="TAL"/>
              <w:rPr>
                <w:ins w:id="4908" w:author="CR#0012r1" w:date="2023-03-23T23:26:00Z"/>
              </w:rPr>
            </w:pPr>
            <w:ins w:id="4909"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5623E1D" w14:textId="77777777" w:rsidR="00082F57" w:rsidRPr="004A1B48" w:rsidRDefault="00082F57" w:rsidP="002657F1">
            <w:pPr>
              <w:pStyle w:val="TAL"/>
              <w:rPr>
                <w:ins w:id="4910" w:author="CR#0012r1" w:date="2023-03-23T23:26:00Z"/>
              </w:rPr>
            </w:pPr>
            <w:ins w:id="4911" w:author="CR#0012r1" w:date="2023-03-23T23:26:00Z">
              <w:r w:rsidRPr="004A1B48">
                <w:t>Optional with capability signalling</w:t>
              </w:r>
            </w:ins>
          </w:p>
        </w:tc>
      </w:tr>
      <w:tr w:rsidR="00082F57" w:rsidRPr="00855C81" w14:paraId="7030DFF1" w14:textId="77777777" w:rsidTr="002657F1">
        <w:trPr>
          <w:ins w:id="491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FA6C3F5" w14:textId="77777777" w:rsidR="00082F57" w:rsidRPr="004A1B48" w:rsidRDefault="00082F57" w:rsidP="002657F1">
            <w:pPr>
              <w:pStyle w:val="TAL"/>
              <w:rPr>
                <w:ins w:id="4913" w:author="CR#0012r1" w:date="2023-03-23T23:26:00Z"/>
              </w:rPr>
            </w:pPr>
            <w:ins w:id="491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BB8521E" w14:textId="77777777" w:rsidR="00082F57" w:rsidRPr="004A1B48" w:rsidRDefault="00082F57" w:rsidP="002657F1">
            <w:pPr>
              <w:pStyle w:val="TAL"/>
              <w:rPr>
                <w:ins w:id="4915" w:author="CR#0012r1" w:date="2023-03-23T23:26:00Z"/>
              </w:rPr>
            </w:pPr>
            <w:ins w:id="4916" w:author="CR#0012r1" w:date="2023-03-23T23:26:00Z">
              <w:r w:rsidRPr="004A1B48">
                <w:t>24-5f</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3300A5" w14:textId="77777777" w:rsidR="00082F57" w:rsidRPr="004A1B48" w:rsidRDefault="00082F57" w:rsidP="002657F1">
            <w:pPr>
              <w:pStyle w:val="TAL"/>
              <w:rPr>
                <w:ins w:id="4917" w:author="CR#0012r1" w:date="2023-03-23T23:26:00Z"/>
              </w:rPr>
            </w:pPr>
            <w:ins w:id="4918" w:author="CR#0012r1" w:date="2023-03-23T23:26:00Z">
              <w:r w:rsidRPr="004A1B48">
                <w:t>Enhanced PDCCH monitoring for 960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4AC992C" w14:textId="77777777" w:rsidR="00082F57" w:rsidRPr="004A1B48" w:rsidRDefault="00082F57" w:rsidP="002657F1">
            <w:pPr>
              <w:pStyle w:val="TAL"/>
              <w:rPr>
                <w:ins w:id="4919" w:author="CR#0012r1" w:date="2023-03-23T23:26:00Z"/>
              </w:rPr>
            </w:pPr>
            <w:ins w:id="4920" w:author="CR#0012r1" w:date="2023-03-23T23:26:00Z">
              <w:r w:rsidRPr="004A1B48">
                <w:t>1. Multiple-slot PDCCH monitoring for 960KHz with (</w:t>
              </w:r>
              <w:proofErr w:type="spellStart"/>
              <w:r w:rsidRPr="004A1B48">
                <w:t>Xs,Ys</w:t>
              </w:r>
              <w:proofErr w:type="spellEnd"/>
              <w:r w:rsidRPr="004A1B48">
                <w:t>)</w:t>
              </w:r>
            </w:ins>
          </w:p>
          <w:p w14:paraId="1C7D2805" w14:textId="77777777" w:rsidR="00082F57" w:rsidRPr="004A1B48" w:rsidRDefault="00082F57" w:rsidP="002657F1">
            <w:pPr>
              <w:pStyle w:val="TAL"/>
              <w:rPr>
                <w:ins w:id="4921" w:author="CR#0012r1" w:date="2023-03-23T23:26:00Z"/>
              </w:rPr>
            </w:pPr>
            <w:ins w:id="4922" w:author="CR#0012r1" w:date="2023-03-23T23:26:00Z">
              <w:r w:rsidRPr="004A1B48">
                <w:t xml:space="preserve">2.) Within each of the Ys = 2 (with </w:t>
              </w:r>
              <w:proofErr w:type="spellStart"/>
              <w:r w:rsidRPr="004A1B48">
                <w:t>Xs</w:t>
              </w:r>
              <w:proofErr w:type="spellEnd"/>
              <w:r w:rsidRPr="004A1B48">
                <w:t xml:space="preserve">=4) or Ys = 4 (with </w:t>
              </w:r>
              <w:proofErr w:type="spellStart"/>
              <w:r w:rsidRPr="004A1B48">
                <w:t>Xs</w:t>
              </w:r>
              <w:proofErr w:type="spellEnd"/>
              <w:r w:rsidRPr="004A1B48">
                <w:t xml:space="preserve">=8) slots, monitoring of type 1 CSS with dedicated RRC configuration, type 3 CSS, and UE-SS in the first 3 OFDM symbols of each slot or within the Ys = 1 (with </w:t>
              </w:r>
              <w:proofErr w:type="spellStart"/>
              <w:r w:rsidRPr="004A1B48">
                <w:t>Xs</w:t>
              </w:r>
              <w:proofErr w:type="spellEnd"/>
              <w:r w:rsidRPr="004A1B48">
                <w:t>=4) slot, monitoring of type 1 CSS with dedicated RRC configuration, type 3 CSS, and UE-SS with a span duration of Y symbols and a minimum gap of X symbols between the start of two spans, where (X,Y) = (7, 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8750530" w14:textId="77777777" w:rsidR="00082F57" w:rsidRPr="004A1B48" w:rsidRDefault="00082F57" w:rsidP="002657F1">
            <w:pPr>
              <w:pStyle w:val="TAL"/>
              <w:rPr>
                <w:ins w:id="4923" w:author="CR#0012r1" w:date="2023-03-23T23:26:00Z"/>
              </w:rPr>
            </w:pPr>
            <w:ins w:id="4924" w:author="CR#0012r1" w:date="2023-03-23T23:26:00Z">
              <w:r w:rsidRPr="004A1B48">
                <w:t>24-5</w:t>
              </w:r>
            </w:ins>
          </w:p>
        </w:tc>
        <w:tc>
          <w:tcPr>
            <w:tcW w:w="3328" w:type="dxa"/>
            <w:tcBorders>
              <w:top w:val="single" w:sz="4" w:space="0" w:color="auto"/>
              <w:left w:val="single" w:sz="4" w:space="0" w:color="auto"/>
              <w:bottom w:val="single" w:sz="4" w:space="0" w:color="auto"/>
              <w:right w:val="single" w:sz="4" w:space="0" w:color="auto"/>
            </w:tcBorders>
          </w:tcPr>
          <w:p w14:paraId="0C54ACDA" w14:textId="77777777" w:rsidR="00082F57" w:rsidRPr="006F7222" w:rsidRDefault="00082F57" w:rsidP="002657F1">
            <w:pPr>
              <w:pStyle w:val="TAL"/>
              <w:rPr>
                <w:ins w:id="4925" w:author="CR#0012r1" w:date="2023-03-23T23:26:00Z"/>
                <w:rFonts w:cs="Arial"/>
                <w:i/>
                <w:iCs/>
                <w:color w:val="000000" w:themeColor="text1"/>
                <w:szCs w:val="18"/>
              </w:rPr>
            </w:pPr>
            <w:ins w:id="4926" w:author="CR#0012r1" w:date="2023-03-23T23:26:00Z">
              <w:r w:rsidRPr="006F7222">
                <w:rPr>
                  <w:rFonts w:cs="Arial"/>
                  <w:i/>
                  <w:iCs/>
                  <w:color w:val="000000" w:themeColor="text1"/>
                  <w:szCs w:val="18"/>
                </w:rPr>
                <w:t>enhancedPDCCH-monitoringSCS-960kHz-r17</w:t>
              </w:r>
            </w:ins>
          </w:p>
          <w:p w14:paraId="2777D354" w14:textId="77777777" w:rsidR="00082F57" w:rsidRPr="006F7222" w:rsidRDefault="00082F57" w:rsidP="002657F1">
            <w:pPr>
              <w:pStyle w:val="TAL"/>
              <w:rPr>
                <w:ins w:id="4927" w:author="CR#0012r1" w:date="2023-03-23T23:26:00Z"/>
                <w:rFonts w:cs="Arial"/>
                <w:i/>
                <w:iCs/>
                <w:color w:val="000000" w:themeColor="text1"/>
                <w:szCs w:val="18"/>
              </w:rPr>
            </w:pPr>
            <w:ins w:id="4928" w:author="CR#0012r1" w:date="2023-03-23T23:26:00Z">
              <w:r w:rsidRPr="006F7222">
                <w:rPr>
                  <w:rFonts w:cs="Arial"/>
                  <w:i/>
                  <w:iCs/>
                  <w:color w:val="000000" w:themeColor="text1"/>
                  <w:szCs w:val="18"/>
                </w:rPr>
                <w:t>{</w:t>
              </w:r>
            </w:ins>
          </w:p>
          <w:p w14:paraId="3AF316D5" w14:textId="77777777" w:rsidR="00082F57" w:rsidRPr="006F7222" w:rsidRDefault="00082F57" w:rsidP="002657F1">
            <w:pPr>
              <w:pStyle w:val="TAL"/>
              <w:rPr>
                <w:ins w:id="4929" w:author="CR#0012r1" w:date="2023-03-23T23:26:00Z"/>
                <w:rFonts w:cs="Arial"/>
                <w:i/>
                <w:iCs/>
                <w:color w:val="000000" w:themeColor="text1"/>
                <w:szCs w:val="18"/>
              </w:rPr>
            </w:pPr>
            <w:ins w:id="4930" w:author="CR#0012r1" w:date="2023-03-23T23:26:00Z">
              <w:r w:rsidRPr="006F7222">
                <w:rPr>
                  <w:rFonts w:cs="Arial"/>
                  <w:i/>
                  <w:iCs/>
                  <w:color w:val="000000" w:themeColor="text1"/>
                  <w:szCs w:val="18"/>
                </w:rPr>
                <w:t>pdcch-monitoring4-1-r17,</w:t>
              </w:r>
            </w:ins>
          </w:p>
          <w:p w14:paraId="1ABFB0A3" w14:textId="77777777" w:rsidR="00082F57" w:rsidRPr="006F7222" w:rsidRDefault="00082F57" w:rsidP="002657F1">
            <w:pPr>
              <w:pStyle w:val="TAL"/>
              <w:rPr>
                <w:ins w:id="4931" w:author="CR#0012r1" w:date="2023-03-23T23:26:00Z"/>
                <w:rFonts w:cs="Arial"/>
                <w:i/>
                <w:iCs/>
                <w:color w:val="000000" w:themeColor="text1"/>
                <w:szCs w:val="18"/>
              </w:rPr>
            </w:pPr>
            <w:ins w:id="4932" w:author="CR#0012r1" w:date="2023-03-23T23:26:00Z">
              <w:r w:rsidRPr="006F7222">
                <w:rPr>
                  <w:rFonts w:cs="Arial"/>
                  <w:i/>
                  <w:iCs/>
                  <w:color w:val="000000" w:themeColor="text1"/>
                  <w:szCs w:val="18"/>
                </w:rPr>
                <w:t>pdcch-monitoring4-2-r17,</w:t>
              </w:r>
            </w:ins>
          </w:p>
          <w:p w14:paraId="46E82D17" w14:textId="77777777" w:rsidR="00082F57" w:rsidRPr="006F7222" w:rsidRDefault="00082F57" w:rsidP="002657F1">
            <w:pPr>
              <w:pStyle w:val="TAL"/>
              <w:rPr>
                <w:ins w:id="4933" w:author="CR#0012r1" w:date="2023-03-23T23:26:00Z"/>
                <w:rFonts w:cs="Arial"/>
                <w:i/>
                <w:iCs/>
                <w:color w:val="000000" w:themeColor="text1"/>
                <w:szCs w:val="18"/>
              </w:rPr>
            </w:pPr>
            <w:ins w:id="4934" w:author="CR#0012r1" w:date="2023-03-23T23:26:00Z">
              <w:r w:rsidRPr="006F7222">
                <w:rPr>
                  <w:rFonts w:cs="Arial"/>
                  <w:i/>
                  <w:iCs/>
                  <w:color w:val="000000" w:themeColor="text1"/>
                  <w:szCs w:val="18"/>
                </w:rPr>
                <w:t>pdcch-monitoring8-4-r17</w:t>
              </w:r>
            </w:ins>
          </w:p>
          <w:p w14:paraId="541696F5" w14:textId="77777777" w:rsidR="00082F57" w:rsidRPr="006F7222" w:rsidRDefault="00082F57" w:rsidP="002657F1">
            <w:pPr>
              <w:pStyle w:val="TAL"/>
              <w:rPr>
                <w:ins w:id="4935" w:author="CR#0012r1" w:date="2023-03-23T23:26:00Z"/>
                <w:rFonts w:cs="Arial"/>
                <w:i/>
                <w:iCs/>
                <w:color w:val="000000" w:themeColor="text1"/>
                <w:szCs w:val="18"/>
              </w:rPr>
            </w:pPr>
            <w:ins w:id="4936" w:author="CR#0012r1" w:date="2023-03-23T23:26:00Z">
              <w:r w:rsidRPr="006F7222">
                <w:rPr>
                  <w:rFonts w:cs="Arial"/>
                  <w:i/>
                  <w:iCs/>
                  <w:color w:val="000000" w:themeColor="text1"/>
                  <w:szCs w:val="18"/>
                </w:rPr>
                <w:t>}</w:t>
              </w:r>
            </w:ins>
          </w:p>
        </w:tc>
        <w:tc>
          <w:tcPr>
            <w:tcW w:w="2944" w:type="dxa"/>
            <w:tcBorders>
              <w:top w:val="single" w:sz="4" w:space="0" w:color="auto"/>
              <w:left w:val="single" w:sz="4" w:space="0" w:color="auto"/>
              <w:bottom w:val="single" w:sz="4" w:space="0" w:color="auto"/>
              <w:right w:val="single" w:sz="4" w:space="0" w:color="auto"/>
            </w:tcBorders>
          </w:tcPr>
          <w:p w14:paraId="01AA1969" w14:textId="77777777" w:rsidR="00082F57" w:rsidRPr="006F7222" w:rsidRDefault="00082F57" w:rsidP="002657F1">
            <w:pPr>
              <w:pStyle w:val="TAL"/>
              <w:rPr>
                <w:ins w:id="4937" w:author="CR#0012r1" w:date="2023-03-23T23:26:00Z"/>
                <w:rFonts w:cs="Arial"/>
                <w:i/>
                <w:iCs/>
                <w:color w:val="000000" w:themeColor="text1"/>
                <w:szCs w:val="18"/>
              </w:rPr>
            </w:pPr>
            <w:ins w:id="4938" w:author="CR#0012r1" w:date="2023-03-23T23:26:00Z">
              <w:r w:rsidRPr="006F722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9D93E7" w14:textId="77777777" w:rsidR="00082F57" w:rsidRPr="004A1B48" w:rsidRDefault="00082F57" w:rsidP="002657F1">
            <w:pPr>
              <w:pStyle w:val="TAL"/>
              <w:rPr>
                <w:ins w:id="4939" w:author="CR#0012r1" w:date="2023-03-23T23:26:00Z"/>
              </w:rPr>
            </w:pPr>
            <w:ins w:id="494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3FFF0E" w14:textId="77777777" w:rsidR="00082F57" w:rsidRPr="004A1B48" w:rsidRDefault="00082F57" w:rsidP="002657F1">
            <w:pPr>
              <w:pStyle w:val="TAL"/>
              <w:rPr>
                <w:ins w:id="4941" w:author="CR#0012r1" w:date="2023-03-23T23:26:00Z"/>
              </w:rPr>
            </w:pPr>
            <w:ins w:id="494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7287DF2" w14:textId="77777777" w:rsidR="00082F57" w:rsidRPr="004A1B48" w:rsidRDefault="00082F57" w:rsidP="002657F1">
            <w:pPr>
              <w:pStyle w:val="TAL"/>
              <w:rPr>
                <w:ins w:id="4943" w:author="CR#0012r1" w:date="2023-03-23T23:26:00Z"/>
              </w:rPr>
            </w:pPr>
            <w:ins w:id="4944" w:author="CR#0012r1" w:date="2023-03-23T23:26:00Z">
              <w:r w:rsidRPr="004A1B48">
                <w:t>Component 1 candidate values: one or more of {(4,1), (4,2), (8,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74A028" w14:textId="77777777" w:rsidR="00082F57" w:rsidRPr="004A1B48" w:rsidRDefault="00082F57" w:rsidP="002657F1">
            <w:pPr>
              <w:pStyle w:val="TAL"/>
              <w:rPr>
                <w:ins w:id="4945" w:author="CR#0012r1" w:date="2023-03-23T23:26:00Z"/>
              </w:rPr>
            </w:pPr>
            <w:ins w:id="4946" w:author="CR#0012r1" w:date="2023-03-23T23:26:00Z">
              <w:r w:rsidRPr="004A1B48">
                <w:t>Optional with capability signalling</w:t>
              </w:r>
            </w:ins>
          </w:p>
        </w:tc>
      </w:tr>
      <w:tr w:rsidR="00082F57" w:rsidRPr="00855C81" w14:paraId="474EDAF8" w14:textId="77777777" w:rsidTr="002657F1">
        <w:trPr>
          <w:ins w:id="4947"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1E0C1059" w14:textId="77777777" w:rsidR="00082F57" w:rsidRPr="004A1B48" w:rsidRDefault="00082F57" w:rsidP="002657F1">
            <w:pPr>
              <w:pStyle w:val="TAL"/>
              <w:rPr>
                <w:ins w:id="4948" w:author="CR#0012r1" w:date="2023-03-23T23:26:00Z"/>
              </w:rPr>
            </w:pPr>
            <w:ins w:id="4949"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4FDBDA1B" w14:textId="77777777" w:rsidR="00082F57" w:rsidRPr="004A1B48" w:rsidRDefault="00082F57" w:rsidP="002657F1">
            <w:pPr>
              <w:pStyle w:val="TAL"/>
              <w:rPr>
                <w:ins w:id="4950" w:author="CR#0012r1" w:date="2023-03-23T23:26:00Z"/>
              </w:rPr>
            </w:pPr>
            <w:ins w:id="4951" w:author="CR#0012r1" w:date="2023-03-23T23:26:00Z">
              <w:r w:rsidRPr="004A1B48">
                <w:t>24-6</w:t>
              </w:r>
            </w:ins>
          </w:p>
        </w:tc>
        <w:tc>
          <w:tcPr>
            <w:tcW w:w="1936" w:type="dxa"/>
            <w:tcBorders>
              <w:top w:val="single" w:sz="4" w:space="0" w:color="auto"/>
              <w:left w:val="single" w:sz="4" w:space="0" w:color="auto"/>
              <w:bottom w:val="single" w:sz="4" w:space="0" w:color="auto"/>
              <w:right w:val="single" w:sz="4" w:space="0" w:color="auto"/>
            </w:tcBorders>
          </w:tcPr>
          <w:p w14:paraId="404B2B5B" w14:textId="77777777" w:rsidR="00082F57" w:rsidRPr="004A1B48" w:rsidRDefault="00082F57" w:rsidP="002657F1">
            <w:pPr>
              <w:pStyle w:val="TAL"/>
              <w:rPr>
                <w:ins w:id="4952" w:author="CR#0012r1" w:date="2023-03-23T23:26:00Z"/>
              </w:rPr>
            </w:pPr>
            <w:ins w:id="4953" w:author="CR#0012r1" w:date="2023-03-23T23:26:00Z">
              <w:r w:rsidRPr="004A1B48">
                <w:t>Type 1 channel access procedure in uplink for FR2-2 with shared spectrum channel access</w:t>
              </w:r>
            </w:ins>
          </w:p>
        </w:tc>
        <w:tc>
          <w:tcPr>
            <w:tcW w:w="2479" w:type="dxa"/>
            <w:tcBorders>
              <w:top w:val="single" w:sz="4" w:space="0" w:color="auto"/>
              <w:left w:val="single" w:sz="4" w:space="0" w:color="auto"/>
              <w:bottom w:val="single" w:sz="4" w:space="0" w:color="auto"/>
              <w:right w:val="single" w:sz="4" w:space="0" w:color="auto"/>
            </w:tcBorders>
          </w:tcPr>
          <w:p w14:paraId="1ECB0AF7" w14:textId="77777777" w:rsidR="00082F57" w:rsidRPr="004A1B48" w:rsidRDefault="00082F57" w:rsidP="002657F1">
            <w:pPr>
              <w:pStyle w:val="TAL"/>
              <w:rPr>
                <w:ins w:id="4954" w:author="CR#0012r1" w:date="2023-03-23T23:26:00Z"/>
              </w:rPr>
            </w:pPr>
            <w:ins w:id="4955" w:author="CR#0012r1" w:date="2023-03-23T23:26:00Z">
              <w:r w:rsidRPr="004A1B48">
                <w:t>1. Support Type 1 channel access procedure</w:t>
              </w:r>
            </w:ins>
          </w:p>
          <w:p w14:paraId="6E707574" w14:textId="77777777" w:rsidR="00082F57" w:rsidRPr="004A1B48" w:rsidRDefault="00082F57" w:rsidP="002657F1">
            <w:pPr>
              <w:pStyle w:val="TAL"/>
              <w:rPr>
                <w:ins w:id="4956" w:author="CR#0012r1" w:date="2023-03-23T23:26:00Z"/>
              </w:rPr>
            </w:pPr>
            <w:ins w:id="4957" w:author="CR#0012r1" w:date="2023-03-23T23:26:00Z">
              <w:r w:rsidRPr="004A1B48">
                <w:t xml:space="preserve">2. Support LBT performed per channel, as defined in 37.213 Clause 4.4 </w:t>
              </w:r>
            </w:ins>
          </w:p>
        </w:tc>
        <w:tc>
          <w:tcPr>
            <w:tcW w:w="1323" w:type="dxa"/>
            <w:tcBorders>
              <w:top w:val="single" w:sz="4" w:space="0" w:color="auto"/>
              <w:left w:val="single" w:sz="4" w:space="0" w:color="auto"/>
              <w:bottom w:val="single" w:sz="4" w:space="0" w:color="auto"/>
              <w:right w:val="single" w:sz="4" w:space="0" w:color="auto"/>
            </w:tcBorders>
          </w:tcPr>
          <w:p w14:paraId="6B56C72B" w14:textId="77777777" w:rsidR="00082F57" w:rsidRPr="004A1B48" w:rsidRDefault="00082F57" w:rsidP="002657F1">
            <w:pPr>
              <w:pStyle w:val="TAL"/>
              <w:rPr>
                <w:ins w:id="4958" w:author="CR#0012r1" w:date="2023-03-23T23:26:00Z"/>
              </w:rPr>
            </w:pPr>
            <w:ins w:id="4959"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7B23A957" w14:textId="77777777" w:rsidR="00082F57" w:rsidRPr="00337D61" w:rsidRDefault="00082F57" w:rsidP="002657F1">
            <w:pPr>
              <w:pStyle w:val="TAL"/>
              <w:rPr>
                <w:ins w:id="4960" w:author="CR#0012r1" w:date="2023-03-23T23:26:00Z"/>
                <w:rFonts w:cs="Arial"/>
                <w:i/>
                <w:iCs/>
                <w:color w:val="000000" w:themeColor="text1"/>
                <w:szCs w:val="18"/>
              </w:rPr>
            </w:pPr>
            <w:ins w:id="4961" w:author="CR#0012r1" w:date="2023-03-23T23:26:00Z">
              <w:r w:rsidRPr="00337D61">
                <w:rPr>
                  <w:rFonts w:cs="Arial"/>
                  <w:i/>
                  <w:iCs/>
                  <w:color w:val="000000" w:themeColor="text1"/>
                  <w:szCs w:val="18"/>
                </w:rPr>
                <w:t>type1-ChannelAccess-FR2-2-r17</w:t>
              </w:r>
            </w:ins>
          </w:p>
        </w:tc>
        <w:tc>
          <w:tcPr>
            <w:tcW w:w="2944" w:type="dxa"/>
            <w:tcBorders>
              <w:top w:val="single" w:sz="4" w:space="0" w:color="auto"/>
              <w:left w:val="single" w:sz="4" w:space="0" w:color="auto"/>
              <w:bottom w:val="single" w:sz="4" w:space="0" w:color="auto"/>
              <w:right w:val="single" w:sz="4" w:space="0" w:color="auto"/>
            </w:tcBorders>
          </w:tcPr>
          <w:p w14:paraId="22245E07" w14:textId="77777777" w:rsidR="00082F57" w:rsidRPr="00337D61" w:rsidRDefault="00082F57" w:rsidP="002657F1">
            <w:pPr>
              <w:pStyle w:val="TAL"/>
              <w:rPr>
                <w:ins w:id="4962" w:author="CR#0012r1" w:date="2023-03-23T23:26:00Z"/>
                <w:rFonts w:cs="Arial"/>
                <w:i/>
                <w:iCs/>
                <w:color w:val="000000" w:themeColor="text1"/>
                <w:szCs w:val="18"/>
              </w:rPr>
            </w:pPr>
            <w:ins w:id="4963"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6837E9EA" w14:textId="77777777" w:rsidR="00082F57" w:rsidRPr="004A1B48" w:rsidRDefault="00082F57" w:rsidP="002657F1">
            <w:pPr>
              <w:pStyle w:val="TAL"/>
              <w:rPr>
                <w:ins w:id="4964" w:author="CR#0012r1" w:date="2023-03-23T23:26:00Z"/>
              </w:rPr>
            </w:pPr>
            <w:ins w:id="496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441598C3" w14:textId="77777777" w:rsidR="00082F57" w:rsidRPr="004A1B48" w:rsidRDefault="00082F57" w:rsidP="002657F1">
            <w:pPr>
              <w:pStyle w:val="TAL"/>
              <w:rPr>
                <w:ins w:id="4966" w:author="CR#0012r1" w:date="2023-03-23T23:26:00Z"/>
              </w:rPr>
            </w:pPr>
            <w:ins w:id="496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0B925A1E" w14:textId="77777777" w:rsidR="00082F57" w:rsidRPr="004A1B48" w:rsidRDefault="00082F57" w:rsidP="002657F1">
            <w:pPr>
              <w:pStyle w:val="TAL"/>
              <w:rPr>
                <w:ins w:id="4968" w:author="CR#0012r1" w:date="2023-03-23T23:26:00Z"/>
              </w:rPr>
            </w:pPr>
            <w:ins w:id="4969" w:author="CR#0012r1" w:date="2023-03-23T23:26:00Z">
              <w:r w:rsidRPr="004A1B48">
                <w:t>A UE that supports FR2-2 must indicate this FG is supported when required by regulation</w:t>
              </w:r>
            </w:ins>
          </w:p>
        </w:tc>
        <w:tc>
          <w:tcPr>
            <w:tcW w:w="1907" w:type="dxa"/>
            <w:tcBorders>
              <w:top w:val="single" w:sz="4" w:space="0" w:color="auto"/>
              <w:left w:val="single" w:sz="4" w:space="0" w:color="auto"/>
              <w:bottom w:val="single" w:sz="4" w:space="0" w:color="auto"/>
              <w:right w:val="single" w:sz="4" w:space="0" w:color="auto"/>
            </w:tcBorders>
          </w:tcPr>
          <w:p w14:paraId="0897EC3F" w14:textId="77777777" w:rsidR="00082F57" w:rsidRPr="004A1B48" w:rsidRDefault="00082F57" w:rsidP="002657F1">
            <w:pPr>
              <w:pStyle w:val="TAL"/>
              <w:rPr>
                <w:ins w:id="4970" w:author="CR#0012r1" w:date="2023-03-23T23:26:00Z"/>
              </w:rPr>
            </w:pPr>
            <w:ins w:id="4971" w:author="CR#0012r1" w:date="2023-03-23T23:26:00Z">
              <w:r w:rsidRPr="004A1B48">
                <w:t>Optional with capability signalling</w:t>
              </w:r>
            </w:ins>
          </w:p>
        </w:tc>
      </w:tr>
      <w:tr w:rsidR="00082F57" w:rsidRPr="00855C81" w14:paraId="75CFF293" w14:textId="77777777" w:rsidTr="002657F1">
        <w:trPr>
          <w:ins w:id="4972"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37332AC5" w14:textId="77777777" w:rsidR="00082F57" w:rsidRPr="004A1B48" w:rsidRDefault="00082F57" w:rsidP="002657F1">
            <w:pPr>
              <w:pStyle w:val="TAL"/>
              <w:rPr>
                <w:ins w:id="4973" w:author="CR#0012r1" w:date="2023-03-23T23:26:00Z"/>
              </w:rPr>
            </w:pPr>
            <w:ins w:id="497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40FC96C4" w14:textId="77777777" w:rsidR="00082F57" w:rsidRPr="004A1B48" w:rsidRDefault="00082F57" w:rsidP="002657F1">
            <w:pPr>
              <w:pStyle w:val="TAL"/>
              <w:rPr>
                <w:ins w:id="4975" w:author="CR#0012r1" w:date="2023-03-23T23:26:00Z"/>
              </w:rPr>
            </w:pPr>
            <w:ins w:id="4976" w:author="CR#0012r1" w:date="2023-03-23T23:26:00Z">
              <w:r w:rsidRPr="004A1B48">
                <w:t>24-7</w:t>
              </w:r>
            </w:ins>
          </w:p>
        </w:tc>
        <w:tc>
          <w:tcPr>
            <w:tcW w:w="1936" w:type="dxa"/>
            <w:tcBorders>
              <w:top w:val="single" w:sz="4" w:space="0" w:color="auto"/>
              <w:left w:val="single" w:sz="4" w:space="0" w:color="auto"/>
              <w:bottom w:val="single" w:sz="4" w:space="0" w:color="auto"/>
              <w:right w:val="single" w:sz="4" w:space="0" w:color="auto"/>
            </w:tcBorders>
          </w:tcPr>
          <w:p w14:paraId="3530B6D1" w14:textId="77777777" w:rsidR="00082F57" w:rsidRPr="004A1B48" w:rsidRDefault="00082F57" w:rsidP="002657F1">
            <w:pPr>
              <w:pStyle w:val="TAL"/>
              <w:rPr>
                <w:ins w:id="4977" w:author="CR#0012r1" w:date="2023-03-23T23:26:00Z"/>
              </w:rPr>
            </w:pPr>
            <w:ins w:id="4978" w:author="CR#0012r1" w:date="2023-03-23T23:26:00Z">
              <w:r w:rsidRPr="004A1B48">
                <w:t>Type 2 channel access procedure in</w:t>
              </w:r>
              <w:r w:rsidRPr="004A1B48" w:rsidDel="00770392">
                <w:t xml:space="preserve"> </w:t>
              </w:r>
              <w:r w:rsidRPr="004A1B48">
                <w:t>uplink for FR2-2 with shared spectrum channel access</w:t>
              </w:r>
            </w:ins>
          </w:p>
        </w:tc>
        <w:tc>
          <w:tcPr>
            <w:tcW w:w="2479" w:type="dxa"/>
            <w:tcBorders>
              <w:top w:val="single" w:sz="4" w:space="0" w:color="auto"/>
              <w:left w:val="single" w:sz="4" w:space="0" w:color="auto"/>
              <w:bottom w:val="single" w:sz="4" w:space="0" w:color="auto"/>
              <w:right w:val="single" w:sz="4" w:space="0" w:color="auto"/>
            </w:tcBorders>
          </w:tcPr>
          <w:p w14:paraId="28E2530F" w14:textId="77777777" w:rsidR="00082F57" w:rsidRPr="004A1B48" w:rsidRDefault="00082F57" w:rsidP="002657F1">
            <w:pPr>
              <w:pStyle w:val="TAL"/>
              <w:rPr>
                <w:ins w:id="4979" w:author="CR#0012r1" w:date="2023-03-23T23:26:00Z"/>
              </w:rPr>
            </w:pPr>
            <w:ins w:id="4980" w:author="CR#0012r1" w:date="2023-03-23T23:26:00Z">
              <w:r w:rsidRPr="004A1B48">
                <w:t>1. Support Type 2 channel access procedure</w:t>
              </w:r>
            </w:ins>
          </w:p>
          <w:p w14:paraId="0D9925D8" w14:textId="77777777" w:rsidR="00082F57" w:rsidRPr="004A1B48" w:rsidRDefault="00082F57" w:rsidP="002657F1">
            <w:pPr>
              <w:pStyle w:val="TAL"/>
              <w:rPr>
                <w:ins w:id="4981" w:author="CR#0012r1" w:date="2023-03-23T23:26:00Z"/>
              </w:rPr>
            </w:pPr>
            <w:ins w:id="4982" w:author="CR#0012r1" w:date="2023-03-23T23:26:00Z">
              <w:r w:rsidRPr="004A1B48">
                <w:t xml:space="preserve">2. Support LBT performed per channel, as defined in 37.213 Clause 4.4 </w:t>
              </w:r>
            </w:ins>
          </w:p>
        </w:tc>
        <w:tc>
          <w:tcPr>
            <w:tcW w:w="1323" w:type="dxa"/>
            <w:tcBorders>
              <w:top w:val="single" w:sz="4" w:space="0" w:color="auto"/>
              <w:left w:val="single" w:sz="4" w:space="0" w:color="auto"/>
              <w:bottom w:val="single" w:sz="4" w:space="0" w:color="auto"/>
              <w:right w:val="single" w:sz="4" w:space="0" w:color="auto"/>
            </w:tcBorders>
          </w:tcPr>
          <w:p w14:paraId="474D7635" w14:textId="77777777" w:rsidR="00082F57" w:rsidRPr="004A1B48" w:rsidRDefault="00082F57" w:rsidP="002657F1">
            <w:pPr>
              <w:pStyle w:val="TAL"/>
              <w:rPr>
                <w:ins w:id="4983" w:author="CR#0012r1" w:date="2023-03-23T23:26:00Z"/>
              </w:rPr>
            </w:pPr>
            <w:ins w:id="4984" w:author="CR#0012r1" w:date="2023-03-23T23:26:00Z">
              <w:r w:rsidRPr="004A1B48">
                <w:t>24-1a, 24-6</w:t>
              </w:r>
            </w:ins>
          </w:p>
        </w:tc>
        <w:tc>
          <w:tcPr>
            <w:tcW w:w="3328" w:type="dxa"/>
            <w:tcBorders>
              <w:top w:val="single" w:sz="4" w:space="0" w:color="auto"/>
              <w:left w:val="single" w:sz="4" w:space="0" w:color="auto"/>
              <w:bottom w:val="single" w:sz="4" w:space="0" w:color="auto"/>
              <w:right w:val="single" w:sz="4" w:space="0" w:color="auto"/>
            </w:tcBorders>
          </w:tcPr>
          <w:p w14:paraId="01BCA593" w14:textId="77777777" w:rsidR="00082F57" w:rsidRPr="00337D61" w:rsidRDefault="00082F57" w:rsidP="002657F1">
            <w:pPr>
              <w:pStyle w:val="TAL"/>
              <w:rPr>
                <w:ins w:id="4985" w:author="CR#0012r1" w:date="2023-03-23T23:26:00Z"/>
                <w:rFonts w:cs="Arial"/>
                <w:i/>
                <w:iCs/>
                <w:color w:val="000000" w:themeColor="text1"/>
                <w:szCs w:val="18"/>
              </w:rPr>
            </w:pPr>
            <w:ins w:id="4986" w:author="CR#0012r1" w:date="2023-03-23T23:26:00Z">
              <w:r w:rsidRPr="00337D61">
                <w:rPr>
                  <w:rFonts w:cs="Arial"/>
                  <w:i/>
                  <w:iCs/>
                  <w:color w:val="000000" w:themeColor="text1"/>
                  <w:szCs w:val="18"/>
                </w:rPr>
                <w:t>type2-ChannelAccess-FR2-2-r17</w:t>
              </w:r>
            </w:ins>
          </w:p>
        </w:tc>
        <w:tc>
          <w:tcPr>
            <w:tcW w:w="2944" w:type="dxa"/>
            <w:tcBorders>
              <w:top w:val="single" w:sz="4" w:space="0" w:color="auto"/>
              <w:left w:val="single" w:sz="4" w:space="0" w:color="auto"/>
              <w:bottom w:val="single" w:sz="4" w:space="0" w:color="auto"/>
              <w:right w:val="single" w:sz="4" w:space="0" w:color="auto"/>
            </w:tcBorders>
          </w:tcPr>
          <w:p w14:paraId="3D28B578" w14:textId="77777777" w:rsidR="00082F57" w:rsidRPr="00337D61" w:rsidRDefault="00082F57" w:rsidP="002657F1">
            <w:pPr>
              <w:pStyle w:val="TAL"/>
              <w:rPr>
                <w:ins w:id="4987" w:author="CR#0012r1" w:date="2023-03-23T23:26:00Z"/>
                <w:rFonts w:cs="Arial"/>
                <w:i/>
                <w:iCs/>
                <w:color w:val="000000" w:themeColor="text1"/>
                <w:szCs w:val="18"/>
              </w:rPr>
            </w:pPr>
            <w:ins w:id="4988"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5DC697DB" w14:textId="77777777" w:rsidR="00082F57" w:rsidRPr="004A1B48" w:rsidRDefault="00082F57" w:rsidP="002657F1">
            <w:pPr>
              <w:pStyle w:val="TAL"/>
              <w:rPr>
                <w:ins w:id="4989" w:author="CR#0012r1" w:date="2023-03-23T23:26:00Z"/>
              </w:rPr>
            </w:pPr>
            <w:ins w:id="499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26BCA68B" w14:textId="77777777" w:rsidR="00082F57" w:rsidRPr="004A1B48" w:rsidRDefault="00082F57" w:rsidP="002657F1">
            <w:pPr>
              <w:pStyle w:val="TAL"/>
              <w:rPr>
                <w:ins w:id="4991" w:author="CR#0012r1" w:date="2023-03-23T23:26:00Z"/>
              </w:rPr>
            </w:pPr>
            <w:ins w:id="499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2E4DF13F" w14:textId="77777777" w:rsidR="00082F57" w:rsidRPr="004A1B48" w:rsidRDefault="00082F57" w:rsidP="002657F1">
            <w:pPr>
              <w:pStyle w:val="TAL"/>
              <w:rPr>
                <w:ins w:id="4993" w:author="CR#0012r1" w:date="2023-03-23T23:26:00Z"/>
              </w:rPr>
            </w:pPr>
            <w:ins w:id="4994" w:author="CR#0012r1" w:date="2023-03-23T23:26:00Z">
              <w:r w:rsidRPr="004A1B48">
                <w:t>A UE that supports FR2-2 must indicate this FG is supported when required by regulation</w:t>
              </w:r>
            </w:ins>
          </w:p>
        </w:tc>
        <w:tc>
          <w:tcPr>
            <w:tcW w:w="1907" w:type="dxa"/>
            <w:tcBorders>
              <w:top w:val="single" w:sz="4" w:space="0" w:color="auto"/>
              <w:left w:val="single" w:sz="4" w:space="0" w:color="auto"/>
              <w:bottom w:val="single" w:sz="4" w:space="0" w:color="auto"/>
              <w:right w:val="single" w:sz="4" w:space="0" w:color="auto"/>
            </w:tcBorders>
          </w:tcPr>
          <w:p w14:paraId="7F2CD40D" w14:textId="77777777" w:rsidR="00082F57" w:rsidRPr="004A1B48" w:rsidRDefault="00082F57" w:rsidP="002657F1">
            <w:pPr>
              <w:pStyle w:val="TAL"/>
              <w:rPr>
                <w:ins w:id="4995" w:author="CR#0012r1" w:date="2023-03-23T23:26:00Z"/>
              </w:rPr>
            </w:pPr>
            <w:ins w:id="4996" w:author="CR#0012r1" w:date="2023-03-23T23:26:00Z">
              <w:r w:rsidRPr="004A1B48">
                <w:t>Optional with capability signalling</w:t>
              </w:r>
            </w:ins>
          </w:p>
        </w:tc>
      </w:tr>
      <w:tr w:rsidR="00082F57" w:rsidRPr="00855C81" w14:paraId="20566F60" w14:textId="77777777" w:rsidTr="002657F1">
        <w:trPr>
          <w:ins w:id="4997"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599FB58" w14:textId="77777777" w:rsidR="00082F57" w:rsidRPr="004A1B48" w:rsidRDefault="00082F57" w:rsidP="002657F1">
            <w:pPr>
              <w:pStyle w:val="TAL"/>
              <w:rPr>
                <w:ins w:id="4998" w:author="CR#0012r1" w:date="2023-03-23T23:26:00Z"/>
              </w:rPr>
            </w:pPr>
            <w:ins w:id="4999"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F4C483E" w14:textId="77777777" w:rsidR="00082F57" w:rsidRPr="004A1B48" w:rsidRDefault="00082F57" w:rsidP="002657F1">
            <w:pPr>
              <w:pStyle w:val="TAL"/>
              <w:rPr>
                <w:ins w:id="5000" w:author="CR#0012r1" w:date="2023-03-23T23:26:00Z"/>
              </w:rPr>
            </w:pPr>
            <w:ins w:id="5001" w:author="CR#0012r1" w:date="2023-03-23T23:26:00Z">
              <w:r w:rsidRPr="004A1B48">
                <w:t>24-8</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C7C543A" w14:textId="77777777" w:rsidR="00082F57" w:rsidRPr="004A1B48" w:rsidRDefault="00082F57" w:rsidP="002657F1">
            <w:pPr>
              <w:pStyle w:val="TAL"/>
              <w:rPr>
                <w:ins w:id="5002" w:author="CR#0012r1" w:date="2023-03-23T23:26:00Z"/>
              </w:rPr>
            </w:pPr>
            <w:ins w:id="5003" w:author="CR#0012r1" w:date="2023-03-23T23:26:00Z">
              <w:r w:rsidRPr="004A1B48">
                <w:t>32 DL HARQ processes for FR 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8B82FE0" w14:textId="77777777" w:rsidR="00082F57" w:rsidRPr="004A1B48" w:rsidRDefault="00082F57" w:rsidP="002657F1">
            <w:pPr>
              <w:pStyle w:val="TAL"/>
              <w:rPr>
                <w:ins w:id="5004" w:author="CR#0012r1" w:date="2023-03-23T23:26:00Z"/>
              </w:rPr>
            </w:pPr>
            <w:ins w:id="5005" w:author="CR#0012r1" w:date="2023-03-23T23:26:00Z">
              <w:r w:rsidRPr="004A1B48">
                <w:t>Support 32 HARQ processes in DL for 120/480/96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11997D" w14:textId="77777777" w:rsidR="00082F57" w:rsidRPr="004A1B48" w:rsidRDefault="00082F57" w:rsidP="002657F1">
            <w:pPr>
              <w:pStyle w:val="TAL"/>
              <w:rPr>
                <w:ins w:id="5006" w:author="CR#0012r1" w:date="2023-03-23T23:26:00Z"/>
              </w:rPr>
            </w:pPr>
            <w:ins w:id="5007"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373A26A7" w14:textId="77777777" w:rsidR="00082F57" w:rsidRPr="00337D61" w:rsidRDefault="00082F57" w:rsidP="002657F1">
            <w:pPr>
              <w:pStyle w:val="TAL"/>
              <w:rPr>
                <w:ins w:id="5008" w:author="CR#0012r1" w:date="2023-03-23T23:26:00Z"/>
                <w:rFonts w:cs="Arial"/>
                <w:i/>
                <w:iCs/>
                <w:color w:val="000000" w:themeColor="text1"/>
                <w:szCs w:val="18"/>
              </w:rPr>
            </w:pPr>
            <w:ins w:id="5009" w:author="CR#0012r1" w:date="2023-03-23T23:26:00Z">
              <w:r w:rsidRPr="00337D61">
                <w:rPr>
                  <w:rFonts w:cs="Arial"/>
                  <w:i/>
                  <w:iCs/>
                  <w:color w:val="000000" w:themeColor="text1"/>
                  <w:szCs w:val="18"/>
                </w:rPr>
                <w:t>support32-DL-HARQ-ProcessPerSCS-r17</w:t>
              </w:r>
            </w:ins>
          </w:p>
          <w:p w14:paraId="4CE9B121" w14:textId="77777777" w:rsidR="00082F57" w:rsidRPr="00337D61" w:rsidRDefault="00082F57" w:rsidP="002657F1">
            <w:pPr>
              <w:pStyle w:val="TAL"/>
              <w:rPr>
                <w:ins w:id="5010" w:author="CR#0012r1" w:date="2023-03-23T23:26:00Z"/>
                <w:rFonts w:cs="Arial"/>
                <w:i/>
                <w:iCs/>
                <w:color w:val="000000" w:themeColor="text1"/>
                <w:szCs w:val="18"/>
              </w:rPr>
            </w:pPr>
            <w:ins w:id="5011" w:author="CR#0012r1" w:date="2023-03-23T23:26:00Z">
              <w:r w:rsidRPr="00337D61">
                <w:rPr>
                  <w:rFonts w:cs="Arial"/>
                  <w:i/>
                  <w:iCs/>
                  <w:color w:val="000000" w:themeColor="text1"/>
                  <w:szCs w:val="18"/>
                </w:rPr>
                <w:t>{</w:t>
              </w:r>
            </w:ins>
          </w:p>
          <w:p w14:paraId="3C3D1E5F" w14:textId="77777777" w:rsidR="00082F57" w:rsidRPr="00337D61" w:rsidRDefault="00082F57" w:rsidP="002657F1">
            <w:pPr>
              <w:pStyle w:val="TAL"/>
              <w:rPr>
                <w:ins w:id="5012" w:author="CR#0012r1" w:date="2023-03-23T23:26:00Z"/>
                <w:rFonts w:cs="Arial"/>
                <w:i/>
                <w:iCs/>
                <w:color w:val="000000" w:themeColor="text1"/>
                <w:szCs w:val="18"/>
              </w:rPr>
            </w:pPr>
            <w:ins w:id="5013" w:author="CR#0012r1" w:date="2023-03-23T23:26:00Z">
              <w:r w:rsidRPr="00337D61">
                <w:rPr>
                  <w:rFonts w:cs="Arial"/>
                  <w:i/>
                  <w:iCs/>
                  <w:color w:val="000000" w:themeColor="text1"/>
                  <w:szCs w:val="18"/>
                </w:rPr>
                <w:t>scs-120kHz-r17,</w:t>
              </w:r>
            </w:ins>
          </w:p>
          <w:p w14:paraId="0FC3051F" w14:textId="77777777" w:rsidR="00082F57" w:rsidRPr="00337D61" w:rsidRDefault="00082F57" w:rsidP="002657F1">
            <w:pPr>
              <w:pStyle w:val="TAL"/>
              <w:rPr>
                <w:ins w:id="5014" w:author="CR#0012r1" w:date="2023-03-23T23:26:00Z"/>
                <w:rFonts w:cs="Arial"/>
                <w:i/>
                <w:iCs/>
                <w:color w:val="000000" w:themeColor="text1"/>
                <w:szCs w:val="18"/>
              </w:rPr>
            </w:pPr>
            <w:ins w:id="5015" w:author="CR#0012r1" w:date="2023-03-23T23:26:00Z">
              <w:r w:rsidRPr="00337D61">
                <w:rPr>
                  <w:rFonts w:cs="Arial"/>
                  <w:i/>
                  <w:iCs/>
                  <w:color w:val="000000" w:themeColor="text1"/>
                  <w:szCs w:val="18"/>
                </w:rPr>
                <w:t>scs-480kHz-r17,</w:t>
              </w:r>
            </w:ins>
          </w:p>
          <w:p w14:paraId="47A82B3C" w14:textId="77777777" w:rsidR="00082F57" w:rsidRPr="00337D61" w:rsidRDefault="00082F57" w:rsidP="002657F1">
            <w:pPr>
              <w:pStyle w:val="TAL"/>
              <w:rPr>
                <w:ins w:id="5016" w:author="CR#0012r1" w:date="2023-03-23T23:26:00Z"/>
                <w:rFonts w:cs="Arial"/>
                <w:i/>
                <w:iCs/>
                <w:color w:val="000000" w:themeColor="text1"/>
                <w:szCs w:val="18"/>
              </w:rPr>
            </w:pPr>
            <w:ins w:id="5017" w:author="CR#0012r1" w:date="2023-03-23T23:26:00Z">
              <w:r w:rsidRPr="00337D61">
                <w:rPr>
                  <w:rFonts w:cs="Arial"/>
                  <w:i/>
                  <w:iCs/>
                  <w:color w:val="000000" w:themeColor="text1"/>
                  <w:szCs w:val="18"/>
                </w:rPr>
                <w:t>scs-960kHz-r17</w:t>
              </w:r>
            </w:ins>
          </w:p>
          <w:p w14:paraId="198F86C0" w14:textId="77777777" w:rsidR="00082F57" w:rsidRPr="00337D61" w:rsidRDefault="00082F57" w:rsidP="002657F1">
            <w:pPr>
              <w:pStyle w:val="TAL"/>
              <w:rPr>
                <w:ins w:id="5018" w:author="CR#0012r1" w:date="2023-03-23T23:26:00Z"/>
                <w:rFonts w:cs="Arial"/>
                <w:i/>
                <w:iCs/>
                <w:color w:val="000000" w:themeColor="text1"/>
                <w:szCs w:val="18"/>
              </w:rPr>
            </w:pPr>
            <w:ins w:id="5019" w:author="CR#0012r1" w:date="2023-03-23T23:26:00Z">
              <w:r w:rsidRPr="00337D61">
                <w:rPr>
                  <w:rFonts w:cs="Arial"/>
                  <w:i/>
                  <w:iCs/>
                  <w:color w:val="000000" w:themeColor="text1"/>
                  <w:szCs w:val="18"/>
                </w:rPr>
                <w:t>}</w:t>
              </w:r>
            </w:ins>
          </w:p>
        </w:tc>
        <w:tc>
          <w:tcPr>
            <w:tcW w:w="2944" w:type="dxa"/>
            <w:tcBorders>
              <w:top w:val="single" w:sz="4" w:space="0" w:color="auto"/>
              <w:left w:val="single" w:sz="4" w:space="0" w:color="auto"/>
              <w:bottom w:val="single" w:sz="4" w:space="0" w:color="auto"/>
              <w:right w:val="single" w:sz="4" w:space="0" w:color="auto"/>
            </w:tcBorders>
          </w:tcPr>
          <w:p w14:paraId="32312115" w14:textId="77777777" w:rsidR="00082F57" w:rsidRPr="00337D61" w:rsidRDefault="00082F57" w:rsidP="002657F1">
            <w:pPr>
              <w:pStyle w:val="TAL"/>
              <w:rPr>
                <w:ins w:id="5020" w:author="CR#0012r1" w:date="2023-03-23T23:26:00Z"/>
                <w:rFonts w:cs="Arial"/>
                <w:i/>
                <w:iCs/>
                <w:color w:val="000000" w:themeColor="text1"/>
                <w:szCs w:val="18"/>
              </w:rPr>
            </w:pPr>
            <w:ins w:id="5021"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CEF859" w14:textId="77777777" w:rsidR="00082F57" w:rsidRPr="004A1B48" w:rsidRDefault="00082F57" w:rsidP="002657F1">
            <w:pPr>
              <w:pStyle w:val="TAL"/>
              <w:rPr>
                <w:ins w:id="5022" w:author="CR#0012r1" w:date="2023-03-23T23:26:00Z"/>
              </w:rPr>
            </w:pPr>
            <w:ins w:id="5023"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1A4062" w14:textId="77777777" w:rsidR="00082F57" w:rsidRPr="004A1B48" w:rsidRDefault="00082F57" w:rsidP="002657F1">
            <w:pPr>
              <w:pStyle w:val="TAL"/>
              <w:rPr>
                <w:ins w:id="5024" w:author="CR#0012r1" w:date="2023-03-23T23:26:00Z"/>
              </w:rPr>
            </w:pPr>
            <w:ins w:id="5025"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6249F1B" w14:textId="77777777" w:rsidR="00082F57" w:rsidRPr="004A1B48" w:rsidRDefault="00082F57" w:rsidP="002657F1">
            <w:pPr>
              <w:pStyle w:val="TAL"/>
              <w:rPr>
                <w:ins w:id="5026" w:author="CR#0012r1" w:date="2023-03-23T23:26:00Z"/>
              </w:rPr>
            </w:pPr>
            <w:ins w:id="5027" w:author="CR#0012r1" w:date="2023-03-23T23:26:00Z">
              <w:r w:rsidRPr="004A1B48">
                <w:t>A UE supporting 32 maximum number of HARQ processes for 480/960 kHz SCS for DL shall support 32 as the maximum number of HARQ processes for 120 kHz SCS for DL in FR2-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F8AECB" w14:textId="77777777" w:rsidR="00082F57" w:rsidRPr="004A1B48" w:rsidRDefault="00082F57" w:rsidP="002657F1">
            <w:pPr>
              <w:pStyle w:val="TAL"/>
              <w:rPr>
                <w:ins w:id="5028" w:author="CR#0012r1" w:date="2023-03-23T23:26:00Z"/>
              </w:rPr>
            </w:pPr>
            <w:ins w:id="5029" w:author="CR#0012r1" w:date="2023-03-23T23:26:00Z">
              <w:r w:rsidRPr="004A1B48">
                <w:t>Optional with capability signalling</w:t>
              </w:r>
            </w:ins>
          </w:p>
        </w:tc>
      </w:tr>
      <w:tr w:rsidR="00082F57" w:rsidRPr="000D0A13" w14:paraId="509E3A58" w14:textId="77777777" w:rsidTr="002657F1">
        <w:trPr>
          <w:ins w:id="5030"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EFB703F" w14:textId="77777777" w:rsidR="00082F57" w:rsidRPr="004A1B48" w:rsidRDefault="00082F57" w:rsidP="002657F1">
            <w:pPr>
              <w:pStyle w:val="TAL"/>
              <w:rPr>
                <w:ins w:id="5031" w:author="CR#0012r1" w:date="2023-03-23T23:26:00Z"/>
              </w:rPr>
            </w:pPr>
            <w:ins w:id="5032"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F0DE777" w14:textId="77777777" w:rsidR="00082F57" w:rsidRPr="004A1B48" w:rsidRDefault="00082F57" w:rsidP="002657F1">
            <w:pPr>
              <w:pStyle w:val="TAL"/>
              <w:rPr>
                <w:ins w:id="5033" w:author="CR#0012r1" w:date="2023-03-23T23:26:00Z"/>
              </w:rPr>
            </w:pPr>
            <w:ins w:id="5034" w:author="CR#0012r1" w:date="2023-03-23T23:26:00Z">
              <w:r w:rsidRPr="004A1B48">
                <w:t>24-8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375C47A" w14:textId="77777777" w:rsidR="00082F57" w:rsidRPr="004A1B48" w:rsidRDefault="00082F57" w:rsidP="002657F1">
            <w:pPr>
              <w:pStyle w:val="TAL"/>
              <w:rPr>
                <w:ins w:id="5035" w:author="CR#0012r1" w:date="2023-03-23T23:26:00Z"/>
              </w:rPr>
            </w:pPr>
            <w:ins w:id="5036" w:author="CR#0012r1" w:date="2023-03-23T23:26:00Z">
              <w:r w:rsidRPr="004A1B48">
                <w:t>32 DL HARQ processes for FR 2-2 - maximum number of compon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7FF6D16" w14:textId="77777777" w:rsidR="00082F57" w:rsidRPr="004A1B48" w:rsidRDefault="00082F57" w:rsidP="002657F1">
            <w:pPr>
              <w:pStyle w:val="TAL"/>
              <w:rPr>
                <w:ins w:id="5037" w:author="CR#0012r1" w:date="2023-03-23T23:26:00Z"/>
              </w:rPr>
            </w:pPr>
            <w:ins w:id="5038" w:author="CR#0012r1" w:date="2023-03-23T23:26:00Z">
              <w:r w:rsidRPr="004A1B48">
                <w:t xml:space="preserve">Maximum number of component carriers that can be configured with 32 DL HARQ processes </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08CCFE" w14:textId="77777777" w:rsidR="00082F57" w:rsidRPr="004A1B48" w:rsidRDefault="00082F57" w:rsidP="002657F1">
            <w:pPr>
              <w:pStyle w:val="TAL"/>
              <w:rPr>
                <w:ins w:id="5039" w:author="CR#0012r1" w:date="2023-03-23T23:26:00Z"/>
              </w:rPr>
            </w:pPr>
            <w:ins w:id="5040" w:author="CR#0012r1" w:date="2023-03-23T23:26:00Z">
              <w:r w:rsidRPr="004A1B48">
                <w:t>24-8</w:t>
              </w:r>
            </w:ins>
          </w:p>
        </w:tc>
        <w:tc>
          <w:tcPr>
            <w:tcW w:w="3328" w:type="dxa"/>
            <w:tcBorders>
              <w:top w:val="single" w:sz="4" w:space="0" w:color="auto"/>
              <w:left w:val="single" w:sz="4" w:space="0" w:color="auto"/>
              <w:bottom w:val="single" w:sz="4" w:space="0" w:color="auto"/>
              <w:right w:val="single" w:sz="4" w:space="0" w:color="auto"/>
            </w:tcBorders>
          </w:tcPr>
          <w:p w14:paraId="65AD0A9B" w14:textId="77777777" w:rsidR="00082F57" w:rsidRPr="009960F9" w:rsidRDefault="00082F57" w:rsidP="002657F1">
            <w:pPr>
              <w:pStyle w:val="TAL"/>
              <w:rPr>
                <w:ins w:id="5041" w:author="CR#0012r1" w:date="2023-03-23T23:26:00Z"/>
                <w:rFonts w:cs="Arial"/>
                <w:i/>
                <w:iCs/>
                <w:color w:val="000000" w:themeColor="text1"/>
                <w:szCs w:val="18"/>
              </w:rPr>
            </w:pPr>
            <w:ins w:id="5042" w:author="CR#0012r1" w:date="2023-03-23T23:26:00Z">
              <w:r w:rsidRPr="009960F9">
                <w:rPr>
                  <w:rFonts w:cs="Arial"/>
                  <w:i/>
                  <w:iCs/>
                  <w:color w:val="000000" w:themeColor="text1"/>
                  <w:szCs w:val="18"/>
                </w:rPr>
                <w:t>maxCC-32-DL-HARQ-ProcessFR2-2-r17</w:t>
              </w:r>
            </w:ins>
          </w:p>
        </w:tc>
        <w:tc>
          <w:tcPr>
            <w:tcW w:w="2944" w:type="dxa"/>
            <w:tcBorders>
              <w:top w:val="single" w:sz="4" w:space="0" w:color="auto"/>
              <w:left w:val="single" w:sz="4" w:space="0" w:color="auto"/>
              <w:bottom w:val="single" w:sz="4" w:space="0" w:color="auto"/>
              <w:right w:val="single" w:sz="4" w:space="0" w:color="auto"/>
            </w:tcBorders>
          </w:tcPr>
          <w:p w14:paraId="3A7CD073" w14:textId="77777777" w:rsidR="00082F57" w:rsidRPr="009960F9" w:rsidRDefault="00082F57" w:rsidP="002657F1">
            <w:pPr>
              <w:pStyle w:val="TAL"/>
              <w:rPr>
                <w:ins w:id="5043" w:author="CR#0012r1" w:date="2023-03-23T23:26:00Z"/>
                <w:rFonts w:cs="Arial"/>
                <w:i/>
                <w:iCs/>
                <w:color w:val="000000" w:themeColor="text1"/>
                <w:szCs w:val="18"/>
              </w:rPr>
            </w:pPr>
            <w:ins w:id="5044" w:author="CR#0012r1" w:date="2023-03-23T23:26:00Z">
              <w:r w:rsidRPr="009960F9">
                <w:rPr>
                  <w:rFonts w:cs="Arial"/>
                  <w:i/>
                  <w:iCs/>
                  <w:color w:val="000000" w:themeColor="text1"/>
                  <w:szCs w:val="18"/>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559415" w14:textId="77777777" w:rsidR="00082F57" w:rsidRPr="004A1B48" w:rsidRDefault="00082F57" w:rsidP="002657F1">
            <w:pPr>
              <w:pStyle w:val="TAL"/>
              <w:rPr>
                <w:ins w:id="5045" w:author="CR#0012r1" w:date="2023-03-23T23:26:00Z"/>
              </w:rPr>
            </w:pPr>
            <w:ins w:id="504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1ECE56" w14:textId="77777777" w:rsidR="00082F57" w:rsidRPr="004A1B48" w:rsidRDefault="00082F57" w:rsidP="002657F1">
            <w:pPr>
              <w:pStyle w:val="TAL"/>
              <w:rPr>
                <w:ins w:id="5047" w:author="CR#0012r1" w:date="2023-03-23T23:26:00Z"/>
              </w:rPr>
            </w:pPr>
            <w:ins w:id="504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57DE7183" w14:textId="77777777" w:rsidR="00082F57" w:rsidRPr="004A1B48" w:rsidRDefault="00082F57" w:rsidP="002657F1">
            <w:pPr>
              <w:pStyle w:val="TAL"/>
              <w:rPr>
                <w:ins w:id="5049" w:author="CR#0012r1" w:date="2023-03-23T23:26:00Z"/>
              </w:rPr>
            </w:pPr>
            <w:ins w:id="5050" w:author="CR#0012r1" w:date="2023-03-23T23:26:00Z">
              <w:r w:rsidRPr="004A1B48">
                <w:t>Candidate component values: {1,2,3,4,6,8,16,3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B5983E" w14:textId="77777777" w:rsidR="00082F57" w:rsidRPr="004A1B48" w:rsidRDefault="00082F57" w:rsidP="002657F1">
            <w:pPr>
              <w:pStyle w:val="TAL"/>
              <w:rPr>
                <w:ins w:id="5051" w:author="CR#0012r1" w:date="2023-03-23T23:26:00Z"/>
              </w:rPr>
            </w:pPr>
            <w:ins w:id="5052" w:author="CR#0012r1" w:date="2023-03-23T23:26:00Z">
              <w:r w:rsidRPr="004A1B48">
                <w:t>Optional with capability signalling</w:t>
              </w:r>
            </w:ins>
          </w:p>
        </w:tc>
      </w:tr>
      <w:tr w:rsidR="00082F57" w:rsidRPr="00855C81" w14:paraId="0B41F373" w14:textId="77777777" w:rsidTr="002657F1">
        <w:trPr>
          <w:ins w:id="5053"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6131282B" w14:textId="77777777" w:rsidR="00082F57" w:rsidRPr="004A1B48" w:rsidRDefault="00082F57" w:rsidP="002657F1">
            <w:pPr>
              <w:pStyle w:val="TAL"/>
              <w:rPr>
                <w:ins w:id="5054" w:author="CR#0012r1" w:date="2023-03-23T23:26:00Z"/>
              </w:rPr>
            </w:pPr>
            <w:ins w:id="5055"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5DEF089" w14:textId="77777777" w:rsidR="00082F57" w:rsidRPr="004A1B48" w:rsidRDefault="00082F57" w:rsidP="002657F1">
            <w:pPr>
              <w:pStyle w:val="TAL"/>
              <w:rPr>
                <w:ins w:id="5056" w:author="CR#0012r1" w:date="2023-03-23T23:26:00Z"/>
              </w:rPr>
            </w:pPr>
            <w:ins w:id="5057" w:author="CR#0012r1" w:date="2023-03-23T23:26:00Z">
              <w:r w:rsidRPr="004A1B48">
                <w:t>24-9</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4BE755C" w14:textId="77777777" w:rsidR="00082F57" w:rsidRPr="004A1B48" w:rsidRDefault="00082F57" w:rsidP="002657F1">
            <w:pPr>
              <w:pStyle w:val="TAL"/>
              <w:rPr>
                <w:ins w:id="5058" w:author="CR#0012r1" w:date="2023-03-23T23:26:00Z"/>
              </w:rPr>
            </w:pPr>
            <w:ins w:id="5059" w:author="CR#0012r1" w:date="2023-03-23T23:26:00Z">
              <w:r w:rsidRPr="004A1B48">
                <w:t>32 UL HARQ processes for FR 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9A93019" w14:textId="77777777" w:rsidR="00082F57" w:rsidRPr="004A1B48" w:rsidRDefault="00082F57" w:rsidP="002657F1">
            <w:pPr>
              <w:pStyle w:val="TAL"/>
              <w:rPr>
                <w:ins w:id="5060" w:author="CR#0012r1" w:date="2023-03-23T23:26:00Z"/>
              </w:rPr>
            </w:pPr>
            <w:ins w:id="5061" w:author="CR#0012r1" w:date="2023-03-23T23:26:00Z">
              <w:r w:rsidRPr="004A1B48">
                <w:t>Support 32 HARQ processes in UL for 120/480/96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A71B94" w14:textId="77777777" w:rsidR="00082F57" w:rsidRPr="004A1B48" w:rsidRDefault="00082F57" w:rsidP="002657F1">
            <w:pPr>
              <w:pStyle w:val="TAL"/>
              <w:rPr>
                <w:ins w:id="5062" w:author="CR#0012r1" w:date="2023-03-23T23:26:00Z"/>
              </w:rPr>
            </w:pPr>
            <w:ins w:id="5063"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07D9D735" w14:textId="77777777" w:rsidR="00082F57" w:rsidRPr="00ED1693" w:rsidRDefault="00082F57" w:rsidP="002657F1">
            <w:pPr>
              <w:pStyle w:val="TAL"/>
              <w:rPr>
                <w:ins w:id="5064" w:author="CR#0012r1" w:date="2023-03-23T23:26:00Z"/>
                <w:rFonts w:cs="Arial"/>
                <w:i/>
                <w:iCs/>
                <w:color w:val="000000" w:themeColor="text1"/>
                <w:szCs w:val="18"/>
              </w:rPr>
            </w:pPr>
            <w:ins w:id="5065" w:author="CR#0012r1" w:date="2023-03-23T23:26:00Z">
              <w:r w:rsidRPr="00ED1693">
                <w:rPr>
                  <w:rFonts w:cs="Arial"/>
                  <w:i/>
                  <w:iCs/>
                  <w:color w:val="000000" w:themeColor="text1"/>
                  <w:szCs w:val="18"/>
                </w:rPr>
                <w:t>support32-UL-HARQ-ProcessPerSCS-r17</w:t>
              </w:r>
            </w:ins>
          </w:p>
          <w:p w14:paraId="4B21C8F2" w14:textId="77777777" w:rsidR="00082F57" w:rsidRPr="00ED1693" w:rsidRDefault="00082F57" w:rsidP="002657F1">
            <w:pPr>
              <w:pStyle w:val="TAL"/>
              <w:rPr>
                <w:ins w:id="5066" w:author="CR#0012r1" w:date="2023-03-23T23:26:00Z"/>
                <w:rFonts w:cs="Arial"/>
                <w:i/>
                <w:iCs/>
                <w:color w:val="000000" w:themeColor="text1"/>
                <w:szCs w:val="18"/>
              </w:rPr>
            </w:pPr>
            <w:ins w:id="5067" w:author="CR#0012r1" w:date="2023-03-23T23:26:00Z">
              <w:r w:rsidRPr="00ED1693">
                <w:rPr>
                  <w:rFonts w:cs="Arial"/>
                  <w:i/>
                  <w:iCs/>
                  <w:color w:val="000000" w:themeColor="text1"/>
                  <w:szCs w:val="18"/>
                </w:rPr>
                <w:t>{</w:t>
              </w:r>
            </w:ins>
          </w:p>
          <w:p w14:paraId="6A26CAB2" w14:textId="77777777" w:rsidR="00082F57" w:rsidRPr="00ED1693" w:rsidRDefault="00082F57" w:rsidP="002657F1">
            <w:pPr>
              <w:pStyle w:val="TAL"/>
              <w:rPr>
                <w:ins w:id="5068" w:author="CR#0012r1" w:date="2023-03-23T23:26:00Z"/>
                <w:rFonts w:cs="Arial"/>
                <w:i/>
                <w:iCs/>
                <w:color w:val="000000" w:themeColor="text1"/>
                <w:szCs w:val="18"/>
              </w:rPr>
            </w:pPr>
            <w:ins w:id="5069" w:author="CR#0012r1" w:date="2023-03-23T23:26:00Z">
              <w:r w:rsidRPr="00ED1693">
                <w:rPr>
                  <w:rFonts w:cs="Arial"/>
                  <w:i/>
                  <w:iCs/>
                  <w:color w:val="000000" w:themeColor="text1"/>
                  <w:szCs w:val="18"/>
                </w:rPr>
                <w:t>scs-120kHz-r17,</w:t>
              </w:r>
            </w:ins>
          </w:p>
          <w:p w14:paraId="6D3B063F" w14:textId="77777777" w:rsidR="00082F57" w:rsidRPr="00ED1693" w:rsidRDefault="00082F57" w:rsidP="002657F1">
            <w:pPr>
              <w:pStyle w:val="TAL"/>
              <w:rPr>
                <w:ins w:id="5070" w:author="CR#0012r1" w:date="2023-03-23T23:26:00Z"/>
                <w:rFonts w:cs="Arial"/>
                <w:i/>
                <w:iCs/>
                <w:color w:val="000000" w:themeColor="text1"/>
                <w:szCs w:val="18"/>
              </w:rPr>
            </w:pPr>
            <w:ins w:id="5071" w:author="CR#0012r1" w:date="2023-03-23T23:26:00Z">
              <w:r w:rsidRPr="00ED1693">
                <w:rPr>
                  <w:rFonts w:cs="Arial"/>
                  <w:i/>
                  <w:iCs/>
                  <w:color w:val="000000" w:themeColor="text1"/>
                  <w:szCs w:val="18"/>
                </w:rPr>
                <w:t>scs-480kHz-r17,</w:t>
              </w:r>
            </w:ins>
          </w:p>
          <w:p w14:paraId="0C6B9B32" w14:textId="77777777" w:rsidR="00082F57" w:rsidRPr="00ED1693" w:rsidRDefault="00082F57" w:rsidP="002657F1">
            <w:pPr>
              <w:pStyle w:val="TAL"/>
              <w:rPr>
                <w:ins w:id="5072" w:author="CR#0012r1" w:date="2023-03-23T23:26:00Z"/>
                <w:rFonts w:cs="Arial"/>
                <w:i/>
                <w:iCs/>
                <w:color w:val="000000" w:themeColor="text1"/>
                <w:szCs w:val="18"/>
              </w:rPr>
            </w:pPr>
            <w:ins w:id="5073" w:author="CR#0012r1" w:date="2023-03-23T23:26:00Z">
              <w:r w:rsidRPr="00ED1693">
                <w:rPr>
                  <w:rFonts w:cs="Arial"/>
                  <w:i/>
                  <w:iCs/>
                  <w:color w:val="000000" w:themeColor="text1"/>
                  <w:szCs w:val="18"/>
                </w:rPr>
                <w:t>scs-960kHz-r17</w:t>
              </w:r>
            </w:ins>
          </w:p>
          <w:p w14:paraId="172D8DD4" w14:textId="77777777" w:rsidR="00082F57" w:rsidRPr="004A1B48" w:rsidRDefault="00082F57" w:rsidP="002657F1">
            <w:pPr>
              <w:pStyle w:val="TAL"/>
              <w:rPr>
                <w:ins w:id="5074" w:author="CR#0012r1" w:date="2023-03-23T23:26:00Z"/>
                <w:i/>
                <w:iCs/>
              </w:rPr>
            </w:pPr>
            <w:ins w:id="5075" w:author="CR#0012r1" w:date="2023-03-23T23:26:00Z">
              <w:r w:rsidRPr="00ED1693">
                <w:rPr>
                  <w:rFonts w:cs="Arial"/>
                  <w:i/>
                  <w:iCs/>
                  <w:color w:val="000000" w:themeColor="text1"/>
                  <w:szCs w:val="18"/>
                </w:rPr>
                <w:t>}</w:t>
              </w:r>
            </w:ins>
          </w:p>
        </w:tc>
        <w:tc>
          <w:tcPr>
            <w:tcW w:w="2944" w:type="dxa"/>
            <w:tcBorders>
              <w:top w:val="single" w:sz="4" w:space="0" w:color="auto"/>
              <w:left w:val="single" w:sz="4" w:space="0" w:color="auto"/>
              <w:bottom w:val="single" w:sz="4" w:space="0" w:color="auto"/>
              <w:right w:val="single" w:sz="4" w:space="0" w:color="auto"/>
            </w:tcBorders>
          </w:tcPr>
          <w:p w14:paraId="49A6CE7D" w14:textId="77777777" w:rsidR="00082F57" w:rsidRPr="004A1B48" w:rsidRDefault="00082F57" w:rsidP="002657F1">
            <w:pPr>
              <w:pStyle w:val="TAL"/>
              <w:rPr>
                <w:ins w:id="5076" w:author="CR#0012r1" w:date="2023-03-23T23:26:00Z"/>
                <w:i/>
                <w:iCs/>
              </w:rPr>
            </w:pPr>
            <w:ins w:id="5077"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C6E66" w14:textId="77777777" w:rsidR="00082F57" w:rsidRPr="004A1B48" w:rsidRDefault="00082F57" w:rsidP="002657F1">
            <w:pPr>
              <w:pStyle w:val="TAL"/>
              <w:rPr>
                <w:ins w:id="5078" w:author="CR#0012r1" w:date="2023-03-23T23:26:00Z"/>
              </w:rPr>
            </w:pPr>
            <w:ins w:id="5079"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34027D" w14:textId="77777777" w:rsidR="00082F57" w:rsidRPr="004A1B48" w:rsidRDefault="00082F57" w:rsidP="002657F1">
            <w:pPr>
              <w:pStyle w:val="TAL"/>
              <w:rPr>
                <w:ins w:id="5080" w:author="CR#0012r1" w:date="2023-03-23T23:26:00Z"/>
              </w:rPr>
            </w:pPr>
            <w:ins w:id="5081"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506188" w14:textId="77777777" w:rsidR="00082F57" w:rsidRPr="004A1B48" w:rsidRDefault="00082F57" w:rsidP="002657F1">
            <w:pPr>
              <w:pStyle w:val="TAL"/>
              <w:rPr>
                <w:ins w:id="5082" w:author="CR#0012r1" w:date="2023-03-23T23:26:00Z"/>
              </w:rPr>
            </w:pPr>
            <w:ins w:id="5083" w:author="CR#0012r1" w:date="2023-03-23T23:26:00Z">
              <w:r w:rsidRPr="004A1B48">
                <w:t>A UE supporting 32 maximum number of HARQ processes for 480/960 kHz SCS for UL shall support 32 as the maximum number of HARQ processes for 120 kHz SCS for UL in FR2-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6BA7C5F" w14:textId="77777777" w:rsidR="00082F57" w:rsidRPr="004A1B48" w:rsidRDefault="00082F57" w:rsidP="002657F1">
            <w:pPr>
              <w:pStyle w:val="TAL"/>
              <w:rPr>
                <w:ins w:id="5084" w:author="CR#0012r1" w:date="2023-03-23T23:26:00Z"/>
              </w:rPr>
            </w:pPr>
            <w:ins w:id="5085" w:author="CR#0012r1" w:date="2023-03-23T23:26:00Z">
              <w:r w:rsidRPr="004A1B48">
                <w:t>Optional with capability signalling</w:t>
              </w:r>
            </w:ins>
          </w:p>
        </w:tc>
      </w:tr>
      <w:tr w:rsidR="00082F57" w:rsidRPr="000D0A13" w14:paraId="0308804F" w14:textId="77777777" w:rsidTr="002657F1">
        <w:trPr>
          <w:ins w:id="5086"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7C253952" w14:textId="77777777" w:rsidR="00082F57" w:rsidRPr="004A1B48" w:rsidRDefault="00082F57" w:rsidP="002657F1">
            <w:pPr>
              <w:pStyle w:val="TAL"/>
              <w:rPr>
                <w:ins w:id="5087" w:author="CR#0012r1" w:date="2023-03-23T23:26:00Z"/>
              </w:rPr>
            </w:pPr>
            <w:ins w:id="5088"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507FC" w14:textId="77777777" w:rsidR="00082F57" w:rsidRPr="004A1B48" w:rsidRDefault="00082F57" w:rsidP="002657F1">
            <w:pPr>
              <w:pStyle w:val="TAL"/>
              <w:rPr>
                <w:ins w:id="5089" w:author="CR#0012r1" w:date="2023-03-23T23:26:00Z"/>
              </w:rPr>
            </w:pPr>
            <w:ins w:id="5090" w:author="CR#0012r1" w:date="2023-03-23T23:26:00Z">
              <w:r w:rsidRPr="004A1B48">
                <w:t>24-9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0E01881" w14:textId="77777777" w:rsidR="00082F57" w:rsidRPr="004A1B48" w:rsidRDefault="00082F57" w:rsidP="002657F1">
            <w:pPr>
              <w:pStyle w:val="TAL"/>
              <w:rPr>
                <w:ins w:id="5091" w:author="CR#0012r1" w:date="2023-03-23T23:26:00Z"/>
              </w:rPr>
            </w:pPr>
            <w:ins w:id="5092" w:author="CR#0012r1" w:date="2023-03-23T23:26:00Z">
              <w:r w:rsidRPr="004A1B48">
                <w:t>32 UL HARQ processes for FR 2-2 - maximum number of compon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018CB0E" w14:textId="77777777" w:rsidR="00082F57" w:rsidRPr="004A1B48" w:rsidRDefault="00082F57" w:rsidP="002657F1">
            <w:pPr>
              <w:pStyle w:val="TAL"/>
              <w:rPr>
                <w:ins w:id="5093" w:author="CR#0012r1" w:date="2023-03-23T23:26:00Z"/>
              </w:rPr>
            </w:pPr>
            <w:ins w:id="5094" w:author="CR#0012r1" w:date="2023-03-23T23:26:00Z">
              <w:r w:rsidRPr="004A1B48">
                <w:t>Maximum number of component carriers that can be configured with 32 UL HARQ processe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2A8C8" w14:textId="77777777" w:rsidR="00082F57" w:rsidRPr="004A1B48" w:rsidRDefault="00082F57" w:rsidP="002657F1">
            <w:pPr>
              <w:pStyle w:val="TAL"/>
              <w:rPr>
                <w:ins w:id="5095" w:author="CR#0012r1" w:date="2023-03-23T23:26:00Z"/>
              </w:rPr>
            </w:pPr>
            <w:ins w:id="5096" w:author="CR#0012r1" w:date="2023-03-23T23:26:00Z">
              <w:r w:rsidRPr="004A1B48">
                <w:t>24-9</w:t>
              </w:r>
            </w:ins>
          </w:p>
        </w:tc>
        <w:tc>
          <w:tcPr>
            <w:tcW w:w="3328" w:type="dxa"/>
            <w:tcBorders>
              <w:top w:val="single" w:sz="4" w:space="0" w:color="auto"/>
              <w:left w:val="single" w:sz="4" w:space="0" w:color="auto"/>
              <w:bottom w:val="single" w:sz="4" w:space="0" w:color="auto"/>
              <w:right w:val="single" w:sz="4" w:space="0" w:color="auto"/>
            </w:tcBorders>
          </w:tcPr>
          <w:p w14:paraId="1C81F28D" w14:textId="77777777" w:rsidR="00082F57" w:rsidRPr="00BF726A" w:rsidRDefault="00082F57" w:rsidP="002657F1">
            <w:pPr>
              <w:pStyle w:val="TAL"/>
              <w:rPr>
                <w:ins w:id="5097" w:author="CR#0012r1" w:date="2023-03-23T23:26:00Z"/>
                <w:rFonts w:cs="Arial"/>
                <w:i/>
                <w:iCs/>
                <w:color w:val="000000" w:themeColor="text1"/>
                <w:szCs w:val="18"/>
              </w:rPr>
            </w:pPr>
            <w:ins w:id="5098" w:author="CR#0012r1" w:date="2023-03-23T23:26:00Z">
              <w:r w:rsidRPr="00BF726A">
                <w:rPr>
                  <w:rFonts w:cs="Arial"/>
                  <w:i/>
                  <w:iCs/>
                  <w:color w:val="000000" w:themeColor="text1"/>
                  <w:szCs w:val="18"/>
                </w:rPr>
                <w:t>maxCC-32-UL-HARQ-ProcessFR2-2-r17</w:t>
              </w:r>
            </w:ins>
          </w:p>
        </w:tc>
        <w:tc>
          <w:tcPr>
            <w:tcW w:w="2944" w:type="dxa"/>
            <w:tcBorders>
              <w:top w:val="single" w:sz="4" w:space="0" w:color="auto"/>
              <w:left w:val="single" w:sz="4" w:space="0" w:color="auto"/>
              <w:bottom w:val="single" w:sz="4" w:space="0" w:color="auto"/>
              <w:right w:val="single" w:sz="4" w:space="0" w:color="auto"/>
            </w:tcBorders>
          </w:tcPr>
          <w:p w14:paraId="4042C24C" w14:textId="77777777" w:rsidR="00082F57" w:rsidRPr="00BF726A" w:rsidRDefault="00082F57" w:rsidP="002657F1">
            <w:pPr>
              <w:pStyle w:val="TAL"/>
              <w:rPr>
                <w:ins w:id="5099" w:author="CR#0012r1" w:date="2023-03-23T23:26:00Z"/>
                <w:rFonts w:cs="Arial"/>
                <w:i/>
                <w:iCs/>
                <w:color w:val="000000" w:themeColor="text1"/>
                <w:szCs w:val="18"/>
              </w:rPr>
            </w:pPr>
            <w:ins w:id="5100" w:author="CR#0012r1" w:date="2023-03-23T23:26:00Z">
              <w:r w:rsidRPr="00BF726A">
                <w:rPr>
                  <w:rFonts w:cs="Arial"/>
                  <w:i/>
                  <w:iCs/>
                  <w:color w:val="000000" w:themeColor="text1"/>
                  <w:szCs w:val="18"/>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24A47D" w14:textId="77777777" w:rsidR="00082F57" w:rsidRPr="004A1B48" w:rsidRDefault="00082F57" w:rsidP="002657F1">
            <w:pPr>
              <w:pStyle w:val="TAL"/>
              <w:rPr>
                <w:ins w:id="5101" w:author="CR#0012r1" w:date="2023-03-23T23:26:00Z"/>
              </w:rPr>
            </w:pPr>
            <w:ins w:id="510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C7492C" w14:textId="77777777" w:rsidR="00082F57" w:rsidRPr="004A1B48" w:rsidRDefault="00082F57" w:rsidP="002657F1">
            <w:pPr>
              <w:pStyle w:val="TAL"/>
              <w:rPr>
                <w:ins w:id="5103" w:author="CR#0012r1" w:date="2023-03-23T23:26:00Z"/>
              </w:rPr>
            </w:pPr>
            <w:ins w:id="510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C4ED6D4" w14:textId="77777777" w:rsidR="00082F57" w:rsidRPr="004A1B48" w:rsidRDefault="00082F57" w:rsidP="002657F1">
            <w:pPr>
              <w:pStyle w:val="TAL"/>
              <w:rPr>
                <w:ins w:id="5105" w:author="CR#0012r1" w:date="2023-03-23T23:26:00Z"/>
              </w:rPr>
            </w:pPr>
            <w:ins w:id="5106" w:author="CR#0012r1" w:date="2023-03-23T23:26:00Z">
              <w:r w:rsidRPr="004A1B48">
                <w:t>Candidate component values: {1,2,3,4,5,8,16,3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94658C" w14:textId="77777777" w:rsidR="00082F57" w:rsidRPr="004A1B48" w:rsidRDefault="00082F57" w:rsidP="002657F1">
            <w:pPr>
              <w:pStyle w:val="TAL"/>
              <w:rPr>
                <w:ins w:id="5107" w:author="CR#0012r1" w:date="2023-03-23T23:26:00Z"/>
              </w:rPr>
            </w:pPr>
            <w:ins w:id="5108" w:author="CR#0012r1" w:date="2023-03-23T23:26:00Z">
              <w:r w:rsidRPr="004A1B48">
                <w:t>Optional with capability signalling</w:t>
              </w:r>
            </w:ins>
          </w:p>
        </w:tc>
      </w:tr>
      <w:tr w:rsidR="00082F57" w:rsidRPr="00855C81" w14:paraId="60507488" w14:textId="77777777" w:rsidTr="002657F1">
        <w:trPr>
          <w:ins w:id="5109"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782EFF02" w14:textId="77777777" w:rsidR="00082F57" w:rsidRPr="004A1B48" w:rsidRDefault="00082F57" w:rsidP="002657F1">
            <w:pPr>
              <w:pStyle w:val="TAL"/>
              <w:rPr>
                <w:ins w:id="5110" w:author="CR#0012r1" w:date="2023-03-23T23:26:00Z"/>
              </w:rPr>
            </w:pPr>
            <w:ins w:id="5111"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DF9E54B" w14:textId="77777777" w:rsidR="00082F57" w:rsidRPr="004A1B48" w:rsidRDefault="00082F57" w:rsidP="002657F1">
            <w:pPr>
              <w:pStyle w:val="TAL"/>
              <w:rPr>
                <w:ins w:id="5112" w:author="CR#0012r1" w:date="2023-03-23T23:26:00Z"/>
              </w:rPr>
            </w:pPr>
            <w:ins w:id="5113" w:author="CR#0012r1" w:date="2023-03-23T23:26:00Z">
              <w:r w:rsidRPr="004A1B48">
                <w:t>24-10</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6DE3880" w14:textId="77777777" w:rsidR="00082F57" w:rsidRPr="004A1B48" w:rsidRDefault="00082F57" w:rsidP="002657F1">
            <w:pPr>
              <w:pStyle w:val="TAL"/>
              <w:rPr>
                <w:ins w:id="5114" w:author="CR#0012r1" w:date="2023-03-23T23:26:00Z"/>
              </w:rPr>
            </w:pPr>
            <w:ins w:id="5115" w:author="CR#0012r1" w:date="2023-03-23T23:26:00Z">
              <w:r w:rsidRPr="004A1B48">
                <w:t>Reduced beam switching time delay</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62A6091" w14:textId="77777777" w:rsidR="00082F57" w:rsidRPr="004A1B48" w:rsidRDefault="00082F57" w:rsidP="002657F1">
            <w:pPr>
              <w:pStyle w:val="TAL"/>
              <w:rPr>
                <w:ins w:id="5116" w:author="CR#0012r1" w:date="2023-03-23T23:26:00Z"/>
              </w:rPr>
            </w:pPr>
            <w:ins w:id="5117" w:author="CR#0012r1" w:date="2023-03-23T23:26:00Z">
              <w:r w:rsidRPr="004A1B48">
                <w:t>Support of reduced beam switching time delay d = 56 symbols for 480 kHz SC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2C75AE4" w14:textId="77777777" w:rsidR="00082F57" w:rsidRPr="004A1B48" w:rsidRDefault="00082F57" w:rsidP="002657F1">
            <w:pPr>
              <w:pStyle w:val="TAL"/>
              <w:rPr>
                <w:ins w:id="5118"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54F6A9DA" w14:textId="77777777" w:rsidR="00082F57" w:rsidRPr="00240312" w:rsidRDefault="00082F57" w:rsidP="002657F1">
            <w:pPr>
              <w:pStyle w:val="TAL"/>
              <w:rPr>
                <w:ins w:id="5119" w:author="CR#0012r1" w:date="2023-03-23T23:26:00Z"/>
                <w:rFonts w:cs="Arial"/>
                <w:i/>
                <w:iCs/>
                <w:color w:val="000000" w:themeColor="text1"/>
                <w:szCs w:val="18"/>
              </w:rPr>
            </w:pPr>
            <w:ins w:id="5120" w:author="CR#0012r1" w:date="2023-03-23T23:26:00Z">
              <w:r w:rsidRPr="00240312">
                <w:rPr>
                  <w:rFonts w:cs="Arial"/>
                  <w:i/>
                  <w:iCs/>
                  <w:color w:val="000000" w:themeColor="text1"/>
                  <w:szCs w:val="18"/>
                </w:rPr>
                <w:t>reduced-BeamSwitchTiming-FR2-2-r17</w:t>
              </w:r>
            </w:ins>
          </w:p>
        </w:tc>
        <w:tc>
          <w:tcPr>
            <w:tcW w:w="2944" w:type="dxa"/>
            <w:tcBorders>
              <w:top w:val="single" w:sz="4" w:space="0" w:color="auto"/>
              <w:left w:val="single" w:sz="4" w:space="0" w:color="auto"/>
              <w:bottom w:val="single" w:sz="4" w:space="0" w:color="auto"/>
              <w:right w:val="single" w:sz="4" w:space="0" w:color="auto"/>
            </w:tcBorders>
          </w:tcPr>
          <w:p w14:paraId="15DF05E9" w14:textId="77777777" w:rsidR="00082F57" w:rsidRPr="00240312" w:rsidRDefault="00082F57" w:rsidP="002657F1">
            <w:pPr>
              <w:pStyle w:val="TAL"/>
              <w:rPr>
                <w:ins w:id="5121" w:author="CR#0012r1" w:date="2023-03-23T23:26:00Z"/>
                <w:rFonts w:cs="Arial"/>
                <w:i/>
                <w:iCs/>
                <w:color w:val="000000" w:themeColor="text1"/>
                <w:szCs w:val="18"/>
              </w:rPr>
            </w:pPr>
            <w:ins w:id="5122" w:author="CR#0012r1" w:date="2023-03-23T23:26:00Z">
              <w:r w:rsidRPr="0024031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27CD5" w14:textId="77777777" w:rsidR="00082F57" w:rsidRPr="004A1B48" w:rsidRDefault="00082F57" w:rsidP="002657F1">
            <w:pPr>
              <w:pStyle w:val="TAL"/>
              <w:rPr>
                <w:ins w:id="5123" w:author="CR#0012r1" w:date="2023-03-23T23:26:00Z"/>
              </w:rPr>
            </w:pPr>
            <w:ins w:id="512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ABD245" w14:textId="77777777" w:rsidR="00082F57" w:rsidRPr="004A1B48" w:rsidRDefault="00082F57" w:rsidP="002657F1">
            <w:pPr>
              <w:pStyle w:val="TAL"/>
              <w:rPr>
                <w:ins w:id="5125" w:author="CR#0012r1" w:date="2023-03-23T23:26:00Z"/>
              </w:rPr>
            </w:pPr>
            <w:ins w:id="512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6AE6135" w14:textId="77777777" w:rsidR="00082F57" w:rsidRPr="004A1B48" w:rsidRDefault="00082F57" w:rsidP="002657F1">
            <w:pPr>
              <w:pStyle w:val="TAL"/>
              <w:rPr>
                <w:ins w:id="5127" w:author="CR#0012r1" w:date="2023-03-23T23:26:00Z"/>
              </w:rPr>
            </w:pPr>
            <w:ins w:id="5128" w:author="CR#0012r1" w:date="2023-03-23T23:26:00Z">
              <w:r w:rsidRPr="004A1B48">
                <w:t>If this capability is not reported and the UE supports both FG 24-4 and 24-5, the default value of 112 symbols is assum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D3F44F" w14:textId="77777777" w:rsidR="00082F57" w:rsidRPr="004A1B48" w:rsidRDefault="00082F57" w:rsidP="002657F1">
            <w:pPr>
              <w:pStyle w:val="TAL"/>
              <w:rPr>
                <w:ins w:id="5129" w:author="CR#0012r1" w:date="2023-03-23T23:26:00Z"/>
              </w:rPr>
            </w:pPr>
            <w:ins w:id="5130" w:author="CR#0012r1" w:date="2023-03-23T23:26:00Z">
              <w:r w:rsidRPr="004A1B48">
                <w:t>Optional with capability signalling</w:t>
              </w:r>
            </w:ins>
          </w:p>
        </w:tc>
      </w:tr>
      <w:tr w:rsidR="00082F57" w:rsidRPr="001B7AF0" w14:paraId="1A01B450" w14:textId="77777777" w:rsidTr="002657F1">
        <w:trPr>
          <w:ins w:id="5131"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9936CBC" w14:textId="77777777" w:rsidR="00082F57" w:rsidRPr="004A1B48" w:rsidRDefault="00082F57" w:rsidP="002657F1">
            <w:pPr>
              <w:pStyle w:val="TAL"/>
              <w:rPr>
                <w:ins w:id="5132" w:author="CR#0012r1" w:date="2023-03-23T23:26:00Z"/>
              </w:rPr>
            </w:pPr>
            <w:ins w:id="513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7BF2E47" w14:textId="77777777" w:rsidR="00082F57" w:rsidRPr="004A1B48" w:rsidRDefault="00082F57" w:rsidP="002657F1">
            <w:pPr>
              <w:pStyle w:val="TAL"/>
              <w:rPr>
                <w:ins w:id="5134" w:author="CR#0012r1" w:date="2023-03-23T23:26:00Z"/>
              </w:rPr>
            </w:pPr>
            <w:ins w:id="5135" w:author="CR#0012r1" w:date="2023-03-23T23:26:00Z">
              <w:r w:rsidRPr="004A1B48">
                <w:t>24-11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C5F4CA8" w14:textId="77777777" w:rsidR="00082F57" w:rsidRPr="004A1B48" w:rsidRDefault="00082F57" w:rsidP="002657F1">
            <w:pPr>
              <w:pStyle w:val="TAL"/>
              <w:rPr>
                <w:ins w:id="5136" w:author="CR#0012r1" w:date="2023-03-23T23:26:00Z"/>
              </w:rPr>
            </w:pPr>
            <w:ins w:id="5137" w:author="CR#0012r1" w:date="2023-03-23T23:26:00Z">
              <w:r w:rsidRPr="004A1B48">
                <w:t>Capability on the number of CCs for monitoring a maximum number of BDs and non-overlapped CCEs when configured with DL CA with Rel-17 PDCCH monitoring capability on all the serving cell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F0CB467" w14:textId="77777777" w:rsidR="00082F57" w:rsidRPr="004A1B48" w:rsidRDefault="00082F57" w:rsidP="002657F1">
            <w:pPr>
              <w:pStyle w:val="TAL"/>
              <w:rPr>
                <w:ins w:id="5138" w:author="CR#0012r1" w:date="2023-03-23T23:26:00Z"/>
              </w:rPr>
            </w:pPr>
            <w:ins w:id="5139" w:author="CR#0012r1" w:date="2023-03-23T23:26:00Z">
              <w:r w:rsidRPr="004A1B48">
                <w:t>Capability on the number of CCs for monitoring a maximum number of BDs and non-overlapped CCEs when configured with DL CA with Rel-17 PDCCH monitoring capability on all the serving cell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571B87F" w14:textId="77777777" w:rsidR="00082F57" w:rsidRPr="004A1B48" w:rsidRDefault="00082F57" w:rsidP="002657F1">
            <w:pPr>
              <w:pStyle w:val="TAL"/>
              <w:rPr>
                <w:ins w:id="5140" w:author="CR#0012r1" w:date="2023-03-23T23:26:00Z"/>
              </w:rPr>
            </w:pPr>
            <w:ins w:id="5141"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06BFBB54" w14:textId="77777777" w:rsidR="00082F57" w:rsidRPr="00240312" w:rsidRDefault="00082F57" w:rsidP="002657F1">
            <w:pPr>
              <w:pStyle w:val="TAL"/>
              <w:rPr>
                <w:ins w:id="5142" w:author="CR#0012r1" w:date="2023-03-23T23:26:00Z"/>
                <w:rFonts w:cs="Arial"/>
                <w:i/>
                <w:iCs/>
                <w:color w:val="000000" w:themeColor="text1"/>
                <w:szCs w:val="18"/>
              </w:rPr>
            </w:pPr>
            <w:ins w:id="5143" w:author="CR#0012r1" w:date="2023-03-23T23:26:00Z">
              <w:r w:rsidRPr="00240312">
                <w:rPr>
                  <w:rFonts w:cs="Arial"/>
                  <w:i/>
                  <w:iCs/>
                  <w:color w:val="000000" w:themeColor="text1"/>
                  <w:szCs w:val="18"/>
                </w:rPr>
                <w:t>pdcch-MonitoringCA-r17</w:t>
              </w:r>
            </w:ins>
          </w:p>
        </w:tc>
        <w:tc>
          <w:tcPr>
            <w:tcW w:w="2944" w:type="dxa"/>
            <w:tcBorders>
              <w:top w:val="single" w:sz="4" w:space="0" w:color="auto"/>
              <w:left w:val="single" w:sz="4" w:space="0" w:color="auto"/>
              <w:bottom w:val="single" w:sz="4" w:space="0" w:color="auto"/>
              <w:right w:val="single" w:sz="4" w:space="0" w:color="auto"/>
            </w:tcBorders>
          </w:tcPr>
          <w:p w14:paraId="04823B2B" w14:textId="77777777" w:rsidR="00082F57" w:rsidRPr="00240312" w:rsidRDefault="00082F57" w:rsidP="002657F1">
            <w:pPr>
              <w:pStyle w:val="TAL"/>
              <w:rPr>
                <w:ins w:id="5144" w:author="CR#0012r1" w:date="2023-03-23T23:26:00Z"/>
                <w:rFonts w:cs="Arial"/>
                <w:i/>
                <w:iCs/>
                <w:color w:val="000000" w:themeColor="text1"/>
                <w:szCs w:val="18"/>
              </w:rPr>
            </w:pPr>
            <w:ins w:id="5145" w:author="CR#0012r1" w:date="2023-03-23T23:26:00Z">
              <w:r w:rsidRPr="00240312">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249633" w14:textId="77777777" w:rsidR="00082F57" w:rsidRPr="004A1B48" w:rsidRDefault="00082F57" w:rsidP="002657F1">
            <w:pPr>
              <w:pStyle w:val="TAL"/>
              <w:rPr>
                <w:ins w:id="5146" w:author="CR#0012r1" w:date="2023-03-23T23:26:00Z"/>
              </w:rPr>
            </w:pPr>
            <w:ins w:id="5147"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A2D121" w14:textId="77777777" w:rsidR="00082F57" w:rsidRPr="004A1B48" w:rsidRDefault="00082F57" w:rsidP="002657F1">
            <w:pPr>
              <w:pStyle w:val="TAL"/>
              <w:rPr>
                <w:ins w:id="5148" w:author="CR#0012r1" w:date="2023-03-23T23:26:00Z"/>
              </w:rPr>
            </w:pPr>
            <w:ins w:id="5149"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A3DDE70" w14:textId="77777777" w:rsidR="00082F57" w:rsidRPr="004A1B48" w:rsidRDefault="00082F57" w:rsidP="002657F1">
            <w:pPr>
              <w:pStyle w:val="TAL"/>
              <w:rPr>
                <w:ins w:id="5150" w:author="CR#0012r1" w:date="2023-03-23T23:26:00Z"/>
              </w:rPr>
            </w:pPr>
            <w:ins w:id="5151" w:author="CR#0012r1" w:date="2023-03-23T23:26:00Z">
              <w:r w:rsidRPr="004A1B48">
                <w:t xml:space="preserve">Candidate values: {4, 5, …, 16}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B6DD7" w14:textId="77777777" w:rsidR="00082F57" w:rsidRPr="004A1B48" w:rsidRDefault="00082F57" w:rsidP="002657F1">
            <w:pPr>
              <w:pStyle w:val="TAL"/>
              <w:rPr>
                <w:ins w:id="5152" w:author="CR#0012r1" w:date="2023-03-23T23:26:00Z"/>
              </w:rPr>
            </w:pPr>
            <w:ins w:id="5153" w:author="CR#0012r1" w:date="2023-03-23T23:26:00Z">
              <w:r w:rsidRPr="004A1B48">
                <w:t xml:space="preserve">Optional with capability </w:t>
              </w:r>
              <w:proofErr w:type="spellStart"/>
              <w:r w:rsidRPr="004A1B48">
                <w:t>signaling</w:t>
              </w:r>
              <w:proofErr w:type="spellEnd"/>
              <w:r w:rsidRPr="004A1B48">
                <w:t xml:space="preserve"> </w:t>
              </w:r>
            </w:ins>
          </w:p>
        </w:tc>
      </w:tr>
      <w:tr w:rsidR="00082F57" w:rsidRPr="001B7AF0" w14:paraId="2B422ECA" w14:textId="77777777" w:rsidTr="002657F1">
        <w:trPr>
          <w:ins w:id="5154"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E6F276B" w14:textId="77777777" w:rsidR="00082F57" w:rsidRPr="004A1B48" w:rsidRDefault="00082F57" w:rsidP="002657F1">
            <w:pPr>
              <w:pStyle w:val="TAL"/>
              <w:rPr>
                <w:ins w:id="5155" w:author="CR#0012r1" w:date="2023-03-23T23:26:00Z"/>
              </w:rPr>
            </w:pPr>
            <w:ins w:id="5156"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9482338" w14:textId="77777777" w:rsidR="00082F57" w:rsidRPr="004A1B48" w:rsidRDefault="00082F57" w:rsidP="002657F1">
            <w:pPr>
              <w:pStyle w:val="TAL"/>
              <w:rPr>
                <w:ins w:id="5157" w:author="CR#0012r1" w:date="2023-03-23T23:26:00Z"/>
              </w:rPr>
            </w:pPr>
            <w:ins w:id="5158" w:author="CR#0012r1" w:date="2023-03-23T23:26:00Z">
              <w:r w:rsidRPr="004A1B48">
                <w:t>24-11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F7BCBAB" w14:textId="77777777" w:rsidR="00082F57" w:rsidRPr="004A1B48" w:rsidRDefault="00082F57" w:rsidP="002657F1">
            <w:pPr>
              <w:pStyle w:val="TAL"/>
              <w:rPr>
                <w:ins w:id="5159" w:author="CR#0012r1" w:date="2023-03-23T23:26:00Z"/>
              </w:rPr>
            </w:pPr>
            <w:ins w:id="5160" w:author="CR#0012r1" w:date="2023-03-23T23:26:00Z">
              <w:r w:rsidRPr="004A1B48">
                <w:t>Number of carriers for CCE/BD scaling with DL CA with mix of Rel. 17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B416564" w14:textId="77777777" w:rsidR="00082F57" w:rsidRPr="004A1B48" w:rsidRDefault="00082F57" w:rsidP="002657F1">
            <w:pPr>
              <w:pStyle w:val="TAL"/>
              <w:rPr>
                <w:ins w:id="5161" w:author="CR#0012r1" w:date="2023-03-23T23:26:00Z"/>
              </w:rPr>
            </w:pPr>
            <w:ins w:id="5162" w:author="CR#0012r1" w:date="2023-03-23T23:26:00Z">
              <w:r w:rsidRPr="004A1B48">
                <w:t>Supported combination(s) of (pdcch-BlindDetectionCA-R15, pdcch-BlindDetectionCA-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6DB9A5A" w14:textId="77777777" w:rsidR="00082F57" w:rsidRPr="004A1B48" w:rsidRDefault="00082F57" w:rsidP="002657F1">
            <w:pPr>
              <w:pStyle w:val="TAL"/>
              <w:rPr>
                <w:ins w:id="5163" w:author="CR#0012r1" w:date="2023-03-23T23:26:00Z"/>
              </w:rPr>
            </w:pPr>
            <w:ins w:id="5164"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51BD2D2F" w14:textId="77777777" w:rsidR="00082F57" w:rsidRPr="001E61C6" w:rsidRDefault="00082F57" w:rsidP="002657F1">
            <w:pPr>
              <w:pStyle w:val="TAL"/>
              <w:rPr>
                <w:ins w:id="5165" w:author="CR#0012r1" w:date="2023-03-23T23:26:00Z"/>
                <w:rFonts w:cs="Arial"/>
                <w:i/>
                <w:iCs/>
                <w:color w:val="000000" w:themeColor="text1"/>
                <w:szCs w:val="18"/>
              </w:rPr>
            </w:pPr>
            <w:ins w:id="5166" w:author="CR#0012r1" w:date="2023-03-23T23:26:00Z">
              <w:r w:rsidRPr="001E61C6">
                <w:rPr>
                  <w:rFonts w:cs="Arial"/>
                  <w:i/>
                  <w:iCs/>
                  <w:color w:val="000000" w:themeColor="text1"/>
                  <w:szCs w:val="18"/>
                </w:rPr>
                <w:t xml:space="preserve">pdcch-BlindDetectionMixedList1-r17               </w:t>
              </w:r>
            </w:ins>
          </w:p>
        </w:tc>
        <w:tc>
          <w:tcPr>
            <w:tcW w:w="2944" w:type="dxa"/>
            <w:tcBorders>
              <w:top w:val="single" w:sz="4" w:space="0" w:color="auto"/>
              <w:left w:val="single" w:sz="4" w:space="0" w:color="auto"/>
              <w:bottom w:val="single" w:sz="4" w:space="0" w:color="auto"/>
              <w:right w:val="single" w:sz="4" w:space="0" w:color="auto"/>
            </w:tcBorders>
          </w:tcPr>
          <w:p w14:paraId="617B50A5" w14:textId="77777777" w:rsidR="00082F57" w:rsidRPr="001E61C6" w:rsidRDefault="00082F57" w:rsidP="002657F1">
            <w:pPr>
              <w:pStyle w:val="TAL"/>
              <w:rPr>
                <w:ins w:id="5167" w:author="CR#0012r1" w:date="2023-03-23T23:26:00Z"/>
                <w:rFonts w:cs="Arial"/>
                <w:i/>
                <w:iCs/>
                <w:color w:val="000000" w:themeColor="text1"/>
                <w:szCs w:val="18"/>
              </w:rPr>
            </w:pPr>
            <w:ins w:id="5168"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D1AB59" w14:textId="77777777" w:rsidR="00082F57" w:rsidRPr="004A1B48" w:rsidRDefault="00082F57" w:rsidP="002657F1">
            <w:pPr>
              <w:pStyle w:val="TAL"/>
              <w:rPr>
                <w:ins w:id="5169" w:author="CR#0012r1" w:date="2023-03-23T23:26:00Z"/>
              </w:rPr>
            </w:pPr>
            <w:ins w:id="517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A75444" w14:textId="77777777" w:rsidR="00082F57" w:rsidRPr="004A1B48" w:rsidRDefault="00082F57" w:rsidP="002657F1">
            <w:pPr>
              <w:pStyle w:val="TAL"/>
              <w:rPr>
                <w:ins w:id="5171" w:author="CR#0012r1" w:date="2023-03-23T23:26:00Z"/>
              </w:rPr>
            </w:pPr>
            <w:ins w:id="517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E5893DD" w14:textId="77777777" w:rsidR="00082F57" w:rsidRPr="004A1B48" w:rsidRDefault="00082F57" w:rsidP="002657F1">
            <w:pPr>
              <w:pStyle w:val="TAL"/>
              <w:rPr>
                <w:ins w:id="5173" w:author="CR#0012r1" w:date="2023-03-23T23:26:00Z"/>
              </w:rPr>
            </w:pPr>
            <w:ins w:id="5174" w:author="CR#0012r1" w:date="2023-03-23T23:26:00Z">
              <w:r w:rsidRPr="004A1B48">
                <w:t>Candidate values for pdcch-BlindDetectionCA-R15: 1 to 15</w:t>
              </w:r>
            </w:ins>
          </w:p>
          <w:p w14:paraId="672D52FC" w14:textId="77777777" w:rsidR="00082F57" w:rsidRPr="004A1B48" w:rsidRDefault="00082F57" w:rsidP="002657F1">
            <w:pPr>
              <w:pStyle w:val="TAL"/>
              <w:rPr>
                <w:ins w:id="5175" w:author="CR#0012r1" w:date="2023-03-23T23:26:00Z"/>
              </w:rPr>
            </w:pPr>
          </w:p>
          <w:p w14:paraId="50D5753F" w14:textId="77777777" w:rsidR="00082F57" w:rsidRPr="004A1B48" w:rsidRDefault="00082F57" w:rsidP="002657F1">
            <w:pPr>
              <w:pStyle w:val="TAL"/>
              <w:rPr>
                <w:ins w:id="5176" w:author="CR#0012r1" w:date="2023-03-23T23:26:00Z"/>
              </w:rPr>
            </w:pPr>
            <w:ins w:id="5177" w:author="CR#0012r1" w:date="2023-03-23T23:26:00Z">
              <w:r w:rsidRPr="004A1B48">
                <w:t>Candidate values for pdcch-BlindDetectionCA-R17: 1 to 15</w:t>
              </w:r>
            </w:ins>
          </w:p>
          <w:p w14:paraId="27FFDAB7" w14:textId="77777777" w:rsidR="00082F57" w:rsidRPr="004A1B48" w:rsidRDefault="00082F57" w:rsidP="002657F1">
            <w:pPr>
              <w:pStyle w:val="TAL"/>
              <w:rPr>
                <w:ins w:id="5178" w:author="CR#0012r1" w:date="2023-03-23T23:26:00Z"/>
              </w:rPr>
            </w:pPr>
          </w:p>
          <w:p w14:paraId="1D765661" w14:textId="77777777" w:rsidR="00082F57" w:rsidRPr="004A1B48" w:rsidRDefault="00082F57" w:rsidP="002657F1">
            <w:pPr>
              <w:pStyle w:val="TAL"/>
              <w:rPr>
                <w:ins w:id="5179" w:author="CR#0012r1" w:date="2023-03-23T23:26:00Z"/>
              </w:rPr>
            </w:pPr>
            <w:ins w:id="5180" w:author="CR#0012r1" w:date="2023-03-23T23:26:00Z">
              <w:r w:rsidRPr="004A1B48">
                <w:t>Range of pdcch-BlindDetectionCA-R15 + pdcch-BlindDetectionCA-R17: {4, 5, …,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DC8E0B" w14:textId="77777777" w:rsidR="00082F57" w:rsidRPr="004A1B48" w:rsidRDefault="00082F57" w:rsidP="002657F1">
            <w:pPr>
              <w:pStyle w:val="TAL"/>
              <w:rPr>
                <w:ins w:id="5181" w:author="CR#0012r1" w:date="2023-03-23T23:26:00Z"/>
              </w:rPr>
            </w:pPr>
            <w:ins w:id="5182" w:author="CR#0012r1" w:date="2023-03-23T23:26:00Z">
              <w:r w:rsidRPr="004A1B48">
                <w:t>Optional with capability</w:t>
              </w:r>
            </w:ins>
          </w:p>
        </w:tc>
      </w:tr>
      <w:tr w:rsidR="00082F57" w:rsidRPr="001B7AF0" w14:paraId="62358DB5" w14:textId="77777777" w:rsidTr="002657F1">
        <w:trPr>
          <w:ins w:id="5183"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509B95A" w14:textId="77777777" w:rsidR="00082F57" w:rsidRPr="004A1B48" w:rsidRDefault="00082F57" w:rsidP="002657F1">
            <w:pPr>
              <w:pStyle w:val="TAL"/>
              <w:rPr>
                <w:ins w:id="5184" w:author="CR#0012r1" w:date="2023-03-23T23:26:00Z"/>
              </w:rPr>
            </w:pPr>
            <w:ins w:id="5185"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1186D7E" w14:textId="77777777" w:rsidR="00082F57" w:rsidRPr="004A1B48" w:rsidRDefault="00082F57" w:rsidP="002657F1">
            <w:pPr>
              <w:pStyle w:val="TAL"/>
              <w:rPr>
                <w:ins w:id="5186" w:author="CR#0012r1" w:date="2023-03-23T23:26:00Z"/>
              </w:rPr>
            </w:pPr>
            <w:ins w:id="5187" w:author="CR#0012r1" w:date="2023-03-23T23:26:00Z">
              <w:r w:rsidRPr="004A1B48">
                <w:t>24-11d</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12D2C4E" w14:textId="77777777" w:rsidR="00082F57" w:rsidRPr="004A1B48" w:rsidRDefault="00082F57" w:rsidP="002657F1">
            <w:pPr>
              <w:pStyle w:val="TAL"/>
              <w:rPr>
                <w:ins w:id="5188" w:author="CR#0012r1" w:date="2023-03-23T23:26:00Z"/>
              </w:rPr>
            </w:pPr>
            <w:ins w:id="5189" w:author="CR#0012r1" w:date="2023-03-23T23:26:00Z">
              <w:r w:rsidRPr="004A1B48">
                <w:t>Number of carriers for CCE/BD scaling with DL CA with mix of Rel. 17 and Rel. 16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D096249" w14:textId="77777777" w:rsidR="00082F57" w:rsidRPr="004A1B48" w:rsidRDefault="00082F57" w:rsidP="002657F1">
            <w:pPr>
              <w:pStyle w:val="TAL"/>
              <w:rPr>
                <w:ins w:id="5190" w:author="CR#0012r1" w:date="2023-03-23T23:26:00Z"/>
              </w:rPr>
            </w:pPr>
            <w:ins w:id="5191" w:author="CR#0012r1" w:date="2023-03-23T23:26:00Z">
              <w:r w:rsidRPr="004A1B48">
                <w:t>Supported combination(s) of (pdcch-BlindDetectionCA-R16, pdcch-BlindDetectionCA-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C0C6778" w14:textId="77777777" w:rsidR="00082F57" w:rsidRPr="004A1B48" w:rsidRDefault="00082F57" w:rsidP="002657F1">
            <w:pPr>
              <w:pStyle w:val="TAL"/>
              <w:rPr>
                <w:ins w:id="5192" w:author="CR#0012r1" w:date="2023-03-23T23:26:00Z"/>
              </w:rPr>
            </w:pPr>
            <w:ins w:id="5193"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12EA39C4" w14:textId="77777777" w:rsidR="00082F57" w:rsidRPr="004A1B48" w:rsidRDefault="00082F57" w:rsidP="002657F1">
            <w:pPr>
              <w:pStyle w:val="TAL"/>
              <w:rPr>
                <w:ins w:id="5194" w:author="CR#0012r1" w:date="2023-03-23T23:26:00Z"/>
                <w:i/>
                <w:iCs/>
              </w:rPr>
            </w:pPr>
            <w:ins w:id="5195" w:author="CR#0012r1" w:date="2023-03-23T23:26:00Z">
              <w:r w:rsidRPr="007E5FD4">
                <w:rPr>
                  <w:rFonts w:cs="Arial"/>
                  <w:i/>
                  <w:iCs/>
                  <w:color w:val="000000" w:themeColor="text1"/>
                  <w:szCs w:val="18"/>
                </w:rPr>
                <w:t xml:space="preserve">pdcch-BlindDetectionMixedList2-r17               </w:t>
              </w:r>
            </w:ins>
          </w:p>
        </w:tc>
        <w:tc>
          <w:tcPr>
            <w:tcW w:w="2944" w:type="dxa"/>
            <w:tcBorders>
              <w:top w:val="single" w:sz="4" w:space="0" w:color="auto"/>
              <w:left w:val="single" w:sz="4" w:space="0" w:color="auto"/>
              <w:bottom w:val="single" w:sz="4" w:space="0" w:color="auto"/>
              <w:right w:val="single" w:sz="4" w:space="0" w:color="auto"/>
            </w:tcBorders>
          </w:tcPr>
          <w:p w14:paraId="3EB6DF82" w14:textId="77777777" w:rsidR="00082F57" w:rsidRPr="004A1B48" w:rsidRDefault="00082F57" w:rsidP="002657F1">
            <w:pPr>
              <w:pStyle w:val="TAL"/>
              <w:rPr>
                <w:ins w:id="5196" w:author="CR#0012r1" w:date="2023-03-23T23:26:00Z"/>
                <w:i/>
                <w:iCs/>
              </w:rPr>
            </w:pPr>
            <w:ins w:id="5197"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A946C3" w14:textId="77777777" w:rsidR="00082F57" w:rsidRPr="004A1B48" w:rsidRDefault="00082F57" w:rsidP="002657F1">
            <w:pPr>
              <w:pStyle w:val="TAL"/>
              <w:rPr>
                <w:ins w:id="5198" w:author="CR#0012r1" w:date="2023-03-23T23:26:00Z"/>
              </w:rPr>
            </w:pPr>
            <w:ins w:id="5199"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0C53B8" w14:textId="77777777" w:rsidR="00082F57" w:rsidRPr="004A1B48" w:rsidRDefault="00082F57" w:rsidP="002657F1">
            <w:pPr>
              <w:pStyle w:val="TAL"/>
              <w:rPr>
                <w:ins w:id="5200" w:author="CR#0012r1" w:date="2023-03-23T23:26:00Z"/>
              </w:rPr>
            </w:pPr>
            <w:ins w:id="5201"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F4B27B" w14:textId="77777777" w:rsidR="00082F57" w:rsidRPr="004A1B48" w:rsidRDefault="00082F57" w:rsidP="002657F1">
            <w:pPr>
              <w:pStyle w:val="TAL"/>
              <w:rPr>
                <w:ins w:id="5202" w:author="CR#0012r1" w:date="2023-03-23T23:26:00Z"/>
              </w:rPr>
            </w:pPr>
            <w:ins w:id="5203" w:author="CR#0012r1" w:date="2023-03-23T23:26:00Z">
              <w:r w:rsidRPr="004A1B48">
                <w:t>Candidate values for pdcch-BlindDetectionCA-R16: 1 to 15</w:t>
              </w:r>
            </w:ins>
          </w:p>
          <w:p w14:paraId="366FDD18" w14:textId="77777777" w:rsidR="00082F57" w:rsidRPr="004A1B48" w:rsidRDefault="00082F57" w:rsidP="002657F1">
            <w:pPr>
              <w:pStyle w:val="TAL"/>
              <w:rPr>
                <w:ins w:id="5204" w:author="CR#0012r1" w:date="2023-03-23T23:26:00Z"/>
              </w:rPr>
            </w:pPr>
          </w:p>
          <w:p w14:paraId="7C81B556" w14:textId="77777777" w:rsidR="00082F57" w:rsidRPr="004A1B48" w:rsidRDefault="00082F57" w:rsidP="002657F1">
            <w:pPr>
              <w:pStyle w:val="TAL"/>
              <w:rPr>
                <w:ins w:id="5205" w:author="CR#0012r1" w:date="2023-03-23T23:26:00Z"/>
              </w:rPr>
            </w:pPr>
            <w:ins w:id="5206" w:author="CR#0012r1" w:date="2023-03-23T23:26:00Z">
              <w:r w:rsidRPr="004A1B48">
                <w:t>Candidate values for pdcch-BlindDetectionCA-R17: 1 to 15</w:t>
              </w:r>
            </w:ins>
          </w:p>
          <w:p w14:paraId="1716995C" w14:textId="77777777" w:rsidR="00082F57" w:rsidRPr="004A1B48" w:rsidRDefault="00082F57" w:rsidP="002657F1">
            <w:pPr>
              <w:pStyle w:val="TAL"/>
              <w:rPr>
                <w:ins w:id="5207" w:author="CR#0012r1" w:date="2023-03-23T23:26:00Z"/>
              </w:rPr>
            </w:pPr>
          </w:p>
          <w:p w14:paraId="59060E4D" w14:textId="77777777" w:rsidR="00082F57" w:rsidRPr="004A1B48" w:rsidRDefault="00082F57" w:rsidP="002657F1">
            <w:pPr>
              <w:pStyle w:val="TAL"/>
              <w:rPr>
                <w:ins w:id="5208" w:author="CR#0012r1" w:date="2023-03-23T23:26:00Z"/>
              </w:rPr>
            </w:pPr>
            <w:ins w:id="5209" w:author="CR#0012r1" w:date="2023-03-23T23:26:00Z">
              <w:r w:rsidRPr="004A1B48">
                <w:t>Range of pdcch-BlindDetectionCA-R16 + pdcch-BlindDetectionCA-R17: {3, 4, 5, …,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5F7C6F" w14:textId="77777777" w:rsidR="00082F57" w:rsidRPr="004A1B48" w:rsidRDefault="00082F57" w:rsidP="002657F1">
            <w:pPr>
              <w:pStyle w:val="TAL"/>
              <w:rPr>
                <w:ins w:id="5210" w:author="CR#0012r1" w:date="2023-03-23T23:26:00Z"/>
              </w:rPr>
            </w:pPr>
            <w:ins w:id="5211" w:author="CR#0012r1" w:date="2023-03-23T23:26:00Z">
              <w:r w:rsidRPr="004A1B48">
                <w:t>Optional with capability</w:t>
              </w:r>
            </w:ins>
          </w:p>
        </w:tc>
      </w:tr>
      <w:tr w:rsidR="00082F57" w:rsidRPr="001B7AF0" w14:paraId="28FBC61F" w14:textId="77777777" w:rsidTr="002657F1">
        <w:trPr>
          <w:ins w:id="521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3B8A3B5C" w14:textId="77777777" w:rsidR="00082F57" w:rsidRPr="004A1B48" w:rsidRDefault="00082F57" w:rsidP="002657F1">
            <w:pPr>
              <w:pStyle w:val="TAL"/>
              <w:rPr>
                <w:ins w:id="5213" w:author="CR#0012r1" w:date="2023-03-23T23:26:00Z"/>
              </w:rPr>
            </w:pPr>
            <w:ins w:id="521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11413C2" w14:textId="77777777" w:rsidR="00082F57" w:rsidRPr="004A1B48" w:rsidRDefault="00082F57" w:rsidP="002657F1">
            <w:pPr>
              <w:pStyle w:val="TAL"/>
              <w:rPr>
                <w:ins w:id="5215" w:author="CR#0012r1" w:date="2023-03-23T23:26:00Z"/>
              </w:rPr>
            </w:pPr>
            <w:ins w:id="5216" w:author="CR#0012r1" w:date="2023-03-23T23:26:00Z">
              <w:r w:rsidRPr="004A1B48">
                <w:t>24-11e</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46E36D" w14:textId="77777777" w:rsidR="00082F57" w:rsidRPr="004A1B48" w:rsidRDefault="00082F57" w:rsidP="002657F1">
            <w:pPr>
              <w:pStyle w:val="TAL"/>
              <w:rPr>
                <w:ins w:id="5217" w:author="CR#0012r1" w:date="2023-03-23T23:26:00Z"/>
              </w:rPr>
            </w:pPr>
            <w:ins w:id="5218" w:author="CR#0012r1" w:date="2023-03-23T23:26:00Z">
              <w:r w:rsidRPr="004A1B48">
                <w:t>Number of carriers for CCE/BD scaling with DL CA with mix of Rel. 17, Rel. 16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C8FA04B" w14:textId="77777777" w:rsidR="00082F57" w:rsidRPr="004A1B48" w:rsidRDefault="00082F57" w:rsidP="002657F1">
            <w:pPr>
              <w:pStyle w:val="TAL"/>
              <w:rPr>
                <w:ins w:id="5219" w:author="CR#0012r1" w:date="2023-03-23T23:26:00Z"/>
              </w:rPr>
            </w:pPr>
            <w:ins w:id="5220" w:author="CR#0012r1" w:date="2023-03-23T23:26:00Z">
              <w:r w:rsidRPr="004A1B48">
                <w:t>Supported combination(s) of (pdcch-BlindDetectionCA-R15, pdcch-BlindDetectionCA-R16, pdcch-BlindDetectionCA-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0532F7" w14:textId="77777777" w:rsidR="00082F57" w:rsidRPr="004A1B48" w:rsidRDefault="00082F57" w:rsidP="002657F1">
            <w:pPr>
              <w:pStyle w:val="TAL"/>
              <w:rPr>
                <w:ins w:id="5221" w:author="CR#0012r1" w:date="2023-03-23T23:26:00Z"/>
              </w:rPr>
            </w:pPr>
            <w:ins w:id="5222"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0B80FFC8" w14:textId="77777777" w:rsidR="00082F57" w:rsidRPr="004A1B48" w:rsidRDefault="00082F57" w:rsidP="002657F1">
            <w:pPr>
              <w:pStyle w:val="TAL"/>
              <w:rPr>
                <w:ins w:id="5223" w:author="CR#0012r1" w:date="2023-03-23T23:26:00Z"/>
                <w:i/>
                <w:iCs/>
              </w:rPr>
            </w:pPr>
            <w:ins w:id="5224" w:author="CR#0012r1" w:date="2023-03-23T23:26:00Z">
              <w:r w:rsidRPr="00356042">
                <w:rPr>
                  <w:i/>
                  <w:iCs/>
                </w:rPr>
                <w:t xml:space="preserve">pdcch-BlindDetectionMixedList3-r17               </w:t>
              </w:r>
            </w:ins>
          </w:p>
        </w:tc>
        <w:tc>
          <w:tcPr>
            <w:tcW w:w="2944" w:type="dxa"/>
            <w:tcBorders>
              <w:top w:val="single" w:sz="4" w:space="0" w:color="auto"/>
              <w:left w:val="single" w:sz="4" w:space="0" w:color="auto"/>
              <w:bottom w:val="single" w:sz="4" w:space="0" w:color="auto"/>
              <w:right w:val="single" w:sz="4" w:space="0" w:color="auto"/>
            </w:tcBorders>
          </w:tcPr>
          <w:p w14:paraId="6EE14B29" w14:textId="77777777" w:rsidR="00082F57" w:rsidRPr="004A1B48" w:rsidRDefault="00082F57" w:rsidP="002657F1">
            <w:pPr>
              <w:pStyle w:val="TAL"/>
              <w:rPr>
                <w:ins w:id="5225" w:author="CR#0012r1" w:date="2023-03-23T23:26:00Z"/>
                <w:i/>
                <w:iCs/>
              </w:rPr>
            </w:pPr>
            <w:ins w:id="5226"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0D43E0" w14:textId="77777777" w:rsidR="00082F57" w:rsidRPr="004A1B48" w:rsidRDefault="00082F57" w:rsidP="002657F1">
            <w:pPr>
              <w:pStyle w:val="TAL"/>
              <w:rPr>
                <w:ins w:id="5227" w:author="CR#0012r1" w:date="2023-03-23T23:26:00Z"/>
              </w:rPr>
            </w:pPr>
            <w:ins w:id="522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F1DC71" w14:textId="77777777" w:rsidR="00082F57" w:rsidRPr="004A1B48" w:rsidRDefault="00082F57" w:rsidP="002657F1">
            <w:pPr>
              <w:pStyle w:val="TAL"/>
              <w:rPr>
                <w:ins w:id="5229" w:author="CR#0012r1" w:date="2023-03-23T23:26:00Z"/>
              </w:rPr>
            </w:pPr>
            <w:ins w:id="523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28A29C64" w14:textId="77777777" w:rsidR="00082F57" w:rsidRPr="004A1B48" w:rsidRDefault="00082F57" w:rsidP="002657F1">
            <w:pPr>
              <w:pStyle w:val="TAL"/>
              <w:rPr>
                <w:ins w:id="5231" w:author="CR#0012r1" w:date="2023-03-23T23:26:00Z"/>
              </w:rPr>
            </w:pPr>
            <w:ins w:id="5232" w:author="CR#0012r1" w:date="2023-03-23T23:26:00Z">
              <w:r w:rsidRPr="004A1B48">
                <w:t>Candidate values for pdcch-BlindDetectionCA-R15: 1 to 15</w:t>
              </w:r>
            </w:ins>
          </w:p>
          <w:p w14:paraId="01566ACB" w14:textId="77777777" w:rsidR="00082F57" w:rsidRPr="004A1B48" w:rsidRDefault="00082F57" w:rsidP="002657F1">
            <w:pPr>
              <w:pStyle w:val="TAL"/>
              <w:rPr>
                <w:ins w:id="5233" w:author="CR#0012r1" w:date="2023-03-23T23:26:00Z"/>
              </w:rPr>
            </w:pPr>
          </w:p>
          <w:p w14:paraId="6B4BA5A4" w14:textId="77777777" w:rsidR="00082F57" w:rsidRPr="004A1B48" w:rsidRDefault="00082F57" w:rsidP="002657F1">
            <w:pPr>
              <w:pStyle w:val="TAL"/>
              <w:rPr>
                <w:ins w:id="5234" w:author="CR#0012r1" w:date="2023-03-23T23:26:00Z"/>
              </w:rPr>
            </w:pPr>
            <w:ins w:id="5235" w:author="CR#0012r1" w:date="2023-03-23T23:26:00Z">
              <w:r w:rsidRPr="004A1B48">
                <w:t>Candidate values for pdcch-BlindDetectionCA-R16: 1 to 15</w:t>
              </w:r>
            </w:ins>
          </w:p>
          <w:p w14:paraId="501E71C0" w14:textId="77777777" w:rsidR="00082F57" w:rsidRPr="004A1B48" w:rsidRDefault="00082F57" w:rsidP="002657F1">
            <w:pPr>
              <w:pStyle w:val="TAL"/>
              <w:rPr>
                <w:ins w:id="5236" w:author="CR#0012r1" w:date="2023-03-23T23:26:00Z"/>
              </w:rPr>
            </w:pPr>
          </w:p>
          <w:p w14:paraId="3AFEAACB" w14:textId="77777777" w:rsidR="00082F57" w:rsidRPr="004A1B48" w:rsidRDefault="00082F57" w:rsidP="002657F1">
            <w:pPr>
              <w:pStyle w:val="TAL"/>
              <w:rPr>
                <w:ins w:id="5237" w:author="CR#0012r1" w:date="2023-03-23T23:26:00Z"/>
              </w:rPr>
            </w:pPr>
            <w:ins w:id="5238" w:author="CR#0012r1" w:date="2023-03-23T23:26:00Z">
              <w:r w:rsidRPr="004A1B48">
                <w:t>Candidate values for pdcch-BlindDetectionCA-R17: 1 to 15</w:t>
              </w:r>
            </w:ins>
          </w:p>
          <w:p w14:paraId="56EAF1A1" w14:textId="77777777" w:rsidR="00082F57" w:rsidRPr="004A1B48" w:rsidRDefault="00082F57" w:rsidP="002657F1">
            <w:pPr>
              <w:pStyle w:val="TAL"/>
              <w:rPr>
                <w:ins w:id="5239" w:author="CR#0012r1" w:date="2023-03-23T23:26:00Z"/>
              </w:rPr>
            </w:pPr>
          </w:p>
          <w:p w14:paraId="0E449D0F" w14:textId="77777777" w:rsidR="00082F57" w:rsidRPr="004A1B48" w:rsidRDefault="00082F57" w:rsidP="002657F1">
            <w:pPr>
              <w:pStyle w:val="TAL"/>
              <w:rPr>
                <w:ins w:id="5240" w:author="CR#0012r1" w:date="2023-03-23T23:26:00Z"/>
              </w:rPr>
            </w:pPr>
            <w:ins w:id="5241" w:author="CR#0012r1" w:date="2023-03-23T23:26:00Z">
              <w:r w:rsidRPr="004A1B48">
                <w:t>Range of pdcch-BlindDetectionCA-R15 + pdcch-BlindDetectionCA-R16+ pdcch-BlindDetectionCA-R17: {3,4, 5, …,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94A0DAE" w14:textId="77777777" w:rsidR="00082F57" w:rsidRPr="004A1B48" w:rsidRDefault="00082F57" w:rsidP="002657F1">
            <w:pPr>
              <w:pStyle w:val="TAL"/>
              <w:rPr>
                <w:ins w:id="5242" w:author="CR#0012r1" w:date="2023-03-23T23:26:00Z"/>
              </w:rPr>
            </w:pPr>
            <w:ins w:id="5243" w:author="CR#0012r1" w:date="2023-03-23T23:26:00Z">
              <w:r w:rsidRPr="004A1B48">
                <w:t>Optional with capability</w:t>
              </w:r>
            </w:ins>
          </w:p>
        </w:tc>
      </w:tr>
      <w:tr w:rsidR="00082F57" w:rsidRPr="001F7A9D" w14:paraId="346CF832" w14:textId="77777777" w:rsidTr="002657F1">
        <w:trPr>
          <w:ins w:id="5244"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5DEC5B1E" w14:textId="77777777" w:rsidR="00082F57" w:rsidRPr="004A1B48" w:rsidRDefault="00082F57" w:rsidP="002657F1">
            <w:pPr>
              <w:pStyle w:val="TAL"/>
              <w:rPr>
                <w:ins w:id="5245" w:author="CR#0012r1" w:date="2023-03-23T23:26:00Z"/>
              </w:rPr>
            </w:pPr>
            <w:ins w:id="5246"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F706F28" w14:textId="77777777" w:rsidR="00082F57" w:rsidRPr="004A1B48" w:rsidRDefault="00082F57" w:rsidP="002657F1">
            <w:pPr>
              <w:pStyle w:val="TAL"/>
              <w:rPr>
                <w:ins w:id="5247" w:author="CR#0012r1" w:date="2023-03-23T23:26:00Z"/>
              </w:rPr>
            </w:pPr>
            <w:ins w:id="5248" w:author="CR#0012r1" w:date="2023-03-23T23:26:00Z">
              <w:r w:rsidRPr="004A1B48">
                <w:t>24-11f</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7652288" w14:textId="77777777" w:rsidR="00082F57" w:rsidRPr="004A1B48" w:rsidRDefault="00082F57" w:rsidP="002657F1">
            <w:pPr>
              <w:pStyle w:val="TAL"/>
              <w:rPr>
                <w:ins w:id="5249" w:author="CR#0012r1" w:date="2023-03-23T23:26:00Z"/>
              </w:rPr>
            </w:pPr>
            <w:ins w:id="5250" w:author="CR#0012r1" w:date="2023-03-23T23:26:00Z">
              <w:r w:rsidRPr="004A1B48">
                <w:t>Capability on the number of CCs for monitoring a maximum number of BDs and non-overlapped CCEs for MCG and for SCG when configured for NR-DC operation with Rel-17 PDCCH monitoring capability on all the serving cell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7B4EE5D" w14:textId="59ADC8EA" w:rsidR="00082F57" w:rsidRDefault="00C86F74" w:rsidP="00C86F74">
            <w:pPr>
              <w:pStyle w:val="TAL"/>
              <w:ind w:left="374" w:hanging="374"/>
              <w:rPr>
                <w:ins w:id="5251" w:author="CR#0012r1" w:date="2023-03-24T09:42:00Z"/>
              </w:rPr>
            </w:pPr>
            <w:ins w:id="5252" w:author="CR#0012r1" w:date="2023-03-24T09:41:00Z">
              <w:r w:rsidRPr="00C86F74">
                <w:t>-</w:t>
              </w:r>
              <w:r w:rsidRPr="00C86F74">
                <w:tab/>
                <w:t>Capability on the number of CCs for monitoring a maximum number of BDs and non-overlapped CCEs for MCG and for SCG when configured for NR-DC operation with Rel-17 PDCCH monitoring capability on all the serving cells</w:t>
              </w:r>
            </w:ins>
          </w:p>
          <w:p w14:paraId="7B01A1AE" w14:textId="77777777" w:rsidR="00C86F74" w:rsidRDefault="00C86F74" w:rsidP="00C86F74">
            <w:pPr>
              <w:pStyle w:val="TAL"/>
              <w:ind w:left="374" w:hanging="374"/>
              <w:rPr>
                <w:ins w:id="5253" w:author="CR#0012r1" w:date="2023-03-24T09:41:00Z"/>
              </w:rPr>
            </w:pPr>
          </w:p>
          <w:p w14:paraId="739F8A95" w14:textId="08FA9D21" w:rsidR="00C86F74" w:rsidRPr="004A1B48" w:rsidRDefault="00C86F74">
            <w:pPr>
              <w:pStyle w:val="TAL"/>
              <w:ind w:left="374" w:hanging="374"/>
              <w:rPr>
                <w:ins w:id="5254" w:author="CR#0012r1" w:date="2023-03-23T23:26:00Z"/>
              </w:rPr>
              <w:pPrChange w:id="5255" w:author="CR#0012r1" w:date="2023-03-24T09:42:00Z">
                <w:pPr>
                  <w:pStyle w:val="TAL"/>
                </w:pPr>
              </w:pPrChange>
            </w:pPr>
            <w:ins w:id="5256" w:author="CR#0012r1" w:date="2023-03-24T09:42:00Z">
              <w:r>
                <w:rPr>
                  <w:rFonts w:cs="Arial"/>
                </w:rPr>
                <w:t>-</w:t>
              </w:r>
              <w:r w:rsidRPr="00C86F74">
                <w:tab/>
                <w:t>Supported combination of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9472E2" w14:textId="77777777" w:rsidR="00082F57" w:rsidRPr="004A1B48" w:rsidRDefault="00082F57" w:rsidP="002657F1">
            <w:pPr>
              <w:pStyle w:val="TAL"/>
              <w:rPr>
                <w:ins w:id="5257" w:author="CR#0012r1" w:date="2023-03-23T23:26:00Z"/>
              </w:rPr>
            </w:pPr>
            <w:ins w:id="5258"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3C083293" w14:textId="77777777" w:rsidR="00082F57" w:rsidRPr="004A1B48" w:rsidRDefault="00082F57" w:rsidP="002657F1">
            <w:pPr>
              <w:pStyle w:val="TAL"/>
              <w:rPr>
                <w:ins w:id="5259" w:author="CR#0012r1" w:date="2023-03-23T23:26:00Z"/>
                <w:i/>
                <w:iCs/>
              </w:rPr>
            </w:pPr>
            <w:ins w:id="5260" w:author="CR#0012r1" w:date="2023-03-23T23:26:00Z">
              <w:r w:rsidRPr="00ED3071">
                <w:rPr>
                  <w:i/>
                  <w:iCs/>
                </w:rPr>
                <w:t xml:space="preserve">pdcch-BlindDetectionMCG-SCG-List-r17             </w:t>
              </w:r>
            </w:ins>
          </w:p>
        </w:tc>
        <w:tc>
          <w:tcPr>
            <w:tcW w:w="2944" w:type="dxa"/>
            <w:tcBorders>
              <w:top w:val="single" w:sz="4" w:space="0" w:color="auto"/>
              <w:left w:val="single" w:sz="4" w:space="0" w:color="auto"/>
              <w:bottom w:val="single" w:sz="4" w:space="0" w:color="auto"/>
              <w:right w:val="single" w:sz="4" w:space="0" w:color="auto"/>
            </w:tcBorders>
          </w:tcPr>
          <w:p w14:paraId="21890F84" w14:textId="77777777" w:rsidR="00082F57" w:rsidRPr="004A1B48" w:rsidRDefault="00082F57" w:rsidP="002657F1">
            <w:pPr>
              <w:pStyle w:val="TAL"/>
              <w:rPr>
                <w:ins w:id="5261" w:author="CR#0012r1" w:date="2023-03-23T23:26:00Z"/>
                <w:i/>
                <w:iCs/>
              </w:rPr>
            </w:pPr>
            <w:ins w:id="5262" w:author="CR#0012r1" w:date="2023-03-23T23:26:00Z">
              <w:r w:rsidRPr="00D83059">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4F3D3" w14:textId="77777777" w:rsidR="00082F57" w:rsidRPr="004A1B48" w:rsidRDefault="00082F57" w:rsidP="002657F1">
            <w:pPr>
              <w:pStyle w:val="TAL"/>
              <w:rPr>
                <w:ins w:id="5263" w:author="CR#0012r1" w:date="2023-03-23T23:26:00Z"/>
              </w:rPr>
            </w:pPr>
            <w:ins w:id="526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AABA51" w14:textId="77777777" w:rsidR="00082F57" w:rsidRPr="004A1B48" w:rsidRDefault="00082F57" w:rsidP="002657F1">
            <w:pPr>
              <w:pStyle w:val="TAL"/>
              <w:rPr>
                <w:ins w:id="5265" w:author="CR#0012r1" w:date="2023-03-23T23:26:00Z"/>
              </w:rPr>
            </w:pPr>
            <w:ins w:id="526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6BABF5E" w14:textId="77777777" w:rsidR="00082F57" w:rsidRPr="004A1B48" w:rsidRDefault="00082F57" w:rsidP="002657F1">
            <w:pPr>
              <w:pStyle w:val="TAL"/>
              <w:rPr>
                <w:ins w:id="5267" w:author="CR#0012r1" w:date="2023-03-23T23:26:00Z"/>
              </w:rPr>
            </w:pPr>
            <w:ins w:id="5268" w:author="CR#0012r1" w:date="2023-03-23T23:26:00Z">
              <w:r w:rsidRPr="004A1B48">
                <w:t>Maximum number of supported combinations is {1,…,16}</w:t>
              </w:r>
            </w:ins>
          </w:p>
          <w:p w14:paraId="754C626B" w14:textId="77777777" w:rsidR="00082F57" w:rsidRPr="004A1B48" w:rsidRDefault="00082F57" w:rsidP="002657F1">
            <w:pPr>
              <w:pStyle w:val="TAL"/>
              <w:rPr>
                <w:ins w:id="5269" w:author="CR#0012r1" w:date="2023-03-23T23:26:00Z"/>
              </w:rPr>
            </w:pPr>
          </w:p>
          <w:p w14:paraId="0E68AB05" w14:textId="77777777" w:rsidR="00082F57" w:rsidRPr="004A1B48" w:rsidRDefault="00082F57" w:rsidP="002657F1">
            <w:pPr>
              <w:pStyle w:val="TAL"/>
              <w:rPr>
                <w:ins w:id="5270" w:author="CR#0012r1" w:date="2023-03-23T23:26:00Z"/>
              </w:rPr>
            </w:pPr>
            <w:ins w:id="5271" w:author="CR#0012r1" w:date="2023-03-23T23:26:00Z">
              <w:r w:rsidRPr="004A1B48">
                <w:t>If the UE reports pdcch-BlindDetectionCA-r17,</w:t>
              </w:r>
            </w:ins>
          </w:p>
          <w:p w14:paraId="607593F0" w14:textId="77777777" w:rsidR="00082F57" w:rsidRPr="004A1B48" w:rsidRDefault="00082F57" w:rsidP="002657F1">
            <w:pPr>
              <w:pStyle w:val="TAL"/>
              <w:rPr>
                <w:ins w:id="5272" w:author="CR#0012r1" w:date="2023-03-23T23:26:00Z"/>
              </w:rPr>
            </w:pPr>
            <w:ins w:id="5273" w:author="CR#0012r1" w:date="2023-03-23T23:26:00Z">
              <w:r w:rsidRPr="004A1B48">
                <w:t>-</w:t>
              </w:r>
              <w:r w:rsidRPr="004A1B48">
                <w:tab/>
                <w:t>Candidate values for pdcch-BlindDetectionMCG-UE-r17 is 1 to pdcch-BlindDetectionCA-r17-1</w:t>
              </w:r>
            </w:ins>
          </w:p>
          <w:p w14:paraId="19B95613" w14:textId="77777777" w:rsidR="00082F57" w:rsidRPr="004A1B48" w:rsidRDefault="00082F57" w:rsidP="002657F1">
            <w:pPr>
              <w:pStyle w:val="TAL"/>
              <w:rPr>
                <w:ins w:id="5274" w:author="CR#0012r1" w:date="2023-03-23T23:26:00Z"/>
              </w:rPr>
            </w:pPr>
            <w:ins w:id="5275" w:author="CR#0012r1" w:date="2023-03-23T23:26:00Z">
              <w:r w:rsidRPr="004A1B48">
                <w:t>-</w:t>
              </w:r>
              <w:r w:rsidRPr="004A1B48">
                <w:tab/>
                <w:t>Candidate values for pdcch-BlindDetectionSCG-UE-r17 is 1 to pdcch-BlindDetectionCA-r17-1</w:t>
              </w:r>
            </w:ins>
          </w:p>
          <w:p w14:paraId="7627E25A" w14:textId="77777777" w:rsidR="00082F57" w:rsidRPr="004A1B48" w:rsidRDefault="00082F57" w:rsidP="002657F1">
            <w:pPr>
              <w:pStyle w:val="TAL"/>
              <w:rPr>
                <w:ins w:id="5276" w:author="CR#0012r1" w:date="2023-03-23T23:26:00Z"/>
              </w:rPr>
            </w:pPr>
            <w:ins w:id="5277" w:author="CR#0012r1" w:date="2023-03-23T23:26:00Z">
              <w:r w:rsidRPr="004A1B48">
                <w:t>-</w:t>
              </w:r>
              <w:r w:rsidRPr="004A1B48">
                <w:tab/>
                <w:t>pdcch-BlindDetectionMCG-UE-r17 + pdcch-BlindDetectionSCG-UE-r17 &gt;= pdcch-BlindDetectionCA-r17</w:t>
              </w:r>
            </w:ins>
          </w:p>
          <w:p w14:paraId="73239386" w14:textId="77777777" w:rsidR="00082F57" w:rsidRPr="004A1B48" w:rsidRDefault="00082F57" w:rsidP="002657F1">
            <w:pPr>
              <w:pStyle w:val="TAL"/>
              <w:rPr>
                <w:ins w:id="5278" w:author="CR#0012r1" w:date="2023-03-23T23:26:00Z"/>
              </w:rPr>
            </w:pPr>
            <w:ins w:id="5279" w:author="CR#0012r1" w:date="2023-03-23T23:26:00Z">
              <w:r w:rsidRPr="004A1B48">
                <w:t>Otherwise, the value of pdcch-BlindDetectionMCG-UE-r17 or of pdcch-BlindDetectionSCG-UE-r17 is {1, 2, 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DF6D32" w14:textId="77777777" w:rsidR="00082F57" w:rsidRPr="004A1B48" w:rsidRDefault="00082F57" w:rsidP="002657F1">
            <w:pPr>
              <w:pStyle w:val="TAL"/>
              <w:rPr>
                <w:ins w:id="5280" w:author="CR#0012r1" w:date="2023-03-23T23:26:00Z"/>
              </w:rPr>
            </w:pPr>
            <w:ins w:id="5281" w:author="CR#0012r1" w:date="2023-03-23T23:26:00Z">
              <w:r w:rsidRPr="004A1B48">
                <w:t>Optional with capability</w:t>
              </w:r>
            </w:ins>
          </w:p>
        </w:tc>
      </w:tr>
      <w:tr w:rsidR="00082F57" w:rsidRPr="001F7A9D" w14:paraId="6FEF1601" w14:textId="77777777" w:rsidTr="002657F1">
        <w:trPr>
          <w:ins w:id="528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537A789E" w14:textId="77777777" w:rsidR="00082F57" w:rsidRPr="004A1B48" w:rsidRDefault="00082F57" w:rsidP="002657F1">
            <w:pPr>
              <w:pStyle w:val="TAL"/>
              <w:rPr>
                <w:ins w:id="5283" w:author="CR#0012r1" w:date="2023-03-23T23:26:00Z"/>
              </w:rPr>
            </w:pPr>
            <w:ins w:id="528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72392A" w14:textId="77777777" w:rsidR="00082F57" w:rsidRPr="004A1B48" w:rsidRDefault="00082F57" w:rsidP="002657F1">
            <w:pPr>
              <w:pStyle w:val="TAL"/>
              <w:rPr>
                <w:ins w:id="5285" w:author="CR#0012r1" w:date="2023-03-23T23:26:00Z"/>
              </w:rPr>
            </w:pPr>
            <w:ins w:id="5286" w:author="CR#0012r1" w:date="2023-03-23T23:26:00Z">
              <w:r w:rsidRPr="004A1B48">
                <w:t>24-11g</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507CC15" w14:textId="77777777" w:rsidR="00082F57" w:rsidRPr="004A1B48" w:rsidRDefault="00082F57" w:rsidP="002657F1">
            <w:pPr>
              <w:pStyle w:val="TAL"/>
              <w:rPr>
                <w:ins w:id="5287" w:author="CR#0012r1" w:date="2023-03-23T23:26:00Z"/>
              </w:rPr>
            </w:pPr>
            <w:ins w:id="5288" w:author="CR#0012r1" w:date="2023-03-23T23:26:00Z">
              <w:r w:rsidRPr="004A1B48">
                <w:t>Number of carriers for CCE/BD scaling for MCG and for SCG when configured for NR-DC operation with mix of Rel. 17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72D3AEF" w14:textId="77777777" w:rsidR="00082F57" w:rsidRPr="004A1B48" w:rsidRDefault="00082F57" w:rsidP="002657F1">
            <w:pPr>
              <w:pStyle w:val="TAL"/>
              <w:rPr>
                <w:ins w:id="5289" w:author="CR#0012r1" w:date="2023-03-23T23:26:00Z"/>
              </w:rPr>
            </w:pPr>
            <w:ins w:id="5290" w:author="CR#0012r1" w:date="2023-03-23T23:26:00Z">
              <w:r w:rsidRPr="004A1B48">
                <w:t>Supported combination(s) of (pdcch-BlindDetectionMCG-UE-r15, pdcch-BlindDetectionSCG-UE-r15,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D3AE5F4" w14:textId="77777777" w:rsidR="00082F57" w:rsidRPr="004A1B48" w:rsidRDefault="00082F57" w:rsidP="002657F1">
            <w:pPr>
              <w:pStyle w:val="TAL"/>
              <w:rPr>
                <w:ins w:id="5291" w:author="CR#0012r1" w:date="2023-03-23T23:26:00Z"/>
              </w:rPr>
            </w:pPr>
            <w:ins w:id="5292"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77947051" w14:textId="77777777" w:rsidR="00082F57" w:rsidRPr="004A1B48" w:rsidRDefault="00082F57" w:rsidP="002657F1">
            <w:pPr>
              <w:pStyle w:val="TAL"/>
              <w:rPr>
                <w:ins w:id="5293" w:author="CR#0012r1" w:date="2023-03-23T23:26:00Z"/>
                <w:i/>
                <w:iCs/>
              </w:rPr>
            </w:pPr>
            <w:ins w:id="5294" w:author="CR#0012r1" w:date="2023-03-23T23:26:00Z">
              <w:r w:rsidRPr="001E61C6">
                <w:rPr>
                  <w:rFonts w:cs="Arial"/>
                  <w:i/>
                  <w:iCs/>
                  <w:color w:val="000000" w:themeColor="text1"/>
                  <w:szCs w:val="18"/>
                </w:rPr>
                <w:t xml:space="preserve">pdcch-BlindDetectionMixedList1-r17               </w:t>
              </w:r>
            </w:ins>
          </w:p>
        </w:tc>
        <w:tc>
          <w:tcPr>
            <w:tcW w:w="2944" w:type="dxa"/>
            <w:tcBorders>
              <w:top w:val="single" w:sz="4" w:space="0" w:color="auto"/>
              <w:left w:val="single" w:sz="4" w:space="0" w:color="auto"/>
              <w:bottom w:val="single" w:sz="4" w:space="0" w:color="auto"/>
              <w:right w:val="single" w:sz="4" w:space="0" w:color="auto"/>
            </w:tcBorders>
          </w:tcPr>
          <w:p w14:paraId="14A5D9DA" w14:textId="77777777" w:rsidR="00082F57" w:rsidRPr="004A1B48" w:rsidRDefault="00082F57" w:rsidP="002657F1">
            <w:pPr>
              <w:pStyle w:val="TAL"/>
              <w:rPr>
                <w:ins w:id="5295" w:author="CR#0012r1" w:date="2023-03-23T23:26:00Z"/>
                <w:i/>
                <w:iCs/>
              </w:rPr>
            </w:pPr>
            <w:ins w:id="5296"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A32E94" w14:textId="77777777" w:rsidR="00082F57" w:rsidRPr="004A1B48" w:rsidRDefault="00082F57" w:rsidP="002657F1">
            <w:pPr>
              <w:pStyle w:val="TAL"/>
              <w:rPr>
                <w:ins w:id="5297" w:author="CR#0012r1" w:date="2023-03-23T23:26:00Z"/>
              </w:rPr>
            </w:pPr>
            <w:ins w:id="529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3EA7F3" w14:textId="77777777" w:rsidR="00082F57" w:rsidRPr="004A1B48" w:rsidRDefault="00082F57" w:rsidP="002657F1">
            <w:pPr>
              <w:pStyle w:val="TAL"/>
              <w:rPr>
                <w:ins w:id="5299" w:author="CR#0012r1" w:date="2023-03-23T23:26:00Z"/>
              </w:rPr>
            </w:pPr>
            <w:ins w:id="530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2BDFA5B" w14:textId="77777777" w:rsidR="00082F57" w:rsidRPr="004A1B48" w:rsidRDefault="00082F57" w:rsidP="002657F1">
            <w:pPr>
              <w:pStyle w:val="TAL"/>
              <w:rPr>
                <w:ins w:id="5301" w:author="CR#0012r1" w:date="2023-03-23T23:26:00Z"/>
              </w:rPr>
            </w:pPr>
            <w:ins w:id="5302" w:author="CR#0012r1" w:date="2023-03-23T23:26:00Z">
              <w:r w:rsidRPr="004A1B48">
                <w:t>Maximum number of supported combinations is {1,…,16}</w:t>
              </w:r>
            </w:ins>
          </w:p>
          <w:p w14:paraId="3D3A502C" w14:textId="77777777" w:rsidR="00082F57" w:rsidRPr="004A1B48" w:rsidRDefault="00082F57" w:rsidP="002657F1">
            <w:pPr>
              <w:pStyle w:val="TAL"/>
              <w:rPr>
                <w:ins w:id="5303" w:author="CR#0012r1" w:date="2023-03-23T23:26:00Z"/>
              </w:rPr>
            </w:pPr>
          </w:p>
          <w:p w14:paraId="01227D08" w14:textId="77777777" w:rsidR="00082F57" w:rsidRPr="004A1B48" w:rsidRDefault="00082F57" w:rsidP="002657F1">
            <w:pPr>
              <w:pStyle w:val="TAL"/>
              <w:rPr>
                <w:ins w:id="5304" w:author="CR#0012r1" w:date="2023-03-23T23:26:00Z"/>
              </w:rPr>
            </w:pPr>
            <w:ins w:id="5305" w:author="CR#0012r1" w:date="2023-03-23T23:26:00Z">
              <w:r w:rsidRPr="004A1B48">
                <w:t>One combination of (pdcch-BlindDetectionMCG-UE-r15, pdcch-BlindDetectionSCG-UE-r15, pdcch-BlindDetectionMCG-UE-r17, pdcch-BlindDetectionSCG-UE-r17) corresponds to one combination of (pdcch-BlindDetectionCA-r15, pdcch-BlindDetectionCA-r17)</w:t>
              </w:r>
            </w:ins>
          </w:p>
          <w:p w14:paraId="2323559A" w14:textId="77777777" w:rsidR="00082F57" w:rsidRPr="004A1B48" w:rsidRDefault="00082F57" w:rsidP="002657F1">
            <w:pPr>
              <w:pStyle w:val="TAL"/>
              <w:rPr>
                <w:ins w:id="5306" w:author="CR#0012r1" w:date="2023-03-23T23:26:00Z"/>
              </w:rPr>
            </w:pPr>
          </w:p>
          <w:p w14:paraId="1D97C98B" w14:textId="77777777" w:rsidR="00082F57" w:rsidRPr="004A1B48" w:rsidRDefault="00082F57" w:rsidP="002657F1">
            <w:pPr>
              <w:pStyle w:val="TAL"/>
              <w:rPr>
                <w:ins w:id="5307" w:author="CR#0012r1" w:date="2023-03-23T23:26:00Z"/>
              </w:rPr>
            </w:pPr>
            <w:ins w:id="5308" w:author="CR#0012r1" w:date="2023-03-23T23:26:00Z">
              <w:r w:rsidRPr="004A1B48">
                <w:t>If the UE reports pdcch-BlindDetectionCA-r15,</w:t>
              </w:r>
            </w:ins>
          </w:p>
          <w:p w14:paraId="631B9B3E" w14:textId="77777777" w:rsidR="00082F57" w:rsidRPr="004A1B48" w:rsidRDefault="00082F57" w:rsidP="002657F1">
            <w:pPr>
              <w:pStyle w:val="TAL"/>
              <w:rPr>
                <w:ins w:id="5309" w:author="CR#0012r1" w:date="2023-03-23T23:26:00Z"/>
              </w:rPr>
            </w:pPr>
            <w:ins w:id="5310" w:author="CR#0012r1" w:date="2023-03-23T23:26:00Z">
              <w:r w:rsidRPr="004A1B48">
                <w:t>-</w:t>
              </w:r>
              <w:r w:rsidRPr="004A1B48">
                <w:tab/>
                <w:t>Candidate values for pdcch-BlindDetectionMCG-UE-r15 is 0 to pdcch-BlindDetectionCA-r15</w:t>
              </w:r>
            </w:ins>
          </w:p>
          <w:p w14:paraId="351F957E" w14:textId="77777777" w:rsidR="00082F57" w:rsidRPr="004A1B48" w:rsidRDefault="00082F57" w:rsidP="002657F1">
            <w:pPr>
              <w:pStyle w:val="TAL"/>
              <w:rPr>
                <w:ins w:id="5311" w:author="CR#0012r1" w:date="2023-03-23T23:26:00Z"/>
              </w:rPr>
            </w:pPr>
            <w:ins w:id="5312" w:author="CR#0012r1" w:date="2023-03-23T23:26:00Z">
              <w:r w:rsidRPr="004A1B48">
                <w:t>-</w:t>
              </w:r>
              <w:r w:rsidRPr="004A1B48">
                <w:tab/>
                <w:t>Candidate values for pdcch-BlindDetectionSCG-UE-r15 is 0 to pdcch-BlindDetectionCA-r15</w:t>
              </w:r>
            </w:ins>
          </w:p>
          <w:p w14:paraId="17B6DD97" w14:textId="77777777" w:rsidR="00082F57" w:rsidRPr="004A1B48" w:rsidRDefault="00082F57" w:rsidP="002657F1">
            <w:pPr>
              <w:pStyle w:val="TAL"/>
              <w:rPr>
                <w:ins w:id="5313" w:author="CR#0012r1" w:date="2023-03-23T23:26:00Z"/>
              </w:rPr>
            </w:pPr>
            <w:ins w:id="5314" w:author="CR#0012r1" w:date="2023-03-23T23:26:00Z">
              <w:r w:rsidRPr="004A1B48">
                <w:t>-</w:t>
              </w:r>
              <w:r w:rsidRPr="004A1B48">
                <w:tab/>
                <w:t>pdcch-BlindDetectionMCG-UE-r15 + pdcch-BlindDetectionSCG-UE-r15&gt;= pdcch-BlindDetectionCA-r15</w:t>
              </w:r>
            </w:ins>
          </w:p>
          <w:p w14:paraId="5D5FA306" w14:textId="77777777" w:rsidR="00082F57" w:rsidRPr="004A1B48" w:rsidRDefault="00082F57" w:rsidP="002657F1">
            <w:pPr>
              <w:pStyle w:val="TAL"/>
              <w:rPr>
                <w:ins w:id="5315" w:author="CR#0012r1" w:date="2023-03-23T23:26:00Z"/>
              </w:rPr>
            </w:pPr>
            <w:ins w:id="5316" w:author="CR#0012r1" w:date="2023-03-23T23:26:00Z">
              <w:r w:rsidRPr="004A1B48">
                <w:t xml:space="preserve">Otherwise, </w:t>
              </w:r>
            </w:ins>
          </w:p>
          <w:p w14:paraId="38FE0DB9" w14:textId="77777777" w:rsidR="00082F57" w:rsidRPr="004A1B48" w:rsidRDefault="00082F57" w:rsidP="002657F1">
            <w:pPr>
              <w:pStyle w:val="TAL"/>
              <w:rPr>
                <w:ins w:id="5317" w:author="CR#0012r1" w:date="2023-03-23T23:26:00Z"/>
              </w:rPr>
            </w:pPr>
            <w:ins w:id="5318" w:author="CR#0012r1" w:date="2023-03-23T23:26:00Z">
              <w:r w:rsidRPr="004A1B48">
                <w:t>-</w:t>
              </w:r>
              <w:r w:rsidRPr="004A1B48">
                <w:tab/>
                <w:t>Candidate values for pdcch-BlindDetectionMCG-UE-r15 is {0, 1, 2, 3}</w:t>
              </w:r>
            </w:ins>
          </w:p>
          <w:p w14:paraId="0561454E" w14:textId="77777777" w:rsidR="00082F57" w:rsidRPr="004A1B48" w:rsidRDefault="00082F57" w:rsidP="002657F1">
            <w:pPr>
              <w:pStyle w:val="TAL"/>
              <w:rPr>
                <w:ins w:id="5319" w:author="CR#0012r1" w:date="2023-03-23T23:26:00Z"/>
              </w:rPr>
            </w:pPr>
            <w:ins w:id="5320" w:author="CR#0012r1" w:date="2023-03-23T23:26:00Z">
              <w:r w:rsidRPr="004A1B48">
                <w:t>-</w:t>
              </w:r>
              <w:r w:rsidRPr="004A1B48">
                <w:tab/>
                <w:t>Candidate values for pdcch-BlindDetectionSCG-UE-r15 is {0, 1, 2, 3}</w:t>
              </w:r>
            </w:ins>
          </w:p>
          <w:p w14:paraId="7FAC85AB" w14:textId="77777777" w:rsidR="00082F57" w:rsidRPr="004A1B48" w:rsidRDefault="00082F57" w:rsidP="002657F1">
            <w:pPr>
              <w:pStyle w:val="TAL"/>
              <w:rPr>
                <w:ins w:id="5321" w:author="CR#0012r1" w:date="2023-03-23T23:26:00Z"/>
              </w:rPr>
            </w:pPr>
          </w:p>
          <w:p w14:paraId="1890E424" w14:textId="77777777" w:rsidR="00082F57" w:rsidRPr="004A1B48" w:rsidRDefault="00082F57" w:rsidP="002657F1">
            <w:pPr>
              <w:pStyle w:val="TAL"/>
              <w:rPr>
                <w:ins w:id="5322" w:author="CR#0012r1" w:date="2023-03-23T23:26:00Z"/>
              </w:rPr>
            </w:pPr>
            <w:ins w:id="5323" w:author="CR#0012r1" w:date="2023-03-23T23:26:00Z">
              <w:r w:rsidRPr="004A1B48">
                <w:t>If the UE reports pdcch-BlindDetectionCA-r17,</w:t>
              </w:r>
            </w:ins>
          </w:p>
          <w:p w14:paraId="098CE5AA" w14:textId="77777777" w:rsidR="00082F57" w:rsidRPr="004A1B48" w:rsidRDefault="00082F57" w:rsidP="002657F1">
            <w:pPr>
              <w:pStyle w:val="TAL"/>
              <w:rPr>
                <w:ins w:id="5324" w:author="CR#0012r1" w:date="2023-03-23T23:26:00Z"/>
              </w:rPr>
            </w:pPr>
            <w:ins w:id="5325" w:author="CR#0012r1" w:date="2023-03-23T23:26:00Z">
              <w:r w:rsidRPr="004A1B48">
                <w:t>-</w:t>
              </w:r>
              <w:r w:rsidRPr="004A1B48">
                <w:tab/>
                <w:t>Candidate values for pdcch-BlindDetectionMCG-UE-r17 is 0 to pdcch-BlindDetectionCA-r17</w:t>
              </w:r>
            </w:ins>
          </w:p>
          <w:p w14:paraId="7D536127" w14:textId="77777777" w:rsidR="00082F57" w:rsidRPr="004A1B48" w:rsidRDefault="00082F57" w:rsidP="002657F1">
            <w:pPr>
              <w:pStyle w:val="TAL"/>
              <w:rPr>
                <w:ins w:id="5326" w:author="CR#0012r1" w:date="2023-03-23T23:26:00Z"/>
              </w:rPr>
            </w:pPr>
            <w:ins w:id="5327" w:author="CR#0012r1" w:date="2023-03-23T23:26:00Z">
              <w:r w:rsidRPr="004A1B48">
                <w:t>-</w:t>
              </w:r>
              <w:r w:rsidRPr="004A1B48">
                <w:tab/>
                <w:t>Candidate values for pdcch-BlindDetectionSCG-UE-r17 is 0 to pdcch-BlindDetectionCA-r17</w:t>
              </w:r>
            </w:ins>
          </w:p>
          <w:p w14:paraId="02C3106E" w14:textId="77777777" w:rsidR="00082F57" w:rsidRPr="004A1B48" w:rsidRDefault="00082F57" w:rsidP="002657F1">
            <w:pPr>
              <w:pStyle w:val="TAL"/>
              <w:rPr>
                <w:ins w:id="5328" w:author="CR#0012r1" w:date="2023-03-23T23:26:00Z"/>
              </w:rPr>
            </w:pPr>
            <w:ins w:id="5329" w:author="CR#0012r1" w:date="2023-03-23T23:26:00Z">
              <w:r w:rsidRPr="004A1B48">
                <w:t>-</w:t>
              </w:r>
              <w:r w:rsidRPr="004A1B48">
                <w:tab/>
                <w:t>pdcch-BlindDetectionMCG-UE-r17 + pdcch-BlindDetectionSCG-UE-r17&gt;= pdcch-BlindDetectionCA-r17</w:t>
              </w:r>
            </w:ins>
          </w:p>
          <w:p w14:paraId="1059F7CC" w14:textId="77777777" w:rsidR="00082F57" w:rsidRPr="004A1B48" w:rsidRDefault="00082F57" w:rsidP="002657F1">
            <w:pPr>
              <w:pStyle w:val="TAL"/>
              <w:rPr>
                <w:ins w:id="5330" w:author="CR#0012r1" w:date="2023-03-23T23:26:00Z"/>
              </w:rPr>
            </w:pPr>
            <w:ins w:id="5331" w:author="CR#0012r1" w:date="2023-03-23T23:26:00Z">
              <w:r w:rsidRPr="004A1B48">
                <w:t xml:space="preserve">Otherwise, </w:t>
              </w:r>
            </w:ins>
          </w:p>
          <w:p w14:paraId="66840A8D" w14:textId="77777777" w:rsidR="00082F57" w:rsidRPr="004A1B48" w:rsidRDefault="00082F57" w:rsidP="002657F1">
            <w:pPr>
              <w:pStyle w:val="TAL"/>
              <w:rPr>
                <w:ins w:id="5332" w:author="CR#0012r1" w:date="2023-03-23T23:26:00Z"/>
              </w:rPr>
            </w:pPr>
            <w:ins w:id="5333" w:author="CR#0012r1" w:date="2023-03-23T23:26:00Z">
              <w:r w:rsidRPr="004A1B48">
                <w:t>-</w:t>
              </w:r>
              <w:r w:rsidRPr="004A1B48">
                <w:tab/>
                <w:t>Candidate values for pdcch-BlindDetectionMCG-UE-r17 is {0, 1, 2, 3}</w:t>
              </w:r>
            </w:ins>
          </w:p>
          <w:p w14:paraId="7295B1F7" w14:textId="77777777" w:rsidR="00082F57" w:rsidRPr="004A1B48" w:rsidRDefault="00082F57" w:rsidP="002657F1">
            <w:pPr>
              <w:pStyle w:val="TAL"/>
              <w:rPr>
                <w:ins w:id="5334" w:author="CR#0012r1" w:date="2023-03-23T23:26:00Z"/>
              </w:rPr>
            </w:pPr>
            <w:ins w:id="5335" w:author="CR#0012r1" w:date="2023-03-23T23:26:00Z">
              <w:r w:rsidRPr="004A1B48">
                <w:t>-</w:t>
              </w:r>
              <w:r w:rsidRPr="004A1B48">
                <w:tab/>
                <w:t>Candidate values for pdcch-BlindDetectionSCG-UE-r17 is {0, 1, 2, 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D93C66" w14:textId="77777777" w:rsidR="00082F57" w:rsidRPr="004A1B48" w:rsidRDefault="00082F57" w:rsidP="002657F1">
            <w:pPr>
              <w:pStyle w:val="TAL"/>
              <w:rPr>
                <w:ins w:id="5336" w:author="CR#0012r1" w:date="2023-03-23T23:26:00Z"/>
              </w:rPr>
            </w:pPr>
            <w:ins w:id="5337" w:author="CR#0012r1" w:date="2023-03-23T23:26:00Z">
              <w:r w:rsidRPr="004A1B48">
                <w:t>Optional with capability</w:t>
              </w:r>
            </w:ins>
          </w:p>
        </w:tc>
      </w:tr>
      <w:tr w:rsidR="00082F57" w:rsidRPr="001F7A9D" w14:paraId="73EF7269" w14:textId="77777777" w:rsidTr="002657F1">
        <w:trPr>
          <w:ins w:id="533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22C156E" w14:textId="77777777" w:rsidR="00082F57" w:rsidRPr="004A1B48" w:rsidRDefault="00082F57" w:rsidP="002657F1">
            <w:pPr>
              <w:pStyle w:val="TAL"/>
              <w:rPr>
                <w:ins w:id="5339" w:author="CR#0012r1" w:date="2023-03-23T23:26:00Z"/>
              </w:rPr>
            </w:pPr>
            <w:ins w:id="534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03EFA8C" w14:textId="77777777" w:rsidR="00082F57" w:rsidRPr="004A1B48" w:rsidRDefault="00082F57" w:rsidP="002657F1">
            <w:pPr>
              <w:pStyle w:val="TAL"/>
              <w:rPr>
                <w:ins w:id="5341" w:author="CR#0012r1" w:date="2023-03-23T23:26:00Z"/>
              </w:rPr>
            </w:pPr>
            <w:ins w:id="5342" w:author="CR#0012r1" w:date="2023-03-23T23:26:00Z">
              <w:r w:rsidRPr="004A1B48">
                <w:t>24-11h</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12D5B5D" w14:textId="21E8954A" w:rsidR="00082F57" w:rsidRPr="004A1B48" w:rsidRDefault="00082F57" w:rsidP="002657F1">
            <w:pPr>
              <w:pStyle w:val="TAL"/>
              <w:rPr>
                <w:ins w:id="5343" w:author="CR#0012r1" w:date="2023-03-23T23:26:00Z"/>
              </w:rPr>
            </w:pPr>
            <w:ins w:id="5344" w:author="CR#0012r1" w:date="2023-03-23T23:26:00Z">
              <w:r w:rsidRPr="004A1B48">
                <w:t>Number of carriers for CCE/BD scaling for MCG and for SCG when configured for NR-DC operation with mix of Rel. 17 and Rel. 16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416DFD2" w14:textId="77777777" w:rsidR="00082F57" w:rsidRPr="004A1B48" w:rsidRDefault="00082F57" w:rsidP="002657F1">
            <w:pPr>
              <w:pStyle w:val="TAL"/>
              <w:rPr>
                <w:ins w:id="5345" w:author="CR#0012r1" w:date="2023-03-23T23:26:00Z"/>
              </w:rPr>
            </w:pPr>
            <w:ins w:id="5346" w:author="CR#0012r1" w:date="2023-03-23T23:26:00Z">
              <w:r w:rsidRPr="004A1B48">
                <w:t>Supported combination(s) of (pdcch-BlindDetectionMCG-UE-r16, pdcch-BlindDetectionSCG-UE-r16,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C953762" w14:textId="77777777" w:rsidR="00082F57" w:rsidRPr="004A1B48" w:rsidRDefault="00082F57" w:rsidP="002657F1">
            <w:pPr>
              <w:pStyle w:val="TAL"/>
              <w:rPr>
                <w:ins w:id="5347" w:author="CR#0012r1" w:date="2023-03-23T23:26:00Z"/>
              </w:rPr>
            </w:pPr>
            <w:ins w:id="5348"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237A7801" w14:textId="77777777" w:rsidR="00082F57" w:rsidRPr="004A1B48" w:rsidRDefault="00082F57" w:rsidP="002657F1">
            <w:pPr>
              <w:pStyle w:val="TAL"/>
              <w:rPr>
                <w:ins w:id="5349" w:author="CR#0012r1" w:date="2023-03-23T23:26:00Z"/>
                <w:i/>
                <w:iCs/>
              </w:rPr>
            </w:pPr>
            <w:ins w:id="5350" w:author="CR#0012r1" w:date="2023-03-23T23:26:00Z">
              <w:r w:rsidRPr="007E5FD4">
                <w:rPr>
                  <w:rFonts w:cs="Arial"/>
                  <w:i/>
                  <w:iCs/>
                  <w:color w:val="000000" w:themeColor="text1"/>
                  <w:szCs w:val="18"/>
                </w:rPr>
                <w:t xml:space="preserve">pdcch-BlindDetectionMixedList2-r17               </w:t>
              </w:r>
            </w:ins>
          </w:p>
        </w:tc>
        <w:tc>
          <w:tcPr>
            <w:tcW w:w="2944" w:type="dxa"/>
            <w:tcBorders>
              <w:top w:val="single" w:sz="4" w:space="0" w:color="auto"/>
              <w:left w:val="single" w:sz="4" w:space="0" w:color="auto"/>
              <w:bottom w:val="single" w:sz="4" w:space="0" w:color="auto"/>
              <w:right w:val="single" w:sz="4" w:space="0" w:color="auto"/>
            </w:tcBorders>
          </w:tcPr>
          <w:p w14:paraId="2C5A8A31" w14:textId="77777777" w:rsidR="00082F57" w:rsidRPr="004A1B48" w:rsidRDefault="00082F57" w:rsidP="002657F1">
            <w:pPr>
              <w:pStyle w:val="TAL"/>
              <w:rPr>
                <w:ins w:id="5351" w:author="CR#0012r1" w:date="2023-03-23T23:26:00Z"/>
                <w:i/>
                <w:iCs/>
              </w:rPr>
            </w:pPr>
            <w:ins w:id="5352"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744CC0" w14:textId="77777777" w:rsidR="00082F57" w:rsidRPr="004A1B48" w:rsidRDefault="00082F57" w:rsidP="002657F1">
            <w:pPr>
              <w:pStyle w:val="TAL"/>
              <w:rPr>
                <w:ins w:id="5353" w:author="CR#0012r1" w:date="2023-03-23T23:26:00Z"/>
              </w:rPr>
            </w:pPr>
            <w:ins w:id="535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B11827" w14:textId="77777777" w:rsidR="00082F57" w:rsidRPr="004A1B48" w:rsidRDefault="00082F57" w:rsidP="002657F1">
            <w:pPr>
              <w:pStyle w:val="TAL"/>
              <w:rPr>
                <w:ins w:id="5355" w:author="CR#0012r1" w:date="2023-03-23T23:26:00Z"/>
              </w:rPr>
            </w:pPr>
            <w:ins w:id="535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F83EB2" w14:textId="77777777" w:rsidR="00082F57" w:rsidRPr="004A1B48" w:rsidRDefault="00082F57" w:rsidP="002657F1">
            <w:pPr>
              <w:pStyle w:val="TAL"/>
              <w:rPr>
                <w:ins w:id="5357" w:author="CR#0012r1" w:date="2023-03-23T23:26:00Z"/>
              </w:rPr>
            </w:pPr>
            <w:ins w:id="5358" w:author="CR#0012r1" w:date="2023-03-23T23:26:00Z">
              <w:r w:rsidRPr="004A1B48">
                <w:t>Maximum number of supported combinations is {1,…,16}</w:t>
              </w:r>
            </w:ins>
          </w:p>
          <w:p w14:paraId="728A2B25" w14:textId="77777777" w:rsidR="00082F57" w:rsidRPr="004A1B48" w:rsidRDefault="00082F57" w:rsidP="002657F1">
            <w:pPr>
              <w:pStyle w:val="TAL"/>
              <w:rPr>
                <w:ins w:id="5359" w:author="CR#0012r1" w:date="2023-03-23T23:26:00Z"/>
              </w:rPr>
            </w:pPr>
          </w:p>
          <w:p w14:paraId="39A62DA4" w14:textId="77777777" w:rsidR="00082F57" w:rsidRPr="004A1B48" w:rsidRDefault="00082F57" w:rsidP="002657F1">
            <w:pPr>
              <w:pStyle w:val="TAL"/>
              <w:rPr>
                <w:ins w:id="5360" w:author="CR#0012r1" w:date="2023-03-23T23:26:00Z"/>
              </w:rPr>
            </w:pPr>
            <w:ins w:id="5361" w:author="CR#0012r1" w:date="2023-03-23T23:26:00Z">
              <w:r w:rsidRPr="004A1B48">
                <w:t>One combination of (pdcch-BlindDetectionMCG-UE-r16, pdcch-BlindDetectionSCG-UE-r16, pdcch-BlindDetectionMCG-UE-r17, pdcch-BlindDetectionSCG-UE-r17) corresponds to one combination of (pdcch-BlindDetectionCA-r16, pdcch-BlindDetectionCA-r17)</w:t>
              </w:r>
            </w:ins>
          </w:p>
          <w:p w14:paraId="3731C884" w14:textId="77777777" w:rsidR="00082F57" w:rsidRPr="004A1B48" w:rsidRDefault="00082F57" w:rsidP="002657F1">
            <w:pPr>
              <w:pStyle w:val="TAL"/>
              <w:rPr>
                <w:ins w:id="5362" w:author="CR#0012r1" w:date="2023-03-23T23:26:00Z"/>
              </w:rPr>
            </w:pPr>
          </w:p>
          <w:p w14:paraId="0BE644ED" w14:textId="77777777" w:rsidR="00082F57" w:rsidRPr="004A1B48" w:rsidRDefault="00082F57" w:rsidP="002657F1">
            <w:pPr>
              <w:pStyle w:val="TAL"/>
              <w:rPr>
                <w:ins w:id="5363" w:author="CR#0012r1" w:date="2023-03-23T23:26:00Z"/>
              </w:rPr>
            </w:pPr>
            <w:ins w:id="5364" w:author="CR#0012r1" w:date="2023-03-23T23:26:00Z">
              <w:r w:rsidRPr="004A1B48">
                <w:t>If the UE reports pdcch-BlindDetectionCA-r16,</w:t>
              </w:r>
            </w:ins>
          </w:p>
          <w:p w14:paraId="1BEEEAD4" w14:textId="77777777" w:rsidR="00082F57" w:rsidRPr="004A1B48" w:rsidRDefault="00082F57" w:rsidP="002657F1">
            <w:pPr>
              <w:pStyle w:val="TAL"/>
              <w:rPr>
                <w:ins w:id="5365" w:author="CR#0012r1" w:date="2023-03-23T23:26:00Z"/>
              </w:rPr>
            </w:pPr>
            <w:ins w:id="5366" w:author="CR#0012r1" w:date="2023-03-23T23:26:00Z">
              <w:r w:rsidRPr="004A1B48">
                <w:t>-</w:t>
              </w:r>
              <w:r w:rsidRPr="004A1B48">
                <w:tab/>
                <w:t>Candidate values for pdcch-BlindDetectionMCG-UE-r16 is 0 to pdcch-BlindDetectionCA-r16</w:t>
              </w:r>
            </w:ins>
          </w:p>
          <w:p w14:paraId="37B3795E" w14:textId="77777777" w:rsidR="00082F57" w:rsidRPr="004A1B48" w:rsidRDefault="00082F57" w:rsidP="002657F1">
            <w:pPr>
              <w:pStyle w:val="TAL"/>
              <w:rPr>
                <w:ins w:id="5367" w:author="CR#0012r1" w:date="2023-03-23T23:26:00Z"/>
              </w:rPr>
            </w:pPr>
            <w:ins w:id="5368" w:author="CR#0012r1" w:date="2023-03-23T23:26:00Z">
              <w:r w:rsidRPr="004A1B48">
                <w:t>-</w:t>
              </w:r>
              <w:r w:rsidRPr="004A1B48">
                <w:tab/>
                <w:t>Candidate values for pdcch-BlindDetectionSCG-UE-r16 is 0 to pdcch-BlindDetectionCA-r16</w:t>
              </w:r>
            </w:ins>
          </w:p>
          <w:p w14:paraId="7B43E762" w14:textId="77777777" w:rsidR="00082F57" w:rsidRPr="004A1B48" w:rsidRDefault="00082F57" w:rsidP="002657F1">
            <w:pPr>
              <w:pStyle w:val="TAL"/>
              <w:rPr>
                <w:ins w:id="5369" w:author="CR#0012r1" w:date="2023-03-23T23:26:00Z"/>
              </w:rPr>
            </w:pPr>
            <w:ins w:id="5370" w:author="CR#0012r1" w:date="2023-03-23T23:26:00Z">
              <w:r w:rsidRPr="004A1B48">
                <w:t>-</w:t>
              </w:r>
              <w:r w:rsidRPr="004A1B48">
                <w:tab/>
                <w:t>pdcch-BlindDetectionMCG-UE-r15 + pdcch-BlindDetectionSCG-UE-r16&gt;= pdcch-BlindDetectionCA-r16</w:t>
              </w:r>
            </w:ins>
          </w:p>
          <w:p w14:paraId="77108B71" w14:textId="77777777" w:rsidR="00082F57" w:rsidRPr="004A1B48" w:rsidRDefault="00082F57" w:rsidP="002657F1">
            <w:pPr>
              <w:pStyle w:val="TAL"/>
              <w:rPr>
                <w:ins w:id="5371" w:author="CR#0012r1" w:date="2023-03-23T23:26:00Z"/>
              </w:rPr>
            </w:pPr>
            <w:ins w:id="5372" w:author="CR#0012r1" w:date="2023-03-23T23:26:00Z">
              <w:r w:rsidRPr="004A1B48">
                <w:t xml:space="preserve">Otherwise, </w:t>
              </w:r>
            </w:ins>
          </w:p>
          <w:p w14:paraId="50C25D2B" w14:textId="77777777" w:rsidR="00082F57" w:rsidRPr="004A1B48" w:rsidRDefault="00082F57" w:rsidP="002657F1">
            <w:pPr>
              <w:pStyle w:val="TAL"/>
              <w:rPr>
                <w:ins w:id="5373" w:author="CR#0012r1" w:date="2023-03-23T23:26:00Z"/>
              </w:rPr>
            </w:pPr>
            <w:ins w:id="5374" w:author="CR#0012r1" w:date="2023-03-23T23:26:00Z">
              <w:r w:rsidRPr="004A1B48">
                <w:t>-</w:t>
              </w:r>
              <w:r w:rsidRPr="004A1B48">
                <w:tab/>
                <w:t>Candidate values for pdcch-BlindDetectionMCG-UE-r16 is {0, 1}</w:t>
              </w:r>
            </w:ins>
          </w:p>
          <w:p w14:paraId="4B7D22D9" w14:textId="77777777" w:rsidR="00082F57" w:rsidRPr="004A1B48" w:rsidRDefault="00082F57" w:rsidP="002657F1">
            <w:pPr>
              <w:pStyle w:val="TAL"/>
              <w:rPr>
                <w:ins w:id="5375" w:author="CR#0012r1" w:date="2023-03-23T23:26:00Z"/>
              </w:rPr>
            </w:pPr>
            <w:ins w:id="5376" w:author="CR#0012r1" w:date="2023-03-23T23:26:00Z">
              <w:r w:rsidRPr="004A1B48">
                <w:t>-</w:t>
              </w:r>
              <w:r w:rsidRPr="004A1B48">
                <w:tab/>
                <w:t>Candidate values for pdcch-BlindDetectionSCG-UE-r16 is {0, 1}</w:t>
              </w:r>
            </w:ins>
          </w:p>
          <w:p w14:paraId="1AAEABB6" w14:textId="77777777" w:rsidR="00082F57" w:rsidRPr="004A1B48" w:rsidRDefault="00082F57" w:rsidP="002657F1">
            <w:pPr>
              <w:pStyle w:val="TAL"/>
              <w:rPr>
                <w:ins w:id="5377" w:author="CR#0012r1" w:date="2023-03-23T23:26:00Z"/>
              </w:rPr>
            </w:pPr>
          </w:p>
          <w:p w14:paraId="39FE2688" w14:textId="77777777" w:rsidR="00082F57" w:rsidRPr="004A1B48" w:rsidRDefault="00082F57" w:rsidP="002657F1">
            <w:pPr>
              <w:pStyle w:val="TAL"/>
              <w:rPr>
                <w:ins w:id="5378" w:author="CR#0012r1" w:date="2023-03-23T23:26:00Z"/>
              </w:rPr>
            </w:pPr>
            <w:ins w:id="5379" w:author="CR#0012r1" w:date="2023-03-23T23:26:00Z">
              <w:r w:rsidRPr="004A1B48">
                <w:t>If the UE reports pdcch-BlindDetectionCA-r17,</w:t>
              </w:r>
            </w:ins>
          </w:p>
          <w:p w14:paraId="6618F8D5" w14:textId="77777777" w:rsidR="00082F57" w:rsidRPr="004A1B48" w:rsidRDefault="00082F57" w:rsidP="002657F1">
            <w:pPr>
              <w:pStyle w:val="TAL"/>
              <w:rPr>
                <w:ins w:id="5380" w:author="CR#0012r1" w:date="2023-03-23T23:26:00Z"/>
              </w:rPr>
            </w:pPr>
            <w:ins w:id="5381" w:author="CR#0012r1" w:date="2023-03-23T23:26:00Z">
              <w:r w:rsidRPr="004A1B48">
                <w:t>-</w:t>
              </w:r>
              <w:r w:rsidRPr="004A1B48">
                <w:tab/>
                <w:t>Candidate values for pdcch-BlindDetectionMCG-UE-r17 is 0 to pdcch-BlindDetectionCA-r17</w:t>
              </w:r>
            </w:ins>
          </w:p>
          <w:p w14:paraId="670F03E1" w14:textId="77777777" w:rsidR="00082F57" w:rsidRPr="004A1B48" w:rsidRDefault="00082F57" w:rsidP="002657F1">
            <w:pPr>
              <w:pStyle w:val="TAL"/>
              <w:rPr>
                <w:ins w:id="5382" w:author="CR#0012r1" w:date="2023-03-23T23:26:00Z"/>
              </w:rPr>
            </w:pPr>
            <w:ins w:id="5383" w:author="CR#0012r1" w:date="2023-03-23T23:26:00Z">
              <w:r w:rsidRPr="004A1B48">
                <w:t>-</w:t>
              </w:r>
              <w:r w:rsidRPr="004A1B48">
                <w:tab/>
                <w:t>Candidate values for pdcch-BlindDetectionSCG-UE-r17 is 0 to pdcch-BlindDetectionCA-r17</w:t>
              </w:r>
            </w:ins>
          </w:p>
          <w:p w14:paraId="4614BC49" w14:textId="77777777" w:rsidR="00082F57" w:rsidRPr="004A1B48" w:rsidRDefault="00082F57" w:rsidP="002657F1">
            <w:pPr>
              <w:pStyle w:val="TAL"/>
              <w:rPr>
                <w:ins w:id="5384" w:author="CR#0012r1" w:date="2023-03-23T23:26:00Z"/>
              </w:rPr>
            </w:pPr>
            <w:ins w:id="5385" w:author="CR#0012r1" w:date="2023-03-23T23:26:00Z">
              <w:r w:rsidRPr="004A1B48">
                <w:t>-</w:t>
              </w:r>
              <w:r w:rsidRPr="004A1B48">
                <w:tab/>
                <w:t>pdcch-BlindDetectionMCG-UE-r17 + pdcch-BlindDetectionSCG-UE-r17&gt;= pdcch-BlindDetectionCA-r17</w:t>
              </w:r>
            </w:ins>
          </w:p>
          <w:p w14:paraId="2488056D" w14:textId="77777777" w:rsidR="00082F57" w:rsidRPr="004A1B48" w:rsidRDefault="00082F57" w:rsidP="002657F1">
            <w:pPr>
              <w:pStyle w:val="TAL"/>
              <w:rPr>
                <w:ins w:id="5386" w:author="CR#0012r1" w:date="2023-03-23T23:26:00Z"/>
              </w:rPr>
            </w:pPr>
            <w:ins w:id="5387" w:author="CR#0012r1" w:date="2023-03-23T23:26:00Z">
              <w:r w:rsidRPr="004A1B48">
                <w:t xml:space="preserve">Otherwise, </w:t>
              </w:r>
            </w:ins>
          </w:p>
          <w:p w14:paraId="1144F653" w14:textId="77777777" w:rsidR="00082F57" w:rsidRPr="004A1B48" w:rsidRDefault="00082F57" w:rsidP="002657F1">
            <w:pPr>
              <w:pStyle w:val="TAL"/>
              <w:rPr>
                <w:ins w:id="5388" w:author="CR#0012r1" w:date="2023-03-23T23:26:00Z"/>
              </w:rPr>
            </w:pPr>
            <w:ins w:id="5389" w:author="CR#0012r1" w:date="2023-03-23T23:26:00Z">
              <w:r w:rsidRPr="004A1B48">
                <w:t>-</w:t>
              </w:r>
              <w:r w:rsidRPr="004A1B48">
                <w:tab/>
                <w:t>Candidate values for pdcch-BlindDetectionMCG-UE-r17 is {0, 1, 2}</w:t>
              </w:r>
            </w:ins>
          </w:p>
          <w:p w14:paraId="1DAA8BD2" w14:textId="77777777" w:rsidR="00082F57" w:rsidRPr="004A1B48" w:rsidRDefault="00082F57" w:rsidP="002657F1">
            <w:pPr>
              <w:pStyle w:val="TAL"/>
              <w:rPr>
                <w:ins w:id="5390" w:author="CR#0012r1" w:date="2023-03-23T23:26:00Z"/>
              </w:rPr>
            </w:pPr>
            <w:ins w:id="5391" w:author="CR#0012r1" w:date="2023-03-23T23:26:00Z">
              <w:r w:rsidRPr="004A1B48">
                <w:t>-</w:t>
              </w:r>
              <w:r w:rsidRPr="004A1B48">
                <w:tab/>
                <w:t>Candidate values for pdcch-BlindDetectionSCG-UE-r17 is {0, 1, 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2C2BD93" w14:textId="77777777" w:rsidR="00082F57" w:rsidRPr="004A1B48" w:rsidRDefault="00082F57" w:rsidP="002657F1">
            <w:pPr>
              <w:pStyle w:val="TAL"/>
              <w:rPr>
                <w:ins w:id="5392" w:author="CR#0012r1" w:date="2023-03-23T23:26:00Z"/>
              </w:rPr>
            </w:pPr>
            <w:ins w:id="5393" w:author="CR#0012r1" w:date="2023-03-23T23:26:00Z">
              <w:r w:rsidRPr="004A1B48">
                <w:t>Optional with capability</w:t>
              </w:r>
            </w:ins>
          </w:p>
        </w:tc>
      </w:tr>
      <w:tr w:rsidR="00082F57" w:rsidRPr="001F7A9D" w14:paraId="465FB617" w14:textId="77777777" w:rsidTr="002657F1">
        <w:trPr>
          <w:ins w:id="5394"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4052752" w14:textId="77777777" w:rsidR="00082F57" w:rsidRPr="004A1B48" w:rsidRDefault="00082F57" w:rsidP="002657F1">
            <w:pPr>
              <w:pStyle w:val="TAL"/>
              <w:rPr>
                <w:ins w:id="5395" w:author="CR#0012r1" w:date="2023-03-23T23:26:00Z"/>
              </w:rPr>
            </w:pPr>
            <w:ins w:id="5396"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4C25453" w14:textId="77777777" w:rsidR="00082F57" w:rsidRPr="004A1B48" w:rsidRDefault="00082F57" w:rsidP="002657F1">
            <w:pPr>
              <w:pStyle w:val="TAL"/>
              <w:rPr>
                <w:ins w:id="5397" w:author="CR#0012r1" w:date="2023-03-23T23:26:00Z"/>
              </w:rPr>
            </w:pPr>
            <w:ins w:id="5398" w:author="CR#0012r1" w:date="2023-03-23T23:26:00Z">
              <w:r w:rsidRPr="004A1B48">
                <w:t>24-11i</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E29BE54" w14:textId="77777777" w:rsidR="00082F57" w:rsidRPr="004A1B48" w:rsidRDefault="00082F57" w:rsidP="002657F1">
            <w:pPr>
              <w:pStyle w:val="TAL"/>
              <w:rPr>
                <w:ins w:id="5399" w:author="CR#0012r1" w:date="2023-03-23T23:26:00Z"/>
              </w:rPr>
            </w:pPr>
            <w:ins w:id="5400" w:author="CR#0012r1" w:date="2023-03-23T23:26:00Z">
              <w:r w:rsidRPr="004A1B48">
                <w:t>Number of carriers for CCE/BD scaling for MCG and for SCG when configured for NR-DC operation with mix of Rel. 17, Rel. 16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27795FA" w14:textId="77777777" w:rsidR="00082F57" w:rsidRPr="004A1B48" w:rsidRDefault="00082F57" w:rsidP="002657F1">
            <w:pPr>
              <w:pStyle w:val="TAL"/>
              <w:rPr>
                <w:ins w:id="5401" w:author="CR#0012r1" w:date="2023-03-23T23:26:00Z"/>
              </w:rPr>
            </w:pPr>
            <w:ins w:id="5402" w:author="CR#0012r1" w:date="2023-03-23T23:26:00Z">
              <w:r w:rsidRPr="004A1B48">
                <w:t>Supported combination(s) of (pdcch-BlindDetectionMCG-UE-r15, pdcch-BlindDetectionSCG-UE-r15, pdcch-BlindDetectionMCG-UE-r16, pdcch-BlindDetectionSCG-UE-r16,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0C15C3A" w14:textId="77777777" w:rsidR="00082F57" w:rsidRPr="004A1B48" w:rsidRDefault="00082F57" w:rsidP="002657F1">
            <w:pPr>
              <w:pStyle w:val="TAL"/>
              <w:rPr>
                <w:ins w:id="5403" w:author="CR#0012r1" w:date="2023-03-23T23:26:00Z"/>
              </w:rPr>
            </w:pPr>
            <w:ins w:id="5404"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74FC170D" w14:textId="77777777" w:rsidR="00082F57" w:rsidRPr="00356042" w:rsidRDefault="00082F57" w:rsidP="002657F1">
            <w:pPr>
              <w:pStyle w:val="TAL"/>
              <w:rPr>
                <w:ins w:id="5405" w:author="CR#0012r1" w:date="2023-03-23T23:26:00Z"/>
                <w:i/>
                <w:iCs/>
              </w:rPr>
            </w:pPr>
            <w:ins w:id="5406" w:author="CR#0012r1" w:date="2023-03-23T23:26:00Z">
              <w:r w:rsidRPr="00356042">
                <w:rPr>
                  <w:i/>
                  <w:iCs/>
                </w:rPr>
                <w:t xml:space="preserve">pdcch-BlindDetectionMixedList3-r17               </w:t>
              </w:r>
            </w:ins>
          </w:p>
          <w:p w14:paraId="060D42D7" w14:textId="77777777" w:rsidR="00082F57" w:rsidRPr="004A1B48" w:rsidRDefault="00082F57" w:rsidP="002657F1">
            <w:pPr>
              <w:pStyle w:val="TAL"/>
              <w:rPr>
                <w:ins w:id="5407" w:author="CR#0012r1" w:date="2023-03-23T23:26:00Z"/>
                <w:i/>
                <w:iCs/>
              </w:rPr>
            </w:pPr>
          </w:p>
        </w:tc>
        <w:tc>
          <w:tcPr>
            <w:tcW w:w="2944" w:type="dxa"/>
            <w:tcBorders>
              <w:top w:val="single" w:sz="4" w:space="0" w:color="auto"/>
              <w:left w:val="single" w:sz="4" w:space="0" w:color="auto"/>
              <w:bottom w:val="single" w:sz="4" w:space="0" w:color="auto"/>
              <w:right w:val="single" w:sz="4" w:space="0" w:color="auto"/>
            </w:tcBorders>
          </w:tcPr>
          <w:p w14:paraId="45C9E1FC" w14:textId="77777777" w:rsidR="00082F57" w:rsidRPr="004A1B48" w:rsidRDefault="00082F57" w:rsidP="002657F1">
            <w:pPr>
              <w:pStyle w:val="TAL"/>
              <w:rPr>
                <w:ins w:id="5408" w:author="CR#0012r1" w:date="2023-03-23T23:26:00Z"/>
                <w:i/>
                <w:iCs/>
              </w:rPr>
            </w:pPr>
            <w:ins w:id="5409"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EF5D02" w14:textId="77777777" w:rsidR="00082F57" w:rsidRPr="004A1B48" w:rsidRDefault="00082F57" w:rsidP="002657F1">
            <w:pPr>
              <w:pStyle w:val="TAL"/>
              <w:rPr>
                <w:ins w:id="5410" w:author="CR#0012r1" w:date="2023-03-23T23:26:00Z"/>
              </w:rPr>
            </w:pPr>
            <w:ins w:id="541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CFF51C" w14:textId="77777777" w:rsidR="00082F57" w:rsidRPr="004A1B48" w:rsidRDefault="00082F57" w:rsidP="002657F1">
            <w:pPr>
              <w:pStyle w:val="TAL"/>
              <w:rPr>
                <w:ins w:id="5412" w:author="CR#0012r1" w:date="2023-03-23T23:26:00Z"/>
              </w:rPr>
            </w:pPr>
            <w:ins w:id="541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5FB15DB" w14:textId="77777777" w:rsidR="00082F57" w:rsidRPr="004A1B48" w:rsidRDefault="00082F57" w:rsidP="002657F1">
            <w:pPr>
              <w:pStyle w:val="TAL"/>
              <w:rPr>
                <w:ins w:id="5414" w:author="CR#0012r1" w:date="2023-03-23T23:26:00Z"/>
              </w:rPr>
            </w:pPr>
            <w:ins w:id="5415" w:author="CR#0012r1" w:date="2023-03-23T23:26:00Z">
              <w:r w:rsidRPr="004A1B48">
                <w:t>Maximum number of supported combinations is {1,…,16}</w:t>
              </w:r>
            </w:ins>
          </w:p>
          <w:p w14:paraId="0C822E81" w14:textId="77777777" w:rsidR="00082F57" w:rsidRPr="004A1B48" w:rsidRDefault="00082F57" w:rsidP="002657F1">
            <w:pPr>
              <w:pStyle w:val="TAL"/>
              <w:rPr>
                <w:ins w:id="5416" w:author="CR#0012r1" w:date="2023-03-23T23:26:00Z"/>
              </w:rPr>
            </w:pPr>
          </w:p>
          <w:p w14:paraId="793ECA53" w14:textId="77777777" w:rsidR="00082F57" w:rsidRPr="004A1B48" w:rsidRDefault="00082F57" w:rsidP="002657F1">
            <w:pPr>
              <w:pStyle w:val="TAL"/>
              <w:rPr>
                <w:ins w:id="5417" w:author="CR#0012r1" w:date="2023-03-23T23:26:00Z"/>
              </w:rPr>
            </w:pPr>
            <w:ins w:id="5418" w:author="CR#0012r1" w:date="2023-03-23T23:26:00Z">
              <w:r w:rsidRPr="004A1B48">
                <w:t>One combination of (pdcch-BlindDetectionMCG-UE-r15, pdcch-BlindDetectionSCG-UE-r15,pdcch-BlindDetectionMCG-UE-r16, pdcch-BlindDetectionSCG-UE-r16, pdcch-BlindDetectionMCG-UE-r17, pdcch-BlindDetectionSCG-UE-r17) corresponds to one combination of (pdcch-BlindDetectionCA-r15, pdcch-BlindDetectionCA-r16, pdcch-BlindDetectionCA-r17)</w:t>
              </w:r>
            </w:ins>
          </w:p>
          <w:p w14:paraId="78E4CC95" w14:textId="77777777" w:rsidR="00082F57" w:rsidRPr="004A1B48" w:rsidRDefault="00082F57" w:rsidP="002657F1">
            <w:pPr>
              <w:pStyle w:val="TAL"/>
              <w:rPr>
                <w:ins w:id="5419" w:author="CR#0012r1" w:date="2023-03-23T23:26:00Z"/>
              </w:rPr>
            </w:pPr>
          </w:p>
          <w:p w14:paraId="7C8968D6" w14:textId="77777777" w:rsidR="00082F57" w:rsidRPr="004A1B48" w:rsidRDefault="00082F57" w:rsidP="002657F1">
            <w:pPr>
              <w:pStyle w:val="TAL"/>
              <w:rPr>
                <w:ins w:id="5420" w:author="CR#0012r1" w:date="2023-03-23T23:26:00Z"/>
              </w:rPr>
            </w:pPr>
            <w:ins w:id="5421" w:author="CR#0012r1" w:date="2023-03-23T23:26:00Z">
              <w:r w:rsidRPr="004A1B48">
                <w:t>If the UE reports pdcch-BlindDetectionCA-r15,</w:t>
              </w:r>
            </w:ins>
          </w:p>
          <w:p w14:paraId="3E87CB8F" w14:textId="77777777" w:rsidR="00082F57" w:rsidRPr="004A1B48" w:rsidRDefault="00082F57" w:rsidP="002657F1">
            <w:pPr>
              <w:pStyle w:val="TAL"/>
              <w:rPr>
                <w:ins w:id="5422" w:author="CR#0012r1" w:date="2023-03-23T23:26:00Z"/>
              </w:rPr>
            </w:pPr>
            <w:ins w:id="5423" w:author="CR#0012r1" w:date="2023-03-23T23:26:00Z">
              <w:r w:rsidRPr="004A1B48">
                <w:t>-</w:t>
              </w:r>
              <w:r w:rsidRPr="004A1B48">
                <w:tab/>
                <w:t>Candidate values for pdcch-BlindDetectionMCG-UE-r15 is 0 to pdcch-BlindDetectionCA-r15</w:t>
              </w:r>
            </w:ins>
          </w:p>
          <w:p w14:paraId="7A99037D" w14:textId="77777777" w:rsidR="00082F57" w:rsidRPr="004A1B48" w:rsidRDefault="00082F57" w:rsidP="002657F1">
            <w:pPr>
              <w:pStyle w:val="TAL"/>
              <w:rPr>
                <w:ins w:id="5424" w:author="CR#0012r1" w:date="2023-03-23T23:26:00Z"/>
              </w:rPr>
            </w:pPr>
            <w:ins w:id="5425" w:author="CR#0012r1" w:date="2023-03-23T23:26:00Z">
              <w:r w:rsidRPr="004A1B48">
                <w:t>-</w:t>
              </w:r>
              <w:r w:rsidRPr="004A1B48">
                <w:tab/>
                <w:t>Candidate values for pdcch-BlindDetectionSCG-UE-r15 is 0 to pdcch-BlindDetectionCA-r15</w:t>
              </w:r>
            </w:ins>
          </w:p>
          <w:p w14:paraId="5B27CABE" w14:textId="77777777" w:rsidR="00082F57" w:rsidRPr="004A1B48" w:rsidRDefault="00082F57" w:rsidP="002657F1">
            <w:pPr>
              <w:pStyle w:val="TAL"/>
              <w:rPr>
                <w:ins w:id="5426" w:author="CR#0012r1" w:date="2023-03-23T23:26:00Z"/>
              </w:rPr>
            </w:pPr>
            <w:ins w:id="5427" w:author="CR#0012r1" w:date="2023-03-23T23:26:00Z">
              <w:r w:rsidRPr="004A1B48">
                <w:t>-</w:t>
              </w:r>
              <w:r w:rsidRPr="004A1B48">
                <w:tab/>
                <w:t>pdcch-BlindDetectionMCG-UE-r15 + pdcch-BlindDetectionSCG-UE-r15&gt;= pdcch-BlindDetectionCA-r15</w:t>
              </w:r>
            </w:ins>
          </w:p>
          <w:p w14:paraId="2099D070" w14:textId="77777777" w:rsidR="00082F57" w:rsidRPr="004A1B48" w:rsidRDefault="00082F57" w:rsidP="002657F1">
            <w:pPr>
              <w:pStyle w:val="TAL"/>
              <w:rPr>
                <w:ins w:id="5428" w:author="CR#0012r1" w:date="2023-03-23T23:26:00Z"/>
              </w:rPr>
            </w:pPr>
            <w:ins w:id="5429" w:author="CR#0012r1" w:date="2023-03-23T23:26:00Z">
              <w:r w:rsidRPr="004A1B48">
                <w:t xml:space="preserve">Otherwise, </w:t>
              </w:r>
            </w:ins>
          </w:p>
          <w:p w14:paraId="47DE245D" w14:textId="77777777" w:rsidR="00082F57" w:rsidRPr="004A1B48" w:rsidRDefault="00082F57" w:rsidP="002657F1">
            <w:pPr>
              <w:pStyle w:val="TAL"/>
              <w:rPr>
                <w:ins w:id="5430" w:author="CR#0012r1" w:date="2023-03-23T23:26:00Z"/>
              </w:rPr>
            </w:pPr>
            <w:ins w:id="5431" w:author="CR#0012r1" w:date="2023-03-23T23:26:00Z">
              <w:r w:rsidRPr="004A1B48">
                <w:t>-</w:t>
              </w:r>
              <w:r w:rsidRPr="004A1B48">
                <w:tab/>
                <w:t>Candidate values for pdcch-BlindDetectionMCG-UE-r15 is {0, 1}</w:t>
              </w:r>
            </w:ins>
          </w:p>
          <w:p w14:paraId="3025EF29" w14:textId="77777777" w:rsidR="00082F57" w:rsidRPr="004A1B48" w:rsidRDefault="00082F57" w:rsidP="002657F1">
            <w:pPr>
              <w:pStyle w:val="TAL"/>
              <w:rPr>
                <w:ins w:id="5432" w:author="CR#0012r1" w:date="2023-03-23T23:26:00Z"/>
              </w:rPr>
            </w:pPr>
            <w:ins w:id="5433" w:author="CR#0012r1" w:date="2023-03-23T23:26:00Z">
              <w:r w:rsidRPr="004A1B48">
                <w:t>-</w:t>
              </w:r>
              <w:r w:rsidRPr="004A1B48">
                <w:tab/>
                <w:t>Candidate values for pdcch-BlindDetectionSCG-UE-r15 is {0, 1}</w:t>
              </w:r>
            </w:ins>
          </w:p>
          <w:p w14:paraId="3A54B689" w14:textId="77777777" w:rsidR="00082F57" w:rsidRPr="004A1B48" w:rsidRDefault="00082F57" w:rsidP="002657F1">
            <w:pPr>
              <w:pStyle w:val="TAL"/>
              <w:rPr>
                <w:ins w:id="5434" w:author="CR#0012r1" w:date="2023-03-23T23:26:00Z"/>
              </w:rPr>
            </w:pPr>
          </w:p>
          <w:p w14:paraId="5EEB79EA" w14:textId="77777777" w:rsidR="00082F57" w:rsidRPr="004A1B48" w:rsidRDefault="00082F57" w:rsidP="002657F1">
            <w:pPr>
              <w:pStyle w:val="TAL"/>
              <w:rPr>
                <w:ins w:id="5435" w:author="CR#0012r1" w:date="2023-03-23T23:26:00Z"/>
              </w:rPr>
            </w:pPr>
            <w:ins w:id="5436" w:author="CR#0012r1" w:date="2023-03-23T23:26:00Z">
              <w:r w:rsidRPr="004A1B48">
                <w:t>If the UE reports pdcch-BlindDetectionCA-r16,</w:t>
              </w:r>
            </w:ins>
          </w:p>
          <w:p w14:paraId="0AB0DF2D" w14:textId="77777777" w:rsidR="00082F57" w:rsidRPr="004A1B48" w:rsidRDefault="00082F57" w:rsidP="002657F1">
            <w:pPr>
              <w:pStyle w:val="TAL"/>
              <w:rPr>
                <w:ins w:id="5437" w:author="CR#0012r1" w:date="2023-03-23T23:26:00Z"/>
              </w:rPr>
            </w:pPr>
            <w:ins w:id="5438" w:author="CR#0012r1" w:date="2023-03-23T23:26:00Z">
              <w:r w:rsidRPr="004A1B48">
                <w:t>-</w:t>
              </w:r>
              <w:r w:rsidRPr="004A1B48">
                <w:tab/>
                <w:t>Candidate values for pdcch-BlindDetectionMCG-UE-r16 is 0 to pdcch-BlindDetectionCA-r16</w:t>
              </w:r>
            </w:ins>
          </w:p>
          <w:p w14:paraId="3E6E7AAB" w14:textId="77777777" w:rsidR="00082F57" w:rsidRPr="004A1B48" w:rsidRDefault="00082F57" w:rsidP="002657F1">
            <w:pPr>
              <w:pStyle w:val="TAL"/>
              <w:rPr>
                <w:ins w:id="5439" w:author="CR#0012r1" w:date="2023-03-23T23:26:00Z"/>
              </w:rPr>
            </w:pPr>
            <w:ins w:id="5440" w:author="CR#0012r1" w:date="2023-03-23T23:26:00Z">
              <w:r w:rsidRPr="004A1B48">
                <w:t>-</w:t>
              </w:r>
              <w:r w:rsidRPr="004A1B48">
                <w:tab/>
                <w:t>Candidate values for pdcch-BlindDetectionSCG-UE-r16 is 0 to pdcch-BlindDetectionCA-r16</w:t>
              </w:r>
            </w:ins>
          </w:p>
          <w:p w14:paraId="2F64CA3D" w14:textId="77777777" w:rsidR="00082F57" w:rsidRPr="004A1B48" w:rsidRDefault="00082F57" w:rsidP="002657F1">
            <w:pPr>
              <w:pStyle w:val="TAL"/>
              <w:rPr>
                <w:ins w:id="5441" w:author="CR#0012r1" w:date="2023-03-23T23:26:00Z"/>
              </w:rPr>
            </w:pPr>
            <w:ins w:id="5442" w:author="CR#0012r1" w:date="2023-03-23T23:26:00Z">
              <w:r w:rsidRPr="004A1B48">
                <w:t>-</w:t>
              </w:r>
              <w:r w:rsidRPr="004A1B48">
                <w:tab/>
                <w:t>pdcch-BlindDetectionMCG-UE-r15 + pdcch-BlindDetectionSCG-UE-r16&gt;= pdcch-BlindDetectionCA-r16</w:t>
              </w:r>
            </w:ins>
          </w:p>
          <w:p w14:paraId="48AF5103" w14:textId="77777777" w:rsidR="00082F57" w:rsidRPr="004A1B48" w:rsidRDefault="00082F57" w:rsidP="002657F1">
            <w:pPr>
              <w:pStyle w:val="TAL"/>
              <w:rPr>
                <w:ins w:id="5443" w:author="CR#0012r1" w:date="2023-03-23T23:26:00Z"/>
              </w:rPr>
            </w:pPr>
            <w:ins w:id="5444" w:author="CR#0012r1" w:date="2023-03-23T23:26:00Z">
              <w:r w:rsidRPr="004A1B48">
                <w:t xml:space="preserve">Otherwise, </w:t>
              </w:r>
            </w:ins>
          </w:p>
          <w:p w14:paraId="08C3CB8A" w14:textId="77777777" w:rsidR="00082F57" w:rsidRPr="004A1B48" w:rsidRDefault="00082F57" w:rsidP="002657F1">
            <w:pPr>
              <w:pStyle w:val="TAL"/>
              <w:rPr>
                <w:ins w:id="5445" w:author="CR#0012r1" w:date="2023-03-23T23:26:00Z"/>
              </w:rPr>
            </w:pPr>
            <w:ins w:id="5446" w:author="CR#0012r1" w:date="2023-03-23T23:26:00Z">
              <w:r w:rsidRPr="004A1B48">
                <w:t>-</w:t>
              </w:r>
              <w:r w:rsidRPr="004A1B48">
                <w:tab/>
                <w:t>Candidate values for pdcch-BlindDetectionMCG-UE-r16 is {0, 1}</w:t>
              </w:r>
            </w:ins>
          </w:p>
          <w:p w14:paraId="5A6432BD" w14:textId="77777777" w:rsidR="00082F57" w:rsidRPr="004A1B48" w:rsidRDefault="00082F57" w:rsidP="002657F1">
            <w:pPr>
              <w:pStyle w:val="TAL"/>
              <w:rPr>
                <w:ins w:id="5447" w:author="CR#0012r1" w:date="2023-03-23T23:26:00Z"/>
              </w:rPr>
            </w:pPr>
            <w:ins w:id="5448" w:author="CR#0012r1" w:date="2023-03-23T23:26:00Z">
              <w:r w:rsidRPr="004A1B48">
                <w:t>-</w:t>
              </w:r>
              <w:r w:rsidRPr="004A1B48">
                <w:tab/>
                <w:t>Candidate values for pdcch-BlindDetectionSCG-UE-r16 is {0, 1}</w:t>
              </w:r>
            </w:ins>
          </w:p>
          <w:p w14:paraId="50FB730C" w14:textId="77777777" w:rsidR="00082F57" w:rsidRPr="004A1B48" w:rsidRDefault="00082F57" w:rsidP="002657F1">
            <w:pPr>
              <w:pStyle w:val="TAL"/>
              <w:rPr>
                <w:ins w:id="5449" w:author="CR#0012r1" w:date="2023-03-23T23:26:00Z"/>
              </w:rPr>
            </w:pPr>
          </w:p>
          <w:p w14:paraId="59796CE6" w14:textId="77777777" w:rsidR="00082F57" w:rsidRPr="004A1B48" w:rsidRDefault="00082F57" w:rsidP="002657F1">
            <w:pPr>
              <w:pStyle w:val="TAL"/>
              <w:rPr>
                <w:ins w:id="5450" w:author="CR#0012r1" w:date="2023-03-23T23:26:00Z"/>
              </w:rPr>
            </w:pPr>
            <w:ins w:id="5451" w:author="CR#0012r1" w:date="2023-03-23T23:26:00Z">
              <w:r w:rsidRPr="004A1B48">
                <w:t>If the UE reports pdcch-BlindDetectionCA-r17,</w:t>
              </w:r>
            </w:ins>
          </w:p>
          <w:p w14:paraId="22538FB8" w14:textId="77777777" w:rsidR="00082F57" w:rsidRPr="004A1B48" w:rsidRDefault="00082F57" w:rsidP="002657F1">
            <w:pPr>
              <w:pStyle w:val="TAL"/>
              <w:rPr>
                <w:ins w:id="5452" w:author="CR#0012r1" w:date="2023-03-23T23:26:00Z"/>
              </w:rPr>
            </w:pPr>
            <w:ins w:id="5453" w:author="CR#0012r1" w:date="2023-03-23T23:26:00Z">
              <w:r w:rsidRPr="004A1B48">
                <w:t>-</w:t>
              </w:r>
              <w:r w:rsidRPr="004A1B48">
                <w:tab/>
                <w:t>Candidate values for pdcch-BlindDetectionMCG-UE-r17 is 0 to pdcch-BlindDetectionCA-r17</w:t>
              </w:r>
            </w:ins>
          </w:p>
          <w:p w14:paraId="7ABD495A" w14:textId="77777777" w:rsidR="00082F57" w:rsidRPr="004A1B48" w:rsidRDefault="00082F57" w:rsidP="002657F1">
            <w:pPr>
              <w:pStyle w:val="TAL"/>
              <w:rPr>
                <w:ins w:id="5454" w:author="CR#0012r1" w:date="2023-03-23T23:26:00Z"/>
              </w:rPr>
            </w:pPr>
            <w:ins w:id="5455" w:author="CR#0012r1" w:date="2023-03-23T23:26:00Z">
              <w:r w:rsidRPr="004A1B48">
                <w:t>-</w:t>
              </w:r>
              <w:r w:rsidRPr="004A1B48">
                <w:tab/>
                <w:t>Candidate values for pdcch-BlindDetectionSCG-UE-r17 is 0 to pdcch-BlindDetectionCA-r17</w:t>
              </w:r>
            </w:ins>
          </w:p>
          <w:p w14:paraId="4AB3F4C9" w14:textId="77777777" w:rsidR="00082F57" w:rsidRPr="004A1B48" w:rsidRDefault="00082F57" w:rsidP="002657F1">
            <w:pPr>
              <w:pStyle w:val="TAL"/>
              <w:rPr>
                <w:ins w:id="5456" w:author="CR#0012r1" w:date="2023-03-23T23:26:00Z"/>
              </w:rPr>
            </w:pPr>
            <w:ins w:id="5457" w:author="CR#0012r1" w:date="2023-03-23T23:26:00Z">
              <w:r w:rsidRPr="004A1B48">
                <w:t>-</w:t>
              </w:r>
              <w:r w:rsidRPr="004A1B48">
                <w:tab/>
                <w:t>pdcch-BlindDetectionMCG-UE-r17 + pdcch-BlindDetectionSCG-UE-r17&gt;= pdcch-BlindDetectionCA-r17</w:t>
              </w:r>
            </w:ins>
          </w:p>
          <w:p w14:paraId="74C29CDB" w14:textId="77777777" w:rsidR="00082F57" w:rsidRPr="004A1B48" w:rsidRDefault="00082F57" w:rsidP="002657F1">
            <w:pPr>
              <w:pStyle w:val="TAL"/>
              <w:rPr>
                <w:ins w:id="5458" w:author="CR#0012r1" w:date="2023-03-23T23:26:00Z"/>
              </w:rPr>
            </w:pPr>
            <w:ins w:id="5459" w:author="CR#0012r1" w:date="2023-03-23T23:26:00Z">
              <w:r w:rsidRPr="004A1B48">
                <w:t xml:space="preserve">Otherwise, </w:t>
              </w:r>
            </w:ins>
          </w:p>
          <w:p w14:paraId="69087597" w14:textId="77777777" w:rsidR="00082F57" w:rsidRPr="004A1B48" w:rsidRDefault="00082F57" w:rsidP="002657F1">
            <w:pPr>
              <w:pStyle w:val="TAL"/>
              <w:rPr>
                <w:ins w:id="5460" w:author="CR#0012r1" w:date="2023-03-23T23:26:00Z"/>
              </w:rPr>
            </w:pPr>
            <w:ins w:id="5461" w:author="CR#0012r1" w:date="2023-03-23T23:26:00Z">
              <w:r w:rsidRPr="004A1B48">
                <w:t>-</w:t>
              </w:r>
              <w:r w:rsidRPr="004A1B48">
                <w:tab/>
                <w:t>Candidate values for pdcch-BlindDetectionMCG-UE-r17 is {0, 1}</w:t>
              </w:r>
            </w:ins>
          </w:p>
          <w:p w14:paraId="049421C3" w14:textId="77777777" w:rsidR="00082F57" w:rsidRPr="004A1B48" w:rsidRDefault="00082F57" w:rsidP="002657F1">
            <w:pPr>
              <w:pStyle w:val="TAL"/>
              <w:rPr>
                <w:ins w:id="5462" w:author="CR#0012r1" w:date="2023-03-23T23:26:00Z"/>
              </w:rPr>
            </w:pPr>
            <w:ins w:id="5463" w:author="CR#0012r1" w:date="2023-03-23T23:26:00Z">
              <w:r w:rsidRPr="004A1B48">
                <w:t>- Candidate values for pdcch-BlindDetectionSCG-UE-r17 is {0, 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DFEBA3" w14:textId="77777777" w:rsidR="00082F57" w:rsidRPr="004A1B48" w:rsidRDefault="00082F57" w:rsidP="002657F1">
            <w:pPr>
              <w:pStyle w:val="TAL"/>
              <w:rPr>
                <w:ins w:id="5464" w:author="CR#0012r1" w:date="2023-03-23T23:26:00Z"/>
              </w:rPr>
            </w:pPr>
            <w:ins w:id="5465" w:author="CR#0012r1" w:date="2023-03-23T23:26:00Z">
              <w:r w:rsidRPr="004A1B48">
                <w:t>Optional with capability</w:t>
              </w:r>
            </w:ins>
          </w:p>
        </w:tc>
      </w:tr>
    </w:tbl>
    <w:p w14:paraId="0DD4C879" w14:textId="77777777" w:rsidR="00082F57" w:rsidRPr="006C6E0F" w:rsidRDefault="00082F57" w:rsidP="00082F57">
      <w:pPr>
        <w:spacing w:afterLines="50" w:after="120"/>
        <w:jc w:val="both"/>
        <w:rPr>
          <w:ins w:id="5466" w:author="CR#0012r1" w:date="2023-03-23T23:26:00Z"/>
          <w:rFonts w:eastAsia="MS Mincho"/>
          <w:sz w:val="22"/>
        </w:rPr>
      </w:pPr>
    </w:p>
    <w:p w14:paraId="371B7544" w14:textId="77777777" w:rsidR="00082F57" w:rsidRPr="006C6E0F" w:rsidRDefault="00082F57" w:rsidP="00082F57">
      <w:pPr>
        <w:pStyle w:val="Heading3"/>
        <w:rPr>
          <w:ins w:id="5467" w:author="CR#0012r1" w:date="2023-03-23T23:26:00Z"/>
          <w:lang w:eastAsia="ko-KR"/>
        </w:rPr>
      </w:pPr>
      <w:bookmarkStart w:id="5468" w:name="_Toc100938828"/>
      <w:ins w:id="5469" w:author="CR#0012r1" w:date="2023-03-23T23:26:00Z">
        <w:r>
          <w:rPr>
            <w:lang w:eastAsia="ko-KR"/>
          </w:rPr>
          <w:t>6</w:t>
        </w:r>
        <w:r w:rsidRPr="006C6E0F">
          <w:rPr>
            <w:lang w:eastAsia="ko-KR"/>
          </w:rPr>
          <w:t>.1.3</w:t>
        </w:r>
        <w:r w:rsidRPr="006C6E0F">
          <w:rPr>
            <w:lang w:eastAsia="ko-KR"/>
          </w:rPr>
          <w:tab/>
        </w:r>
        <w:proofErr w:type="spellStart"/>
        <w:r w:rsidRPr="006C6E0F">
          <w:rPr>
            <w:lang w:eastAsia="ko-KR"/>
          </w:rPr>
          <w:t>NR_</w:t>
        </w:r>
        <w:r>
          <w:rPr>
            <w:lang w:eastAsia="ko-KR"/>
          </w:rPr>
          <w:t>IIOT</w:t>
        </w:r>
        <w:r w:rsidRPr="006C6E0F">
          <w:rPr>
            <w:lang w:eastAsia="ko-KR"/>
          </w:rPr>
          <w:t>_URLLC</w:t>
        </w:r>
        <w:bookmarkEnd w:id="5468"/>
        <w:r>
          <w:rPr>
            <w:lang w:eastAsia="ko-KR"/>
          </w:rPr>
          <w:t>_enh</w:t>
        </w:r>
        <w:proofErr w:type="spellEnd"/>
      </w:ins>
    </w:p>
    <w:p w14:paraId="336E8B18" w14:textId="77777777" w:rsidR="00082F57" w:rsidRPr="006C6E0F" w:rsidRDefault="00082F57" w:rsidP="00082F57">
      <w:pPr>
        <w:pStyle w:val="TH"/>
        <w:rPr>
          <w:ins w:id="5470" w:author="CR#0012r1" w:date="2023-03-23T23:26:00Z"/>
        </w:rPr>
      </w:pPr>
      <w:ins w:id="5471" w:author="CR#0012r1" w:date="2023-03-23T23:26:00Z">
        <w:r w:rsidRPr="006C6E0F">
          <w:t xml:space="preserve">Table </w:t>
        </w:r>
        <w:r>
          <w:t>6</w:t>
        </w:r>
        <w:r w:rsidRPr="006C6E0F">
          <w:t xml:space="preserve">.1.3-1: Layer-1 feature list for </w:t>
        </w:r>
        <w:proofErr w:type="spellStart"/>
        <w:r w:rsidRPr="006C6E0F">
          <w:t>NR_</w:t>
        </w:r>
        <w:r>
          <w:t>IIOT</w:t>
        </w:r>
        <w:r w:rsidRPr="006C6E0F">
          <w:t>_URLLC</w:t>
        </w:r>
        <w:r>
          <w:t>_enh</w:t>
        </w:r>
        <w:proofErr w:type="spellEnd"/>
      </w:ins>
    </w:p>
    <w:tbl>
      <w:tblPr>
        <w:tblW w:w="21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687"/>
        <w:gridCol w:w="1537"/>
        <w:gridCol w:w="2010"/>
        <w:gridCol w:w="1257"/>
        <w:gridCol w:w="3138"/>
        <w:gridCol w:w="3758"/>
        <w:gridCol w:w="1416"/>
        <w:gridCol w:w="1416"/>
        <w:gridCol w:w="2103"/>
        <w:gridCol w:w="1907"/>
      </w:tblGrid>
      <w:tr w:rsidR="00082F57" w:rsidRPr="006C6E0F" w14:paraId="2287BE0C" w14:textId="77777777" w:rsidTr="002657F1">
        <w:trPr>
          <w:ins w:id="5472" w:author="CR#0012r1" w:date="2023-03-23T23:26:00Z"/>
        </w:trPr>
        <w:tc>
          <w:tcPr>
            <w:tcW w:w="1976" w:type="dxa"/>
          </w:tcPr>
          <w:p w14:paraId="32DAE5F2" w14:textId="77777777" w:rsidR="00082F57" w:rsidRPr="006C6E0F" w:rsidRDefault="00082F57" w:rsidP="002657F1">
            <w:pPr>
              <w:pStyle w:val="TAH"/>
              <w:rPr>
                <w:ins w:id="5473" w:author="CR#0012r1" w:date="2023-03-23T23:26:00Z"/>
              </w:rPr>
            </w:pPr>
            <w:ins w:id="5474" w:author="CR#0012r1" w:date="2023-03-23T23:26:00Z">
              <w:r w:rsidRPr="006C6E0F">
                <w:t>Features</w:t>
              </w:r>
            </w:ins>
          </w:p>
        </w:tc>
        <w:tc>
          <w:tcPr>
            <w:tcW w:w="676" w:type="dxa"/>
          </w:tcPr>
          <w:p w14:paraId="12B440AB" w14:textId="77777777" w:rsidR="00082F57" w:rsidRPr="006C6E0F" w:rsidRDefault="00082F57" w:rsidP="002657F1">
            <w:pPr>
              <w:pStyle w:val="TAH"/>
              <w:rPr>
                <w:ins w:id="5475" w:author="CR#0012r1" w:date="2023-03-23T23:26:00Z"/>
              </w:rPr>
            </w:pPr>
            <w:ins w:id="5476" w:author="CR#0012r1" w:date="2023-03-23T23:26:00Z">
              <w:r w:rsidRPr="006C6E0F">
                <w:t>Index</w:t>
              </w:r>
            </w:ins>
          </w:p>
        </w:tc>
        <w:tc>
          <w:tcPr>
            <w:tcW w:w="1507" w:type="dxa"/>
          </w:tcPr>
          <w:p w14:paraId="2821AC1A" w14:textId="77777777" w:rsidR="00082F57" w:rsidRPr="006C6E0F" w:rsidRDefault="00082F57" w:rsidP="002657F1">
            <w:pPr>
              <w:pStyle w:val="TAH"/>
              <w:rPr>
                <w:ins w:id="5477" w:author="CR#0012r1" w:date="2023-03-23T23:26:00Z"/>
              </w:rPr>
            </w:pPr>
            <w:ins w:id="5478" w:author="CR#0012r1" w:date="2023-03-23T23:26:00Z">
              <w:r w:rsidRPr="006C6E0F">
                <w:t>Feature group</w:t>
              </w:r>
            </w:ins>
          </w:p>
        </w:tc>
        <w:tc>
          <w:tcPr>
            <w:tcW w:w="2397" w:type="dxa"/>
          </w:tcPr>
          <w:p w14:paraId="2ED41BF7" w14:textId="77777777" w:rsidR="00082F57" w:rsidRPr="006C6E0F" w:rsidRDefault="00082F57" w:rsidP="002657F1">
            <w:pPr>
              <w:pStyle w:val="TAH"/>
              <w:rPr>
                <w:ins w:id="5479" w:author="CR#0012r1" w:date="2023-03-23T23:26:00Z"/>
              </w:rPr>
            </w:pPr>
            <w:ins w:id="5480" w:author="CR#0012r1" w:date="2023-03-23T23:26:00Z">
              <w:r w:rsidRPr="006C6E0F">
                <w:t>Components</w:t>
              </w:r>
            </w:ins>
          </w:p>
        </w:tc>
        <w:tc>
          <w:tcPr>
            <w:tcW w:w="1233" w:type="dxa"/>
          </w:tcPr>
          <w:p w14:paraId="1A41A741" w14:textId="77777777" w:rsidR="00082F57" w:rsidRPr="006C6E0F" w:rsidRDefault="00082F57" w:rsidP="002657F1">
            <w:pPr>
              <w:pStyle w:val="TAH"/>
              <w:rPr>
                <w:ins w:id="5481" w:author="CR#0012r1" w:date="2023-03-23T23:26:00Z"/>
              </w:rPr>
            </w:pPr>
            <w:ins w:id="5482" w:author="CR#0012r1" w:date="2023-03-23T23:26:00Z">
              <w:r w:rsidRPr="006C6E0F">
                <w:t>Prerequisite feature groups</w:t>
              </w:r>
            </w:ins>
          </w:p>
        </w:tc>
        <w:tc>
          <w:tcPr>
            <w:tcW w:w="3072" w:type="dxa"/>
          </w:tcPr>
          <w:p w14:paraId="63BA17E4" w14:textId="77777777" w:rsidR="00082F57" w:rsidRPr="006C6E0F" w:rsidRDefault="00082F57" w:rsidP="002657F1">
            <w:pPr>
              <w:pStyle w:val="TAH"/>
              <w:rPr>
                <w:ins w:id="5483" w:author="CR#0012r1" w:date="2023-03-23T23:26:00Z"/>
              </w:rPr>
            </w:pPr>
            <w:ins w:id="5484" w:author="CR#0012r1" w:date="2023-03-23T23:26:00Z">
              <w:r w:rsidRPr="006C6E0F">
                <w:t>Field name in TS 38.331 [2]</w:t>
              </w:r>
            </w:ins>
          </w:p>
        </w:tc>
        <w:tc>
          <w:tcPr>
            <w:tcW w:w="3678" w:type="dxa"/>
          </w:tcPr>
          <w:p w14:paraId="75337744" w14:textId="77777777" w:rsidR="00082F57" w:rsidRPr="006C6E0F" w:rsidRDefault="00082F57" w:rsidP="002657F1">
            <w:pPr>
              <w:pStyle w:val="TAH"/>
              <w:rPr>
                <w:ins w:id="5485" w:author="CR#0012r1" w:date="2023-03-23T23:26:00Z"/>
              </w:rPr>
            </w:pPr>
            <w:ins w:id="5486" w:author="CR#0012r1" w:date="2023-03-23T23:26:00Z">
              <w:r w:rsidRPr="006C6E0F">
                <w:t>Parent IE in TS 38.331 [2]</w:t>
              </w:r>
            </w:ins>
          </w:p>
        </w:tc>
        <w:tc>
          <w:tcPr>
            <w:tcW w:w="1389" w:type="dxa"/>
          </w:tcPr>
          <w:p w14:paraId="52736C0E" w14:textId="77777777" w:rsidR="00082F57" w:rsidRPr="006C6E0F" w:rsidRDefault="00082F57" w:rsidP="002657F1">
            <w:pPr>
              <w:pStyle w:val="TAH"/>
              <w:rPr>
                <w:ins w:id="5487" w:author="CR#0012r1" w:date="2023-03-23T23:26:00Z"/>
              </w:rPr>
            </w:pPr>
            <w:ins w:id="5488" w:author="CR#0012r1" w:date="2023-03-23T23:26:00Z">
              <w:r w:rsidRPr="006C6E0F">
                <w:t>Need of FDD/TDD differentiation</w:t>
              </w:r>
            </w:ins>
          </w:p>
        </w:tc>
        <w:tc>
          <w:tcPr>
            <w:tcW w:w="1389" w:type="dxa"/>
          </w:tcPr>
          <w:p w14:paraId="310534C5" w14:textId="77777777" w:rsidR="00082F57" w:rsidRPr="006C6E0F" w:rsidRDefault="00082F57" w:rsidP="002657F1">
            <w:pPr>
              <w:pStyle w:val="TAH"/>
              <w:rPr>
                <w:ins w:id="5489" w:author="CR#0012r1" w:date="2023-03-23T23:26:00Z"/>
              </w:rPr>
            </w:pPr>
            <w:ins w:id="5490" w:author="CR#0012r1" w:date="2023-03-23T23:26:00Z">
              <w:r w:rsidRPr="006C6E0F">
                <w:t>Need of FR1/FR2 differentiation</w:t>
              </w:r>
            </w:ins>
          </w:p>
        </w:tc>
        <w:tc>
          <w:tcPr>
            <w:tcW w:w="2060" w:type="dxa"/>
          </w:tcPr>
          <w:p w14:paraId="2FC641AF" w14:textId="77777777" w:rsidR="00082F57" w:rsidRPr="006C6E0F" w:rsidRDefault="00082F57" w:rsidP="002657F1">
            <w:pPr>
              <w:pStyle w:val="TAH"/>
              <w:rPr>
                <w:ins w:id="5491" w:author="CR#0012r1" w:date="2023-03-23T23:26:00Z"/>
              </w:rPr>
            </w:pPr>
            <w:ins w:id="5492" w:author="CR#0012r1" w:date="2023-03-23T23:26:00Z">
              <w:r w:rsidRPr="006C6E0F">
                <w:t>Note</w:t>
              </w:r>
            </w:ins>
          </w:p>
        </w:tc>
        <w:tc>
          <w:tcPr>
            <w:tcW w:w="1869" w:type="dxa"/>
          </w:tcPr>
          <w:p w14:paraId="63D2A16D" w14:textId="77777777" w:rsidR="00082F57" w:rsidRPr="006C6E0F" w:rsidRDefault="00082F57" w:rsidP="002657F1">
            <w:pPr>
              <w:pStyle w:val="TAH"/>
              <w:rPr>
                <w:ins w:id="5493" w:author="CR#0012r1" w:date="2023-03-23T23:26:00Z"/>
              </w:rPr>
            </w:pPr>
            <w:ins w:id="5494" w:author="CR#0012r1" w:date="2023-03-23T23:26:00Z">
              <w:r w:rsidRPr="006C6E0F">
                <w:t>Mandatory/Optional</w:t>
              </w:r>
            </w:ins>
          </w:p>
        </w:tc>
      </w:tr>
      <w:tr w:rsidR="00082F57" w14:paraId="69FE778A" w14:textId="77777777" w:rsidTr="002657F1">
        <w:trPr>
          <w:ins w:id="5495"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C9297F8" w14:textId="77777777" w:rsidR="00082F57" w:rsidRPr="005D2459" w:rsidRDefault="00082F57" w:rsidP="002657F1">
            <w:pPr>
              <w:pStyle w:val="TAL"/>
              <w:rPr>
                <w:ins w:id="5496" w:author="CR#0012r1" w:date="2023-03-23T23:26:00Z"/>
              </w:rPr>
            </w:pPr>
            <w:ins w:id="5497"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2EDCD51E" w14:textId="77777777" w:rsidR="00082F57" w:rsidRPr="005D2459" w:rsidRDefault="00082F57" w:rsidP="002657F1">
            <w:pPr>
              <w:pStyle w:val="TAL"/>
              <w:rPr>
                <w:ins w:id="5498" w:author="CR#0012r1" w:date="2023-03-23T23:26:00Z"/>
              </w:rPr>
            </w:pPr>
            <w:ins w:id="5499" w:author="CR#0012r1" w:date="2023-03-23T23:26:00Z">
              <w:r w:rsidRPr="005D2459">
                <w:t>25-1</w:t>
              </w:r>
            </w:ins>
          </w:p>
        </w:tc>
        <w:tc>
          <w:tcPr>
            <w:tcW w:w="1507" w:type="dxa"/>
            <w:tcBorders>
              <w:top w:val="single" w:sz="4" w:space="0" w:color="auto"/>
              <w:left w:val="single" w:sz="4" w:space="0" w:color="auto"/>
              <w:bottom w:val="single" w:sz="4" w:space="0" w:color="auto"/>
              <w:right w:val="single" w:sz="4" w:space="0" w:color="auto"/>
            </w:tcBorders>
          </w:tcPr>
          <w:p w14:paraId="68E8B970" w14:textId="77777777" w:rsidR="00082F57" w:rsidRPr="005D2459" w:rsidRDefault="00082F57" w:rsidP="002657F1">
            <w:pPr>
              <w:pStyle w:val="TAL"/>
              <w:rPr>
                <w:ins w:id="5500" w:author="CR#0012r1" w:date="2023-03-23T23:26:00Z"/>
              </w:rPr>
            </w:pPr>
            <w:ins w:id="5501" w:author="CR#0012r1" w:date="2023-03-23T23:26:00Z">
              <w:r w:rsidRPr="005D2459">
                <w:t>SPS HARQ-ACK deferral in case of TDD collision</w:t>
              </w:r>
            </w:ins>
          </w:p>
        </w:tc>
        <w:tc>
          <w:tcPr>
            <w:tcW w:w="2397" w:type="dxa"/>
            <w:tcBorders>
              <w:top w:val="single" w:sz="4" w:space="0" w:color="auto"/>
              <w:left w:val="single" w:sz="4" w:space="0" w:color="auto"/>
              <w:bottom w:val="single" w:sz="4" w:space="0" w:color="auto"/>
              <w:right w:val="single" w:sz="4" w:space="0" w:color="auto"/>
            </w:tcBorders>
          </w:tcPr>
          <w:p w14:paraId="431ED9D9" w14:textId="77777777" w:rsidR="00082F57" w:rsidRPr="005D2459" w:rsidRDefault="00082F57" w:rsidP="002657F1">
            <w:pPr>
              <w:pStyle w:val="TAL"/>
              <w:rPr>
                <w:ins w:id="5502" w:author="CR#0012r1" w:date="2023-03-23T23:26:00Z"/>
              </w:rPr>
            </w:pPr>
            <w:ins w:id="5503" w:author="CR#0012r1" w:date="2023-03-23T23:26:00Z">
              <w:r w:rsidRPr="005D2459">
                <w:t>1.</w:t>
              </w:r>
              <w:r w:rsidRPr="005D2459">
                <w:tab/>
                <w:t>Identify HARQ-ACK bits of active SPS configurations for deferral in the initial PUCCH slot</w:t>
              </w:r>
            </w:ins>
          </w:p>
          <w:p w14:paraId="119843B5" w14:textId="77777777" w:rsidR="00082F57" w:rsidRPr="005D2459" w:rsidRDefault="00082F57" w:rsidP="002657F1">
            <w:pPr>
              <w:pStyle w:val="TAL"/>
              <w:rPr>
                <w:ins w:id="5504" w:author="CR#0012r1" w:date="2023-03-23T23:26:00Z"/>
              </w:rPr>
            </w:pPr>
            <w:ins w:id="5505" w:author="CR#0012r1" w:date="2023-03-23T23:26:00Z">
              <w:r w:rsidRPr="005D2459">
                <w:t>2.</w:t>
              </w:r>
              <w:r w:rsidRPr="005D2459">
                <w:tab/>
                <w:t>Determination of the target PUCCH slot for SPS HARQ-ACK deferral</w:t>
              </w:r>
            </w:ins>
          </w:p>
          <w:p w14:paraId="196A437C" w14:textId="77777777" w:rsidR="00082F57" w:rsidRPr="005D2459" w:rsidRDefault="00082F57" w:rsidP="002657F1">
            <w:pPr>
              <w:pStyle w:val="TAL"/>
              <w:rPr>
                <w:ins w:id="5506" w:author="CR#0012r1" w:date="2023-03-23T23:26:00Z"/>
              </w:rPr>
            </w:pPr>
            <w:ins w:id="5507" w:author="CR#0012r1" w:date="2023-03-23T23:26:00Z">
              <w:r w:rsidRPr="005D2459">
                <w:t>3. Multiplexing and transmission of deferred SPS HARQ-ACK information in the target PUCCH slot</w:t>
              </w:r>
            </w:ins>
          </w:p>
          <w:p w14:paraId="7F13A959" w14:textId="270702A0" w:rsidR="00082F57" w:rsidRPr="005D2459" w:rsidRDefault="00082F57" w:rsidP="002657F1">
            <w:pPr>
              <w:pStyle w:val="TAL"/>
              <w:rPr>
                <w:ins w:id="5508" w:author="CR#0012r1" w:date="2023-03-23T23:26:00Z"/>
              </w:rPr>
            </w:pPr>
            <w:ins w:id="5509" w:author="CR#0012r1" w:date="2023-03-23T23:26:00Z">
              <w:r w:rsidRPr="005D2459">
                <w:rPr>
                  <w:rFonts w:hint="eastAsia"/>
                </w:rPr>
                <w:t>4</w:t>
              </w:r>
              <w:r w:rsidRPr="005D2459">
                <w:t>. Handling of the collision for the same HARQ process due to deferred SPS HARQ-ACK</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054BB16" w14:textId="77777777" w:rsidR="00082F57" w:rsidRPr="005D2459" w:rsidRDefault="00082F57" w:rsidP="002657F1">
            <w:pPr>
              <w:pStyle w:val="TAL"/>
              <w:rPr>
                <w:ins w:id="5510" w:author="CR#0012r1" w:date="2023-03-23T23:26:00Z"/>
              </w:rPr>
            </w:pPr>
            <w:ins w:id="5511" w:author="CR#0012r1" w:date="2023-03-23T23:26:00Z">
              <w:r w:rsidRPr="005D2459">
                <w:t>5-18</w:t>
              </w:r>
            </w:ins>
          </w:p>
        </w:tc>
        <w:tc>
          <w:tcPr>
            <w:tcW w:w="3072" w:type="dxa"/>
            <w:tcBorders>
              <w:top w:val="single" w:sz="4" w:space="0" w:color="auto"/>
              <w:left w:val="single" w:sz="4" w:space="0" w:color="auto"/>
              <w:bottom w:val="single" w:sz="4" w:space="0" w:color="auto"/>
              <w:right w:val="single" w:sz="4" w:space="0" w:color="auto"/>
            </w:tcBorders>
          </w:tcPr>
          <w:p w14:paraId="3D9A094B" w14:textId="77777777" w:rsidR="00082F57" w:rsidRPr="00DC06DA" w:rsidRDefault="00082F57" w:rsidP="002657F1">
            <w:pPr>
              <w:pStyle w:val="TAL"/>
              <w:rPr>
                <w:ins w:id="5512" w:author="CR#0012r1" w:date="2023-03-23T23:26:00Z"/>
                <w:rFonts w:cs="Arial"/>
                <w:i/>
                <w:iCs/>
                <w:color w:val="000000" w:themeColor="text1"/>
                <w:szCs w:val="18"/>
              </w:rPr>
            </w:pPr>
            <w:ins w:id="5513" w:author="CR#0012r1" w:date="2023-03-23T23:26:00Z">
              <w:r w:rsidRPr="00DC06DA">
                <w:rPr>
                  <w:rFonts w:cs="Arial"/>
                  <w:i/>
                  <w:iCs/>
                  <w:color w:val="000000" w:themeColor="text1"/>
                  <w:szCs w:val="18"/>
                </w:rPr>
                <w:t>sps-HARQ-ACK-Deferral-r17</w:t>
              </w:r>
            </w:ins>
          </w:p>
          <w:p w14:paraId="596354F7" w14:textId="77777777" w:rsidR="00082F57" w:rsidRPr="00DC06DA" w:rsidRDefault="00082F57" w:rsidP="002657F1">
            <w:pPr>
              <w:pStyle w:val="TAL"/>
              <w:rPr>
                <w:ins w:id="5514" w:author="CR#0012r1" w:date="2023-03-23T23:26:00Z"/>
                <w:rFonts w:cs="Arial"/>
                <w:i/>
                <w:iCs/>
                <w:color w:val="000000" w:themeColor="text1"/>
                <w:szCs w:val="18"/>
              </w:rPr>
            </w:pPr>
            <w:ins w:id="5515" w:author="CR#0012r1" w:date="2023-03-23T23:26:00Z">
              <w:r w:rsidRPr="00DC06DA">
                <w:rPr>
                  <w:rFonts w:cs="Arial"/>
                  <w:i/>
                  <w:iCs/>
                  <w:color w:val="000000" w:themeColor="text1"/>
                  <w:szCs w:val="18"/>
                </w:rPr>
                <w:t>{</w:t>
              </w:r>
            </w:ins>
          </w:p>
          <w:p w14:paraId="52BF75F3" w14:textId="77777777" w:rsidR="00082F57" w:rsidRPr="00DC06DA" w:rsidRDefault="00082F57" w:rsidP="002657F1">
            <w:pPr>
              <w:pStyle w:val="TAL"/>
              <w:rPr>
                <w:ins w:id="5516" w:author="CR#0012r1" w:date="2023-03-23T23:26:00Z"/>
                <w:rFonts w:cs="Arial"/>
                <w:i/>
                <w:iCs/>
                <w:color w:val="000000" w:themeColor="text1"/>
                <w:szCs w:val="18"/>
              </w:rPr>
            </w:pPr>
            <w:ins w:id="5517" w:author="CR#0012r1" w:date="2023-03-23T23:26:00Z">
              <w:r w:rsidRPr="00DC06DA">
                <w:rPr>
                  <w:rFonts w:cs="Arial"/>
                  <w:i/>
                  <w:iCs/>
                  <w:color w:val="000000" w:themeColor="text1"/>
                  <w:szCs w:val="18"/>
                </w:rPr>
                <w:t>non-SharedSpectrumChAccess-r17,</w:t>
              </w:r>
            </w:ins>
          </w:p>
          <w:p w14:paraId="161CCC8A" w14:textId="77777777" w:rsidR="00082F57" w:rsidRPr="00DC06DA" w:rsidRDefault="00082F57" w:rsidP="002657F1">
            <w:pPr>
              <w:pStyle w:val="TAL"/>
              <w:rPr>
                <w:ins w:id="5518" w:author="CR#0012r1" w:date="2023-03-23T23:26:00Z"/>
                <w:rFonts w:cs="Arial"/>
                <w:i/>
                <w:iCs/>
                <w:color w:val="000000" w:themeColor="text1"/>
                <w:szCs w:val="18"/>
              </w:rPr>
            </w:pPr>
            <w:ins w:id="5519" w:author="CR#0012r1" w:date="2023-03-23T23:26:00Z">
              <w:r w:rsidRPr="00DC06DA">
                <w:rPr>
                  <w:rFonts w:cs="Arial"/>
                  <w:i/>
                  <w:iCs/>
                  <w:color w:val="000000" w:themeColor="text1"/>
                  <w:szCs w:val="18"/>
                </w:rPr>
                <w:t>sharedSpectrumChAccess-r17</w:t>
              </w:r>
            </w:ins>
          </w:p>
          <w:p w14:paraId="69DF74C4" w14:textId="77777777" w:rsidR="00082F57" w:rsidRPr="00DC06DA" w:rsidRDefault="00082F57" w:rsidP="002657F1">
            <w:pPr>
              <w:pStyle w:val="TAL"/>
              <w:rPr>
                <w:ins w:id="5520" w:author="CR#0012r1" w:date="2023-03-23T23:26:00Z"/>
                <w:rFonts w:cs="Arial"/>
                <w:i/>
                <w:iCs/>
                <w:color w:val="000000" w:themeColor="text1"/>
                <w:szCs w:val="18"/>
              </w:rPr>
            </w:pPr>
            <w:ins w:id="5521" w:author="CR#0012r1" w:date="2023-03-23T23:26:00Z">
              <w:r w:rsidRPr="00DC06DA">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3C8F6A9B" w14:textId="77777777" w:rsidR="00082F57" w:rsidRPr="00DC06DA" w:rsidRDefault="00082F57" w:rsidP="002657F1">
            <w:pPr>
              <w:pStyle w:val="TAL"/>
              <w:rPr>
                <w:ins w:id="5522" w:author="CR#0012r1" w:date="2023-03-23T23:26:00Z"/>
                <w:rFonts w:cs="Arial"/>
                <w:i/>
                <w:iCs/>
                <w:color w:val="000000" w:themeColor="text1"/>
                <w:szCs w:val="18"/>
              </w:rPr>
            </w:pPr>
            <w:proofErr w:type="spellStart"/>
            <w:ins w:id="5523" w:author="CR#0012r1" w:date="2023-03-23T23:26:00Z">
              <w:r w:rsidRPr="00DC06DA">
                <w:rPr>
                  <w:rFonts w:cs="Arial"/>
                  <w:i/>
                  <w:iCs/>
                  <w:color w:val="000000" w:themeColor="text1"/>
                  <w:szCs w:val="18"/>
                </w:rPr>
                <w:t>Phy-ParametersCommon</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F98942" w14:textId="77777777" w:rsidR="00082F57" w:rsidRPr="005D2459" w:rsidRDefault="00082F57" w:rsidP="002657F1">
            <w:pPr>
              <w:pStyle w:val="TAL"/>
              <w:rPr>
                <w:ins w:id="5524" w:author="CR#0012r1" w:date="2023-03-23T23:26:00Z"/>
              </w:rPr>
            </w:pPr>
            <w:ins w:id="5525" w:author="CR#0012r1" w:date="2023-03-23T23:26:00Z">
              <w:r w:rsidRPr="005D2459">
                <w:t>No</w:t>
              </w:r>
            </w:ins>
          </w:p>
          <w:p w14:paraId="541397B8" w14:textId="77777777" w:rsidR="00082F57" w:rsidRPr="005D2459" w:rsidRDefault="00082F57" w:rsidP="002657F1">
            <w:pPr>
              <w:pStyle w:val="TAL"/>
              <w:rPr>
                <w:ins w:id="5526" w:author="CR#0012r1" w:date="2023-03-23T23:26:00Z"/>
              </w:rPr>
            </w:pPr>
            <w:ins w:id="5527" w:author="CR#0012r1" w:date="2023-03-23T23:26:00Z">
              <w:r w:rsidRPr="005D2459">
                <w:rPr>
                  <w:rFonts w:hint="eastAsia"/>
                </w:rPr>
                <w:t>(</w:t>
              </w:r>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B05985" w14:textId="77777777" w:rsidR="00082F57" w:rsidRPr="005D2459" w:rsidRDefault="00082F57" w:rsidP="002657F1">
            <w:pPr>
              <w:pStyle w:val="TAL"/>
              <w:rPr>
                <w:ins w:id="5528" w:author="CR#0012r1" w:date="2023-03-23T23:26:00Z"/>
              </w:rPr>
            </w:pPr>
            <w:ins w:id="5529" w:author="CR#0012r1" w:date="2023-03-23T23:26:00Z">
              <w:r w:rsidRPr="005D2459">
                <w:t>No</w:t>
              </w:r>
            </w:ins>
          </w:p>
        </w:tc>
        <w:tc>
          <w:tcPr>
            <w:tcW w:w="2060" w:type="dxa"/>
            <w:tcBorders>
              <w:top w:val="single" w:sz="4" w:space="0" w:color="auto"/>
              <w:left w:val="single" w:sz="4" w:space="0" w:color="auto"/>
              <w:bottom w:val="single" w:sz="4" w:space="0" w:color="auto"/>
              <w:right w:val="single" w:sz="4" w:space="0" w:color="auto"/>
            </w:tcBorders>
          </w:tcPr>
          <w:p w14:paraId="1E66F778" w14:textId="77777777" w:rsidR="00082F57" w:rsidRPr="005D2459" w:rsidRDefault="00082F57" w:rsidP="002657F1">
            <w:pPr>
              <w:pStyle w:val="TAL"/>
              <w:rPr>
                <w:ins w:id="5530" w:author="CR#0012r1" w:date="2023-03-23T23:26:00Z"/>
              </w:rPr>
            </w:pPr>
            <w:ins w:id="5531" w:author="CR#0012r1" w:date="2023-03-23T23:26:00Z">
              <w:r w:rsidRPr="005D2459">
                <w:t>Reporting type of FG 25-1 is per UE with licensed/unlicensed and TN/NTN differentiation, detail signalling is up to RAN2</w:t>
              </w:r>
            </w:ins>
          </w:p>
          <w:p w14:paraId="6F307A40" w14:textId="77777777" w:rsidR="00082F57" w:rsidRPr="005D2459" w:rsidRDefault="00082F57" w:rsidP="002657F1">
            <w:pPr>
              <w:pStyle w:val="TAL"/>
              <w:rPr>
                <w:ins w:id="5532" w:author="CR#0012r1" w:date="2023-03-23T23:26:00Z"/>
              </w:rPr>
            </w:pPr>
            <w:ins w:id="5533" w:author="CR#0012r1" w:date="2023-03-23T23:26:00Z">
              <w:r w:rsidRPr="005D2459">
                <w:t>Note: the differentiation as mentioned above are not common differentiation types, and are not described in 38.306 Annex. RAN1 does not imply to formally introduce these as new differentiations. RAN2 can decide the signalling as long as the intention is reflected</w:t>
              </w:r>
            </w:ins>
          </w:p>
        </w:tc>
        <w:tc>
          <w:tcPr>
            <w:tcW w:w="1869" w:type="dxa"/>
            <w:tcBorders>
              <w:top w:val="single" w:sz="4" w:space="0" w:color="auto"/>
              <w:left w:val="single" w:sz="4" w:space="0" w:color="auto"/>
              <w:bottom w:val="single" w:sz="4" w:space="0" w:color="auto"/>
              <w:right w:val="single" w:sz="4" w:space="0" w:color="auto"/>
            </w:tcBorders>
          </w:tcPr>
          <w:p w14:paraId="31CEEA47" w14:textId="77777777" w:rsidR="00082F57" w:rsidRPr="005D2459" w:rsidRDefault="00082F57" w:rsidP="002657F1">
            <w:pPr>
              <w:pStyle w:val="TAL"/>
              <w:rPr>
                <w:ins w:id="5534" w:author="CR#0012r1" w:date="2023-03-23T23:26:00Z"/>
              </w:rPr>
            </w:pPr>
            <w:ins w:id="5535" w:author="CR#0012r1" w:date="2023-03-23T23:26:00Z">
              <w:r w:rsidRPr="005D2459">
                <w:t xml:space="preserve">Optional with capability </w:t>
              </w:r>
              <w:proofErr w:type="spellStart"/>
              <w:r w:rsidRPr="005D2459">
                <w:t>signaling</w:t>
              </w:r>
              <w:proofErr w:type="spellEnd"/>
            </w:ins>
          </w:p>
        </w:tc>
      </w:tr>
      <w:tr w:rsidR="00082F57" w14:paraId="3EFA4EF1" w14:textId="77777777" w:rsidTr="002657F1">
        <w:trPr>
          <w:ins w:id="5536"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23CC97D" w14:textId="06FE4B1A" w:rsidR="00082F57" w:rsidRPr="005D2459" w:rsidRDefault="00082F57" w:rsidP="002657F1">
            <w:pPr>
              <w:pStyle w:val="TAL"/>
              <w:rPr>
                <w:ins w:id="5537" w:author="CR#0012r1" w:date="2023-03-23T23:26:00Z"/>
              </w:rPr>
            </w:pPr>
            <w:ins w:id="5538"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510AB0E0" w14:textId="77777777" w:rsidR="00082F57" w:rsidRPr="005D2459" w:rsidRDefault="00082F57" w:rsidP="002657F1">
            <w:pPr>
              <w:pStyle w:val="TAL"/>
              <w:rPr>
                <w:ins w:id="5539" w:author="CR#0012r1" w:date="2023-03-23T23:26:00Z"/>
              </w:rPr>
            </w:pPr>
            <w:ins w:id="5540" w:author="CR#0012r1" w:date="2023-03-23T23:26:00Z">
              <w:r w:rsidRPr="005D2459">
                <w:t>25-2</w:t>
              </w:r>
            </w:ins>
          </w:p>
        </w:tc>
        <w:tc>
          <w:tcPr>
            <w:tcW w:w="1507" w:type="dxa"/>
            <w:tcBorders>
              <w:top w:val="single" w:sz="4" w:space="0" w:color="auto"/>
              <w:left w:val="single" w:sz="4" w:space="0" w:color="auto"/>
              <w:bottom w:val="single" w:sz="4" w:space="0" w:color="auto"/>
              <w:right w:val="single" w:sz="4" w:space="0" w:color="auto"/>
            </w:tcBorders>
          </w:tcPr>
          <w:p w14:paraId="223073DE" w14:textId="77777777" w:rsidR="00082F57" w:rsidRPr="005D2459" w:rsidRDefault="00082F57" w:rsidP="002657F1">
            <w:pPr>
              <w:pStyle w:val="TAL"/>
              <w:rPr>
                <w:ins w:id="5541" w:author="CR#0012r1" w:date="2023-03-23T23:26:00Z"/>
              </w:rPr>
            </w:pPr>
            <w:ins w:id="5542" w:author="CR#0012r1" w:date="2023-03-23T23:26:00Z">
              <w:r>
                <w:t>Repetitions for PUCCH format 0, and 2 over multiple slots with K = 2, 4, 8</w:t>
              </w:r>
            </w:ins>
          </w:p>
        </w:tc>
        <w:tc>
          <w:tcPr>
            <w:tcW w:w="2397" w:type="dxa"/>
            <w:tcBorders>
              <w:top w:val="single" w:sz="4" w:space="0" w:color="auto"/>
              <w:left w:val="single" w:sz="4" w:space="0" w:color="auto"/>
              <w:bottom w:val="single" w:sz="4" w:space="0" w:color="auto"/>
              <w:right w:val="single" w:sz="4" w:space="0" w:color="auto"/>
            </w:tcBorders>
          </w:tcPr>
          <w:p w14:paraId="37D9D41B" w14:textId="77777777" w:rsidR="00082F57" w:rsidRPr="005D2459" w:rsidRDefault="00082F57" w:rsidP="002657F1">
            <w:pPr>
              <w:pStyle w:val="TAL"/>
              <w:rPr>
                <w:ins w:id="5543" w:author="CR#0012r1" w:date="2023-03-23T23:26:00Z"/>
              </w:rPr>
            </w:pPr>
            <w:ins w:id="5544" w:author="CR#0012r1" w:date="2023-03-23T23:26:00Z">
              <w:r w:rsidRPr="005D2459">
                <w:t>Repetitions for PUCCH format 0 and 2 over multiple slots with K = 2, 4, 8</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AAADC16" w14:textId="77777777" w:rsidR="00082F57" w:rsidRPr="005D2459" w:rsidRDefault="00082F57" w:rsidP="002657F1">
            <w:pPr>
              <w:pStyle w:val="TAL"/>
              <w:rPr>
                <w:ins w:id="5545" w:author="CR#0012r1" w:date="2023-03-23T23:26:00Z"/>
              </w:rPr>
            </w:pPr>
            <w:ins w:id="5546" w:author="CR#0012r1" w:date="2023-03-23T23:26:00Z">
              <w:r w:rsidRPr="00F53D7A">
                <w:t>4-23</w:t>
              </w:r>
            </w:ins>
          </w:p>
        </w:tc>
        <w:tc>
          <w:tcPr>
            <w:tcW w:w="3072" w:type="dxa"/>
            <w:tcBorders>
              <w:top w:val="single" w:sz="4" w:space="0" w:color="auto"/>
              <w:left w:val="single" w:sz="4" w:space="0" w:color="auto"/>
              <w:bottom w:val="single" w:sz="4" w:space="0" w:color="auto"/>
              <w:right w:val="single" w:sz="4" w:space="0" w:color="auto"/>
            </w:tcBorders>
          </w:tcPr>
          <w:p w14:paraId="47CA0E62" w14:textId="77777777" w:rsidR="00082F57" w:rsidRPr="005D2459" w:rsidRDefault="00082F57" w:rsidP="002657F1">
            <w:pPr>
              <w:pStyle w:val="TAL"/>
              <w:rPr>
                <w:ins w:id="5547" w:author="CR#0012r1" w:date="2023-03-23T23:26:00Z"/>
                <w:i/>
                <w:iCs/>
              </w:rPr>
            </w:pPr>
            <w:ins w:id="5548" w:author="CR#0012r1" w:date="2023-03-23T23:26:00Z">
              <w:r w:rsidRPr="007F31F1">
                <w:rPr>
                  <w:i/>
                  <w:iCs/>
                </w:rPr>
                <w:t>pucch-Repetition-F0-2-r17</w:t>
              </w:r>
            </w:ins>
          </w:p>
        </w:tc>
        <w:tc>
          <w:tcPr>
            <w:tcW w:w="3678" w:type="dxa"/>
            <w:tcBorders>
              <w:top w:val="single" w:sz="4" w:space="0" w:color="auto"/>
              <w:left w:val="single" w:sz="4" w:space="0" w:color="auto"/>
              <w:bottom w:val="single" w:sz="4" w:space="0" w:color="auto"/>
              <w:right w:val="single" w:sz="4" w:space="0" w:color="auto"/>
            </w:tcBorders>
          </w:tcPr>
          <w:p w14:paraId="2D96B000" w14:textId="77777777" w:rsidR="00082F57" w:rsidRPr="005D2459" w:rsidRDefault="00082F57" w:rsidP="002657F1">
            <w:pPr>
              <w:pStyle w:val="TAL"/>
              <w:rPr>
                <w:ins w:id="5549" w:author="CR#0012r1" w:date="2023-03-23T23:26:00Z"/>
                <w:i/>
                <w:iCs/>
              </w:rPr>
            </w:pPr>
            <w:proofErr w:type="spellStart"/>
            <w:ins w:id="5550" w:author="CR#0012r1" w:date="2023-03-23T23:26:00Z">
              <w:r w:rsidRPr="000D42C9">
                <w:rPr>
                  <w:i/>
                  <w:iCs/>
                </w:rPr>
                <w:t>BandNR</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8EAC725" w14:textId="77777777" w:rsidR="00082F57" w:rsidRPr="005D2459" w:rsidRDefault="00082F57" w:rsidP="002657F1">
            <w:pPr>
              <w:pStyle w:val="TAL"/>
              <w:rPr>
                <w:ins w:id="5551" w:author="CR#0012r1" w:date="2023-03-23T23:26:00Z"/>
              </w:rPr>
            </w:pPr>
            <w:ins w:id="5552"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1E6936F" w14:textId="77777777" w:rsidR="00082F57" w:rsidRPr="005D2459" w:rsidRDefault="00082F57" w:rsidP="002657F1">
            <w:pPr>
              <w:pStyle w:val="TAL"/>
              <w:rPr>
                <w:ins w:id="5553" w:author="CR#0012r1" w:date="2023-03-23T23:26:00Z"/>
              </w:rPr>
            </w:pPr>
            <w:ins w:id="555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75B2DD9E" w14:textId="77777777" w:rsidR="00082F57" w:rsidRPr="005D2459" w:rsidRDefault="00082F57" w:rsidP="002657F1">
            <w:pPr>
              <w:pStyle w:val="TAL"/>
              <w:rPr>
                <w:ins w:id="5555"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69ECDD7F" w14:textId="77777777" w:rsidR="00082F57" w:rsidRPr="005D2459" w:rsidRDefault="00082F57" w:rsidP="002657F1">
            <w:pPr>
              <w:pStyle w:val="TAL"/>
              <w:rPr>
                <w:ins w:id="5556" w:author="CR#0012r1" w:date="2023-03-23T23:26:00Z"/>
              </w:rPr>
            </w:pPr>
            <w:ins w:id="5557" w:author="CR#0012r1" w:date="2023-03-23T23:26:00Z">
              <w:r w:rsidRPr="005D2459">
                <w:t xml:space="preserve">Optional with capability </w:t>
              </w:r>
              <w:proofErr w:type="spellStart"/>
              <w:r w:rsidRPr="005D2459">
                <w:t>signaling</w:t>
              </w:r>
              <w:proofErr w:type="spellEnd"/>
            </w:ins>
          </w:p>
        </w:tc>
      </w:tr>
      <w:tr w:rsidR="00082F57" w14:paraId="2B687120" w14:textId="77777777" w:rsidTr="002657F1">
        <w:trPr>
          <w:ins w:id="555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3B34C6B" w14:textId="5E2874AA" w:rsidR="00082F57" w:rsidRPr="005D2459" w:rsidRDefault="00082F57" w:rsidP="002657F1">
            <w:pPr>
              <w:pStyle w:val="TAL"/>
              <w:rPr>
                <w:ins w:id="5559" w:author="CR#0012r1" w:date="2023-03-23T23:26:00Z"/>
              </w:rPr>
            </w:pPr>
            <w:ins w:id="5560"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308768AF" w14:textId="77777777" w:rsidR="00082F57" w:rsidRPr="005D2459" w:rsidRDefault="00082F57" w:rsidP="002657F1">
            <w:pPr>
              <w:pStyle w:val="TAL"/>
              <w:rPr>
                <w:ins w:id="5561" w:author="CR#0012r1" w:date="2023-03-23T23:26:00Z"/>
              </w:rPr>
            </w:pPr>
            <w:ins w:id="5562" w:author="CR#0012r1" w:date="2023-03-23T23:26:00Z">
              <w:r w:rsidRPr="005D2459">
                <w:t>25-3</w:t>
              </w:r>
            </w:ins>
          </w:p>
        </w:tc>
        <w:tc>
          <w:tcPr>
            <w:tcW w:w="1507" w:type="dxa"/>
            <w:tcBorders>
              <w:top w:val="single" w:sz="4" w:space="0" w:color="auto"/>
              <w:left w:val="single" w:sz="4" w:space="0" w:color="auto"/>
              <w:bottom w:val="single" w:sz="4" w:space="0" w:color="auto"/>
              <w:right w:val="single" w:sz="4" w:space="0" w:color="auto"/>
            </w:tcBorders>
          </w:tcPr>
          <w:p w14:paraId="55C7C3CF" w14:textId="77777777" w:rsidR="00082F57" w:rsidRPr="005D2459" w:rsidRDefault="00082F57" w:rsidP="002657F1">
            <w:pPr>
              <w:pStyle w:val="TAL"/>
              <w:rPr>
                <w:ins w:id="5563" w:author="CR#0012r1" w:date="2023-03-23T23:26:00Z"/>
              </w:rPr>
            </w:pPr>
            <w:ins w:id="5564" w:author="CR#0012r1" w:date="2023-03-23T23:26:00Z">
              <w:r>
                <w:t xml:space="preserve">Repetitions for PUCCH format 0, 1, 2, 3 and 4 over multiple PUCCH </w:t>
              </w:r>
              <w:proofErr w:type="spellStart"/>
              <w:r>
                <w:t>subslots</w:t>
              </w:r>
              <w:proofErr w:type="spellEnd"/>
              <w:r>
                <w:t xml:space="preserve"> with configured K = 2, 4, 8</w:t>
              </w:r>
            </w:ins>
          </w:p>
        </w:tc>
        <w:tc>
          <w:tcPr>
            <w:tcW w:w="2397" w:type="dxa"/>
            <w:tcBorders>
              <w:top w:val="single" w:sz="4" w:space="0" w:color="auto"/>
              <w:left w:val="single" w:sz="4" w:space="0" w:color="auto"/>
              <w:bottom w:val="single" w:sz="4" w:space="0" w:color="auto"/>
              <w:right w:val="single" w:sz="4" w:space="0" w:color="auto"/>
            </w:tcBorders>
          </w:tcPr>
          <w:p w14:paraId="6BAFCBEA" w14:textId="77777777" w:rsidR="00082F57" w:rsidRPr="005D2459" w:rsidRDefault="00082F57" w:rsidP="002657F1">
            <w:pPr>
              <w:pStyle w:val="TAL"/>
              <w:rPr>
                <w:ins w:id="5565" w:author="CR#0012r1" w:date="2023-03-23T23:26:00Z"/>
              </w:rPr>
            </w:pPr>
            <w:ins w:id="5566" w:author="CR#0012r1" w:date="2023-03-23T23:26:00Z">
              <w:r w:rsidRPr="005D2459">
                <w:t xml:space="preserve">Repetitions for PUCCH format 0, 1, 2, 3 and 4 over multiple PUCCH </w:t>
              </w:r>
              <w:proofErr w:type="spellStart"/>
              <w:r w:rsidRPr="005D2459">
                <w:t>subslots</w:t>
              </w:r>
              <w:proofErr w:type="spellEnd"/>
              <w:r w:rsidRPr="005D2459">
                <w:t xml:space="preserve"> with RRC configured repetition factor K = 2, 4, 8</w:t>
              </w:r>
            </w:ins>
          </w:p>
          <w:p w14:paraId="522EC98A" w14:textId="77777777" w:rsidR="00082F57" w:rsidRPr="005D2459" w:rsidRDefault="00082F57" w:rsidP="002657F1">
            <w:pPr>
              <w:pStyle w:val="TAL"/>
              <w:rPr>
                <w:ins w:id="5567" w:author="CR#0012r1" w:date="2023-03-23T23:26:00Z"/>
              </w:rPr>
            </w:pPr>
            <w:ins w:id="5568" w:author="CR#0012r1" w:date="2023-03-23T23:26:00Z">
              <w:r w:rsidRPr="005D2459">
                <w:t>Note: The support of FG 25-3 doesn’t imply an increase of the maximum number of PUCCHs per slot that supported by the UE</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6A4F2" w14:textId="77777777" w:rsidR="00082F57" w:rsidRPr="00095016" w:rsidRDefault="00082F57" w:rsidP="002657F1">
            <w:pPr>
              <w:pStyle w:val="TAL"/>
              <w:rPr>
                <w:ins w:id="5569" w:author="CR#0012r1" w:date="2023-03-23T23:26:00Z"/>
              </w:rPr>
            </w:pPr>
            <w:ins w:id="5570" w:author="CR#0012r1" w:date="2023-03-23T23:26:00Z">
              <w:r w:rsidRPr="00095016">
                <w:t>4-23</w:t>
              </w:r>
            </w:ins>
          </w:p>
          <w:p w14:paraId="7C22D4BE" w14:textId="77777777" w:rsidR="00082F57" w:rsidRPr="005D2459" w:rsidRDefault="00082F57" w:rsidP="002657F1">
            <w:pPr>
              <w:pStyle w:val="TAL"/>
              <w:rPr>
                <w:ins w:id="5571" w:author="CR#0012r1" w:date="2023-03-23T23:26:00Z"/>
              </w:rPr>
            </w:pPr>
            <w:ins w:id="5572" w:author="CR#0012r1" w:date="2023-03-23T23:26:00Z">
              <w:r w:rsidRPr="00095016">
                <w:t>11-3</w:t>
              </w:r>
            </w:ins>
          </w:p>
        </w:tc>
        <w:tc>
          <w:tcPr>
            <w:tcW w:w="3072" w:type="dxa"/>
            <w:tcBorders>
              <w:top w:val="single" w:sz="4" w:space="0" w:color="auto"/>
              <w:left w:val="single" w:sz="4" w:space="0" w:color="auto"/>
              <w:bottom w:val="single" w:sz="4" w:space="0" w:color="auto"/>
              <w:right w:val="single" w:sz="4" w:space="0" w:color="auto"/>
            </w:tcBorders>
          </w:tcPr>
          <w:p w14:paraId="5F486E63" w14:textId="77777777" w:rsidR="00082F57" w:rsidRPr="009D16DA" w:rsidRDefault="00082F57" w:rsidP="002657F1">
            <w:pPr>
              <w:pStyle w:val="TAL"/>
              <w:rPr>
                <w:ins w:id="5573" w:author="CR#0012r1" w:date="2023-03-23T23:26:00Z"/>
                <w:rFonts w:cs="Arial"/>
                <w:i/>
                <w:iCs/>
                <w:color w:val="000000" w:themeColor="text1"/>
                <w:szCs w:val="18"/>
              </w:rPr>
            </w:pPr>
            <w:ins w:id="5574" w:author="CR#0012r1" w:date="2023-03-23T23:26:00Z">
              <w:r w:rsidRPr="009D16DA">
                <w:rPr>
                  <w:rFonts w:cs="Arial"/>
                  <w:i/>
                  <w:iCs/>
                  <w:color w:val="000000" w:themeColor="text1"/>
                  <w:szCs w:val="18"/>
                </w:rPr>
                <w:t>pucch-Repetition-F0-1-2-3-4-RRC-Config-r17</w:t>
              </w:r>
            </w:ins>
          </w:p>
        </w:tc>
        <w:tc>
          <w:tcPr>
            <w:tcW w:w="3678" w:type="dxa"/>
            <w:tcBorders>
              <w:top w:val="single" w:sz="4" w:space="0" w:color="auto"/>
              <w:left w:val="single" w:sz="4" w:space="0" w:color="auto"/>
              <w:bottom w:val="single" w:sz="4" w:space="0" w:color="auto"/>
              <w:right w:val="single" w:sz="4" w:space="0" w:color="auto"/>
            </w:tcBorders>
          </w:tcPr>
          <w:p w14:paraId="78BFC56C" w14:textId="77777777" w:rsidR="00082F57" w:rsidRPr="009D16DA" w:rsidRDefault="00082F57" w:rsidP="002657F1">
            <w:pPr>
              <w:pStyle w:val="TAL"/>
              <w:rPr>
                <w:ins w:id="5575" w:author="CR#0012r1" w:date="2023-03-23T23:26:00Z"/>
                <w:rFonts w:cs="Arial"/>
                <w:i/>
                <w:iCs/>
                <w:color w:val="000000" w:themeColor="text1"/>
                <w:szCs w:val="18"/>
              </w:rPr>
            </w:pPr>
            <w:ins w:id="5576" w:author="CR#0012r1" w:date="2023-03-23T23:26:00Z">
              <w:r w:rsidRPr="009D16DA">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005AAEE" w14:textId="77777777" w:rsidR="00082F57" w:rsidRPr="005D2459" w:rsidRDefault="00082F57" w:rsidP="002657F1">
            <w:pPr>
              <w:pStyle w:val="TAL"/>
              <w:rPr>
                <w:ins w:id="5577" w:author="CR#0012r1" w:date="2023-03-23T23:26:00Z"/>
              </w:rPr>
            </w:pPr>
            <w:ins w:id="5578"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7B5F7A" w14:textId="77777777" w:rsidR="00082F57" w:rsidRPr="005D2459" w:rsidRDefault="00082F57" w:rsidP="002657F1">
            <w:pPr>
              <w:pStyle w:val="TAL"/>
              <w:rPr>
                <w:ins w:id="5579" w:author="CR#0012r1" w:date="2023-03-23T23:26:00Z"/>
              </w:rPr>
            </w:pPr>
            <w:ins w:id="5580"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2C0A9E44" w14:textId="77777777" w:rsidR="00082F57" w:rsidRPr="005D2459" w:rsidRDefault="00082F57" w:rsidP="002657F1">
            <w:pPr>
              <w:pStyle w:val="TAL"/>
              <w:rPr>
                <w:ins w:id="5581"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2E667377" w14:textId="77777777" w:rsidR="00082F57" w:rsidRPr="005D2459" w:rsidRDefault="00082F57" w:rsidP="002657F1">
            <w:pPr>
              <w:pStyle w:val="TAL"/>
              <w:rPr>
                <w:ins w:id="5582" w:author="CR#0012r1" w:date="2023-03-23T23:26:00Z"/>
              </w:rPr>
            </w:pPr>
            <w:ins w:id="5583" w:author="CR#0012r1" w:date="2023-03-23T23:26:00Z">
              <w:r w:rsidRPr="005D2459">
                <w:t xml:space="preserve">Optional with capability </w:t>
              </w:r>
              <w:proofErr w:type="spellStart"/>
              <w:r w:rsidRPr="005D2459">
                <w:t>signaling</w:t>
              </w:r>
              <w:proofErr w:type="spellEnd"/>
            </w:ins>
          </w:p>
        </w:tc>
      </w:tr>
      <w:tr w:rsidR="00082F57" w14:paraId="28F85E13" w14:textId="77777777" w:rsidTr="002657F1">
        <w:trPr>
          <w:ins w:id="558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0C8AABF" w14:textId="26A711A7" w:rsidR="00082F57" w:rsidRPr="005D2459" w:rsidRDefault="00082F57" w:rsidP="002657F1">
            <w:pPr>
              <w:pStyle w:val="TAL"/>
              <w:rPr>
                <w:ins w:id="5585" w:author="CR#0012r1" w:date="2023-03-23T23:26:00Z"/>
              </w:rPr>
            </w:pPr>
            <w:ins w:id="5586"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0D4B3E3A" w14:textId="77777777" w:rsidR="00082F57" w:rsidRPr="005D2459" w:rsidRDefault="00082F57" w:rsidP="002657F1">
            <w:pPr>
              <w:pStyle w:val="TAL"/>
              <w:rPr>
                <w:ins w:id="5587" w:author="CR#0012r1" w:date="2023-03-23T23:26:00Z"/>
              </w:rPr>
            </w:pPr>
            <w:ins w:id="5588" w:author="CR#0012r1" w:date="2023-03-23T23:26:00Z">
              <w:r w:rsidRPr="005D2459">
                <w:t>25-3a</w:t>
              </w:r>
            </w:ins>
          </w:p>
        </w:tc>
        <w:tc>
          <w:tcPr>
            <w:tcW w:w="1507" w:type="dxa"/>
            <w:tcBorders>
              <w:top w:val="single" w:sz="4" w:space="0" w:color="auto"/>
              <w:left w:val="single" w:sz="4" w:space="0" w:color="auto"/>
              <w:bottom w:val="single" w:sz="4" w:space="0" w:color="auto"/>
              <w:right w:val="single" w:sz="4" w:space="0" w:color="auto"/>
            </w:tcBorders>
          </w:tcPr>
          <w:p w14:paraId="1A9EEC92" w14:textId="77777777" w:rsidR="00082F57" w:rsidRDefault="00082F57" w:rsidP="002657F1">
            <w:pPr>
              <w:pStyle w:val="TAL"/>
              <w:rPr>
                <w:ins w:id="5589" w:author="CR#0012r1" w:date="2023-03-23T23:26:00Z"/>
              </w:rPr>
            </w:pPr>
            <w:ins w:id="5590" w:author="CR#0012r1" w:date="2023-03-23T23:26:00Z">
              <w:r>
                <w:t xml:space="preserve">Repetitions for PUCCH format 0, 1, 2, 3 and 4 over multiple PUCCH </w:t>
              </w:r>
              <w:proofErr w:type="spellStart"/>
              <w:r>
                <w:t>subslots</w:t>
              </w:r>
              <w:proofErr w:type="spellEnd"/>
              <w:r>
                <w:t xml:space="preserve"> using dynamic repetition indication </w:t>
              </w:r>
            </w:ins>
          </w:p>
        </w:tc>
        <w:tc>
          <w:tcPr>
            <w:tcW w:w="2397" w:type="dxa"/>
            <w:tcBorders>
              <w:top w:val="single" w:sz="4" w:space="0" w:color="auto"/>
              <w:left w:val="single" w:sz="4" w:space="0" w:color="auto"/>
              <w:bottom w:val="single" w:sz="4" w:space="0" w:color="auto"/>
              <w:right w:val="single" w:sz="4" w:space="0" w:color="auto"/>
            </w:tcBorders>
          </w:tcPr>
          <w:p w14:paraId="5DE66B0A" w14:textId="77777777" w:rsidR="00082F57" w:rsidRPr="005D2459" w:rsidRDefault="00082F57" w:rsidP="002657F1">
            <w:pPr>
              <w:pStyle w:val="TAL"/>
              <w:rPr>
                <w:ins w:id="5591" w:author="CR#0012r1" w:date="2023-03-23T23:26:00Z"/>
              </w:rPr>
            </w:pPr>
            <w:ins w:id="5592" w:author="CR#0012r1" w:date="2023-03-23T23:26:00Z">
              <w:r w:rsidRPr="005D2459">
                <w:t xml:space="preserve">Repetitions for PUCCH format 0, 1, 2, 3 and 4 over multiple PUCCH </w:t>
              </w:r>
              <w:proofErr w:type="spellStart"/>
              <w:r w:rsidRPr="005D2459">
                <w:t>subslots</w:t>
              </w:r>
              <w:proofErr w:type="spellEnd"/>
              <w:r w:rsidRPr="005D2459">
                <w:t xml:space="preserve"> based on dynamic repetition indication. </w:t>
              </w:r>
            </w:ins>
          </w:p>
          <w:p w14:paraId="6BA53BD7" w14:textId="77777777" w:rsidR="00082F57" w:rsidRPr="005D2459" w:rsidRDefault="00082F57" w:rsidP="002657F1">
            <w:pPr>
              <w:pStyle w:val="TAL"/>
              <w:rPr>
                <w:ins w:id="5593" w:author="CR#0012r1" w:date="2023-03-23T23:26:00Z"/>
              </w:rPr>
            </w:pPr>
            <w:ins w:id="5594" w:author="CR#0012r1" w:date="2023-03-23T23:26:00Z">
              <w:r w:rsidRPr="005D2459">
                <w:t>Note: Dynamic PUCCH repetition factor indication is only supported for HARQ-ACK</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CF5A5CF" w14:textId="77777777" w:rsidR="00082F57" w:rsidRPr="00AA3307" w:rsidRDefault="00082F57" w:rsidP="002657F1">
            <w:pPr>
              <w:pStyle w:val="TAL"/>
              <w:rPr>
                <w:ins w:id="5595" w:author="CR#0012r1" w:date="2023-03-23T23:26:00Z"/>
              </w:rPr>
            </w:pPr>
            <w:ins w:id="5596" w:author="CR#0012r1" w:date="2023-03-23T23:26:00Z">
              <w:r w:rsidRPr="00AA3307">
                <w:t>25-3</w:t>
              </w:r>
            </w:ins>
          </w:p>
          <w:p w14:paraId="36E6D609" w14:textId="77777777" w:rsidR="00082F57" w:rsidRPr="005D2459" w:rsidRDefault="00082F57" w:rsidP="002657F1">
            <w:pPr>
              <w:pStyle w:val="TAL"/>
              <w:rPr>
                <w:ins w:id="5597"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0ADD6F5" w14:textId="77777777" w:rsidR="00082F57" w:rsidRPr="009D16DA" w:rsidRDefault="00082F57" w:rsidP="002657F1">
            <w:pPr>
              <w:pStyle w:val="TAL"/>
              <w:rPr>
                <w:ins w:id="5598" w:author="CR#0012r1" w:date="2023-03-23T23:26:00Z"/>
                <w:rFonts w:cs="Arial"/>
                <w:i/>
                <w:iCs/>
                <w:color w:val="000000" w:themeColor="text1"/>
                <w:szCs w:val="18"/>
              </w:rPr>
            </w:pPr>
            <w:ins w:id="5599" w:author="CR#0012r1" w:date="2023-03-23T23:26:00Z">
              <w:r w:rsidRPr="009D16DA">
                <w:rPr>
                  <w:rFonts w:cs="Arial"/>
                  <w:i/>
                  <w:iCs/>
                  <w:color w:val="000000" w:themeColor="text1"/>
                  <w:szCs w:val="18"/>
                </w:rPr>
                <w:t>pucch-Repetition-F0-1-2-3-4-DynamicIndication-r17</w:t>
              </w:r>
            </w:ins>
          </w:p>
        </w:tc>
        <w:tc>
          <w:tcPr>
            <w:tcW w:w="3678" w:type="dxa"/>
            <w:tcBorders>
              <w:top w:val="single" w:sz="4" w:space="0" w:color="auto"/>
              <w:left w:val="single" w:sz="4" w:space="0" w:color="auto"/>
              <w:bottom w:val="single" w:sz="4" w:space="0" w:color="auto"/>
              <w:right w:val="single" w:sz="4" w:space="0" w:color="auto"/>
            </w:tcBorders>
          </w:tcPr>
          <w:p w14:paraId="381C5DFB" w14:textId="77777777" w:rsidR="00082F57" w:rsidRPr="009D16DA" w:rsidRDefault="00082F57" w:rsidP="002657F1">
            <w:pPr>
              <w:pStyle w:val="TAL"/>
              <w:rPr>
                <w:ins w:id="5600" w:author="CR#0012r1" w:date="2023-03-23T23:26:00Z"/>
                <w:rFonts w:cs="Arial"/>
                <w:i/>
                <w:iCs/>
                <w:color w:val="000000" w:themeColor="text1"/>
                <w:szCs w:val="18"/>
              </w:rPr>
            </w:pPr>
            <w:ins w:id="5601" w:author="CR#0012r1" w:date="2023-03-23T23:26:00Z">
              <w:r w:rsidRPr="009D16DA">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34E2C05" w14:textId="77777777" w:rsidR="00082F57" w:rsidRPr="005D2459" w:rsidRDefault="00082F57" w:rsidP="002657F1">
            <w:pPr>
              <w:pStyle w:val="TAL"/>
              <w:rPr>
                <w:ins w:id="5602" w:author="CR#0012r1" w:date="2023-03-23T23:26:00Z"/>
              </w:rPr>
            </w:pPr>
            <w:ins w:id="5603"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8FB7A61" w14:textId="77777777" w:rsidR="00082F57" w:rsidRPr="005D2459" w:rsidRDefault="00082F57" w:rsidP="002657F1">
            <w:pPr>
              <w:pStyle w:val="TAL"/>
              <w:rPr>
                <w:ins w:id="5604" w:author="CR#0012r1" w:date="2023-03-23T23:26:00Z"/>
              </w:rPr>
            </w:pPr>
            <w:ins w:id="5605"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4292CEC7" w14:textId="77777777" w:rsidR="00082F57" w:rsidRPr="005D2459" w:rsidRDefault="00082F57" w:rsidP="002657F1">
            <w:pPr>
              <w:pStyle w:val="TAL"/>
              <w:rPr>
                <w:ins w:id="5606"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15138595" w14:textId="77777777" w:rsidR="00082F57" w:rsidRPr="005D2459" w:rsidRDefault="00082F57" w:rsidP="002657F1">
            <w:pPr>
              <w:pStyle w:val="TAL"/>
              <w:rPr>
                <w:ins w:id="5607" w:author="CR#0012r1" w:date="2023-03-23T23:26:00Z"/>
              </w:rPr>
            </w:pPr>
            <w:ins w:id="5608" w:author="CR#0012r1" w:date="2023-03-23T23:26:00Z">
              <w:r w:rsidRPr="005D2459">
                <w:t xml:space="preserve">Optional with capability </w:t>
              </w:r>
              <w:proofErr w:type="spellStart"/>
              <w:r w:rsidRPr="005D2459">
                <w:t>signaling</w:t>
              </w:r>
              <w:proofErr w:type="spellEnd"/>
            </w:ins>
          </w:p>
        </w:tc>
      </w:tr>
      <w:tr w:rsidR="00082F57" w14:paraId="33B11BAD" w14:textId="77777777" w:rsidTr="002657F1">
        <w:trPr>
          <w:ins w:id="5609"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5B3DDA8A" w14:textId="77777777" w:rsidR="00082F57" w:rsidRPr="005D2459" w:rsidRDefault="00082F57" w:rsidP="002657F1">
            <w:pPr>
              <w:pStyle w:val="TAL"/>
              <w:rPr>
                <w:ins w:id="5610" w:author="CR#0012r1" w:date="2023-03-23T23:26:00Z"/>
              </w:rPr>
            </w:pPr>
            <w:ins w:id="5611"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6EF5BF97" w14:textId="77777777" w:rsidR="00082F57" w:rsidRPr="005D2459" w:rsidRDefault="00082F57" w:rsidP="002657F1">
            <w:pPr>
              <w:pStyle w:val="TAL"/>
              <w:rPr>
                <w:ins w:id="5612" w:author="CR#0012r1" w:date="2023-03-23T23:26:00Z"/>
              </w:rPr>
            </w:pPr>
            <w:ins w:id="5613" w:author="CR#0012r1" w:date="2023-03-23T23:26:00Z">
              <w:r w:rsidRPr="005D2459">
                <w:t>25-3b</w:t>
              </w:r>
            </w:ins>
          </w:p>
        </w:tc>
        <w:tc>
          <w:tcPr>
            <w:tcW w:w="1507" w:type="dxa"/>
            <w:tcBorders>
              <w:top w:val="single" w:sz="4" w:space="0" w:color="auto"/>
              <w:left w:val="single" w:sz="4" w:space="0" w:color="auto"/>
              <w:bottom w:val="single" w:sz="4" w:space="0" w:color="auto"/>
              <w:right w:val="single" w:sz="4" w:space="0" w:color="auto"/>
            </w:tcBorders>
          </w:tcPr>
          <w:p w14:paraId="64C3ED6D" w14:textId="77777777" w:rsidR="00082F57" w:rsidRDefault="00082F57" w:rsidP="002657F1">
            <w:pPr>
              <w:pStyle w:val="TAL"/>
              <w:rPr>
                <w:ins w:id="5614" w:author="CR#0012r1" w:date="2023-03-23T23:26:00Z"/>
              </w:rPr>
            </w:pPr>
            <w:ins w:id="5615" w:author="CR#0012r1" w:date="2023-03-23T23:26:00Z">
              <w:r>
                <w:t>I</w:t>
              </w:r>
              <w:r w:rsidRPr="00AE7F2C">
                <w:t>nter-</w:t>
              </w:r>
              <w:proofErr w:type="spellStart"/>
              <w:r w:rsidRPr="00AE7F2C">
                <w:t>subslot</w:t>
              </w:r>
              <w:proofErr w:type="spellEnd"/>
              <w:r w:rsidRPr="00AE7F2C">
                <w:t xml:space="preserve"> frequency hopping for PUCCH repetitions</w:t>
              </w:r>
            </w:ins>
          </w:p>
        </w:tc>
        <w:tc>
          <w:tcPr>
            <w:tcW w:w="2397" w:type="dxa"/>
            <w:tcBorders>
              <w:top w:val="single" w:sz="4" w:space="0" w:color="auto"/>
              <w:left w:val="single" w:sz="4" w:space="0" w:color="auto"/>
              <w:bottom w:val="single" w:sz="4" w:space="0" w:color="auto"/>
              <w:right w:val="single" w:sz="4" w:space="0" w:color="auto"/>
            </w:tcBorders>
          </w:tcPr>
          <w:p w14:paraId="4B786C41" w14:textId="77777777" w:rsidR="00082F57" w:rsidRPr="005D2459" w:rsidRDefault="00082F57" w:rsidP="002657F1">
            <w:pPr>
              <w:pStyle w:val="TAL"/>
              <w:rPr>
                <w:ins w:id="5616" w:author="CR#0012r1" w:date="2023-03-23T23:26:00Z"/>
              </w:rPr>
            </w:pPr>
            <w:ins w:id="5617" w:author="CR#0012r1" w:date="2023-03-23T23:26:00Z">
              <w:r w:rsidRPr="005D2459">
                <w:t>1. Support inter-</w:t>
              </w:r>
              <w:proofErr w:type="spellStart"/>
              <w:r w:rsidRPr="005D2459">
                <w:t>subslot</w:t>
              </w:r>
              <w:proofErr w:type="spellEnd"/>
              <w:r w:rsidRPr="005D2459">
                <w:t xml:space="preserve"> frequency hopping for PUCCH repetition operation of PUCCH Formats 0, 1, 2, 3 and 4 for 7OS slot-based PUCCH configurations.</w:t>
              </w:r>
            </w:ins>
          </w:p>
          <w:p w14:paraId="07C9D48D" w14:textId="61D8D6A0" w:rsidR="00082F57" w:rsidRPr="005D2459" w:rsidRDefault="00082F57" w:rsidP="002657F1">
            <w:pPr>
              <w:pStyle w:val="TAL"/>
              <w:rPr>
                <w:ins w:id="5618" w:author="CR#0012r1" w:date="2023-03-23T23:26:00Z"/>
              </w:rPr>
            </w:pPr>
            <w:ins w:id="5619" w:author="CR#0012r1" w:date="2023-03-23T23:26:00Z">
              <w:r w:rsidRPr="005D2459">
                <w:t>2. Support inter-</w:t>
              </w:r>
              <w:proofErr w:type="spellStart"/>
              <w:r w:rsidRPr="005D2459">
                <w:t>subslot</w:t>
              </w:r>
              <w:proofErr w:type="spellEnd"/>
              <w:r w:rsidRPr="005D2459">
                <w:t xml:space="preserve"> frequency hopping for PUCCH repetition operation of PUCCH Format 0 and Format 2 for 2OS slot-based PUCCH configurations</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4EBE6B5" w14:textId="77777777" w:rsidR="00082F57" w:rsidRPr="005D2459" w:rsidRDefault="00082F57" w:rsidP="002657F1">
            <w:pPr>
              <w:pStyle w:val="TAL"/>
              <w:rPr>
                <w:ins w:id="5620" w:author="CR#0012r1" w:date="2023-03-23T23:26:00Z"/>
              </w:rPr>
            </w:pPr>
            <w:ins w:id="5621" w:author="CR#0012r1" w:date="2023-03-23T23:26:00Z">
              <w:r w:rsidRPr="00AA3307">
                <w:t>25-3</w:t>
              </w:r>
            </w:ins>
          </w:p>
        </w:tc>
        <w:tc>
          <w:tcPr>
            <w:tcW w:w="3072" w:type="dxa"/>
            <w:tcBorders>
              <w:top w:val="single" w:sz="4" w:space="0" w:color="auto"/>
              <w:left w:val="single" w:sz="4" w:space="0" w:color="auto"/>
              <w:bottom w:val="single" w:sz="4" w:space="0" w:color="auto"/>
              <w:right w:val="single" w:sz="4" w:space="0" w:color="auto"/>
            </w:tcBorders>
          </w:tcPr>
          <w:p w14:paraId="48FEA484" w14:textId="77777777" w:rsidR="00082F57" w:rsidRPr="009D16DA" w:rsidRDefault="00082F57" w:rsidP="002657F1">
            <w:pPr>
              <w:pStyle w:val="TAL"/>
              <w:rPr>
                <w:ins w:id="5622" w:author="CR#0012r1" w:date="2023-03-23T23:26:00Z"/>
                <w:rFonts w:cs="Arial"/>
                <w:i/>
                <w:iCs/>
                <w:color w:val="000000" w:themeColor="text1"/>
                <w:szCs w:val="18"/>
              </w:rPr>
            </w:pPr>
            <w:ins w:id="5623" w:author="CR#0012r1" w:date="2023-03-23T23:26:00Z">
              <w:r w:rsidRPr="009D16DA">
                <w:rPr>
                  <w:rFonts w:cs="Arial"/>
                  <w:i/>
                  <w:iCs/>
                  <w:color w:val="000000" w:themeColor="text1"/>
                  <w:szCs w:val="18"/>
                </w:rPr>
                <w:t>interSubslotFreqHopping-PUCCH-r17</w:t>
              </w:r>
            </w:ins>
          </w:p>
        </w:tc>
        <w:tc>
          <w:tcPr>
            <w:tcW w:w="3678" w:type="dxa"/>
            <w:tcBorders>
              <w:top w:val="single" w:sz="4" w:space="0" w:color="auto"/>
              <w:left w:val="single" w:sz="4" w:space="0" w:color="auto"/>
              <w:bottom w:val="single" w:sz="4" w:space="0" w:color="auto"/>
              <w:right w:val="single" w:sz="4" w:space="0" w:color="auto"/>
            </w:tcBorders>
          </w:tcPr>
          <w:p w14:paraId="6BFA31F8" w14:textId="77777777" w:rsidR="00082F57" w:rsidRPr="009D16DA" w:rsidRDefault="00082F57" w:rsidP="002657F1">
            <w:pPr>
              <w:pStyle w:val="TAL"/>
              <w:rPr>
                <w:ins w:id="5624" w:author="CR#0012r1" w:date="2023-03-23T23:26:00Z"/>
                <w:rFonts w:cs="Arial"/>
                <w:i/>
                <w:iCs/>
                <w:color w:val="000000" w:themeColor="text1"/>
                <w:szCs w:val="18"/>
              </w:rPr>
            </w:pPr>
            <w:ins w:id="5625" w:author="CR#0012r1" w:date="2023-03-23T23:26:00Z">
              <w:r w:rsidRPr="009D16DA">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5BE503" w14:textId="77777777" w:rsidR="00082F57" w:rsidRPr="005D2459" w:rsidRDefault="00082F57" w:rsidP="002657F1">
            <w:pPr>
              <w:pStyle w:val="TAL"/>
              <w:rPr>
                <w:ins w:id="5626" w:author="CR#0012r1" w:date="2023-03-23T23:26:00Z"/>
              </w:rPr>
            </w:pPr>
            <w:ins w:id="5627"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6D8FE9" w14:textId="77777777" w:rsidR="00082F57" w:rsidRPr="005D2459" w:rsidRDefault="00082F57" w:rsidP="002657F1">
            <w:pPr>
              <w:pStyle w:val="TAL"/>
              <w:rPr>
                <w:ins w:id="5628" w:author="CR#0012r1" w:date="2023-03-23T23:26:00Z"/>
              </w:rPr>
            </w:pPr>
            <w:ins w:id="5629"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1E36C62C" w14:textId="77777777" w:rsidR="00082F57" w:rsidRPr="005D2459" w:rsidRDefault="00082F57" w:rsidP="002657F1">
            <w:pPr>
              <w:pStyle w:val="TAL"/>
              <w:rPr>
                <w:ins w:id="5630"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365D4872" w14:textId="77777777" w:rsidR="00082F57" w:rsidRPr="005D2459" w:rsidRDefault="00082F57" w:rsidP="002657F1">
            <w:pPr>
              <w:pStyle w:val="TAL"/>
              <w:rPr>
                <w:ins w:id="5631" w:author="CR#0012r1" w:date="2023-03-23T23:26:00Z"/>
              </w:rPr>
            </w:pPr>
            <w:ins w:id="5632" w:author="CR#0012r1" w:date="2023-03-23T23:26:00Z">
              <w:r w:rsidRPr="005D2459">
                <w:t xml:space="preserve">Optional with capability </w:t>
              </w:r>
              <w:proofErr w:type="spellStart"/>
              <w:r w:rsidRPr="005D2459">
                <w:t>signaling</w:t>
              </w:r>
              <w:proofErr w:type="spellEnd"/>
            </w:ins>
          </w:p>
        </w:tc>
      </w:tr>
      <w:tr w:rsidR="00082F57" w14:paraId="6478444F" w14:textId="77777777" w:rsidTr="002657F1">
        <w:trPr>
          <w:ins w:id="5633"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C7F82A8" w14:textId="3B8DB259" w:rsidR="00082F57" w:rsidRPr="005D2459" w:rsidRDefault="00082F57" w:rsidP="002657F1">
            <w:pPr>
              <w:pStyle w:val="TAL"/>
              <w:rPr>
                <w:ins w:id="5634" w:author="CR#0012r1" w:date="2023-03-23T23:26:00Z"/>
              </w:rPr>
            </w:pPr>
            <w:ins w:id="5635"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32C43376" w14:textId="77777777" w:rsidR="00082F57" w:rsidRPr="005D2459" w:rsidRDefault="00082F57" w:rsidP="002657F1">
            <w:pPr>
              <w:pStyle w:val="TAL"/>
              <w:rPr>
                <w:ins w:id="5636" w:author="CR#0012r1" w:date="2023-03-23T23:26:00Z"/>
              </w:rPr>
            </w:pPr>
            <w:ins w:id="5637" w:author="CR#0012r1" w:date="2023-03-23T23:26:00Z">
              <w:r w:rsidRPr="005D2459">
                <w:t>25-4</w:t>
              </w:r>
            </w:ins>
          </w:p>
        </w:tc>
        <w:tc>
          <w:tcPr>
            <w:tcW w:w="1507" w:type="dxa"/>
            <w:tcBorders>
              <w:top w:val="single" w:sz="4" w:space="0" w:color="auto"/>
              <w:left w:val="single" w:sz="4" w:space="0" w:color="auto"/>
              <w:bottom w:val="single" w:sz="4" w:space="0" w:color="auto"/>
              <w:right w:val="single" w:sz="4" w:space="0" w:color="auto"/>
            </w:tcBorders>
          </w:tcPr>
          <w:p w14:paraId="2BF6F3D6" w14:textId="77777777" w:rsidR="00082F57" w:rsidRDefault="00082F57" w:rsidP="002657F1">
            <w:pPr>
              <w:pStyle w:val="TAL"/>
              <w:rPr>
                <w:ins w:id="5638" w:author="CR#0012r1" w:date="2023-03-23T23:26:00Z"/>
              </w:rPr>
            </w:pPr>
            <w:ins w:id="5639" w:author="CR#0012r1" w:date="2023-03-23T23:26:00Z">
              <w:r>
                <w:t xml:space="preserve">One-shot HARQ ACK feedback triggered by DCI format 1_2 </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BF51489" w14:textId="77777777" w:rsidR="00082F57" w:rsidRPr="005D2459" w:rsidRDefault="00082F57" w:rsidP="002657F1">
            <w:pPr>
              <w:pStyle w:val="TAL"/>
              <w:rPr>
                <w:ins w:id="5640" w:author="CR#0012r1" w:date="2023-03-23T23:26:00Z"/>
              </w:rPr>
            </w:pPr>
            <w:ins w:id="5641" w:author="CR#0012r1" w:date="2023-03-23T23:26:00Z">
              <w:r w:rsidRPr="005D2459">
                <w:t>1. Support feedback of type 3 HARQ-ACK codebook, triggered by a DCI 1_2 scheduling a PDSCH</w:t>
              </w:r>
            </w:ins>
          </w:p>
          <w:p w14:paraId="4421A3A9" w14:textId="77777777" w:rsidR="00082F57" w:rsidRPr="005D2459" w:rsidRDefault="00082F57" w:rsidP="002657F1">
            <w:pPr>
              <w:pStyle w:val="TAL"/>
              <w:rPr>
                <w:ins w:id="5642" w:author="CR#0012r1" w:date="2023-03-23T23:26:00Z"/>
              </w:rPr>
            </w:pPr>
            <w:ins w:id="5643" w:author="CR#0012r1" w:date="2023-03-23T23:26:00Z">
              <w:r w:rsidRPr="005D2459">
                <w:t>2. Support feedback of type 3 HARQ-ACK codebook, triggered by a DCI 1_2 without scheduling a PDSCH using a reserved FDRA value</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99066B4" w14:textId="77777777" w:rsidR="00082F57" w:rsidRPr="005D2459" w:rsidRDefault="00082F57" w:rsidP="002657F1">
            <w:pPr>
              <w:pStyle w:val="TAL"/>
              <w:rPr>
                <w:ins w:id="5644" w:author="CR#0012r1" w:date="2023-03-23T23:26:00Z"/>
              </w:rPr>
            </w:pPr>
            <w:ins w:id="5645" w:author="CR#0012r1" w:date="2023-03-23T23:26:00Z">
              <w:r w:rsidRPr="00095016">
                <w:t>10-16</w:t>
              </w:r>
            </w:ins>
          </w:p>
          <w:p w14:paraId="13C0FF34" w14:textId="77777777" w:rsidR="00082F57" w:rsidRPr="00095016" w:rsidRDefault="00082F57" w:rsidP="002657F1">
            <w:pPr>
              <w:pStyle w:val="TAL"/>
              <w:rPr>
                <w:ins w:id="5646" w:author="CR#0012r1" w:date="2023-03-23T23:26:00Z"/>
              </w:rPr>
            </w:pPr>
            <w:ins w:id="5647" w:author="CR#0012r1" w:date="2023-03-23T23:26:00Z">
              <w:r w:rsidRPr="00095016">
                <w:t>11-1</w:t>
              </w:r>
            </w:ins>
          </w:p>
          <w:p w14:paraId="6E0B325F" w14:textId="77777777" w:rsidR="00082F57" w:rsidRPr="00095016" w:rsidRDefault="00082F57" w:rsidP="002657F1">
            <w:pPr>
              <w:pStyle w:val="TAL"/>
              <w:rPr>
                <w:ins w:id="5648"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3E986777" w14:textId="77777777" w:rsidR="00082F57" w:rsidRPr="00EB2DEA" w:rsidRDefault="00082F57" w:rsidP="002657F1">
            <w:pPr>
              <w:pStyle w:val="TAL"/>
              <w:rPr>
                <w:ins w:id="5649" w:author="CR#0012r1" w:date="2023-03-23T23:26:00Z"/>
                <w:rFonts w:cs="Arial"/>
                <w:i/>
                <w:iCs/>
                <w:color w:val="000000" w:themeColor="text1"/>
                <w:szCs w:val="18"/>
              </w:rPr>
            </w:pPr>
            <w:ins w:id="5650" w:author="CR#0012r1" w:date="2023-03-23T23:26:00Z">
              <w:r w:rsidRPr="00EB2DEA">
                <w:rPr>
                  <w:rFonts w:cs="Arial"/>
                  <w:i/>
                  <w:iCs/>
                  <w:color w:val="000000" w:themeColor="text1"/>
                  <w:szCs w:val="18"/>
                </w:rPr>
                <w:t>oneShotHARQ-feedbackTriggeredByDCI-1-2-r17</w:t>
              </w:r>
            </w:ins>
          </w:p>
        </w:tc>
        <w:tc>
          <w:tcPr>
            <w:tcW w:w="3678" w:type="dxa"/>
            <w:tcBorders>
              <w:top w:val="single" w:sz="4" w:space="0" w:color="auto"/>
              <w:left w:val="single" w:sz="4" w:space="0" w:color="auto"/>
              <w:bottom w:val="single" w:sz="4" w:space="0" w:color="auto"/>
              <w:right w:val="single" w:sz="4" w:space="0" w:color="auto"/>
            </w:tcBorders>
          </w:tcPr>
          <w:p w14:paraId="77C60AEE" w14:textId="77777777" w:rsidR="00082F57" w:rsidRPr="00EB2DEA" w:rsidRDefault="00082F57" w:rsidP="002657F1">
            <w:pPr>
              <w:pStyle w:val="TAL"/>
              <w:rPr>
                <w:ins w:id="5651" w:author="CR#0012r1" w:date="2023-03-23T23:26:00Z"/>
                <w:rFonts w:cs="Arial"/>
                <w:i/>
                <w:iCs/>
                <w:color w:val="000000" w:themeColor="text1"/>
                <w:szCs w:val="18"/>
              </w:rPr>
            </w:pPr>
            <w:proofErr w:type="spellStart"/>
            <w:ins w:id="5652" w:author="CR#0012r1" w:date="2023-03-23T23:26:00Z">
              <w:r w:rsidRPr="00EB2DEA">
                <w:rPr>
                  <w:rFonts w:cs="Arial"/>
                  <w:i/>
                  <w:iCs/>
                  <w:color w:val="000000" w:themeColor="text1"/>
                  <w:szCs w:val="18"/>
                </w:rPr>
                <w:t>BandNR</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39E5057" w14:textId="77777777" w:rsidR="00082F57" w:rsidRPr="005D2459" w:rsidRDefault="00082F57" w:rsidP="002657F1">
            <w:pPr>
              <w:pStyle w:val="TAL"/>
              <w:rPr>
                <w:ins w:id="5653" w:author="CR#0012r1" w:date="2023-03-23T23:26:00Z"/>
              </w:rPr>
            </w:pPr>
            <w:ins w:id="5654"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7CC117" w14:textId="77777777" w:rsidR="00082F57" w:rsidRPr="005D2459" w:rsidRDefault="00082F57" w:rsidP="002657F1">
            <w:pPr>
              <w:pStyle w:val="TAL"/>
              <w:rPr>
                <w:ins w:id="5655" w:author="CR#0012r1" w:date="2023-03-23T23:26:00Z"/>
              </w:rPr>
            </w:pPr>
            <w:ins w:id="5656"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C0884FF" w14:textId="77777777" w:rsidR="00082F57" w:rsidRPr="005D2459" w:rsidRDefault="00082F57" w:rsidP="002657F1">
            <w:pPr>
              <w:pStyle w:val="TAL"/>
              <w:rPr>
                <w:ins w:id="5657"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5DE2E501" w14:textId="77777777" w:rsidR="00082F57" w:rsidRPr="005D2459" w:rsidRDefault="00082F57" w:rsidP="002657F1">
            <w:pPr>
              <w:pStyle w:val="TAL"/>
              <w:rPr>
                <w:ins w:id="5658" w:author="CR#0012r1" w:date="2023-03-23T23:26:00Z"/>
              </w:rPr>
            </w:pPr>
            <w:ins w:id="5659" w:author="CR#0012r1" w:date="2023-03-23T23:26:00Z">
              <w:r w:rsidRPr="005D2459">
                <w:t xml:space="preserve">Optional with capability </w:t>
              </w:r>
              <w:proofErr w:type="spellStart"/>
              <w:r w:rsidRPr="005D2459">
                <w:t>signaling</w:t>
              </w:r>
              <w:proofErr w:type="spellEnd"/>
            </w:ins>
          </w:p>
        </w:tc>
      </w:tr>
      <w:tr w:rsidR="00082F57" w14:paraId="79E518EE" w14:textId="77777777" w:rsidTr="002657F1">
        <w:trPr>
          <w:ins w:id="5660"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4E16895" w14:textId="2B950D3E" w:rsidR="00082F57" w:rsidRPr="005D2459" w:rsidRDefault="00082F57" w:rsidP="002657F1">
            <w:pPr>
              <w:pStyle w:val="TAL"/>
              <w:rPr>
                <w:ins w:id="5661" w:author="CR#0012r1" w:date="2023-03-23T23:26:00Z"/>
              </w:rPr>
            </w:pPr>
            <w:ins w:id="5662"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06760CD3" w14:textId="77777777" w:rsidR="00082F57" w:rsidRPr="005D2459" w:rsidRDefault="00082F57" w:rsidP="002657F1">
            <w:pPr>
              <w:pStyle w:val="TAL"/>
              <w:rPr>
                <w:ins w:id="5663" w:author="CR#0012r1" w:date="2023-03-23T23:26:00Z"/>
              </w:rPr>
            </w:pPr>
            <w:ins w:id="5664" w:author="CR#0012r1" w:date="2023-03-23T23:26:00Z">
              <w:r w:rsidRPr="005D2459">
                <w:t>25-5</w:t>
              </w:r>
            </w:ins>
          </w:p>
        </w:tc>
        <w:tc>
          <w:tcPr>
            <w:tcW w:w="1507" w:type="dxa"/>
            <w:tcBorders>
              <w:top w:val="single" w:sz="4" w:space="0" w:color="auto"/>
              <w:left w:val="single" w:sz="4" w:space="0" w:color="auto"/>
              <w:bottom w:val="single" w:sz="4" w:space="0" w:color="auto"/>
              <w:right w:val="single" w:sz="4" w:space="0" w:color="auto"/>
            </w:tcBorders>
          </w:tcPr>
          <w:p w14:paraId="79D6B551" w14:textId="77777777" w:rsidR="00082F57" w:rsidRDefault="00082F57" w:rsidP="002657F1">
            <w:pPr>
              <w:pStyle w:val="TAL"/>
              <w:rPr>
                <w:ins w:id="5665" w:author="CR#0012r1" w:date="2023-03-23T23:26:00Z"/>
              </w:rPr>
            </w:pPr>
            <w:ins w:id="5666" w:author="CR#0012r1" w:date="2023-03-23T23:26:00Z">
              <w:r>
                <w:t xml:space="preserve">PHY priority handling for one-shot HARQ ACK feedback </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CF6ED3F" w14:textId="77777777" w:rsidR="00082F57" w:rsidRPr="005D2459" w:rsidRDefault="00082F57" w:rsidP="002657F1">
            <w:pPr>
              <w:pStyle w:val="TAL"/>
              <w:rPr>
                <w:ins w:id="5667" w:author="CR#0012r1" w:date="2023-03-23T23:26:00Z"/>
              </w:rPr>
            </w:pPr>
            <w:ins w:id="5668" w:author="CR#0012r1" w:date="2023-03-23T23:26:00Z">
              <w:r w:rsidRPr="005D2459">
                <w:t>Support transmission of type 3 HARQ-ACK codebook using the first or second PUCCH configuration based on PHY priority indication in the triggering DCI</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8576F" w14:textId="77777777" w:rsidR="00082F57" w:rsidRPr="00095016" w:rsidRDefault="00082F57" w:rsidP="002657F1">
            <w:pPr>
              <w:pStyle w:val="TAL"/>
              <w:rPr>
                <w:ins w:id="5669" w:author="CR#0012r1" w:date="2023-03-23T23:26:00Z"/>
              </w:rPr>
            </w:pPr>
            <w:ins w:id="5670" w:author="CR#0012r1" w:date="2023-03-23T23:26:00Z">
              <w:r w:rsidRPr="00095016">
                <w:t>10-16</w:t>
              </w:r>
            </w:ins>
          </w:p>
          <w:p w14:paraId="3D3F3D74" w14:textId="77777777" w:rsidR="00082F57" w:rsidRPr="00095016" w:rsidRDefault="00082F57" w:rsidP="002657F1">
            <w:pPr>
              <w:pStyle w:val="TAL"/>
              <w:rPr>
                <w:ins w:id="5671" w:author="CR#0012r1" w:date="2023-03-23T23:26:00Z"/>
              </w:rPr>
            </w:pPr>
            <w:ins w:id="5672" w:author="CR#0012r1" w:date="2023-03-23T23:26:00Z">
              <w:r w:rsidRPr="00095016">
                <w:t>11-4</w:t>
              </w:r>
            </w:ins>
          </w:p>
          <w:p w14:paraId="3E2555D8" w14:textId="77777777" w:rsidR="00082F57" w:rsidRPr="005D2459" w:rsidRDefault="00082F57" w:rsidP="002657F1">
            <w:pPr>
              <w:pStyle w:val="TAL"/>
              <w:rPr>
                <w:ins w:id="5673"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395B1CFB" w14:textId="77777777" w:rsidR="00082F57" w:rsidRPr="00EB2DEA" w:rsidRDefault="00082F57" w:rsidP="002657F1">
            <w:pPr>
              <w:pStyle w:val="TAL"/>
              <w:rPr>
                <w:ins w:id="5674" w:author="CR#0012r1" w:date="2023-03-23T23:26:00Z"/>
                <w:rFonts w:cs="Arial"/>
                <w:i/>
                <w:iCs/>
                <w:color w:val="000000" w:themeColor="text1"/>
                <w:szCs w:val="18"/>
              </w:rPr>
            </w:pPr>
            <w:ins w:id="5675" w:author="CR#0012r1" w:date="2023-03-23T23:26:00Z">
              <w:r w:rsidRPr="00EB2DEA">
                <w:rPr>
                  <w:rFonts w:cs="Arial"/>
                  <w:i/>
                  <w:iCs/>
                  <w:color w:val="000000" w:themeColor="text1"/>
                  <w:szCs w:val="18"/>
                </w:rPr>
                <w:t>oneShotHARQ-feedbackPhy-Priority-r17</w:t>
              </w:r>
            </w:ins>
          </w:p>
        </w:tc>
        <w:tc>
          <w:tcPr>
            <w:tcW w:w="3678" w:type="dxa"/>
            <w:tcBorders>
              <w:top w:val="single" w:sz="4" w:space="0" w:color="auto"/>
              <w:left w:val="single" w:sz="4" w:space="0" w:color="auto"/>
              <w:bottom w:val="single" w:sz="4" w:space="0" w:color="auto"/>
              <w:right w:val="single" w:sz="4" w:space="0" w:color="auto"/>
            </w:tcBorders>
          </w:tcPr>
          <w:p w14:paraId="77739708" w14:textId="77777777" w:rsidR="00082F57" w:rsidRPr="00EB2DEA" w:rsidRDefault="00082F57" w:rsidP="002657F1">
            <w:pPr>
              <w:pStyle w:val="TAL"/>
              <w:rPr>
                <w:ins w:id="5676" w:author="CR#0012r1" w:date="2023-03-23T23:26:00Z"/>
                <w:rFonts w:cs="Arial"/>
                <w:i/>
                <w:iCs/>
                <w:color w:val="000000" w:themeColor="text1"/>
                <w:szCs w:val="18"/>
              </w:rPr>
            </w:pPr>
            <w:proofErr w:type="spellStart"/>
            <w:ins w:id="5677" w:author="CR#0012r1" w:date="2023-03-23T23:26:00Z">
              <w:r w:rsidRPr="00EB2DEA">
                <w:rPr>
                  <w:rFonts w:cs="Arial"/>
                  <w:i/>
                  <w:iCs/>
                  <w:color w:val="000000" w:themeColor="text1"/>
                  <w:szCs w:val="18"/>
                </w:rPr>
                <w:t>BandNR</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876038C" w14:textId="77777777" w:rsidR="00082F57" w:rsidRPr="005D2459" w:rsidRDefault="00082F57" w:rsidP="002657F1">
            <w:pPr>
              <w:pStyle w:val="TAL"/>
              <w:rPr>
                <w:ins w:id="5678" w:author="CR#0012r1" w:date="2023-03-23T23:26:00Z"/>
              </w:rPr>
            </w:pPr>
            <w:ins w:id="5679"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72CC3A" w14:textId="77777777" w:rsidR="00082F57" w:rsidRPr="005D2459" w:rsidRDefault="00082F57" w:rsidP="002657F1">
            <w:pPr>
              <w:pStyle w:val="TAL"/>
              <w:rPr>
                <w:ins w:id="5680" w:author="CR#0012r1" w:date="2023-03-23T23:26:00Z"/>
              </w:rPr>
            </w:pPr>
            <w:ins w:id="5681"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911BA05" w14:textId="77777777" w:rsidR="00082F57" w:rsidRPr="005D2459" w:rsidRDefault="00082F57" w:rsidP="002657F1">
            <w:pPr>
              <w:pStyle w:val="TAL"/>
              <w:rPr>
                <w:ins w:id="5682"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581A0956" w14:textId="77777777" w:rsidR="00082F57" w:rsidRPr="005D2459" w:rsidRDefault="00082F57" w:rsidP="002657F1">
            <w:pPr>
              <w:pStyle w:val="TAL"/>
              <w:rPr>
                <w:ins w:id="5683" w:author="CR#0012r1" w:date="2023-03-23T23:26:00Z"/>
              </w:rPr>
            </w:pPr>
            <w:ins w:id="5684" w:author="CR#0012r1" w:date="2023-03-23T23:26:00Z">
              <w:r w:rsidRPr="005D2459">
                <w:t xml:space="preserve">Optional with capability </w:t>
              </w:r>
              <w:proofErr w:type="spellStart"/>
              <w:r w:rsidRPr="005D2459">
                <w:t>signaling</w:t>
              </w:r>
              <w:proofErr w:type="spellEnd"/>
            </w:ins>
          </w:p>
        </w:tc>
      </w:tr>
      <w:tr w:rsidR="00082F57" w14:paraId="5806F54B" w14:textId="77777777" w:rsidTr="002657F1">
        <w:trPr>
          <w:ins w:id="5685"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4FA69DB" w14:textId="4646EECA" w:rsidR="00082F57" w:rsidRPr="005D2459" w:rsidRDefault="00082F57" w:rsidP="002657F1">
            <w:pPr>
              <w:pStyle w:val="TAL"/>
              <w:rPr>
                <w:ins w:id="5686" w:author="CR#0012r1" w:date="2023-03-23T23:26:00Z"/>
              </w:rPr>
            </w:pPr>
            <w:ins w:id="5687"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75BBD916" w14:textId="77777777" w:rsidR="00082F57" w:rsidRPr="005D2459" w:rsidRDefault="00082F57" w:rsidP="002657F1">
            <w:pPr>
              <w:pStyle w:val="TAL"/>
              <w:rPr>
                <w:ins w:id="5688" w:author="CR#0012r1" w:date="2023-03-23T23:26:00Z"/>
              </w:rPr>
            </w:pPr>
            <w:ins w:id="5689" w:author="CR#0012r1" w:date="2023-03-23T23:26:00Z">
              <w:r w:rsidRPr="005D2459">
                <w:t>25-6</w:t>
              </w:r>
            </w:ins>
          </w:p>
        </w:tc>
        <w:tc>
          <w:tcPr>
            <w:tcW w:w="1507" w:type="dxa"/>
            <w:tcBorders>
              <w:top w:val="single" w:sz="4" w:space="0" w:color="auto"/>
              <w:left w:val="single" w:sz="4" w:space="0" w:color="auto"/>
              <w:bottom w:val="single" w:sz="4" w:space="0" w:color="auto"/>
              <w:right w:val="single" w:sz="4" w:space="0" w:color="auto"/>
            </w:tcBorders>
          </w:tcPr>
          <w:p w14:paraId="42841BBA" w14:textId="77777777" w:rsidR="00082F57" w:rsidRDefault="00082F57" w:rsidP="002657F1">
            <w:pPr>
              <w:pStyle w:val="TAL"/>
              <w:rPr>
                <w:ins w:id="5690" w:author="CR#0012r1" w:date="2023-03-23T23:26:00Z"/>
              </w:rPr>
            </w:pPr>
            <w:ins w:id="5691" w:author="CR#0012r1" w:date="2023-03-23T23:26:00Z">
              <w:r>
                <w:t>Enhanced type 3 HARQ-ACK codebook feedback</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128766D" w14:textId="77777777" w:rsidR="00082F57" w:rsidRPr="005D2459" w:rsidRDefault="00082F57" w:rsidP="002657F1">
            <w:pPr>
              <w:pStyle w:val="TAL"/>
              <w:rPr>
                <w:ins w:id="5692" w:author="CR#0012r1" w:date="2023-03-23T23:26:00Z"/>
              </w:rPr>
            </w:pPr>
            <w:ins w:id="5693" w:author="CR#0012r1" w:date="2023-03-23T23:26:00Z">
              <w:r w:rsidRPr="005D2459">
                <w:t>1. Support feedback of enhanced type 3 HARQ-ACK codebook, triggered by a DCI 1_1 and DCI format 1_2 (for a UE supporting DCI format 1_2, 11-1)</w:t>
              </w:r>
            </w:ins>
          </w:p>
          <w:p w14:paraId="685414DA" w14:textId="77777777" w:rsidR="00082F57" w:rsidRPr="005D2459" w:rsidRDefault="00082F57" w:rsidP="002657F1">
            <w:pPr>
              <w:pStyle w:val="TAL"/>
              <w:rPr>
                <w:ins w:id="5694" w:author="CR#0012r1" w:date="2023-03-23T23:26:00Z"/>
              </w:rPr>
            </w:pPr>
            <w:ins w:id="5695" w:author="CR#0012r1" w:date="2023-03-23T23:26:00Z">
              <w:r w:rsidRPr="005D2459">
                <w:t xml:space="preserve">2. Support configuration of up to 8 enhanced type 3 HARQ-ACK codebooks. </w:t>
              </w:r>
            </w:ins>
          </w:p>
          <w:p w14:paraId="7CB0E68D" w14:textId="77777777" w:rsidR="00082F57" w:rsidRPr="005D2459" w:rsidRDefault="00082F57" w:rsidP="002657F1">
            <w:pPr>
              <w:pStyle w:val="TAL"/>
              <w:rPr>
                <w:ins w:id="5696" w:author="CR#0012r1" w:date="2023-03-23T23:26:00Z"/>
              </w:rPr>
            </w:pPr>
            <w:ins w:id="5697" w:author="CR#0012r1" w:date="2023-03-23T23:26:00Z">
              <w:r w:rsidRPr="005D2459">
                <w:t>3. Support feedback of a dynamically selected enhanced type 3 HARQ-ACK codebook based on triggering information in DCI 1_1 and DCI 1_2 (for a UE supporting DCI format 1_2, 11-1)</w:t>
              </w:r>
            </w:ins>
          </w:p>
          <w:p w14:paraId="2989BCFD" w14:textId="77777777" w:rsidR="00082F57" w:rsidRPr="005D2459" w:rsidRDefault="00082F57" w:rsidP="002657F1">
            <w:pPr>
              <w:pStyle w:val="TAL"/>
              <w:rPr>
                <w:ins w:id="5698" w:author="CR#0012r1" w:date="2023-03-23T23:26:00Z"/>
              </w:rPr>
            </w:pPr>
            <w:ins w:id="5699" w:author="CR#0012r1" w:date="2023-03-23T23:26:00Z">
              <w:r w:rsidRPr="005D2459">
                <w:t>4. Support transmission of enhanced type 3 HARQ-ACK codebook using the first or second PUCCH configuration based on PHY priority indication in the triggering DCI (for a UE supporting two HARQ-ACK codebooks / PUCCH config in 11-4)</w:t>
              </w:r>
            </w:ins>
          </w:p>
          <w:p w14:paraId="242402DD" w14:textId="77777777" w:rsidR="00082F57" w:rsidRPr="005D2459" w:rsidRDefault="00082F57" w:rsidP="002657F1">
            <w:pPr>
              <w:pStyle w:val="TAL"/>
              <w:rPr>
                <w:ins w:id="5700" w:author="CR#0012r1" w:date="2023-03-23T23:26:00Z"/>
              </w:rPr>
            </w:pPr>
            <w:ins w:id="5701" w:author="CR#0012r1" w:date="2023-03-23T23:26:00Z">
              <w:r w:rsidRPr="005D2459">
                <w:t>5. Supported maximum number of actual PUCCH transmissions for type 3 or enhanced type 3 HARQ-ACK codebook feedback within a slot</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148EA0AB" w14:textId="77777777" w:rsidR="00082F57" w:rsidRDefault="00082F57" w:rsidP="002657F1">
            <w:pPr>
              <w:pStyle w:val="TAL"/>
              <w:rPr>
                <w:ins w:id="5702" w:author="CR#0012r1" w:date="2023-03-23T23:26:00Z"/>
              </w:rPr>
            </w:pPr>
            <w:ins w:id="5703" w:author="CR#0012r1" w:date="2023-03-23T23:26:00Z">
              <w:r>
                <w:t>10-16</w:t>
              </w:r>
            </w:ins>
          </w:p>
        </w:tc>
        <w:tc>
          <w:tcPr>
            <w:tcW w:w="3072" w:type="dxa"/>
            <w:tcBorders>
              <w:top w:val="single" w:sz="4" w:space="0" w:color="auto"/>
              <w:left w:val="single" w:sz="4" w:space="0" w:color="auto"/>
              <w:bottom w:val="single" w:sz="4" w:space="0" w:color="auto"/>
              <w:right w:val="single" w:sz="4" w:space="0" w:color="auto"/>
            </w:tcBorders>
          </w:tcPr>
          <w:p w14:paraId="3EB6856E" w14:textId="77777777" w:rsidR="00082F57" w:rsidRPr="009D7206" w:rsidRDefault="00082F57" w:rsidP="002657F1">
            <w:pPr>
              <w:pStyle w:val="TAL"/>
              <w:rPr>
                <w:ins w:id="5704" w:author="CR#0012r1" w:date="2023-03-23T23:26:00Z"/>
                <w:rFonts w:cs="Arial"/>
                <w:i/>
                <w:iCs/>
                <w:color w:val="000000" w:themeColor="text1"/>
                <w:szCs w:val="18"/>
              </w:rPr>
            </w:pPr>
            <w:ins w:id="5705" w:author="CR#0012r1" w:date="2023-03-23T23:26:00Z">
              <w:r w:rsidRPr="009D7206">
                <w:rPr>
                  <w:rFonts w:cs="Arial"/>
                  <w:i/>
                  <w:iCs/>
                  <w:color w:val="000000" w:themeColor="text1"/>
                  <w:szCs w:val="18"/>
                </w:rPr>
                <w:t>enhancedType3-HARQ-CodebookFeedback-r17</w:t>
              </w:r>
            </w:ins>
          </w:p>
          <w:p w14:paraId="7B29A779" w14:textId="77777777" w:rsidR="00082F57" w:rsidRPr="009D7206" w:rsidRDefault="00082F57" w:rsidP="002657F1">
            <w:pPr>
              <w:pStyle w:val="TAL"/>
              <w:rPr>
                <w:ins w:id="5706" w:author="CR#0012r1" w:date="2023-03-23T23:26:00Z"/>
                <w:rFonts w:cs="Arial"/>
                <w:i/>
                <w:iCs/>
                <w:color w:val="000000" w:themeColor="text1"/>
                <w:szCs w:val="18"/>
              </w:rPr>
            </w:pPr>
            <w:ins w:id="5707" w:author="CR#0012r1" w:date="2023-03-23T23:26:00Z">
              <w:r w:rsidRPr="009D7206">
                <w:rPr>
                  <w:rFonts w:cs="Arial"/>
                  <w:i/>
                  <w:iCs/>
                  <w:color w:val="000000" w:themeColor="text1"/>
                  <w:szCs w:val="18"/>
                </w:rPr>
                <w:t>{</w:t>
              </w:r>
            </w:ins>
          </w:p>
          <w:p w14:paraId="080AB6FC" w14:textId="77777777" w:rsidR="00082F57" w:rsidRPr="009D7206" w:rsidRDefault="00082F57" w:rsidP="002657F1">
            <w:pPr>
              <w:pStyle w:val="TAL"/>
              <w:rPr>
                <w:ins w:id="5708" w:author="CR#0012r1" w:date="2023-03-23T23:26:00Z"/>
                <w:rFonts w:cs="Arial"/>
                <w:i/>
                <w:iCs/>
                <w:color w:val="000000" w:themeColor="text1"/>
                <w:szCs w:val="18"/>
              </w:rPr>
            </w:pPr>
            <w:ins w:id="5709" w:author="CR#0012r1" w:date="2023-03-23T23:26:00Z">
              <w:r w:rsidRPr="009D7206">
                <w:rPr>
                  <w:rFonts w:cs="Arial"/>
                  <w:i/>
                  <w:iCs/>
                  <w:color w:val="000000" w:themeColor="text1"/>
                  <w:szCs w:val="18"/>
                </w:rPr>
                <w:t>enhancedType3-HARQ-Codebooks-r17,</w:t>
              </w:r>
            </w:ins>
          </w:p>
          <w:p w14:paraId="1E1A95ED" w14:textId="77777777" w:rsidR="00082F57" w:rsidRPr="009D7206" w:rsidRDefault="00082F57" w:rsidP="002657F1">
            <w:pPr>
              <w:pStyle w:val="TAL"/>
              <w:rPr>
                <w:ins w:id="5710" w:author="CR#0012r1" w:date="2023-03-23T23:26:00Z"/>
                <w:rFonts w:cs="Arial"/>
                <w:i/>
                <w:iCs/>
                <w:color w:val="000000" w:themeColor="text1"/>
                <w:szCs w:val="18"/>
              </w:rPr>
            </w:pPr>
            <w:ins w:id="5711" w:author="CR#0012r1" w:date="2023-03-23T23:26:00Z">
              <w:r w:rsidRPr="009D7206">
                <w:rPr>
                  <w:rFonts w:cs="Arial"/>
                  <w:i/>
                  <w:iCs/>
                  <w:color w:val="000000" w:themeColor="text1"/>
                  <w:szCs w:val="18"/>
                </w:rPr>
                <w:t>maxNumberPUCCH-Transmissions-r17</w:t>
              </w:r>
            </w:ins>
          </w:p>
          <w:p w14:paraId="7CF6574C" w14:textId="77777777" w:rsidR="00082F57" w:rsidRPr="005D2459" w:rsidRDefault="00082F57" w:rsidP="002657F1">
            <w:pPr>
              <w:pStyle w:val="TAL"/>
              <w:rPr>
                <w:ins w:id="5712" w:author="CR#0012r1" w:date="2023-03-23T23:26:00Z"/>
                <w:i/>
                <w:iCs/>
              </w:rPr>
            </w:pPr>
            <w:ins w:id="5713" w:author="CR#0012r1" w:date="2023-03-23T23:26:00Z">
              <w:r w:rsidRPr="009D7206">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117FF347" w14:textId="77777777" w:rsidR="00082F57" w:rsidRPr="005D2459" w:rsidRDefault="00082F57" w:rsidP="002657F1">
            <w:pPr>
              <w:pStyle w:val="TAL"/>
              <w:rPr>
                <w:ins w:id="5714" w:author="CR#0012r1" w:date="2023-03-23T23:26:00Z"/>
                <w:i/>
                <w:iCs/>
              </w:rPr>
            </w:pPr>
            <w:proofErr w:type="spellStart"/>
            <w:ins w:id="5715" w:author="CR#0012r1" w:date="2023-03-23T23:26:00Z">
              <w:r w:rsidRPr="00EB2DEA">
                <w:rPr>
                  <w:rFonts w:cs="Arial"/>
                  <w:i/>
                  <w:iCs/>
                  <w:color w:val="000000" w:themeColor="text1"/>
                  <w:szCs w:val="18"/>
                </w:rPr>
                <w:t>BandNR</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4A49739" w14:textId="77777777" w:rsidR="00082F57" w:rsidRPr="005D2459" w:rsidRDefault="00082F57" w:rsidP="002657F1">
            <w:pPr>
              <w:pStyle w:val="TAL"/>
              <w:rPr>
                <w:ins w:id="5716" w:author="CR#0012r1" w:date="2023-03-23T23:26:00Z"/>
              </w:rPr>
            </w:pPr>
            <w:ins w:id="5717"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4A5AE5" w14:textId="77777777" w:rsidR="00082F57" w:rsidRPr="005D2459" w:rsidRDefault="00082F57" w:rsidP="002657F1">
            <w:pPr>
              <w:pStyle w:val="TAL"/>
              <w:rPr>
                <w:ins w:id="5718" w:author="CR#0012r1" w:date="2023-03-23T23:26:00Z"/>
              </w:rPr>
            </w:pPr>
            <w:ins w:id="5719"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8DE053" w14:textId="77777777" w:rsidR="00082F57" w:rsidRPr="005D2459" w:rsidRDefault="00082F57" w:rsidP="002657F1">
            <w:pPr>
              <w:pStyle w:val="TAL"/>
              <w:rPr>
                <w:ins w:id="5720" w:author="CR#0012r1" w:date="2023-03-23T23:26:00Z"/>
              </w:rPr>
            </w:pPr>
            <w:ins w:id="5721" w:author="CR#0012r1" w:date="2023-03-23T23:26:00Z">
              <w:r w:rsidRPr="005D2459">
                <w:t>For component 2, the UE indicates its capability in the number of enhanced type 3 HARQ-ACK codebooks: {1, 2, 4, 8}</w:t>
              </w:r>
            </w:ins>
          </w:p>
          <w:p w14:paraId="31E3C7E4" w14:textId="77777777" w:rsidR="00082F57" w:rsidRPr="005D2459" w:rsidRDefault="00082F57" w:rsidP="002657F1">
            <w:pPr>
              <w:pStyle w:val="TAL"/>
              <w:rPr>
                <w:ins w:id="5722" w:author="CR#0012r1" w:date="2023-03-23T23:26:00Z"/>
              </w:rPr>
            </w:pPr>
            <w:ins w:id="5723" w:author="CR#0012r1" w:date="2023-03-23T23:26:00Z">
              <w:r w:rsidRPr="005D2459">
                <w:t>For component 3, the dynamic indication is only supported if the UE for component 2 supports more than one enhanced type 3 HARQ-ACK codebook to be configured</w:t>
              </w:r>
            </w:ins>
          </w:p>
          <w:p w14:paraId="0A783359" w14:textId="77777777" w:rsidR="00082F57" w:rsidRPr="005D2459" w:rsidRDefault="00082F57" w:rsidP="002657F1">
            <w:pPr>
              <w:pStyle w:val="TAL"/>
              <w:rPr>
                <w:ins w:id="5724" w:author="CR#0012r1" w:date="2023-03-23T23:26:00Z"/>
              </w:rPr>
            </w:pPr>
          </w:p>
          <w:p w14:paraId="405695AE" w14:textId="77777777" w:rsidR="00082F57" w:rsidRPr="005D2459" w:rsidRDefault="00082F57" w:rsidP="002657F1">
            <w:pPr>
              <w:pStyle w:val="TAL"/>
              <w:rPr>
                <w:ins w:id="5725" w:author="CR#0012r1" w:date="2023-03-23T23:26:00Z"/>
              </w:rPr>
            </w:pPr>
            <w:ins w:id="5726" w:author="CR#0012r1" w:date="2023-03-23T23:26:00Z">
              <w:r w:rsidRPr="005D2459">
                <w:t xml:space="preserve">Candidate values for component 5 is: {1, 2, 3, 4, 5, 6, 7}. </w:t>
              </w:r>
            </w:ins>
          </w:p>
        </w:tc>
        <w:tc>
          <w:tcPr>
            <w:tcW w:w="1869" w:type="dxa"/>
            <w:tcBorders>
              <w:top w:val="single" w:sz="4" w:space="0" w:color="auto"/>
              <w:left w:val="single" w:sz="4" w:space="0" w:color="auto"/>
              <w:bottom w:val="single" w:sz="4" w:space="0" w:color="auto"/>
              <w:right w:val="single" w:sz="4" w:space="0" w:color="auto"/>
            </w:tcBorders>
          </w:tcPr>
          <w:p w14:paraId="54B8FE77" w14:textId="77777777" w:rsidR="00082F57" w:rsidRPr="005D2459" w:rsidRDefault="00082F57" w:rsidP="002657F1">
            <w:pPr>
              <w:pStyle w:val="TAL"/>
              <w:rPr>
                <w:ins w:id="5727" w:author="CR#0012r1" w:date="2023-03-23T23:26:00Z"/>
              </w:rPr>
            </w:pPr>
            <w:ins w:id="5728" w:author="CR#0012r1" w:date="2023-03-23T23:26:00Z">
              <w:r w:rsidRPr="005D2459">
                <w:t xml:space="preserve">Optional with capability </w:t>
              </w:r>
              <w:proofErr w:type="spellStart"/>
              <w:r w:rsidRPr="005D2459">
                <w:t>signaling</w:t>
              </w:r>
              <w:proofErr w:type="spellEnd"/>
            </w:ins>
          </w:p>
        </w:tc>
      </w:tr>
      <w:tr w:rsidR="00082F57" w14:paraId="389D5E87" w14:textId="77777777" w:rsidTr="002657F1">
        <w:trPr>
          <w:ins w:id="5729"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1DFD24D3" w14:textId="3D813D6A" w:rsidR="00082F57" w:rsidRPr="005D2459" w:rsidRDefault="00082F57" w:rsidP="002657F1">
            <w:pPr>
              <w:pStyle w:val="TAL"/>
              <w:rPr>
                <w:ins w:id="5730" w:author="CR#0012r1" w:date="2023-03-23T23:26:00Z"/>
              </w:rPr>
            </w:pPr>
            <w:ins w:id="5731"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137A7FAF" w14:textId="77777777" w:rsidR="00082F57" w:rsidRPr="005D2459" w:rsidRDefault="00082F57" w:rsidP="002657F1">
            <w:pPr>
              <w:pStyle w:val="TAL"/>
              <w:rPr>
                <w:ins w:id="5732" w:author="CR#0012r1" w:date="2023-03-23T23:26:00Z"/>
              </w:rPr>
            </w:pPr>
            <w:ins w:id="5733" w:author="CR#0012r1" w:date="2023-03-23T23:26:00Z">
              <w:r w:rsidRPr="005D2459">
                <w:t>25-7</w:t>
              </w:r>
            </w:ins>
          </w:p>
        </w:tc>
        <w:tc>
          <w:tcPr>
            <w:tcW w:w="1507" w:type="dxa"/>
            <w:tcBorders>
              <w:top w:val="single" w:sz="4" w:space="0" w:color="auto"/>
              <w:left w:val="single" w:sz="4" w:space="0" w:color="auto"/>
              <w:bottom w:val="single" w:sz="4" w:space="0" w:color="auto"/>
              <w:right w:val="single" w:sz="4" w:space="0" w:color="auto"/>
            </w:tcBorders>
          </w:tcPr>
          <w:p w14:paraId="5D81058F" w14:textId="77777777" w:rsidR="00082F57" w:rsidRDefault="00082F57" w:rsidP="002657F1">
            <w:pPr>
              <w:pStyle w:val="TAL"/>
              <w:rPr>
                <w:ins w:id="5734" w:author="CR#0012r1" w:date="2023-03-23T23:26:00Z"/>
              </w:rPr>
            </w:pPr>
            <w:ins w:id="5735" w:author="CR#0012r1" w:date="2023-03-23T23:26:00Z">
              <w:r>
                <w:t xml:space="preserve">Triggered HARQ-ACK codebook re-transmission </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9BF2680" w14:textId="77777777" w:rsidR="00082F57" w:rsidRPr="005D2459" w:rsidRDefault="00082F57" w:rsidP="002657F1">
            <w:pPr>
              <w:pStyle w:val="TAL"/>
              <w:rPr>
                <w:ins w:id="5736" w:author="CR#0012r1" w:date="2023-03-23T23:26:00Z"/>
              </w:rPr>
            </w:pPr>
            <w:ins w:id="5737" w:author="CR#0012r1" w:date="2023-03-23T23:26:00Z">
              <w:r w:rsidRPr="005D2459">
                <w:t>1. Support HARQ-ACK re-transmission from an earlier PUCCH slot based on the triggering information in DCI format 1_1 and DCI format 1_2 (for a UE supporting DCI format 1_2, 11-1)</w:t>
              </w:r>
            </w:ins>
          </w:p>
          <w:p w14:paraId="7534D763" w14:textId="77777777" w:rsidR="00082F57" w:rsidRPr="005D2459" w:rsidRDefault="00082F57" w:rsidP="002657F1">
            <w:pPr>
              <w:pStyle w:val="TAL"/>
              <w:rPr>
                <w:ins w:id="5738" w:author="CR#0012r1" w:date="2023-03-23T23:26:00Z"/>
              </w:rPr>
            </w:pPr>
            <w:ins w:id="5739" w:author="CR#0012r1" w:date="2023-03-23T23:26:00Z">
              <w:r w:rsidRPr="005D2459">
                <w:t>2. Support the related PHY priority handling in terms of HARQ-ACK codebook selection and the applicable PUCCH configuration (for a UE supporting two HARQ-ACK codebooks / PUCCH config in 11-4)</w:t>
              </w:r>
            </w:ins>
          </w:p>
          <w:p w14:paraId="0737D778" w14:textId="77777777" w:rsidR="00082F57" w:rsidRPr="005D2459" w:rsidRDefault="00082F57" w:rsidP="002657F1">
            <w:pPr>
              <w:pStyle w:val="TAL"/>
              <w:rPr>
                <w:ins w:id="5740" w:author="CR#0012r1" w:date="2023-03-23T23:26:00Z"/>
              </w:rPr>
            </w:pPr>
            <w:ins w:id="5741" w:author="CR#0012r1" w:date="2023-03-23T23:26:00Z">
              <w:r w:rsidRPr="005D2459">
                <w:rPr>
                  <w:rFonts w:hint="eastAsia"/>
                </w:rPr>
                <w:t>3</w:t>
              </w:r>
              <w:r w:rsidRPr="005D2459">
                <w:t>.</w:t>
              </w:r>
              <w:r>
                <w:t xml:space="preserve"> </w:t>
              </w:r>
              <w:r w:rsidRPr="005D2459">
                <w:t>Supported minimum value M for the HARQ re-</w:t>
              </w:r>
              <w:proofErr w:type="spellStart"/>
              <w:r w:rsidRPr="005D2459">
                <w:t>tx</w:t>
              </w:r>
              <w:proofErr w:type="spellEnd"/>
              <w:r w:rsidRPr="005D2459">
                <w:t xml:space="preserve"> offset</w:t>
              </w:r>
            </w:ins>
          </w:p>
          <w:p w14:paraId="0451DCA8" w14:textId="77777777" w:rsidR="00082F57" w:rsidRPr="005D2459" w:rsidRDefault="00082F57" w:rsidP="002657F1">
            <w:pPr>
              <w:pStyle w:val="TAL"/>
              <w:rPr>
                <w:ins w:id="5742" w:author="CR#0012r1" w:date="2023-03-23T23:26:00Z"/>
              </w:rPr>
            </w:pPr>
            <w:ins w:id="5743" w:author="CR#0012r1" w:date="2023-03-23T23:26:00Z">
              <w:r w:rsidRPr="005D2459">
                <w:rPr>
                  <w:rFonts w:hint="eastAsia"/>
                </w:rPr>
                <w:t>4</w:t>
              </w:r>
              <w:r w:rsidRPr="005D2459">
                <w:t>. Supported maximum value N for the HARQ re-</w:t>
              </w:r>
              <w:proofErr w:type="spellStart"/>
              <w:r w:rsidRPr="005D2459">
                <w:t>tx</w:t>
              </w:r>
              <w:proofErr w:type="spellEnd"/>
              <w:r w:rsidRPr="005D2459">
                <w:t xml:space="preserve"> offset</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38AC623" w14:textId="77777777" w:rsidR="00082F57" w:rsidRPr="005D2459" w:rsidRDefault="00082F57" w:rsidP="002657F1">
            <w:pPr>
              <w:pStyle w:val="TAL"/>
              <w:rPr>
                <w:ins w:id="5744"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0DE013E5" w14:textId="77777777" w:rsidR="00082F57" w:rsidRPr="00E21F81" w:rsidRDefault="00082F57" w:rsidP="002657F1">
            <w:pPr>
              <w:pStyle w:val="TAL"/>
              <w:rPr>
                <w:ins w:id="5745" w:author="CR#0012r1" w:date="2023-03-23T23:26:00Z"/>
                <w:rFonts w:cs="Arial"/>
                <w:i/>
                <w:iCs/>
                <w:color w:val="000000" w:themeColor="text1"/>
                <w:szCs w:val="18"/>
              </w:rPr>
            </w:pPr>
            <w:ins w:id="5746" w:author="CR#0012r1" w:date="2023-03-23T23:26:00Z">
              <w:r w:rsidRPr="00E21F81">
                <w:rPr>
                  <w:rFonts w:cs="Arial"/>
                  <w:i/>
                  <w:iCs/>
                  <w:color w:val="000000" w:themeColor="text1"/>
                  <w:szCs w:val="18"/>
                </w:rPr>
                <w:t>triggeredHARQ-CodebookRetx-r17</w:t>
              </w:r>
            </w:ins>
          </w:p>
          <w:p w14:paraId="6867F03C" w14:textId="77777777" w:rsidR="00082F57" w:rsidRPr="00E21F81" w:rsidRDefault="00082F57" w:rsidP="002657F1">
            <w:pPr>
              <w:pStyle w:val="TAL"/>
              <w:rPr>
                <w:ins w:id="5747" w:author="CR#0012r1" w:date="2023-03-23T23:26:00Z"/>
                <w:rFonts w:cs="Arial"/>
                <w:i/>
                <w:iCs/>
                <w:color w:val="000000" w:themeColor="text1"/>
                <w:szCs w:val="18"/>
              </w:rPr>
            </w:pPr>
            <w:ins w:id="5748" w:author="CR#0012r1" w:date="2023-03-23T23:26:00Z">
              <w:r w:rsidRPr="00E21F81">
                <w:rPr>
                  <w:rFonts w:cs="Arial"/>
                  <w:i/>
                  <w:iCs/>
                  <w:color w:val="000000" w:themeColor="text1"/>
                  <w:szCs w:val="18"/>
                </w:rPr>
                <w:t>{</w:t>
              </w:r>
            </w:ins>
          </w:p>
          <w:p w14:paraId="767828E7" w14:textId="77777777" w:rsidR="00082F57" w:rsidRPr="00E21F81" w:rsidRDefault="00082F57" w:rsidP="002657F1">
            <w:pPr>
              <w:pStyle w:val="TAL"/>
              <w:rPr>
                <w:ins w:id="5749" w:author="CR#0012r1" w:date="2023-03-23T23:26:00Z"/>
                <w:rFonts w:cs="Arial"/>
                <w:i/>
                <w:iCs/>
                <w:color w:val="000000" w:themeColor="text1"/>
                <w:szCs w:val="18"/>
              </w:rPr>
            </w:pPr>
            <w:ins w:id="5750" w:author="CR#0012r1" w:date="2023-03-23T23:26:00Z">
              <w:r w:rsidRPr="00E21F81">
                <w:rPr>
                  <w:rFonts w:cs="Arial"/>
                  <w:i/>
                  <w:iCs/>
                  <w:color w:val="000000" w:themeColor="text1"/>
                  <w:szCs w:val="18"/>
                </w:rPr>
                <w:t>minHARQ-Retx-Offset-r17,</w:t>
              </w:r>
            </w:ins>
          </w:p>
          <w:p w14:paraId="7AC61076" w14:textId="77777777" w:rsidR="00082F57" w:rsidRPr="00E21F81" w:rsidRDefault="00082F57" w:rsidP="002657F1">
            <w:pPr>
              <w:pStyle w:val="TAL"/>
              <w:rPr>
                <w:ins w:id="5751" w:author="CR#0012r1" w:date="2023-03-23T23:26:00Z"/>
                <w:rFonts w:cs="Arial"/>
                <w:i/>
                <w:iCs/>
                <w:color w:val="000000" w:themeColor="text1"/>
                <w:szCs w:val="18"/>
              </w:rPr>
            </w:pPr>
            <w:ins w:id="5752" w:author="CR#0012r1" w:date="2023-03-23T23:26:00Z">
              <w:r w:rsidRPr="00E21F81">
                <w:rPr>
                  <w:rFonts w:cs="Arial"/>
                  <w:i/>
                  <w:iCs/>
                  <w:color w:val="000000" w:themeColor="text1"/>
                  <w:szCs w:val="18"/>
                </w:rPr>
                <w:t>maxHARQ-Retx-Offset-r17</w:t>
              </w:r>
            </w:ins>
          </w:p>
          <w:p w14:paraId="1B728A76" w14:textId="77777777" w:rsidR="00082F57" w:rsidRPr="005D2459" w:rsidRDefault="00082F57" w:rsidP="002657F1">
            <w:pPr>
              <w:pStyle w:val="TAL"/>
              <w:rPr>
                <w:ins w:id="5753" w:author="CR#0012r1" w:date="2023-03-23T23:26:00Z"/>
                <w:i/>
                <w:iCs/>
              </w:rPr>
            </w:pPr>
            <w:ins w:id="5754" w:author="CR#0012r1" w:date="2023-03-23T23:26:00Z">
              <w:r w:rsidRPr="00E21F81">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143693A2" w14:textId="77777777" w:rsidR="00082F57" w:rsidRPr="005D2459" w:rsidRDefault="00082F57" w:rsidP="002657F1">
            <w:pPr>
              <w:pStyle w:val="TAL"/>
              <w:rPr>
                <w:ins w:id="5755" w:author="CR#0012r1" w:date="2023-03-23T23:26:00Z"/>
                <w:i/>
                <w:iCs/>
              </w:rPr>
            </w:pPr>
            <w:proofErr w:type="spellStart"/>
            <w:ins w:id="5756" w:author="CR#0012r1" w:date="2023-03-23T23:26:00Z">
              <w:r w:rsidRPr="00EB2DEA">
                <w:rPr>
                  <w:rFonts w:cs="Arial"/>
                  <w:i/>
                  <w:iCs/>
                  <w:color w:val="000000" w:themeColor="text1"/>
                  <w:szCs w:val="18"/>
                </w:rPr>
                <w:t>BandNR</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CA5B43" w14:textId="77777777" w:rsidR="00082F57" w:rsidRPr="005D2459" w:rsidRDefault="00082F57" w:rsidP="002657F1">
            <w:pPr>
              <w:pStyle w:val="TAL"/>
              <w:rPr>
                <w:ins w:id="5757" w:author="CR#0012r1" w:date="2023-03-23T23:26:00Z"/>
              </w:rPr>
            </w:pPr>
            <w:ins w:id="5758"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A1BCFAA" w14:textId="77777777" w:rsidR="00082F57" w:rsidRPr="005D2459" w:rsidRDefault="00082F57" w:rsidP="002657F1">
            <w:pPr>
              <w:pStyle w:val="TAL"/>
              <w:rPr>
                <w:ins w:id="5759" w:author="CR#0012r1" w:date="2023-03-23T23:26:00Z"/>
              </w:rPr>
            </w:pPr>
            <w:ins w:id="5760"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7FA7AAF" w14:textId="77777777" w:rsidR="00082F57" w:rsidRPr="005D2459" w:rsidRDefault="00082F57" w:rsidP="002657F1">
            <w:pPr>
              <w:pStyle w:val="TAL"/>
              <w:rPr>
                <w:ins w:id="5761" w:author="CR#0012r1" w:date="2023-03-23T23:26:00Z"/>
              </w:rPr>
            </w:pPr>
            <w:ins w:id="5762" w:author="CR#0012r1" w:date="2023-03-23T23:26:00Z">
              <w:r w:rsidRPr="005D2459">
                <w:t>Candidate values for component 3 is: M = {-7, -5, …, 1}</w:t>
              </w:r>
            </w:ins>
          </w:p>
          <w:p w14:paraId="4F4161D1" w14:textId="77777777" w:rsidR="00082F57" w:rsidRPr="005D2459" w:rsidRDefault="00082F57" w:rsidP="002657F1">
            <w:pPr>
              <w:pStyle w:val="TAL"/>
              <w:rPr>
                <w:ins w:id="5763" w:author="CR#0012r1" w:date="2023-03-23T23:26:00Z"/>
              </w:rPr>
            </w:pPr>
            <w:ins w:id="5764" w:author="CR#0012r1" w:date="2023-03-23T23:26:00Z">
              <w:r w:rsidRPr="005D2459">
                <w:t>Candidate values for component 4 is: N= {4, 6, …, 24}</w:t>
              </w:r>
            </w:ins>
          </w:p>
          <w:p w14:paraId="1A526B64" w14:textId="77777777" w:rsidR="00082F57" w:rsidRPr="005D2459" w:rsidRDefault="00082F57" w:rsidP="002657F1">
            <w:pPr>
              <w:pStyle w:val="TAL"/>
              <w:rPr>
                <w:ins w:id="5765" w:author="CR#0012r1" w:date="2023-03-23T23:26:00Z"/>
              </w:rPr>
            </w:pPr>
          </w:p>
          <w:p w14:paraId="66EE9459" w14:textId="77777777" w:rsidR="00082F57" w:rsidRPr="005D2459" w:rsidRDefault="00082F57" w:rsidP="002657F1">
            <w:pPr>
              <w:pStyle w:val="TAL"/>
              <w:rPr>
                <w:ins w:id="5766" w:author="CR#0012r1" w:date="2023-03-23T23:26:00Z"/>
              </w:rPr>
            </w:pPr>
            <w:ins w:id="5767" w:author="CR#0012r1" w:date="2023-03-23T23:26:00Z">
              <w:r w:rsidRPr="005D2459">
                <w:rPr>
                  <w:rFonts w:hint="eastAsia"/>
                </w:rPr>
                <w:t>N</w:t>
              </w:r>
              <w:r w:rsidRPr="005D2459">
                <w:t>ote: The minimum requirement for Component 3 and Component 4 of FG 25-7 is valid for HARQ CBs consisted of HARQ Processes with a single HARQ bit per HARQ Process ID</w:t>
              </w:r>
            </w:ins>
          </w:p>
        </w:tc>
        <w:tc>
          <w:tcPr>
            <w:tcW w:w="1869" w:type="dxa"/>
            <w:tcBorders>
              <w:top w:val="single" w:sz="4" w:space="0" w:color="auto"/>
              <w:left w:val="single" w:sz="4" w:space="0" w:color="auto"/>
              <w:bottom w:val="single" w:sz="4" w:space="0" w:color="auto"/>
              <w:right w:val="single" w:sz="4" w:space="0" w:color="auto"/>
            </w:tcBorders>
          </w:tcPr>
          <w:p w14:paraId="69BDFCEF" w14:textId="77777777" w:rsidR="00082F57" w:rsidRPr="005D2459" w:rsidRDefault="00082F57" w:rsidP="002657F1">
            <w:pPr>
              <w:pStyle w:val="TAL"/>
              <w:rPr>
                <w:ins w:id="5768" w:author="CR#0012r1" w:date="2023-03-23T23:26:00Z"/>
              </w:rPr>
            </w:pPr>
            <w:ins w:id="5769" w:author="CR#0012r1" w:date="2023-03-23T23:26:00Z">
              <w:r w:rsidRPr="005D2459">
                <w:t xml:space="preserve">Optional with capability </w:t>
              </w:r>
              <w:proofErr w:type="spellStart"/>
              <w:r w:rsidRPr="005D2459">
                <w:t>signaling</w:t>
              </w:r>
              <w:proofErr w:type="spellEnd"/>
            </w:ins>
          </w:p>
        </w:tc>
      </w:tr>
      <w:tr w:rsidR="00082F57" w14:paraId="6A01D35D" w14:textId="77777777" w:rsidTr="002657F1">
        <w:trPr>
          <w:ins w:id="5770"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084024A2" w14:textId="5F7661D6" w:rsidR="00082F57" w:rsidRPr="005D2459" w:rsidRDefault="00082F57" w:rsidP="002657F1">
            <w:pPr>
              <w:pStyle w:val="TAL"/>
              <w:rPr>
                <w:ins w:id="5771" w:author="CR#0012r1" w:date="2023-03-23T23:26:00Z"/>
              </w:rPr>
            </w:pPr>
            <w:ins w:id="5772"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1FCA082F" w14:textId="77777777" w:rsidR="00082F57" w:rsidRPr="005D2459" w:rsidRDefault="00082F57" w:rsidP="002657F1">
            <w:pPr>
              <w:pStyle w:val="TAL"/>
              <w:rPr>
                <w:ins w:id="5773" w:author="CR#0012r1" w:date="2023-03-23T23:26:00Z"/>
              </w:rPr>
            </w:pPr>
            <w:ins w:id="5774" w:author="CR#0012r1" w:date="2023-03-23T23:26:00Z">
              <w:r w:rsidRPr="005D2459">
                <w:t>25-8</w:t>
              </w:r>
            </w:ins>
          </w:p>
        </w:tc>
        <w:tc>
          <w:tcPr>
            <w:tcW w:w="1507" w:type="dxa"/>
            <w:tcBorders>
              <w:top w:val="single" w:sz="4" w:space="0" w:color="auto"/>
              <w:left w:val="single" w:sz="4" w:space="0" w:color="auto"/>
              <w:bottom w:val="single" w:sz="4" w:space="0" w:color="auto"/>
              <w:right w:val="single" w:sz="4" w:space="0" w:color="auto"/>
            </w:tcBorders>
          </w:tcPr>
          <w:p w14:paraId="24A8C8CB" w14:textId="77777777" w:rsidR="00082F57" w:rsidRDefault="00082F57" w:rsidP="002657F1">
            <w:pPr>
              <w:pStyle w:val="TAL"/>
              <w:rPr>
                <w:ins w:id="5775" w:author="CR#0012r1" w:date="2023-03-23T23:26:00Z"/>
              </w:rPr>
            </w:pPr>
            <w:ins w:id="5776" w:author="CR#0012r1" w:date="2023-03-23T23:26:00Z">
              <w:r>
                <w:t>Semi-static HARQ-ACK codebook for sub-slot PUCCH</w:t>
              </w:r>
            </w:ins>
          </w:p>
        </w:tc>
        <w:tc>
          <w:tcPr>
            <w:tcW w:w="2397" w:type="dxa"/>
            <w:tcBorders>
              <w:top w:val="single" w:sz="4" w:space="0" w:color="auto"/>
              <w:left w:val="single" w:sz="4" w:space="0" w:color="auto"/>
              <w:bottom w:val="single" w:sz="4" w:space="0" w:color="auto"/>
              <w:right w:val="single" w:sz="4" w:space="0" w:color="auto"/>
            </w:tcBorders>
          </w:tcPr>
          <w:p w14:paraId="7A2BE5CA" w14:textId="77777777" w:rsidR="00082F57" w:rsidRPr="005D2459" w:rsidRDefault="00082F57" w:rsidP="002657F1">
            <w:pPr>
              <w:pStyle w:val="TAL"/>
              <w:rPr>
                <w:ins w:id="5777" w:author="CR#0012r1" w:date="2023-03-23T23:26:00Z"/>
              </w:rPr>
            </w:pPr>
            <w:ins w:id="5778" w:author="CR#0012r1" w:date="2023-03-23T23:26:00Z">
              <w:r w:rsidRPr="005D2459">
                <w:t>Semi-static (Type 1) HARQ-ACK codebook for sub-slot based PUCCH configuration</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11B729E" w14:textId="77777777" w:rsidR="00082F57" w:rsidRDefault="00082F57" w:rsidP="002657F1">
            <w:pPr>
              <w:pStyle w:val="TAL"/>
              <w:rPr>
                <w:ins w:id="5779" w:author="CR#0012r1" w:date="2023-03-23T23:26:00Z"/>
              </w:rPr>
            </w:pPr>
            <w:ins w:id="5780" w:author="CR#0012r1" w:date="2023-03-23T23:26:00Z">
              <w:r w:rsidRPr="00E537EA">
                <w:t>4-11, 11-3</w:t>
              </w:r>
            </w:ins>
          </w:p>
        </w:tc>
        <w:tc>
          <w:tcPr>
            <w:tcW w:w="3072" w:type="dxa"/>
            <w:tcBorders>
              <w:top w:val="single" w:sz="4" w:space="0" w:color="auto"/>
              <w:left w:val="single" w:sz="4" w:space="0" w:color="auto"/>
              <w:bottom w:val="single" w:sz="4" w:space="0" w:color="auto"/>
              <w:right w:val="single" w:sz="4" w:space="0" w:color="auto"/>
            </w:tcBorders>
          </w:tcPr>
          <w:p w14:paraId="1508D12C" w14:textId="77777777" w:rsidR="00082F57" w:rsidRPr="003E46BE" w:rsidRDefault="00082F57" w:rsidP="002657F1">
            <w:pPr>
              <w:pStyle w:val="TAL"/>
              <w:rPr>
                <w:ins w:id="5781" w:author="CR#0012r1" w:date="2023-03-23T23:26:00Z"/>
                <w:rFonts w:cs="Arial"/>
                <w:i/>
                <w:iCs/>
                <w:color w:val="000000" w:themeColor="text1"/>
                <w:szCs w:val="18"/>
              </w:rPr>
            </w:pPr>
            <w:ins w:id="5782" w:author="CR#0012r1" w:date="2023-03-23T23:26:00Z">
              <w:r w:rsidRPr="003E46BE">
                <w:rPr>
                  <w:rFonts w:cs="Arial"/>
                  <w:i/>
                  <w:iCs/>
                  <w:color w:val="000000" w:themeColor="text1"/>
                  <w:szCs w:val="18"/>
                </w:rPr>
                <w:t>semiStaticHARQ-ACK-CodebookSub-SlotPUCCH-r17</w:t>
              </w:r>
            </w:ins>
          </w:p>
        </w:tc>
        <w:tc>
          <w:tcPr>
            <w:tcW w:w="3678" w:type="dxa"/>
            <w:tcBorders>
              <w:top w:val="single" w:sz="4" w:space="0" w:color="auto"/>
              <w:left w:val="single" w:sz="4" w:space="0" w:color="auto"/>
              <w:bottom w:val="single" w:sz="4" w:space="0" w:color="auto"/>
              <w:right w:val="single" w:sz="4" w:space="0" w:color="auto"/>
            </w:tcBorders>
          </w:tcPr>
          <w:p w14:paraId="0E4D3A30" w14:textId="77777777" w:rsidR="00082F57" w:rsidRPr="003E46BE" w:rsidRDefault="00082F57" w:rsidP="002657F1">
            <w:pPr>
              <w:pStyle w:val="TAL"/>
              <w:rPr>
                <w:ins w:id="5783" w:author="CR#0012r1" w:date="2023-03-23T23:26:00Z"/>
                <w:rFonts w:cs="Arial"/>
                <w:i/>
                <w:iCs/>
                <w:color w:val="000000" w:themeColor="text1"/>
                <w:szCs w:val="18"/>
              </w:rPr>
            </w:pPr>
            <w:ins w:id="5784" w:author="CR#0012r1" w:date="2023-03-23T23:26:00Z">
              <w:r w:rsidRPr="003E46BE">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3BE0111" w14:textId="77777777" w:rsidR="00082F57" w:rsidRPr="005D2459" w:rsidRDefault="00082F57" w:rsidP="002657F1">
            <w:pPr>
              <w:pStyle w:val="TAL"/>
              <w:rPr>
                <w:ins w:id="5785" w:author="CR#0012r1" w:date="2023-03-23T23:26:00Z"/>
              </w:rPr>
            </w:pPr>
            <w:ins w:id="5786"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3BBF27" w14:textId="77777777" w:rsidR="00082F57" w:rsidRPr="005D2459" w:rsidRDefault="00082F57" w:rsidP="002657F1">
            <w:pPr>
              <w:pStyle w:val="TAL"/>
              <w:rPr>
                <w:ins w:id="5787" w:author="CR#0012r1" w:date="2023-03-23T23:26:00Z"/>
              </w:rPr>
            </w:pPr>
            <w:ins w:id="5788"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E2138BF" w14:textId="77777777" w:rsidR="00082F57" w:rsidRPr="005D2459" w:rsidRDefault="00082F57" w:rsidP="002657F1">
            <w:pPr>
              <w:pStyle w:val="TAL"/>
              <w:rPr>
                <w:ins w:id="5789"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0B8AE1B7" w14:textId="77777777" w:rsidR="00082F57" w:rsidRPr="005D2459" w:rsidRDefault="00082F57" w:rsidP="002657F1">
            <w:pPr>
              <w:pStyle w:val="TAL"/>
              <w:rPr>
                <w:ins w:id="5790" w:author="CR#0012r1" w:date="2023-03-23T23:26:00Z"/>
              </w:rPr>
            </w:pPr>
            <w:ins w:id="5791" w:author="CR#0012r1" w:date="2023-03-23T23:26:00Z">
              <w:r w:rsidRPr="005D2459">
                <w:t xml:space="preserve">Optional with capability </w:t>
              </w:r>
              <w:proofErr w:type="spellStart"/>
              <w:r w:rsidRPr="005D2459">
                <w:t>signaling</w:t>
              </w:r>
              <w:proofErr w:type="spellEnd"/>
            </w:ins>
          </w:p>
        </w:tc>
      </w:tr>
      <w:tr w:rsidR="00082F57" w14:paraId="070F552E" w14:textId="77777777" w:rsidTr="002657F1">
        <w:trPr>
          <w:ins w:id="5792"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316853A" w14:textId="45291478" w:rsidR="00082F57" w:rsidRPr="005D2459" w:rsidRDefault="00082F57" w:rsidP="002657F1">
            <w:pPr>
              <w:pStyle w:val="TAL"/>
              <w:rPr>
                <w:ins w:id="5793" w:author="CR#0012r1" w:date="2023-03-23T23:26:00Z"/>
              </w:rPr>
            </w:pPr>
            <w:ins w:id="5794"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7201F83B" w14:textId="77777777" w:rsidR="00082F57" w:rsidRPr="005D2459" w:rsidRDefault="00082F57" w:rsidP="002657F1">
            <w:pPr>
              <w:pStyle w:val="TAL"/>
              <w:rPr>
                <w:ins w:id="5795" w:author="CR#0012r1" w:date="2023-03-23T23:26:00Z"/>
              </w:rPr>
            </w:pPr>
            <w:ins w:id="5796" w:author="CR#0012r1" w:date="2023-03-23T23:26:00Z">
              <w:r w:rsidRPr="005D2459">
                <w:t>25-9</w:t>
              </w:r>
            </w:ins>
          </w:p>
        </w:tc>
        <w:tc>
          <w:tcPr>
            <w:tcW w:w="1507" w:type="dxa"/>
            <w:tcBorders>
              <w:top w:val="single" w:sz="4" w:space="0" w:color="auto"/>
              <w:left w:val="single" w:sz="4" w:space="0" w:color="auto"/>
              <w:bottom w:val="single" w:sz="4" w:space="0" w:color="auto"/>
              <w:right w:val="single" w:sz="4" w:space="0" w:color="auto"/>
            </w:tcBorders>
          </w:tcPr>
          <w:p w14:paraId="509CDA6E" w14:textId="77777777" w:rsidR="00082F57" w:rsidRDefault="00082F57" w:rsidP="002657F1">
            <w:pPr>
              <w:pStyle w:val="TAL"/>
              <w:rPr>
                <w:ins w:id="5797" w:author="CR#0012r1" w:date="2023-03-23T23:26:00Z"/>
              </w:rPr>
            </w:pPr>
            <w:ins w:id="5798" w:author="CR#0012r1" w:date="2023-03-23T23:26:00Z">
              <w:r>
                <w:t xml:space="preserve">Semi-static PUCCH cell switching </w:t>
              </w:r>
              <w:r w:rsidRPr="00F72D2F">
                <w:t>for a single PUCCH group only</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C74967D" w14:textId="77777777" w:rsidR="00082F57" w:rsidRPr="005D2459" w:rsidRDefault="00082F57" w:rsidP="002657F1">
            <w:pPr>
              <w:pStyle w:val="TAL"/>
              <w:rPr>
                <w:ins w:id="5799" w:author="CR#0012r1" w:date="2023-03-23T23:26:00Z"/>
              </w:rPr>
            </w:pPr>
            <w:ins w:id="5800" w:author="CR#0012r1" w:date="2023-03-23T23:26:00Z">
              <w:r w:rsidRPr="005D2459">
                <w:t>1. Semi-static PUCCH cell switching using configured time-domain domain pattern of applicable PUCCH cell / carrier</w:t>
              </w:r>
              <w:r>
                <w:t xml:space="preserve"> </w:t>
              </w:r>
              <w:r w:rsidRPr="005D2459">
                <w:t>for a single PUCCH group only. This component indicates one of the candidate values {only primary PUCCH group can support PUCCH cell switch, only secondary PUCCH group can support PUCCH cell switch, either primary or secondary PUCCH group can support PUCCH cell switch}</w:t>
              </w:r>
            </w:ins>
          </w:p>
          <w:p w14:paraId="0FBDFBCD" w14:textId="351B8689" w:rsidR="00082F57" w:rsidRDefault="00082F57" w:rsidP="002657F1">
            <w:pPr>
              <w:pStyle w:val="TAL"/>
              <w:rPr>
                <w:ins w:id="5801" w:author="CR#0012r1" w:date="2023-03-24T09:43:00Z"/>
              </w:rPr>
            </w:pPr>
            <w:ins w:id="5802" w:author="CR#0012r1" w:date="2023-03-23T23:26:00Z">
              <w:r w:rsidRPr="005D2459">
                <w:rPr>
                  <w:rFonts w:hint="eastAsia"/>
                </w:rPr>
                <w:t>2</w:t>
              </w:r>
              <w:r w:rsidRPr="005D2459">
                <w:t>. For the PUCCH group supporting semi-static PUCCH cell switch, for a BC, the UE reports one or multiple of supported configuration(s) of PUCCH group config, where each supported configuration includes the following information</w:t>
              </w:r>
            </w:ins>
          </w:p>
          <w:p w14:paraId="4EF07258" w14:textId="418FC347" w:rsidR="00082F57" w:rsidRPr="005D2459" w:rsidRDefault="00C86F74">
            <w:pPr>
              <w:pStyle w:val="TAL"/>
              <w:ind w:left="264" w:hanging="264"/>
              <w:rPr>
                <w:ins w:id="5803" w:author="CR#0012r1" w:date="2023-03-23T23:26:00Z"/>
              </w:rPr>
              <w:pPrChange w:id="5804" w:author="CR#0012r1" w:date="2023-03-24T09:43:00Z">
                <w:pPr>
                  <w:pStyle w:val="TAL"/>
                </w:pPr>
              </w:pPrChange>
            </w:pPr>
            <w:ins w:id="5805" w:author="CR#0012r1" w:date="2023-03-24T09:43:00Z">
              <w:r>
                <w:t>-</w:t>
              </w:r>
              <w:r w:rsidRPr="00C86F74">
                <w:tab/>
                <w:t>one or multiple carrier type pairs that can support PUCCH cell switch, where the carrier type are selected from {FR1 licensed TDD, FR2 licensed TDD}</w:t>
              </w:r>
            </w:ins>
          </w:p>
        </w:tc>
        <w:tc>
          <w:tcPr>
            <w:tcW w:w="1233" w:type="dxa"/>
            <w:tcBorders>
              <w:top w:val="single" w:sz="4" w:space="0" w:color="auto"/>
              <w:left w:val="single" w:sz="4" w:space="0" w:color="auto"/>
              <w:bottom w:val="single" w:sz="4" w:space="0" w:color="auto"/>
              <w:right w:val="single" w:sz="4" w:space="0" w:color="auto"/>
            </w:tcBorders>
          </w:tcPr>
          <w:p w14:paraId="795F8C62" w14:textId="77777777" w:rsidR="00082F57" w:rsidRDefault="00082F57" w:rsidP="002657F1">
            <w:pPr>
              <w:pStyle w:val="TAL"/>
              <w:rPr>
                <w:ins w:id="5806"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61997373" w14:textId="77777777" w:rsidR="00082F57" w:rsidRPr="00BE7882" w:rsidRDefault="00082F57" w:rsidP="002657F1">
            <w:pPr>
              <w:pStyle w:val="TAL"/>
              <w:rPr>
                <w:ins w:id="5807" w:author="CR#0012r1" w:date="2023-03-23T23:26:00Z"/>
                <w:rFonts w:cs="Arial"/>
                <w:i/>
                <w:iCs/>
                <w:color w:val="000000" w:themeColor="text1"/>
                <w:szCs w:val="18"/>
              </w:rPr>
            </w:pPr>
            <w:ins w:id="5808" w:author="CR#0012r1" w:date="2023-03-23T23:26:00Z">
              <w:r w:rsidRPr="00BE7882">
                <w:rPr>
                  <w:rFonts w:cs="Arial"/>
                  <w:i/>
                  <w:iCs/>
                  <w:color w:val="000000" w:themeColor="text1"/>
                  <w:szCs w:val="18"/>
                </w:rPr>
                <w:t>semiStaticPUCCH-CellSwitchSingleGroup-r17</w:t>
              </w:r>
            </w:ins>
          </w:p>
          <w:p w14:paraId="56EEF9B0" w14:textId="77777777" w:rsidR="00082F57" w:rsidRPr="00BE7882" w:rsidRDefault="00082F57" w:rsidP="002657F1">
            <w:pPr>
              <w:pStyle w:val="TAL"/>
              <w:rPr>
                <w:ins w:id="5809" w:author="CR#0012r1" w:date="2023-03-23T23:26:00Z"/>
                <w:rFonts w:cs="Arial"/>
                <w:i/>
                <w:iCs/>
                <w:color w:val="000000" w:themeColor="text1"/>
                <w:szCs w:val="18"/>
              </w:rPr>
            </w:pPr>
            <w:ins w:id="5810" w:author="CR#0012r1" w:date="2023-03-23T23:26:00Z">
              <w:r w:rsidRPr="00BE7882">
                <w:rPr>
                  <w:rFonts w:cs="Arial"/>
                  <w:i/>
                  <w:iCs/>
                  <w:color w:val="000000" w:themeColor="text1"/>
                  <w:szCs w:val="18"/>
                </w:rPr>
                <w:t>{</w:t>
              </w:r>
            </w:ins>
          </w:p>
          <w:p w14:paraId="28EDB8E5" w14:textId="77777777" w:rsidR="00082F57" w:rsidRPr="00BE7882" w:rsidRDefault="00082F57" w:rsidP="002657F1">
            <w:pPr>
              <w:pStyle w:val="TAL"/>
              <w:rPr>
                <w:ins w:id="5811" w:author="CR#0012r1" w:date="2023-03-23T23:26:00Z"/>
                <w:rFonts w:cs="Arial"/>
                <w:i/>
                <w:iCs/>
                <w:color w:val="000000" w:themeColor="text1"/>
                <w:szCs w:val="18"/>
              </w:rPr>
            </w:pPr>
            <w:ins w:id="5812" w:author="CR#0012r1" w:date="2023-03-23T23:26:00Z">
              <w:r w:rsidRPr="00BE7882">
                <w:rPr>
                  <w:rFonts w:cs="Arial"/>
                  <w:i/>
                  <w:iCs/>
                  <w:color w:val="000000" w:themeColor="text1"/>
                  <w:szCs w:val="18"/>
                </w:rPr>
                <w:t>pucch-Group-r17,</w:t>
              </w:r>
            </w:ins>
          </w:p>
          <w:p w14:paraId="42DAE882" w14:textId="77777777" w:rsidR="00082F57" w:rsidRPr="00BE7882" w:rsidRDefault="00082F57" w:rsidP="002657F1">
            <w:pPr>
              <w:pStyle w:val="TAL"/>
              <w:rPr>
                <w:ins w:id="5813" w:author="CR#0012r1" w:date="2023-03-23T23:26:00Z"/>
                <w:rFonts w:cs="Arial"/>
                <w:i/>
                <w:iCs/>
                <w:color w:val="000000" w:themeColor="text1"/>
                <w:szCs w:val="18"/>
              </w:rPr>
            </w:pPr>
            <w:ins w:id="5814" w:author="CR#0012r1" w:date="2023-03-23T23:26:00Z">
              <w:r w:rsidRPr="00BE7882">
                <w:rPr>
                  <w:rFonts w:cs="Arial"/>
                  <w:i/>
                  <w:iCs/>
                  <w:color w:val="000000" w:themeColor="text1"/>
                  <w:szCs w:val="18"/>
                </w:rPr>
                <w:t>pucch-Group-Config-r17</w:t>
              </w:r>
            </w:ins>
          </w:p>
          <w:p w14:paraId="6316895C" w14:textId="77777777" w:rsidR="00082F57" w:rsidRPr="00BE7882" w:rsidRDefault="00082F57" w:rsidP="002657F1">
            <w:pPr>
              <w:pStyle w:val="TAL"/>
              <w:rPr>
                <w:ins w:id="5815" w:author="CR#0012r1" w:date="2023-03-23T23:26:00Z"/>
                <w:rFonts w:cs="Arial"/>
                <w:i/>
                <w:iCs/>
                <w:color w:val="000000" w:themeColor="text1"/>
                <w:szCs w:val="18"/>
              </w:rPr>
            </w:pPr>
            <w:ins w:id="5816" w:author="CR#0012r1" w:date="2023-03-23T23:26:00Z">
              <w:r w:rsidRPr="00BE7882">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72A068DC" w14:textId="77777777" w:rsidR="00082F57" w:rsidRPr="00BE7882" w:rsidRDefault="00082F57" w:rsidP="002657F1">
            <w:pPr>
              <w:pStyle w:val="TAL"/>
              <w:rPr>
                <w:ins w:id="5817" w:author="CR#0012r1" w:date="2023-03-23T23:26:00Z"/>
                <w:rFonts w:cs="Arial"/>
                <w:i/>
                <w:iCs/>
                <w:color w:val="000000" w:themeColor="text1"/>
                <w:szCs w:val="18"/>
              </w:rPr>
            </w:pPr>
            <w:ins w:id="5818" w:author="CR#0012r1" w:date="2023-03-23T23:26:00Z">
              <w:r w:rsidRPr="00BE7882">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E3A2FB" w14:textId="77777777" w:rsidR="00082F57" w:rsidRPr="005D2459" w:rsidRDefault="00082F57" w:rsidP="002657F1">
            <w:pPr>
              <w:pStyle w:val="TAL"/>
              <w:rPr>
                <w:ins w:id="5819" w:author="CR#0012r1" w:date="2023-03-23T23:26:00Z"/>
              </w:rPr>
            </w:pPr>
            <w:ins w:id="5820" w:author="CR#0012r1" w:date="2023-03-23T23:26:00Z">
              <w:r w:rsidRPr="005D2459">
                <w:t>N/A</w:t>
              </w:r>
            </w:ins>
          </w:p>
          <w:p w14:paraId="4DF02FC1" w14:textId="77777777" w:rsidR="00082F57" w:rsidRPr="005D2459" w:rsidRDefault="00082F57" w:rsidP="002657F1">
            <w:pPr>
              <w:pStyle w:val="TAL"/>
              <w:rPr>
                <w:ins w:id="5821" w:author="CR#0012r1" w:date="2023-03-23T23:26:00Z"/>
              </w:rPr>
            </w:pPr>
            <w:ins w:id="5822" w:author="CR#0012r1" w:date="2023-03-23T23:26:00Z">
              <w:r w:rsidRPr="005D2459">
                <w:rPr>
                  <w:rFonts w:hint="eastAsia"/>
                </w:rPr>
                <w:t>(</w:t>
              </w:r>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264DE46" w14:textId="77777777" w:rsidR="00082F57" w:rsidRPr="005D2459" w:rsidRDefault="00082F57" w:rsidP="002657F1">
            <w:pPr>
              <w:pStyle w:val="TAL"/>
              <w:rPr>
                <w:ins w:id="5823" w:author="CR#0012r1" w:date="2023-03-23T23:26:00Z"/>
              </w:rPr>
            </w:pPr>
            <w:ins w:id="582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42AFF121" w14:textId="77777777" w:rsidR="00082F57" w:rsidRPr="005D2459" w:rsidRDefault="00082F57" w:rsidP="002657F1">
            <w:pPr>
              <w:pStyle w:val="TAL"/>
              <w:rPr>
                <w:ins w:id="5825" w:author="CR#0012r1" w:date="2023-03-23T23:26:00Z"/>
              </w:rPr>
            </w:pPr>
            <w:ins w:id="5826" w:author="CR#0012r1" w:date="2023-03-23T23:26:00Z">
              <w:r w:rsidRPr="005D2459">
                <w:t>Note: this feature applies to cells in the same TAG only</w:t>
              </w:r>
            </w:ins>
          </w:p>
          <w:p w14:paraId="72C266B0" w14:textId="77777777" w:rsidR="00082F57" w:rsidRPr="005D2459" w:rsidRDefault="00082F57" w:rsidP="002657F1">
            <w:pPr>
              <w:pStyle w:val="TAL"/>
              <w:rPr>
                <w:ins w:id="5827" w:author="CR#0012r1" w:date="2023-03-23T23:26:00Z"/>
              </w:rPr>
            </w:pPr>
            <w:ins w:id="5828" w:author="CR#0012r1" w:date="2023-03-23T23:26:00Z">
              <w:r w:rsidRPr="005D245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26EA56C4" w14:textId="77777777" w:rsidR="00082F57" w:rsidRPr="005D2459" w:rsidRDefault="00082F57" w:rsidP="002657F1">
            <w:pPr>
              <w:pStyle w:val="TAL"/>
              <w:rPr>
                <w:ins w:id="5829" w:author="CR#0012r1" w:date="2023-03-23T23:26:00Z"/>
              </w:rPr>
            </w:pPr>
            <w:ins w:id="5830" w:author="CR#0012r1" w:date="2023-03-23T23:26:00Z">
              <w:r w:rsidRPr="005D2459">
                <w:t xml:space="preserve">Optional with capability </w:t>
              </w:r>
              <w:proofErr w:type="spellStart"/>
              <w:r w:rsidRPr="005D2459">
                <w:t>signaling</w:t>
              </w:r>
              <w:proofErr w:type="spellEnd"/>
            </w:ins>
          </w:p>
        </w:tc>
      </w:tr>
      <w:tr w:rsidR="00082F57" w14:paraId="23F79E8D" w14:textId="77777777" w:rsidTr="002657F1">
        <w:trPr>
          <w:ins w:id="583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2436D1F" w14:textId="0FE528D3" w:rsidR="00082F57" w:rsidRPr="005D2459" w:rsidRDefault="00082F57" w:rsidP="002657F1">
            <w:pPr>
              <w:pStyle w:val="TAL"/>
              <w:rPr>
                <w:ins w:id="5832" w:author="CR#0012r1" w:date="2023-03-23T23:26:00Z"/>
              </w:rPr>
            </w:pPr>
            <w:ins w:id="5833"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1FBE2CEF" w14:textId="77777777" w:rsidR="00082F57" w:rsidRPr="005D2459" w:rsidRDefault="00082F57" w:rsidP="002657F1">
            <w:pPr>
              <w:pStyle w:val="TAL"/>
              <w:rPr>
                <w:ins w:id="5834" w:author="CR#0012r1" w:date="2023-03-23T23:26:00Z"/>
              </w:rPr>
            </w:pPr>
            <w:ins w:id="5835" w:author="CR#0012r1" w:date="2023-03-23T23:26:00Z">
              <w:r w:rsidRPr="005D2459">
                <w:t>25-9a</w:t>
              </w:r>
            </w:ins>
          </w:p>
        </w:tc>
        <w:tc>
          <w:tcPr>
            <w:tcW w:w="1507" w:type="dxa"/>
            <w:tcBorders>
              <w:top w:val="single" w:sz="4" w:space="0" w:color="auto"/>
              <w:left w:val="single" w:sz="4" w:space="0" w:color="auto"/>
              <w:bottom w:val="single" w:sz="4" w:space="0" w:color="auto"/>
              <w:right w:val="single" w:sz="4" w:space="0" w:color="auto"/>
            </w:tcBorders>
          </w:tcPr>
          <w:p w14:paraId="5DCE8B3D" w14:textId="77777777" w:rsidR="00082F57" w:rsidRDefault="00082F57" w:rsidP="002657F1">
            <w:pPr>
              <w:pStyle w:val="TAL"/>
              <w:rPr>
                <w:ins w:id="5836" w:author="CR#0012r1" w:date="2023-03-23T23:26:00Z"/>
              </w:rPr>
            </w:pPr>
            <w:ins w:id="5837" w:author="CR#0012r1" w:date="2023-03-23T23:26:00Z">
              <w:r w:rsidRPr="00F72D2F">
                <w:t>Semi-static PUCCH cell switching for two PUCCH group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7C088C3" w14:textId="77777777" w:rsidR="00082F57" w:rsidRPr="005D2459" w:rsidRDefault="00082F57" w:rsidP="002657F1">
            <w:pPr>
              <w:pStyle w:val="TAL"/>
              <w:rPr>
                <w:ins w:id="5838" w:author="CR#0012r1" w:date="2023-03-23T23:26:00Z"/>
              </w:rPr>
            </w:pPr>
            <w:ins w:id="5839" w:author="CR#0012r1" w:date="2023-03-23T23:26:00Z">
              <w:r w:rsidRPr="005D2459">
                <w:t>Semi-static PUCCH cell switching using configured time-domain domain pattern of applicable PUCCH cell / carrier</w:t>
              </w:r>
            </w:ins>
          </w:p>
          <w:p w14:paraId="104B865F" w14:textId="795CF6B7" w:rsidR="00082F57" w:rsidRDefault="00082F57" w:rsidP="002657F1">
            <w:pPr>
              <w:pStyle w:val="TAL"/>
              <w:rPr>
                <w:ins w:id="5840" w:author="CR#0012r1" w:date="2023-03-24T09:44:00Z"/>
              </w:rPr>
            </w:pPr>
            <w:ins w:id="5841" w:author="CR#0012r1" w:date="2023-03-23T23:26:00Z">
              <w:r w:rsidRPr="005D2459">
                <w:t>For the BC, the UE reports one or multiple of supported configuration(s) of {primary PUCCH group config, secondary PUCCH group config} where for each supported configuration,</w:t>
              </w:r>
            </w:ins>
          </w:p>
          <w:p w14:paraId="57F456A7" w14:textId="7D58CDBC" w:rsidR="00C86F74" w:rsidRDefault="00C86F74">
            <w:pPr>
              <w:pStyle w:val="TAL"/>
              <w:ind w:left="264" w:hanging="264"/>
              <w:rPr>
                <w:ins w:id="5842" w:author="CR#0012r1" w:date="2023-03-24T09:44:00Z"/>
              </w:rPr>
              <w:pPrChange w:id="5843" w:author="CR#0012r1" w:date="2023-03-24T09:44:00Z">
                <w:pPr>
                  <w:pStyle w:val="TAL"/>
                </w:pPr>
              </w:pPrChange>
            </w:pPr>
            <w:ins w:id="5844" w:author="CR#0012r1" w:date="2023-03-24T09:44:00Z">
              <w:r>
                <w:t>-</w:t>
              </w:r>
              <w:r>
                <w:tab/>
                <w:t>The “primary PUCCH group config” includes following information:</w:t>
              </w:r>
            </w:ins>
          </w:p>
          <w:p w14:paraId="53AD367C" w14:textId="3001368E" w:rsidR="00C86F74" w:rsidRDefault="00C86F74">
            <w:pPr>
              <w:pStyle w:val="TAL"/>
              <w:ind w:left="548" w:hanging="284"/>
              <w:rPr>
                <w:ins w:id="5845" w:author="CR#0012r1" w:date="2023-03-24T09:44:00Z"/>
              </w:rPr>
              <w:pPrChange w:id="5846" w:author="CR#0012r1" w:date="2023-03-24T09:45:00Z">
                <w:pPr>
                  <w:pStyle w:val="TAL"/>
                </w:pPr>
              </w:pPrChange>
            </w:pPr>
            <w:ins w:id="5847" w:author="CR#0012r1" w:date="2023-03-24T09:45:00Z">
              <w:r>
                <w:t>-</w:t>
              </w:r>
            </w:ins>
            <w:ins w:id="5848" w:author="CR#0012r1" w:date="2023-03-24T09:44:00Z">
              <w:r>
                <w:tab/>
                <w:t>one or multiple carrier type pairs that can support PUCCH cell switch, where the carrier type are selected from {FR1 licensed TDD, FR2 licensed TDD}</w:t>
              </w:r>
            </w:ins>
          </w:p>
          <w:p w14:paraId="37100984" w14:textId="5A4B012E" w:rsidR="00C86F74" w:rsidRDefault="00C86F74" w:rsidP="00C86F74">
            <w:pPr>
              <w:pStyle w:val="TAL"/>
              <w:ind w:left="264" w:hanging="264"/>
              <w:rPr>
                <w:ins w:id="5849" w:author="CR#0012r1" w:date="2023-03-24T09:46:00Z"/>
              </w:rPr>
            </w:pPr>
            <w:ins w:id="5850" w:author="CR#0012r1" w:date="2023-03-24T09:44:00Z">
              <w:r>
                <w:t>-</w:t>
              </w:r>
              <w:r>
                <w:tab/>
                <w:t>The “secondary PUCCH group config” includes following information:</w:t>
              </w:r>
            </w:ins>
          </w:p>
          <w:p w14:paraId="0A793661" w14:textId="21DCDBF7" w:rsidR="00C86F74" w:rsidRDefault="00C86F74" w:rsidP="00C86F74">
            <w:pPr>
              <w:pStyle w:val="TAL"/>
              <w:ind w:left="548" w:hanging="264"/>
              <w:rPr>
                <w:ins w:id="5851" w:author="CR#0012r1" w:date="2023-03-24T09:52:00Z"/>
              </w:rPr>
            </w:pPr>
            <w:ins w:id="5852" w:author="CR#0012r1" w:date="2023-03-24T09:46:00Z">
              <w:r w:rsidRPr="00C86F74">
                <w:t>-</w:t>
              </w:r>
              <w:r w:rsidRPr="00C86F74">
                <w:tab/>
                <w:t>one or multiple carrier type pairs that can support PUCCH cell switch, where the carrier type are selected from {FR1 licensed TDD, FR2 licensed TDD}</w:t>
              </w:r>
            </w:ins>
          </w:p>
          <w:p w14:paraId="5312B651" w14:textId="505A213A" w:rsidR="00C86F74" w:rsidRPr="005D2459" w:rsidRDefault="00C86F74">
            <w:pPr>
              <w:pStyle w:val="TAL"/>
              <w:ind w:left="548" w:hanging="284"/>
              <w:rPr>
                <w:ins w:id="5853" w:author="CR#0012r1" w:date="2023-03-23T23:26:00Z"/>
              </w:rPr>
              <w:pPrChange w:id="5854" w:author="CR#0012r1" w:date="2023-03-24T09:46:00Z">
                <w:pPr>
                  <w:pStyle w:val="ListParagraph"/>
                  <w:numPr>
                    <w:ilvl w:val="1"/>
                    <w:numId w:val="221"/>
                  </w:numPr>
                  <w:ind w:leftChars="0" w:left="1560" w:hanging="420"/>
                </w:pPr>
              </w:pPrChange>
            </w:pPr>
          </w:p>
        </w:tc>
        <w:tc>
          <w:tcPr>
            <w:tcW w:w="1233" w:type="dxa"/>
            <w:tcBorders>
              <w:top w:val="single" w:sz="4" w:space="0" w:color="auto"/>
              <w:left w:val="single" w:sz="4" w:space="0" w:color="auto"/>
              <w:bottom w:val="single" w:sz="4" w:space="0" w:color="auto"/>
              <w:right w:val="single" w:sz="4" w:space="0" w:color="auto"/>
            </w:tcBorders>
          </w:tcPr>
          <w:p w14:paraId="0FE91580" w14:textId="77777777" w:rsidR="00082F57" w:rsidRDefault="00082F57" w:rsidP="002657F1">
            <w:pPr>
              <w:pStyle w:val="TAL"/>
              <w:rPr>
                <w:ins w:id="5855"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7BEA7B54" w14:textId="77777777" w:rsidR="00082F57" w:rsidRPr="008A266C" w:rsidRDefault="00082F57" w:rsidP="002657F1">
            <w:pPr>
              <w:pStyle w:val="TAL"/>
              <w:rPr>
                <w:ins w:id="5856" w:author="CR#0012r1" w:date="2023-03-23T23:26:00Z"/>
                <w:rFonts w:cs="Arial"/>
                <w:i/>
                <w:iCs/>
                <w:color w:val="000000" w:themeColor="text1"/>
                <w:szCs w:val="18"/>
              </w:rPr>
            </w:pPr>
            <w:ins w:id="5857" w:author="CR#0012r1" w:date="2023-03-23T23:26:00Z">
              <w:r w:rsidRPr="008A266C">
                <w:rPr>
                  <w:rFonts w:cs="Arial"/>
                  <w:i/>
                  <w:iCs/>
                  <w:color w:val="000000" w:themeColor="text1"/>
                  <w:szCs w:val="18"/>
                </w:rPr>
                <w:t xml:space="preserve">semiStaticPUCCH-CellSwitchTwoGroups-r17    </w:t>
              </w:r>
            </w:ins>
          </w:p>
        </w:tc>
        <w:tc>
          <w:tcPr>
            <w:tcW w:w="3678" w:type="dxa"/>
            <w:tcBorders>
              <w:top w:val="single" w:sz="4" w:space="0" w:color="auto"/>
              <w:left w:val="single" w:sz="4" w:space="0" w:color="auto"/>
              <w:bottom w:val="single" w:sz="4" w:space="0" w:color="auto"/>
              <w:right w:val="single" w:sz="4" w:space="0" w:color="auto"/>
            </w:tcBorders>
          </w:tcPr>
          <w:p w14:paraId="6D8A4FAE" w14:textId="77777777" w:rsidR="00082F57" w:rsidRPr="008A266C" w:rsidRDefault="00082F57" w:rsidP="002657F1">
            <w:pPr>
              <w:pStyle w:val="TAL"/>
              <w:rPr>
                <w:ins w:id="5858" w:author="CR#0012r1" w:date="2023-03-23T23:26:00Z"/>
                <w:rFonts w:cs="Arial"/>
                <w:i/>
                <w:iCs/>
                <w:color w:val="000000" w:themeColor="text1"/>
                <w:szCs w:val="18"/>
              </w:rPr>
            </w:pPr>
            <w:ins w:id="5859" w:author="CR#0012r1" w:date="2023-03-23T23:26:00Z">
              <w:r w:rsidRPr="008A266C">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E1FC450" w14:textId="77777777" w:rsidR="00082F57" w:rsidRPr="005D2459" w:rsidRDefault="00082F57" w:rsidP="002657F1">
            <w:pPr>
              <w:pStyle w:val="TAL"/>
              <w:rPr>
                <w:ins w:id="5860" w:author="CR#0012r1" w:date="2023-03-23T23:26:00Z"/>
              </w:rPr>
            </w:pPr>
            <w:ins w:id="5861" w:author="CR#0012r1" w:date="2023-03-23T23:26:00Z">
              <w:r w:rsidRPr="005D2459">
                <w:t>N/A</w:t>
              </w:r>
            </w:ins>
          </w:p>
          <w:p w14:paraId="53BB25E0" w14:textId="77777777" w:rsidR="00082F57" w:rsidRPr="005D2459" w:rsidRDefault="00082F57" w:rsidP="002657F1">
            <w:pPr>
              <w:pStyle w:val="TAL"/>
              <w:rPr>
                <w:ins w:id="5862" w:author="CR#0012r1" w:date="2023-03-23T23:26:00Z"/>
              </w:rPr>
            </w:pPr>
            <w:ins w:id="5863" w:author="CR#0012r1" w:date="2023-03-23T23:26:00Z">
              <w:r w:rsidRPr="005D2459">
                <w:rPr>
                  <w:rFonts w:hint="eastAsia"/>
                </w:rPr>
                <w:t>(</w:t>
              </w:r>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A8E31B" w14:textId="77777777" w:rsidR="00082F57" w:rsidRPr="005D2459" w:rsidRDefault="00082F57" w:rsidP="002657F1">
            <w:pPr>
              <w:pStyle w:val="TAL"/>
              <w:rPr>
                <w:ins w:id="5864" w:author="CR#0012r1" w:date="2023-03-23T23:26:00Z"/>
              </w:rPr>
            </w:pPr>
            <w:ins w:id="5865"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31D6FC1" w14:textId="77777777" w:rsidR="00082F57" w:rsidRPr="005D2459" w:rsidRDefault="00082F57" w:rsidP="002657F1">
            <w:pPr>
              <w:pStyle w:val="TAL"/>
              <w:rPr>
                <w:ins w:id="5866" w:author="CR#0012r1" w:date="2023-03-23T23:26:00Z"/>
              </w:rPr>
            </w:pPr>
            <w:ins w:id="5867" w:author="CR#0012r1" w:date="2023-03-23T23:26:00Z">
              <w:r w:rsidRPr="005D2459">
                <w:t>Note: this feature applies to cells in the same TAG only</w:t>
              </w:r>
            </w:ins>
          </w:p>
          <w:p w14:paraId="7B551CFF" w14:textId="77777777" w:rsidR="00082F57" w:rsidRPr="005D2459" w:rsidRDefault="00082F57" w:rsidP="002657F1">
            <w:pPr>
              <w:pStyle w:val="TAL"/>
              <w:rPr>
                <w:ins w:id="5868" w:author="CR#0012r1" w:date="2023-03-23T23:26:00Z"/>
              </w:rPr>
            </w:pPr>
            <w:ins w:id="5869" w:author="CR#0012r1" w:date="2023-03-23T23:26:00Z">
              <w:r w:rsidRPr="005D2459">
                <w:t>If UE supporting this FG also supports both FGs 6-9 and 6-9a or both FGs 22-7b and 22-7c,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0B465355" w14:textId="77777777" w:rsidR="00082F57" w:rsidRPr="005D2459" w:rsidRDefault="00082F57" w:rsidP="002657F1">
            <w:pPr>
              <w:pStyle w:val="TAL"/>
              <w:rPr>
                <w:ins w:id="5870" w:author="CR#0012r1" w:date="2023-03-23T23:26:00Z"/>
              </w:rPr>
            </w:pPr>
            <w:ins w:id="5871" w:author="CR#0012r1" w:date="2023-03-23T23:26:00Z">
              <w:r w:rsidRPr="005D2459">
                <w:t xml:space="preserve">Optional with capability </w:t>
              </w:r>
              <w:proofErr w:type="spellStart"/>
              <w:r w:rsidRPr="005D2459">
                <w:t>signaling</w:t>
              </w:r>
              <w:proofErr w:type="spellEnd"/>
            </w:ins>
          </w:p>
        </w:tc>
      </w:tr>
      <w:tr w:rsidR="00082F57" w14:paraId="3C4AE907" w14:textId="77777777" w:rsidTr="002657F1">
        <w:trPr>
          <w:ins w:id="5872"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D8A4350" w14:textId="021007D9" w:rsidR="00082F57" w:rsidRPr="005D2459" w:rsidRDefault="00082F57" w:rsidP="002657F1">
            <w:pPr>
              <w:pStyle w:val="TAL"/>
              <w:rPr>
                <w:ins w:id="5873" w:author="CR#0012r1" w:date="2023-03-23T23:26:00Z"/>
              </w:rPr>
            </w:pPr>
            <w:ins w:id="5874"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6C4547D3" w14:textId="77777777" w:rsidR="00082F57" w:rsidRPr="005D2459" w:rsidRDefault="00082F57" w:rsidP="002657F1">
            <w:pPr>
              <w:pStyle w:val="TAL"/>
              <w:rPr>
                <w:ins w:id="5875" w:author="CR#0012r1" w:date="2023-03-23T23:26:00Z"/>
              </w:rPr>
            </w:pPr>
            <w:ins w:id="5876" w:author="CR#0012r1" w:date="2023-03-23T23:26:00Z">
              <w:r w:rsidRPr="005D2459">
                <w:t>25-10</w:t>
              </w:r>
            </w:ins>
          </w:p>
        </w:tc>
        <w:tc>
          <w:tcPr>
            <w:tcW w:w="1507" w:type="dxa"/>
            <w:tcBorders>
              <w:top w:val="single" w:sz="4" w:space="0" w:color="auto"/>
              <w:left w:val="single" w:sz="4" w:space="0" w:color="auto"/>
              <w:bottom w:val="single" w:sz="4" w:space="0" w:color="auto"/>
              <w:right w:val="single" w:sz="4" w:space="0" w:color="auto"/>
            </w:tcBorders>
          </w:tcPr>
          <w:p w14:paraId="38E15BEB" w14:textId="77777777" w:rsidR="00082F57" w:rsidRDefault="00082F57" w:rsidP="002657F1">
            <w:pPr>
              <w:pStyle w:val="TAL"/>
              <w:rPr>
                <w:ins w:id="5877" w:author="CR#0012r1" w:date="2023-03-23T23:26:00Z"/>
              </w:rPr>
            </w:pPr>
            <w:ins w:id="5878" w:author="CR#0012r1" w:date="2023-03-23T23:26:00Z">
              <w:r>
                <w:t xml:space="preserve">PUCCH cell switching based on dynamic indication </w:t>
              </w:r>
              <w:r w:rsidRPr="000A0370">
                <w:t xml:space="preserve">for </w:t>
              </w:r>
              <w:r>
                <w:t>same</w:t>
              </w:r>
              <w:r w:rsidRPr="000A0370">
                <w:t xml:space="preserve"> length of overlapping PUCCH slots/sub-slots</w:t>
              </w:r>
              <w:r>
                <w:t xml:space="preserve"> </w:t>
              </w:r>
              <w:r w:rsidRPr="000F7532">
                <w:t>for a single PUCCH group only</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890205C" w14:textId="77777777" w:rsidR="00082F57" w:rsidRPr="005D2459" w:rsidRDefault="00082F57" w:rsidP="002657F1">
            <w:pPr>
              <w:pStyle w:val="TAL"/>
              <w:rPr>
                <w:ins w:id="5879" w:author="CR#0012r1" w:date="2023-03-23T23:26:00Z"/>
              </w:rPr>
            </w:pPr>
            <w:ins w:id="5880" w:author="CR#0012r1" w:date="2023-03-23T23:26:00Z">
              <w:r w:rsidRPr="005D2459">
                <w:t>1. PUCCH cell switching based on dynamic indication in the DCI scheduling the PUCCH for same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ins>
          </w:p>
          <w:p w14:paraId="0C364909" w14:textId="19F61228" w:rsidR="00082F57" w:rsidRDefault="00082F57" w:rsidP="002657F1">
            <w:pPr>
              <w:pStyle w:val="TAL"/>
              <w:rPr>
                <w:ins w:id="5881" w:author="CR#0012r1" w:date="2023-03-24T09:51:00Z"/>
              </w:rPr>
            </w:pPr>
            <w:ins w:id="5882" w:author="CR#0012r1" w:date="2023-03-23T23:26:00Z">
              <w:r w:rsidRPr="005D2459">
                <w:t>2. For the PUCCH group supporting PUCCH cell switching based on dynamic indication in the DCI scheduling the PUCCH for same length (in physical time) of overlapping PUCCH slots/sub-slots, for a BC, the UE reports one or multiple of supported configuration(s) of PUCCH group config, where each supported configuration includes the following information</w:t>
              </w:r>
            </w:ins>
          </w:p>
          <w:p w14:paraId="1023368A" w14:textId="7C7C34B2" w:rsidR="00C632C6" w:rsidRDefault="00C632C6">
            <w:pPr>
              <w:pStyle w:val="TAL"/>
              <w:ind w:left="264" w:hanging="264"/>
              <w:rPr>
                <w:ins w:id="5883" w:author="CR#0012r1" w:date="2023-03-24T09:51:00Z"/>
              </w:rPr>
              <w:pPrChange w:id="5884" w:author="CR#0012r1" w:date="2023-03-24T09:51:00Z">
                <w:pPr>
                  <w:pStyle w:val="TAL"/>
                </w:pPr>
              </w:pPrChange>
            </w:pPr>
            <w:ins w:id="5885" w:author="CR#0012r1" w:date="2023-03-24T09:51:00Z">
              <w:r>
                <w:t>-</w:t>
              </w:r>
              <w:r w:rsidRPr="00C632C6">
                <w:tab/>
                <w:t>one or multiple carrier type pairs that can support PUCCH cell switch, where the carrier type are selected from {FR1 licensed TDD, FR2 licensed TDD}</w:t>
              </w:r>
            </w:ins>
          </w:p>
          <w:p w14:paraId="2542AD10" w14:textId="0CAB8177" w:rsidR="00082F57" w:rsidRPr="005D2459" w:rsidRDefault="00082F57">
            <w:pPr>
              <w:pStyle w:val="CRCoverPage"/>
              <w:autoSpaceDE w:val="0"/>
              <w:autoSpaceDN w:val="0"/>
              <w:adjustRightInd w:val="0"/>
              <w:snapToGrid w:val="0"/>
              <w:spacing w:afterLines="50"/>
              <w:ind w:left="-19"/>
              <w:contextualSpacing/>
              <w:jc w:val="both"/>
              <w:rPr>
                <w:ins w:id="5886" w:author="CR#0012r1" w:date="2023-03-23T23:26:00Z"/>
              </w:rPr>
              <w:pPrChange w:id="5887" w:author="CR#0012r1" w:date="2023-03-24T09:52:00Z">
                <w:pPr>
                  <w:pStyle w:val="TAL"/>
                </w:pPr>
              </w:pPrChange>
            </w:pPr>
          </w:p>
        </w:tc>
        <w:tc>
          <w:tcPr>
            <w:tcW w:w="1233" w:type="dxa"/>
            <w:tcBorders>
              <w:top w:val="single" w:sz="4" w:space="0" w:color="auto"/>
              <w:left w:val="single" w:sz="4" w:space="0" w:color="auto"/>
              <w:bottom w:val="single" w:sz="4" w:space="0" w:color="auto"/>
              <w:right w:val="single" w:sz="4" w:space="0" w:color="auto"/>
            </w:tcBorders>
          </w:tcPr>
          <w:p w14:paraId="09F60386" w14:textId="77777777" w:rsidR="00082F57" w:rsidRDefault="00082F57" w:rsidP="002657F1">
            <w:pPr>
              <w:pStyle w:val="TAL"/>
              <w:rPr>
                <w:ins w:id="5888"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3DF1F4CF" w14:textId="77777777" w:rsidR="00082F57" w:rsidRPr="000A49A5" w:rsidRDefault="00082F57" w:rsidP="002657F1">
            <w:pPr>
              <w:pStyle w:val="TAL"/>
              <w:rPr>
                <w:ins w:id="5889" w:author="CR#0012r1" w:date="2023-03-23T23:26:00Z"/>
                <w:rFonts w:cs="Arial"/>
                <w:i/>
                <w:iCs/>
                <w:color w:val="000000" w:themeColor="text1"/>
                <w:szCs w:val="18"/>
              </w:rPr>
            </w:pPr>
            <w:ins w:id="5890" w:author="CR#0012r1" w:date="2023-03-23T23:26:00Z">
              <w:r w:rsidRPr="000A49A5">
                <w:rPr>
                  <w:rFonts w:cs="Arial"/>
                  <w:i/>
                  <w:iCs/>
                  <w:color w:val="000000" w:themeColor="text1"/>
                  <w:szCs w:val="18"/>
                </w:rPr>
                <w:t>dynamicPUCCH-CellSwitchSameLengthSingleGroup-r17</w:t>
              </w:r>
            </w:ins>
          </w:p>
          <w:p w14:paraId="06498DD5" w14:textId="77777777" w:rsidR="00082F57" w:rsidRPr="000A49A5" w:rsidRDefault="00082F57" w:rsidP="002657F1">
            <w:pPr>
              <w:pStyle w:val="TAL"/>
              <w:rPr>
                <w:ins w:id="5891" w:author="CR#0012r1" w:date="2023-03-23T23:26:00Z"/>
                <w:rFonts w:cs="Arial"/>
                <w:i/>
                <w:iCs/>
                <w:color w:val="000000" w:themeColor="text1"/>
                <w:szCs w:val="18"/>
              </w:rPr>
            </w:pPr>
            <w:ins w:id="5892" w:author="CR#0012r1" w:date="2023-03-23T23:26:00Z">
              <w:r w:rsidRPr="000A49A5">
                <w:rPr>
                  <w:rFonts w:cs="Arial"/>
                  <w:i/>
                  <w:iCs/>
                  <w:color w:val="000000" w:themeColor="text1"/>
                  <w:szCs w:val="18"/>
                </w:rPr>
                <w:t>{</w:t>
              </w:r>
            </w:ins>
          </w:p>
          <w:p w14:paraId="4ED2D5AE" w14:textId="77777777" w:rsidR="00082F57" w:rsidRPr="000A49A5" w:rsidRDefault="00082F57" w:rsidP="002657F1">
            <w:pPr>
              <w:pStyle w:val="TAL"/>
              <w:rPr>
                <w:ins w:id="5893" w:author="CR#0012r1" w:date="2023-03-23T23:26:00Z"/>
                <w:rFonts w:cs="Arial"/>
                <w:i/>
                <w:iCs/>
                <w:color w:val="000000" w:themeColor="text1"/>
                <w:szCs w:val="18"/>
              </w:rPr>
            </w:pPr>
            <w:ins w:id="5894" w:author="CR#0012r1" w:date="2023-03-23T23:26:00Z">
              <w:r w:rsidRPr="000A49A5">
                <w:rPr>
                  <w:rFonts w:cs="Arial"/>
                  <w:i/>
                  <w:iCs/>
                  <w:color w:val="000000" w:themeColor="text1"/>
                  <w:szCs w:val="18"/>
                </w:rPr>
                <w:t>pucch-Group-r17,</w:t>
              </w:r>
            </w:ins>
          </w:p>
          <w:p w14:paraId="095C61FC" w14:textId="77777777" w:rsidR="00082F57" w:rsidRPr="000A49A5" w:rsidRDefault="00082F57" w:rsidP="002657F1">
            <w:pPr>
              <w:pStyle w:val="TAL"/>
              <w:rPr>
                <w:ins w:id="5895" w:author="CR#0012r1" w:date="2023-03-23T23:26:00Z"/>
                <w:rFonts w:cs="Arial"/>
                <w:i/>
                <w:iCs/>
                <w:color w:val="000000" w:themeColor="text1"/>
                <w:szCs w:val="18"/>
              </w:rPr>
            </w:pPr>
            <w:ins w:id="5896" w:author="CR#0012r1" w:date="2023-03-23T23:26:00Z">
              <w:r w:rsidRPr="000A49A5">
                <w:rPr>
                  <w:rFonts w:cs="Arial"/>
                  <w:i/>
                  <w:iCs/>
                  <w:color w:val="000000" w:themeColor="text1"/>
                  <w:szCs w:val="18"/>
                </w:rPr>
                <w:t>pucch-Group-Config-r17</w:t>
              </w:r>
            </w:ins>
          </w:p>
          <w:p w14:paraId="3827B7FF" w14:textId="77777777" w:rsidR="00082F57" w:rsidRPr="000A49A5" w:rsidRDefault="00082F57" w:rsidP="002657F1">
            <w:pPr>
              <w:pStyle w:val="TAL"/>
              <w:rPr>
                <w:ins w:id="5897" w:author="CR#0012r1" w:date="2023-03-23T23:26:00Z"/>
                <w:rFonts w:cs="Arial"/>
                <w:i/>
                <w:iCs/>
                <w:color w:val="000000" w:themeColor="text1"/>
                <w:szCs w:val="18"/>
              </w:rPr>
            </w:pPr>
            <w:ins w:id="5898" w:author="CR#0012r1" w:date="2023-03-23T23:26:00Z">
              <w:r w:rsidRPr="000A49A5">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66CA74FF" w14:textId="77777777" w:rsidR="00082F57" w:rsidRPr="000A49A5" w:rsidRDefault="00082F57" w:rsidP="002657F1">
            <w:pPr>
              <w:pStyle w:val="TAL"/>
              <w:rPr>
                <w:ins w:id="5899" w:author="CR#0012r1" w:date="2023-03-23T23:26:00Z"/>
                <w:rFonts w:cs="Arial"/>
                <w:i/>
                <w:iCs/>
                <w:color w:val="000000" w:themeColor="text1"/>
                <w:szCs w:val="18"/>
              </w:rPr>
            </w:pPr>
            <w:ins w:id="5900"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FF73FC9" w14:textId="77777777" w:rsidR="00082F57" w:rsidRPr="005D2459" w:rsidRDefault="00082F57" w:rsidP="002657F1">
            <w:pPr>
              <w:pStyle w:val="TAL"/>
              <w:rPr>
                <w:ins w:id="5901" w:author="CR#0012r1" w:date="2023-03-23T23:26:00Z"/>
              </w:rPr>
            </w:pPr>
            <w:ins w:id="5902" w:author="CR#0012r1" w:date="2023-03-23T23:26:00Z">
              <w:r w:rsidRPr="005D2459">
                <w:t>N/A (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570A77" w14:textId="77777777" w:rsidR="00082F57" w:rsidRPr="005D2459" w:rsidRDefault="00082F57" w:rsidP="002657F1">
            <w:pPr>
              <w:pStyle w:val="TAL"/>
              <w:rPr>
                <w:ins w:id="5903" w:author="CR#0012r1" w:date="2023-03-23T23:26:00Z"/>
              </w:rPr>
            </w:pPr>
            <w:ins w:id="590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539483A" w14:textId="77777777" w:rsidR="00082F57" w:rsidRPr="005D2459" w:rsidRDefault="00082F57" w:rsidP="002657F1">
            <w:pPr>
              <w:pStyle w:val="TAL"/>
              <w:rPr>
                <w:ins w:id="5905" w:author="CR#0012r1" w:date="2023-03-23T23:26:00Z"/>
              </w:rPr>
            </w:pPr>
            <w:ins w:id="5906" w:author="CR#0012r1" w:date="2023-03-23T23:26:00Z">
              <w:r w:rsidRPr="005D2459">
                <w:t>Note: this feature applies to cells in the same TAG only</w:t>
              </w:r>
            </w:ins>
          </w:p>
          <w:p w14:paraId="6194C078" w14:textId="77777777" w:rsidR="00082F57" w:rsidRPr="005D2459" w:rsidRDefault="00082F57" w:rsidP="002657F1">
            <w:pPr>
              <w:pStyle w:val="TAL"/>
              <w:rPr>
                <w:ins w:id="5907" w:author="CR#0012r1" w:date="2023-03-23T23:26:00Z"/>
              </w:rPr>
            </w:pPr>
            <w:ins w:id="5908" w:author="CR#0012r1" w:date="2023-03-23T23:26:00Z">
              <w:r w:rsidRPr="005D245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22A8AEE9" w14:textId="77777777" w:rsidR="00082F57" w:rsidRPr="005D2459" w:rsidRDefault="00082F57" w:rsidP="002657F1">
            <w:pPr>
              <w:pStyle w:val="TAL"/>
              <w:rPr>
                <w:ins w:id="5909" w:author="CR#0012r1" w:date="2023-03-23T23:26:00Z"/>
              </w:rPr>
            </w:pPr>
            <w:ins w:id="5910" w:author="CR#0012r1" w:date="2023-03-23T23:26:00Z">
              <w:r w:rsidRPr="005D2459">
                <w:t xml:space="preserve">Optional with capability </w:t>
              </w:r>
              <w:proofErr w:type="spellStart"/>
              <w:r w:rsidRPr="005D2459">
                <w:t>signaling</w:t>
              </w:r>
              <w:proofErr w:type="spellEnd"/>
            </w:ins>
          </w:p>
        </w:tc>
      </w:tr>
      <w:tr w:rsidR="00082F57" w:rsidRPr="008D589C" w14:paraId="54DFB7AB" w14:textId="77777777" w:rsidTr="002657F1">
        <w:trPr>
          <w:ins w:id="591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0DA76DB" w14:textId="3DB23838" w:rsidR="00082F57" w:rsidRPr="005D2459" w:rsidRDefault="00082F57" w:rsidP="002657F1">
            <w:pPr>
              <w:pStyle w:val="TAL"/>
              <w:rPr>
                <w:ins w:id="5912" w:author="CR#0012r1" w:date="2023-03-23T23:26:00Z"/>
              </w:rPr>
            </w:pPr>
            <w:ins w:id="5913" w:author="CR#0012r1" w:date="2023-03-23T23:26:00Z">
              <w:r w:rsidRPr="005D2459">
                <w:t xml:space="preserve">25.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780E63B5" w14:textId="77777777" w:rsidR="00082F57" w:rsidRPr="005D2459" w:rsidRDefault="00082F57" w:rsidP="002657F1">
            <w:pPr>
              <w:pStyle w:val="TAL"/>
              <w:rPr>
                <w:ins w:id="5914" w:author="CR#0012r1" w:date="2023-03-23T23:26:00Z"/>
              </w:rPr>
            </w:pPr>
            <w:ins w:id="5915" w:author="CR#0012r1" w:date="2023-03-23T23:26:00Z">
              <w:r w:rsidRPr="005D2459">
                <w:t>25-10a</w:t>
              </w:r>
            </w:ins>
          </w:p>
        </w:tc>
        <w:tc>
          <w:tcPr>
            <w:tcW w:w="1507" w:type="dxa"/>
            <w:tcBorders>
              <w:top w:val="single" w:sz="4" w:space="0" w:color="auto"/>
              <w:left w:val="single" w:sz="4" w:space="0" w:color="auto"/>
              <w:bottom w:val="single" w:sz="4" w:space="0" w:color="auto"/>
              <w:right w:val="single" w:sz="4" w:space="0" w:color="auto"/>
            </w:tcBorders>
          </w:tcPr>
          <w:p w14:paraId="5B1400C7" w14:textId="77777777" w:rsidR="00082F57" w:rsidRPr="005D2459" w:rsidRDefault="00082F57" w:rsidP="002657F1">
            <w:pPr>
              <w:pStyle w:val="TAL"/>
              <w:rPr>
                <w:ins w:id="5916" w:author="CR#0012r1" w:date="2023-03-23T23:26:00Z"/>
              </w:rPr>
            </w:pPr>
            <w:ins w:id="5917" w:author="CR#0012r1" w:date="2023-03-23T23:26:00Z">
              <w:r w:rsidRPr="005D2459">
                <w:t>PUCCH cell switching based on dynamic indication for different length of overlapping PUCCH slots/sub-slots for a single PUCCH group only</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96EAD08" w14:textId="77777777" w:rsidR="00082F57" w:rsidRPr="005D2459" w:rsidRDefault="00082F57" w:rsidP="002657F1">
            <w:pPr>
              <w:pStyle w:val="TAL"/>
              <w:rPr>
                <w:ins w:id="5918" w:author="CR#0012r1" w:date="2023-03-23T23:26:00Z"/>
              </w:rPr>
            </w:pPr>
            <w:ins w:id="5919" w:author="CR#0012r1" w:date="2023-03-23T23:26:00Z">
              <w:r w:rsidRPr="005D2459">
                <w:t>1. PUCCH cell switching based on dynamic indication in the DCI scheduling the PUCCH for different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ins>
          </w:p>
          <w:p w14:paraId="15F0E479" w14:textId="0C6988F5" w:rsidR="00082F57" w:rsidRDefault="00082F57" w:rsidP="002657F1">
            <w:pPr>
              <w:pStyle w:val="TAL"/>
              <w:rPr>
                <w:ins w:id="5920" w:author="CR#0012r1" w:date="2023-03-24T09:52:00Z"/>
              </w:rPr>
            </w:pPr>
            <w:ins w:id="5921" w:author="CR#0012r1" w:date="2023-03-23T23:26:00Z">
              <w:r w:rsidRPr="005D2459">
                <w:t>2. For the PUCCH group supporting PUCCH cell switching based on dynamic indication in the DCI scheduling the PUCCH for different length (in physical time) of overlapping PUCCH slots/sub-slots, for a BC, the UE reports one or multiple of supported configuration(s) of PUCCH group config, where each supported configuration includes the following information</w:t>
              </w:r>
            </w:ins>
          </w:p>
          <w:p w14:paraId="47B7E536" w14:textId="5837D84F" w:rsidR="00C632C6" w:rsidRPr="005D2459" w:rsidRDefault="00C632C6">
            <w:pPr>
              <w:pStyle w:val="TAL"/>
              <w:ind w:left="264" w:hanging="264"/>
              <w:rPr>
                <w:ins w:id="5922" w:author="CR#0012r1" w:date="2023-03-23T23:26:00Z"/>
              </w:rPr>
              <w:pPrChange w:id="5923" w:author="CR#0012r1" w:date="2023-03-24T09:53:00Z">
                <w:pPr>
                  <w:pStyle w:val="TAL"/>
                </w:pPr>
              </w:pPrChange>
            </w:pPr>
            <w:ins w:id="5924" w:author="CR#0012r1" w:date="2023-03-24T09:53:00Z">
              <w:r>
                <w:t>-</w:t>
              </w:r>
              <w:r w:rsidRPr="00C632C6">
                <w:tab/>
                <w:t>one or multiple carrier type pairs that can support PUCCH cell switch, where the carrier type are selected from {FR1 licensed TDD, FR2 licensed TDD}</w:t>
              </w:r>
            </w:ins>
          </w:p>
          <w:p w14:paraId="5579C442" w14:textId="22556375" w:rsidR="00082F57" w:rsidRPr="005D2459" w:rsidRDefault="00082F57">
            <w:pPr>
              <w:pStyle w:val="ListParagraph"/>
              <w:autoSpaceDE w:val="0"/>
              <w:autoSpaceDN w:val="0"/>
              <w:adjustRightInd w:val="0"/>
              <w:snapToGrid w:val="0"/>
              <w:spacing w:afterLines="50" w:after="120"/>
              <w:ind w:leftChars="0" w:left="-19"/>
              <w:contextualSpacing/>
              <w:jc w:val="both"/>
              <w:rPr>
                <w:ins w:id="5925" w:author="CR#0012r1" w:date="2023-03-23T23:26:00Z"/>
                <w:rFonts w:ascii="Arial" w:eastAsia="Times New Roman" w:hAnsi="Arial"/>
                <w:sz w:val="18"/>
              </w:rPr>
              <w:pPrChange w:id="5926" w:author="CR#0012r1" w:date="2023-03-24T09:53:00Z">
                <w:pPr>
                  <w:pStyle w:val="ListParagraph"/>
                  <w:numPr>
                    <w:numId w:val="221"/>
                  </w:numPr>
                  <w:autoSpaceDE w:val="0"/>
                  <w:autoSpaceDN w:val="0"/>
                  <w:adjustRightInd w:val="0"/>
                  <w:snapToGrid w:val="0"/>
                  <w:spacing w:afterLines="50" w:after="120"/>
                  <w:ind w:leftChars="0" w:left="1140" w:hanging="420"/>
                  <w:contextualSpacing/>
                  <w:jc w:val="both"/>
                </w:pPr>
              </w:pPrChange>
            </w:pPr>
          </w:p>
        </w:tc>
        <w:tc>
          <w:tcPr>
            <w:tcW w:w="1233" w:type="dxa"/>
            <w:tcBorders>
              <w:top w:val="single" w:sz="4" w:space="0" w:color="auto"/>
              <w:left w:val="single" w:sz="4" w:space="0" w:color="auto"/>
              <w:bottom w:val="single" w:sz="4" w:space="0" w:color="auto"/>
              <w:right w:val="single" w:sz="4" w:space="0" w:color="auto"/>
            </w:tcBorders>
          </w:tcPr>
          <w:p w14:paraId="3B6AEAB3" w14:textId="77777777" w:rsidR="00082F57" w:rsidRPr="005D2459" w:rsidRDefault="00082F57" w:rsidP="002657F1">
            <w:pPr>
              <w:pStyle w:val="TAL"/>
              <w:rPr>
                <w:ins w:id="5927"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0FBA9CE3" w14:textId="77777777" w:rsidR="00082F57" w:rsidRPr="006870B0" w:rsidRDefault="00082F57" w:rsidP="002657F1">
            <w:pPr>
              <w:pStyle w:val="TAL"/>
              <w:rPr>
                <w:ins w:id="5928" w:author="CR#0012r1" w:date="2023-03-23T23:26:00Z"/>
                <w:rFonts w:cs="Arial"/>
                <w:i/>
                <w:iCs/>
                <w:color w:val="000000" w:themeColor="text1"/>
                <w:szCs w:val="18"/>
              </w:rPr>
            </w:pPr>
            <w:ins w:id="5929" w:author="CR#0012r1" w:date="2023-03-23T23:26:00Z">
              <w:r w:rsidRPr="006870B0">
                <w:rPr>
                  <w:rFonts w:cs="Arial"/>
                  <w:i/>
                  <w:iCs/>
                  <w:color w:val="000000" w:themeColor="text1"/>
                  <w:szCs w:val="18"/>
                </w:rPr>
                <w:t>dynamicPUCCH-CellSwitchDiffLengthSingleGroup-r17</w:t>
              </w:r>
            </w:ins>
          </w:p>
          <w:p w14:paraId="05216B5D" w14:textId="77777777" w:rsidR="00082F57" w:rsidRPr="006870B0" w:rsidRDefault="00082F57" w:rsidP="002657F1">
            <w:pPr>
              <w:pStyle w:val="TAL"/>
              <w:rPr>
                <w:ins w:id="5930" w:author="CR#0012r1" w:date="2023-03-23T23:26:00Z"/>
                <w:rFonts w:cs="Arial"/>
                <w:i/>
                <w:iCs/>
                <w:color w:val="000000" w:themeColor="text1"/>
                <w:szCs w:val="18"/>
              </w:rPr>
            </w:pPr>
            <w:ins w:id="5931" w:author="CR#0012r1" w:date="2023-03-23T23:26:00Z">
              <w:r w:rsidRPr="006870B0">
                <w:rPr>
                  <w:rFonts w:cs="Arial"/>
                  <w:i/>
                  <w:iCs/>
                  <w:color w:val="000000" w:themeColor="text1"/>
                  <w:szCs w:val="18"/>
                </w:rPr>
                <w:t>{</w:t>
              </w:r>
            </w:ins>
          </w:p>
          <w:p w14:paraId="6E20796B" w14:textId="77777777" w:rsidR="00082F57" w:rsidRPr="006870B0" w:rsidRDefault="00082F57" w:rsidP="002657F1">
            <w:pPr>
              <w:pStyle w:val="TAL"/>
              <w:rPr>
                <w:ins w:id="5932" w:author="CR#0012r1" w:date="2023-03-23T23:26:00Z"/>
                <w:rFonts w:cs="Arial"/>
                <w:i/>
                <w:iCs/>
                <w:color w:val="000000" w:themeColor="text1"/>
                <w:szCs w:val="18"/>
              </w:rPr>
            </w:pPr>
            <w:ins w:id="5933" w:author="CR#0012r1" w:date="2023-03-23T23:26:00Z">
              <w:r w:rsidRPr="006870B0">
                <w:rPr>
                  <w:rFonts w:cs="Arial"/>
                  <w:i/>
                  <w:iCs/>
                  <w:color w:val="000000" w:themeColor="text1"/>
                  <w:szCs w:val="18"/>
                </w:rPr>
                <w:t>pucch-Group-r17,</w:t>
              </w:r>
            </w:ins>
          </w:p>
          <w:p w14:paraId="6EDEE545" w14:textId="77777777" w:rsidR="00082F57" w:rsidRPr="006870B0" w:rsidRDefault="00082F57" w:rsidP="002657F1">
            <w:pPr>
              <w:pStyle w:val="TAL"/>
              <w:rPr>
                <w:ins w:id="5934" w:author="CR#0012r1" w:date="2023-03-23T23:26:00Z"/>
                <w:rFonts w:cs="Arial"/>
                <w:i/>
                <w:iCs/>
                <w:color w:val="000000" w:themeColor="text1"/>
                <w:szCs w:val="18"/>
              </w:rPr>
            </w:pPr>
            <w:ins w:id="5935" w:author="CR#0012r1" w:date="2023-03-23T23:26:00Z">
              <w:r w:rsidRPr="006870B0">
                <w:rPr>
                  <w:rFonts w:cs="Arial"/>
                  <w:i/>
                  <w:iCs/>
                  <w:color w:val="000000" w:themeColor="text1"/>
                  <w:szCs w:val="18"/>
                </w:rPr>
                <w:t>pucch-Group-Config-r17</w:t>
              </w:r>
            </w:ins>
          </w:p>
          <w:p w14:paraId="780E7B61" w14:textId="77777777" w:rsidR="00082F57" w:rsidRPr="005D2459" w:rsidRDefault="00082F57" w:rsidP="002657F1">
            <w:pPr>
              <w:pStyle w:val="TAL"/>
              <w:rPr>
                <w:ins w:id="5936" w:author="CR#0012r1" w:date="2023-03-23T23:26:00Z"/>
                <w:i/>
                <w:iCs/>
              </w:rPr>
            </w:pPr>
            <w:ins w:id="5937" w:author="CR#0012r1" w:date="2023-03-23T23:26:00Z">
              <w:r w:rsidRPr="006870B0">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5EA0270E" w14:textId="77777777" w:rsidR="00082F57" w:rsidRPr="005D2459" w:rsidRDefault="00082F57" w:rsidP="002657F1">
            <w:pPr>
              <w:pStyle w:val="TAL"/>
              <w:rPr>
                <w:ins w:id="5938" w:author="CR#0012r1" w:date="2023-03-23T23:26:00Z"/>
                <w:i/>
                <w:iCs/>
              </w:rPr>
            </w:pPr>
            <w:ins w:id="5939"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0736CD" w14:textId="77777777" w:rsidR="00082F57" w:rsidRPr="005D2459" w:rsidRDefault="00082F57" w:rsidP="002657F1">
            <w:pPr>
              <w:pStyle w:val="TAL"/>
              <w:rPr>
                <w:ins w:id="5940" w:author="CR#0012r1" w:date="2023-03-23T23:26:00Z"/>
              </w:rPr>
            </w:pPr>
            <w:ins w:id="5941" w:author="CR#0012r1" w:date="2023-03-23T23:26:00Z">
              <w:r w:rsidRPr="005D2459">
                <w:t>N/A</w:t>
              </w:r>
            </w:ins>
          </w:p>
          <w:p w14:paraId="4CCE33D5" w14:textId="77777777" w:rsidR="00082F57" w:rsidRPr="005D2459" w:rsidRDefault="00082F57" w:rsidP="002657F1">
            <w:pPr>
              <w:pStyle w:val="TAL"/>
              <w:rPr>
                <w:ins w:id="5942" w:author="CR#0012r1" w:date="2023-03-23T23:26:00Z"/>
              </w:rPr>
            </w:pPr>
            <w:ins w:id="5943" w:author="CR#0012r1" w:date="2023-03-23T23:26:00Z">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DA758A9" w14:textId="77777777" w:rsidR="00082F57" w:rsidRPr="005D2459" w:rsidRDefault="00082F57" w:rsidP="002657F1">
            <w:pPr>
              <w:pStyle w:val="TAL"/>
              <w:rPr>
                <w:ins w:id="5944" w:author="CR#0012r1" w:date="2023-03-23T23:26:00Z"/>
              </w:rPr>
            </w:pPr>
            <w:ins w:id="5945"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3800FC8C" w14:textId="77777777" w:rsidR="00082F57" w:rsidRPr="005D2459" w:rsidRDefault="00082F57" w:rsidP="002657F1">
            <w:pPr>
              <w:pStyle w:val="TAL"/>
              <w:rPr>
                <w:ins w:id="5946" w:author="CR#0012r1" w:date="2023-03-23T23:26:00Z"/>
              </w:rPr>
            </w:pPr>
            <w:ins w:id="5947" w:author="CR#0012r1" w:date="2023-03-23T23:26:00Z">
              <w:r w:rsidRPr="005D2459">
                <w:t>Note: this feature applies to cells in the same TAG only</w:t>
              </w:r>
            </w:ins>
          </w:p>
          <w:p w14:paraId="18E566B2" w14:textId="77777777" w:rsidR="00082F57" w:rsidRPr="005D2459" w:rsidRDefault="00082F57" w:rsidP="002657F1">
            <w:pPr>
              <w:pStyle w:val="TAL"/>
              <w:rPr>
                <w:ins w:id="5948" w:author="CR#0012r1" w:date="2023-03-23T23:26:00Z"/>
              </w:rPr>
            </w:pPr>
            <w:ins w:id="5949" w:author="CR#0012r1" w:date="2023-03-23T23:26:00Z">
              <w:r w:rsidRPr="005D245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33A17A5B" w14:textId="77777777" w:rsidR="00082F57" w:rsidRPr="005D2459" w:rsidRDefault="00082F57" w:rsidP="002657F1">
            <w:pPr>
              <w:pStyle w:val="TAL"/>
              <w:rPr>
                <w:ins w:id="5950" w:author="CR#0012r1" w:date="2023-03-23T23:26:00Z"/>
              </w:rPr>
            </w:pPr>
            <w:ins w:id="5951" w:author="CR#0012r1" w:date="2023-03-23T23:26:00Z">
              <w:r w:rsidRPr="005D2459">
                <w:t xml:space="preserve">Optional with capability </w:t>
              </w:r>
              <w:proofErr w:type="spellStart"/>
              <w:r w:rsidRPr="005D2459">
                <w:t>signaling</w:t>
              </w:r>
              <w:proofErr w:type="spellEnd"/>
            </w:ins>
          </w:p>
        </w:tc>
      </w:tr>
      <w:tr w:rsidR="00082F57" w14:paraId="7420A790" w14:textId="77777777" w:rsidTr="002657F1">
        <w:trPr>
          <w:ins w:id="5952"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5960752" w14:textId="61D6F666" w:rsidR="00082F57" w:rsidRPr="005D2459" w:rsidRDefault="00082F57" w:rsidP="002657F1">
            <w:pPr>
              <w:pStyle w:val="TAL"/>
              <w:rPr>
                <w:ins w:id="5953" w:author="CR#0012r1" w:date="2023-03-23T23:26:00Z"/>
              </w:rPr>
            </w:pPr>
            <w:ins w:id="5954"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07A3935C" w14:textId="77777777" w:rsidR="00082F57" w:rsidRPr="005D2459" w:rsidRDefault="00082F57" w:rsidP="002657F1">
            <w:pPr>
              <w:pStyle w:val="TAL"/>
              <w:rPr>
                <w:ins w:id="5955" w:author="CR#0012r1" w:date="2023-03-23T23:26:00Z"/>
              </w:rPr>
            </w:pPr>
            <w:ins w:id="5956" w:author="CR#0012r1" w:date="2023-03-23T23:26:00Z">
              <w:r w:rsidRPr="005D2459">
                <w:t>25-10b</w:t>
              </w:r>
            </w:ins>
          </w:p>
        </w:tc>
        <w:tc>
          <w:tcPr>
            <w:tcW w:w="1507" w:type="dxa"/>
            <w:tcBorders>
              <w:top w:val="single" w:sz="4" w:space="0" w:color="auto"/>
              <w:left w:val="single" w:sz="4" w:space="0" w:color="auto"/>
              <w:bottom w:val="single" w:sz="4" w:space="0" w:color="auto"/>
              <w:right w:val="single" w:sz="4" w:space="0" w:color="auto"/>
            </w:tcBorders>
          </w:tcPr>
          <w:p w14:paraId="2958D73D" w14:textId="77777777" w:rsidR="00082F57" w:rsidRDefault="00082F57" w:rsidP="002657F1">
            <w:pPr>
              <w:pStyle w:val="TAL"/>
              <w:rPr>
                <w:ins w:id="5957" w:author="CR#0012r1" w:date="2023-03-23T23:26:00Z"/>
              </w:rPr>
            </w:pPr>
            <w:ins w:id="5958" w:author="CR#0012r1" w:date="2023-03-23T23:26:00Z">
              <w:r w:rsidRPr="00F472AD">
                <w:t>PUCCH cell switching based on dynamic indication for same length of overlapping PUCCH slots/sub-slots for two PUCCH group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045F615" w14:textId="77777777" w:rsidR="00082F57" w:rsidRPr="005D2459" w:rsidRDefault="00082F57" w:rsidP="002657F1">
            <w:pPr>
              <w:pStyle w:val="TAL"/>
              <w:rPr>
                <w:ins w:id="5959" w:author="CR#0012r1" w:date="2023-03-23T23:26:00Z"/>
              </w:rPr>
            </w:pPr>
            <w:ins w:id="5960" w:author="CR#0012r1" w:date="2023-03-23T23:26:00Z">
              <w:r w:rsidRPr="005D2459">
                <w:t>PUCCH cell switching based on dynamic indication in the DCI scheduling the PUCCH for same length (in physical time) of overlapping PUCCH slots/sub-slots for two PUCCH groups</w:t>
              </w:r>
            </w:ins>
          </w:p>
          <w:p w14:paraId="26FE62F1" w14:textId="76B4FD5B" w:rsidR="00082F57" w:rsidRDefault="00082F57" w:rsidP="002657F1">
            <w:pPr>
              <w:pStyle w:val="TAL"/>
              <w:rPr>
                <w:ins w:id="5961" w:author="CR#0012r1" w:date="2023-03-24T13:03:00Z"/>
              </w:rPr>
            </w:pPr>
            <w:ins w:id="5962" w:author="CR#0012r1" w:date="2023-03-23T23:26:00Z">
              <w:r w:rsidRPr="005D2459">
                <w:t>For the BC, the UE reports one or multiple of supported configuration(s) of {primary PUCCH group config, secondary PUCCH group config} where for each supported configuration,</w:t>
              </w:r>
            </w:ins>
          </w:p>
          <w:p w14:paraId="0A719151" w14:textId="4D63482A" w:rsidR="0009657F" w:rsidRDefault="0009657F">
            <w:pPr>
              <w:pStyle w:val="TAL"/>
              <w:ind w:left="264" w:hanging="264"/>
              <w:rPr>
                <w:ins w:id="5963" w:author="CR#0012r1" w:date="2023-03-24T13:03:00Z"/>
              </w:rPr>
              <w:pPrChange w:id="5964" w:author="CR#0012r1" w:date="2023-03-24T14:08:00Z">
                <w:pPr>
                  <w:pStyle w:val="TAL"/>
                </w:pPr>
              </w:pPrChange>
            </w:pPr>
            <w:ins w:id="5965" w:author="CR#0012r1" w:date="2023-03-24T13:05:00Z">
              <w:r>
                <w:t>-</w:t>
              </w:r>
            </w:ins>
            <w:ins w:id="5966" w:author="CR#0012r1" w:date="2023-03-24T13:03:00Z">
              <w:r>
                <w:tab/>
                <w:t>The “primary PUCCH group config” includes following information:</w:t>
              </w:r>
            </w:ins>
          </w:p>
          <w:p w14:paraId="41E08E04" w14:textId="55BE5B3A" w:rsidR="0009657F" w:rsidRDefault="0009657F">
            <w:pPr>
              <w:pStyle w:val="TAL"/>
              <w:ind w:left="548" w:hanging="224"/>
              <w:rPr>
                <w:ins w:id="5967" w:author="CR#0012r1" w:date="2023-03-24T13:03:00Z"/>
              </w:rPr>
              <w:pPrChange w:id="5968" w:author="CR#0012r1" w:date="2023-03-24T14:12:00Z">
                <w:pPr>
                  <w:pStyle w:val="TAL"/>
                </w:pPr>
              </w:pPrChange>
            </w:pPr>
            <w:ins w:id="5969" w:author="CR#0012r1" w:date="2023-03-24T13:05:00Z">
              <w:r>
                <w:t>-</w:t>
              </w:r>
            </w:ins>
            <w:ins w:id="5970" w:author="CR#0012r1" w:date="2023-03-24T13:03:00Z">
              <w:r>
                <w:tab/>
                <w:t>one or multiple carrier type pairs that can support PUCCH cell switch, where the carrier type are selected from {FR1 licensed TDD, FR2 licensed TDD}</w:t>
              </w:r>
            </w:ins>
          </w:p>
          <w:p w14:paraId="5EB51521" w14:textId="3E6450AA" w:rsidR="0009657F" w:rsidRDefault="0009657F">
            <w:pPr>
              <w:pStyle w:val="TAL"/>
              <w:ind w:left="264" w:hanging="264"/>
              <w:rPr>
                <w:ins w:id="5971" w:author="CR#0012r1" w:date="2023-03-24T13:03:00Z"/>
              </w:rPr>
              <w:pPrChange w:id="5972" w:author="CR#0012r1" w:date="2023-03-24T14:08:00Z">
                <w:pPr>
                  <w:pStyle w:val="TAL"/>
                </w:pPr>
              </w:pPrChange>
            </w:pPr>
            <w:ins w:id="5973" w:author="CR#0012r1" w:date="2023-03-24T13:05:00Z">
              <w:r>
                <w:t>-</w:t>
              </w:r>
            </w:ins>
            <w:ins w:id="5974" w:author="CR#0012r1" w:date="2023-03-24T13:03:00Z">
              <w:r>
                <w:tab/>
                <w:t>The “secondary PUCCH group config” includes following information:</w:t>
              </w:r>
            </w:ins>
          </w:p>
          <w:p w14:paraId="18687808" w14:textId="7F302F2C" w:rsidR="0009657F" w:rsidRDefault="0009657F">
            <w:pPr>
              <w:pStyle w:val="TAL"/>
              <w:ind w:left="548" w:hanging="284"/>
              <w:rPr>
                <w:ins w:id="5975" w:author="CR#0012r1" w:date="2023-03-24T13:03:00Z"/>
              </w:rPr>
              <w:pPrChange w:id="5976" w:author="CR#0012r1" w:date="2023-03-24T14:09:00Z">
                <w:pPr>
                  <w:pStyle w:val="TAL"/>
                </w:pPr>
              </w:pPrChange>
            </w:pPr>
            <w:ins w:id="5977" w:author="CR#0012r1" w:date="2023-03-24T13:05:00Z">
              <w:r>
                <w:t xml:space="preserve">- </w:t>
              </w:r>
            </w:ins>
            <w:ins w:id="5978" w:author="CR#0012r1" w:date="2023-03-24T13:03:00Z">
              <w:r>
                <w:t>one or multiple carrier type pairs that can support PUCCH cell switch, where the carrier type are selected from {FR1 licensed TDD, FR2 licensed TDD</w:t>
              </w:r>
            </w:ins>
          </w:p>
          <w:p w14:paraId="5C774F9A" w14:textId="78CEAC22" w:rsidR="00082F57" w:rsidRPr="005D2459" w:rsidRDefault="00082F57">
            <w:pPr>
              <w:pStyle w:val="CRCoverPage"/>
              <w:rPr>
                <w:ins w:id="5979" w:author="CR#0012r1" w:date="2023-03-23T23:26:00Z"/>
                <w:rFonts w:eastAsia="Times New Roman"/>
                <w:sz w:val="18"/>
              </w:rPr>
              <w:pPrChange w:id="5980" w:author="CR#0012r1" w:date="2023-03-24T14:10:00Z">
                <w:pPr>
                  <w:pStyle w:val="ListParagraph"/>
                  <w:numPr>
                    <w:ilvl w:val="1"/>
                    <w:numId w:val="221"/>
                  </w:numPr>
                  <w:ind w:leftChars="0" w:left="1560" w:hanging="420"/>
                </w:pPr>
              </w:pPrChange>
            </w:pPr>
          </w:p>
        </w:tc>
        <w:tc>
          <w:tcPr>
            <w:tcW w:w="1233" w:type="dxa"/>
            <w:tcBorders>
              <w:top w:val="single" w:sz="4" w:space="0" w:color="auto"/>
              <w:left w:val="single" w:sz="4" w:space="0" w:color="auto"/>
              <w:bottom w:val="single" w:sz="4" w:space="0" w:color="auto"/>
              <w:right w:val="single" w:sz="4" w:space="0" w:color="auto"/>
            </w:tcBorders>
          </w:tcPr>
          <w:p w14:paraId="6835B144" w14:textId="77777777" w:rsidR="00082F57" w:rsidRDefault="00082F57" w:rsidP="002657F1">
            <w:pPr>
              <w:pStyle w:val="TAL"/>
              <w:rPr>
                <w:ins w:id="5981"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6EDE743D" w14:textId="77777777" w:rsidR="00082F57" w:rsidRPr="005D2459" w:rsidRDefault="00082F57" w:rsidP="002657F1">
            <w:pPr>
              <w:pStyle w:val="TAL"/>
              <w:rPr>
                <w:ins w:id="5982" w:author="CR#0012r1" w:date="2023-03-23T23:26:00Z"/>
                <w:i/>
                <w:iCs/>
              </w:rPr>
            </w:pPr>
            <w:ins w:id="5983" w:author="CR#0012r1" w:date="2023-03-23T23:26:00Z">
              <w:r w:rsidRPr="001D59D1">
                <w:rPr>
                  <w:rFonts w:cs="Arial"/>
                  <w:i/>
                  <w:iCs/>
                  <w:color w:val="000000" w:themeColor="text1"/>
                  <w:szCs w:val="18"/>
                </w:rPr>
                <w:t>dynamicPUCCH-CellSwitchSameLengthTwoGroups-r17</w:t>
              </w:r>
            </w:ins>
          </w:p>
        </w:tc>
        <w:tc>
          <w:tcPr>
            <w:tcW w:w="3678" w:type="dxa"/>
            <w:tcBorders>
              <w:top w:val="single" w:sz="4" w:space="0" w:color="auto"/>
              <w:left w:val="single" w:sz="4" w:space="0" w:color="auto"/>
              <w:bottom w:val="single" w:sz="4" w:space="0" w:color="auto"/>
              <w:right w:val="single" w:sz="4" w:space="0" w:color="auto"/>
            </w:tcBorders>
          </w:tcPr>
          <w:p w14:paraId="671E2FA2" w14:textId="77777777" w:rsidR="00082F57" w:rsidRPr="005D2459" w:rsidRDefault="00082F57" w:rsidP="002657F1">
            <w:pPr>
              <w:pStyle w:val="TAL"/>
              <w:rPr>
                <w:ins w:id="5984" w:author="CR#0012r1" w:date="2023-03-23T23:26:00Z"/>
                <w:i/>
                <w:iCs/>
              </w:rPr>
            </w:pPr>
            <w:ins w:id="5985"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165437" w14:textId="77777777" w:rsidR="00082F57" w:rsidRPr="005D2459" w:rsidRDefault="00082F57" w:rsidP="002657F1">
            <w:pPr>
              <w:pStyle w:val="TAL"/>
              <w:rPr>
                <w:ins w:id="5986" w:author="CR#0012r1" w:date="2023-03-23T23:26:00Z"/>
              </w:rPr>
            </w:pPr>
            <w:ins w:id="5987" w:author="CR#0012r1" w:date="2023-03-23T23:26:00Z">
              <w:r w:rsidRPr="005D2459">
                <w:t>N/A</w:t>
              </w:r>
            </w:ins>
          </w:p>
          <w:p w14:paraId="4FA966D8" w14:textId="77777777" w:rsidR="00082F57" w:rsidRPr="005D2459" w:rsidRDefault="00082F57" w:rsidP="002657F1">
            <w:pPr>
              <w:pStyle w:val="TAL"/>
              <w:rPr>
                <w:ins w:id="5988" w:author="CR#0012r1" w:date="2023-03-23T23:26:00Z"/>
              </w:rPr>
            </w:pPr>
            <w:ins w:id="5989" w:author="CR#0012r1" w:date="2023-03-23T23:26:00Z">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0DB5465" w14:textId="77777777" w:rsidR="00082F57" w:rsidRPr="005D2459" w:rsidRDefault="00082F57" w:rsidP="002657F1">
            <w:pPr>
              <w:pStyle w:val="TAL"/>
              <w:rPr>
                <w:ins w:id="5990" w:author="CR#0012r1" w:date="2023-03-23T23:26:00Z"/>
              </w:rPr>
            </w:pPr>
            <w:ins w:id="5991"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9417E0E" w14:textId="77777777" w:rsidR="00082F57" w:rsidRPr="005D2459" w:rsidRDefault="00082F57" w:rsidP="002657F1">
            <w:pPr>
              <w:pStyle w:val="TAL"/>
              <w:rPr>
                <w:ins w:id="5992" w:author="CR#0012r1" w:date="2023-03-23T23:26:00Z"/>
              </w:rPr>
            </w:pPr>
            <w:ins w:id="5993" w:author="CR#0012r1" w:date="2023-03-23T23:26:00Z">
              <w:r w:rsidRPr="005D2459">
                <w:t>Note: this feature applies to cells in the same TAG only</w:t>
              </w:r>
            </w:ins>
          </w:p>
          <w:p w14:paraId="108DD759" w14:textId="77777777" w:rsidR="00082F57" w:rsidRPr="005D2459" w:rsidRDefault="00082F57" w:rsidP="002657F1">
            <w:pPr>
              <w:pStyle w:val="TAL"/>
              <w:rPr>
                <w:ins w:id="5994" w:author="CR#0012r1" w:date="2023-03-23T23:26:00Z"/>
              </w:rPr>
            </w:pPr>
            <w:ins w:id="5995" w:author="CR#0012r1" w:date="2023-03-23T23:26:00Z">
              <w:r w:rsidRPr="005D2459">
                <w:t>If UE supporting this FG also supports both FGs 6-9 and 6-9a or both FGs 22-7b and 22-7c,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2C8B3944" w14:textId="77777777" w:rsidR="00082F57" w:rsidRPr="005D2459" w:rsidRDefault="00082F57" w:rsidP="002657F1">
            <w:pPr>
              <w:pStyle w:val="TAL"/>
              <w:rPr>
                <w:ins w:id="5996" w:author="CR#0012r1" w:date="2023-03-23T23:26:00Z"/>
              </w:rPr>
            </w:pPr>
            <w:ins w:id="5997" w:author="CR#0012r1" w:date="2023-03-23T23:26:00Z">
              <w:r w:rsidRPr="005D2459">
                <w:t xml:space="preserve">Optional with capability </w:t>
              </w:r>
              <w:proofErr w:type="spellStart"/>
              <w:r w:rsidRPr="005D2459">
                <w:t>signaling</w:t>
              </w:r>
              <w:proofErr w:type="spellEnd"/>
            </w:ins>
          </w:p>
        </w:tc>
      </w:tr>
      <w:tr w:rsidR="00082F57" w14:paraId="01AB937E" w14:textId="77777777" w:rsidTr="002657F1">
        <w:trPr>
          <w:ins w:id="599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3C9328E" w14:textId="526F23E8" w:rsidR="00082F57" w:rsidRPr="005D2459" w:rsidRDefault="00082F57" w:rsidP="002657F1">
            <w:pPr>
              <w:pStyle w:val="TAL"/>
              <w:rPr>
                <w:ins w:id="5999" w:author="CR#0012r1" w:date="2023-03-23T23:26:00Z"/>
              </w:rPr>
            </w:pPr>
            <w:ins w:id="6000"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78A53325" w14:textId="77777777" w:rsidR="00082F57" w:rsidRPr="005D2459" w:rsidRDefault="00082F57" w:rsidP="002657F1">
            <w:pPr>
              <w:pStyle w:val="TAL"/>
              <w:rPr>
                <w:ins w:id="6001" w:author="CR#0012r1" w:date="2023-03-23T23:26:00Z"/>
              </w:rPr>
            </w:pPr>
            <w:ins w:id="6002" w:author="CR#0012r1" w:date="2023-03-23T23:26:00Z">
              <w:r w:rsidRPr="005D2459">
                <w:t>25-10c</w:t>
              </w:r>
            </w:ins>
          </w:p>
        </w:tc>
        <w:tc>
          <w:tcPr>
            <w:tcW w:w="1507" w:type="dxa"/>
            <w:tcBorders>
              <w:top w:val="single" w:sz="4" w:space="0" w:color="auto"/>
              <w:left w:val="single" w:sz="4" w:space="0" w:color="auto"/>
              <w:bottom w:val="single" w:sz="4" w:space="0" w:color="auto"/>
              <w:right w:val="single" w:sz="4" w:space="0" w:color="auto"/>
            </w:tcBorders>
          </w:tcPr>
          <w:p w14:paraId="74A8102B" w14:textId="77777777" w:rsidR="00082F57" w:rsidRDefault="00082F57" w:rsidP="002657F1">
            <w:pPr>
              <w:pStyle w:val="TAL"/>
              <w:rPr>
                <w:ins w:id="6003" w:author="CR#0012r1" w:date="2023-03-23T23:26:00Z"/>
              </w:rPr>
            </w:pPr>
            <w:ins w:id="6004" w:author="CR#0012r1" w:date="2023-03-23T23:26:00Z">
              <w:r w:rsidRPr="00B6781C">
                <w:t>PUCCH cell switching based on dynamic indication for different length of overlapping PUCCH slots/sub-slots for two PUCCH group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E813A07" w14:textId="77777777" w:rsidR="00082F57" w:rsidRPr="005D2459" w:rsidRDefault="00082F57" w:rsidP="002657F1">
            <w:pPr>
              <w:pStyle w:val="TAL"/>
              <w:rPr>
                <w:ins w:id="6005" w:author="CR#0012r1" w:date="2023-03-23T23:26:00Z"/>
              </w:rPr>
            </w:pPr>
            <w:ins w:id="6006" w:author="CR#0012r1" w:date="2023-03-23T23:26:00Z">
              <w:r w:rsidRPr="005D2459">
                <w:t>PUCCH cell switching based on dynamic indication in the DCI scheduling the PUCCH for different length (in physical time) of overlapping PUCCH slots/sub-slots for two PUCCH groups</w:t>
              </w:r>
            </w:ins>
          </w:p>
          <w:p w14:paraId="7219EDD5" w14:textId="2712A6D6" w:rsidR="00A34E54" w:rsidRDefault="00082F57" w:rsidP="002657F1">
            <w:pPr>
              <w:pStyle w:val="TAL"/>
              <w:rPr>
                <w:ins w:id="6007" w:author="CR#0012r1" w:date="2023-03-24T14:10:00Z"/>
              </w:rPr>
            </w:pPr>
            <w:ins w:id="6008" w:author="CR#0012r1" w:date="2023-03-23T23:26:00Z">
              <w:r w:rsidRPr="005D2459">
                <w:t>For the BC, the UE reports one or multiple of supported configuration(s) of {primary PUCCH group config, secondary PUCCH group config} where for each supported configuration,</w:t>
              </w:r>
            </w:ins>
          </w:p>
          <w:p w14:paraId="1A1C2C4F" w14:textId="4BF6014E" w:rsidR="00A34E54" w:rsidRDefault="00A34E54">
            <w:pPr>
              <w:pStyle w:val="TAL"/>
              <w:ind w:left="324" w:hanging="324"/>
              <w:rPr>
                <w:ins w:id="6009" w:author="CR#0012r1" w:date="2023-03-24T14:10:00Z"/>
              </w:rPr>
              <w:pPrChange w:id="6010" w:author="CR#0012r1" w:date="2023-03-24T14:11:00Z">
                <w:pPr>
                  <w:pStyle w:val="TAL"/>
                </w:pPr>
              </w:pPrChange>
            </w:pPr>
            <w:ins w:id="6011" w:author="CR#0012r1" w:date="2023-03-24T14:11:00Z">
              <w:r>
                <w:t>-</w:t>
              </w:r>
            </w:ins>
            <w:ins w:id="6012" w:author="CR#0012r1" w:date="2023-03-24T14:10:00Z">
              <w:r>
                <w:tab/>
                <w:t>The “primary PUCCH group config” includes following information:</w:t>
              </w:r>
            </w:ins>
          </w:p>
          <w:p w14:paraId="45DC9F47" w14:textId="05530599" w:rsidR="00A34E54" w:rsidRDefault="00A34E54">
            <w:pPr>
              <w:pStyle w:val="TAL"/>
              <w:ind w:left="608" w:hanging="284"/>
              <w:rPr>
                <w:ins w:id="6013" w:author="CR#0012r1" w:date="2023-03-24T14:10:00Z"/>
              </w:rPr>
              <w:pPrChange w:id="6014" w:author="CR#0012r1" w:date="2023-03-24T14:12:00Z">
                <w:pPr>
                  <w:pStyle w:val="TAL"/>
                </w:pPr>
              </w:pPrChange>
            </w:pPr>
            <w:ins w:id="6015" w:author="CR#0012r1" w:date="2023-03-24T14:11:00Z">
              <w:r>
                <w:t>-</w:t>
              </w:r>
            </w:ins>
            <w:ins w:id="6016" w:author="CR#0012r1" w:date="2023-03-24T14:10:00Z">
              <w:r>
                <w:tab/>
                <w:t>one or multiple carrier type pairs that can support PUCCH cell switch, where the carrier type are selected from {FR1 licensed TDD, FR2 licensed TDD}</w:t>
              </w:r>
            </w:ins>
          </w:p>
          <w:p w14:paraId="3BD732B2" w14:textId="730F90E4" w:rsidR="00A34E54" w:rsidRDefault="00A34E54">
            <w:pPr>
              <w:pStyle w:val="TAL"/>
              <w:ind w:left="324" w:hanging="324"/>
              <w:rPr>
                <w:ins w:id="6017" w:author="CR#0012r1" w:date="2023-03-24T14:10:00Z"/>
              </w:rPr>
              <w:pPrChange w:id="6018" w:author="CR#0012r1" w:date="2023-03-24T14:11:00Z">
                <w:pPr>
                  <w:pStyle w:val="TAL"/>
                </w:pPr>
              </w:pPrChange>
            </w:pPr>
            <w:ins w:id="6019" w:author="CR#0012r1" w:date="2023-03-24T14:11:00Z">
              <w:r>
                <w:t>-</w:t>
              </w:r>
            </w:ins>
            <w:ins w:id="6020" w:author="CR#0012r1" w:date="2023-03-24T14:10:00Z">
              <w:r>
                <w:tab/>
                <w:t>The “secondary PUCCH group config” includes following information:</w:t>
              </w:r>
            </w:ins>
          </w:p>
          <w:p w14:paraId="2FC4FB3E" w14:textId="6D4A4642" w:rsidR="00A34E54" w:rsidRDefault="00A34E54">
            <w:pPr>
              <w:pStyle w:val="TAL"/>
              <w:ind w:left="608" w:hanging="284"/>
              <w:rPr>
                <w:ins w:id="6021" w:author="CR#0012r1" w:date="2023-03-24T14:10:00Z"/>
              </w:rPr>
              <w:pPrChange w:id="6022" w:author="CR#0012r1" w:date="2023-03-24T14:13:00Z">
                <w:pPr>
                  <w:pStyle w:val="TAL"/>
                </w:pPr>
              </w:pPrChange>
            </w:pPr>
            <w:ins w:id="6023" w:author="CR#0012r1" w:date="2023-03-24T14:11:00Z">
              <w:r>
                <w:t>-</w:t>
              </w:r>
              <w:r>
                <w:tab/>
              </w:r>
            </w:ins>
            <w:ins w:id="6024" w:author="CR#0012r1" w:date="2023-03-24T14:10:00Z">
              <w:r>
                <w:t>one or multiple carrier type pairs that can support PUCCH cell switch, where the carrier type are selected from {FR1 licensed TDD, FR2 licensed TDD}</w:t>
              </w:r>
            </w:ins>
          </w:p>
          <w:p w14:paraId="76721C68" w14:textId="5D0398FA" w:rsidR="00082F57" w:rsidRPr="005D2459" w:rsidRDefault="00082F57">
            <w:pPr>
              <w:pStyle w:val="ListParagraph"/>
              <w:ind w:leftChars="0" w:left="41"/>
              <w:rPr>
                <w:ins w:id="6025" w:author="CR#0012r1" w:date="2023-03-23T23:26:00Z"/>
                <w:rFonts w:ascii="Arial" w:eastAsia="Times New Roman" w:hAnsi="Arial"/>
                <w:sz w:val="18"/>
              </w:rPr>
              <w:pPrChange w:id="6026" w:author="CR#0012r1" w:date="2023-03-24T14:13:00Z">
                <w:pPr>
                  <w:pStyle w:val="ListParagraph"/>
                  <w:numPr>
                    <w:ilvl w:val="1"/>
                    <w:numId w:val="221"/>
                  </w:numPr>
                  <w:ind w:leftChars="0" w:left="1560" w:hanging="420"/>
                </w:pPr>
              </w:pPrChange>
            </w:pPr>
          </w:p>
        </w:tc>
        <w:tc>
          <w:tcPr>
            <w:tcW w:w="1233" w:type="dxa"/>
            <w:tcBorders>
              <w:top w:val="single" w:sz="4" w:space="0" w:color="auto"/>
              <w:left w:val="single" w:sz="4" w:space="0" w:color="auto"/>
              <w:bottom w:val="single" w:sz="4" w:space="0" w:color="auto"/>
              <w:right w:val="single" w:sz="4" w:space="0" w:color="auto"/>
            </w:tcBorders>
          </w:tcPr>
          <w:p w14:paraId="12B8AA29" w14:textId="77777777" w:rsidR="00082F57" w:rsidRDefault="00082F57" w:rsidP="002657F1">
            <w:pPr>
              <w:pStyle w:val="TAL"/>
              <w:rPr>
                <w:ins w:id="6027"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1649B6B" w14:textId="77777777" w:rsidR="00082F57" w:rsidRPr="00D2196D" w:rsidRDefault="00082F57" w:rsidP="002657F1">
            <w:pPr>
              <w:pStyle w:val="TAL"/>
              <w:rPr>
                <w:ins w:id="6028" w:author="CR#0012r1" w:date="2023-03-23T23:26:00Z"/>
                <w:rFonts w:cs="Arial"/>
                <w:i/>
                <w:iCs/>
                <w:color w:val="000000" w:themeColor="text1"/>
                <w:szCs w:val="18"/>
              </w:rPr>
            </w:pPr>
            <w:ins w:id="6029" w:author="CR#0012r1" w:date="2023-03-23T23:26:00Z">
              <w:r w:rsidRPr="00D2196D">
                <w:rPr>
                  <w:rFonts w:cs="Arial"/>
                  <w:i/>
                  <w:iCs/>
                  <w:color w:val="000000" w:themeColor="text1"/>
                  <w:szCs w:val="18"/>
                </w:rPr>
                <w:t>dynamicPUCCH-CellSwitchDiffLengthTwoGroups-r17</w:t>
              </w:r>
            </w:ins>
          </w:p>
        </w:tc>
        <w:tc>
          <w:tcPr>
            <w:tcW w:w="3678" w:type="dxa"/>
            <w:tcBorders>
              <w:top w:val="single" w:sz="4" w:space="0" w:color="auto"/>
              <w:left w:val="single" w:sz="4" w:space="0" w:color="auto"/>
              <w:bottom w:val="single" w:sz="4" w:space="0" w:color="auto"/>
              <w:right w:val="single" w:sz="4" w:space="0" w:color="auto"/>
            </w:tcBorders>
          </w:tcPr>
          <w:p w14:paraId="1BAB3E60" w14:textId="77777777" w:rsidR="00082F57" w:rsidRPr="005D2459" w:rsidRDefault="00082F57" w:rsidP="002657F1">
            <w:pPr>
              <w:pStyle w:val="TAL"/>
              <w:rPr>
                <w:ins w:id="6030" w:author="CR#0012r1" w:date="2023-03-23T23:26:00Z"/>
                <w:i/>
                <w:iCs/>
              </w:rPr>
            </w:pPr>
            <w:ins w:id="6031"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84AEF0" w14:textId="77777777" w:rsidR="00082F57" w:rsidRPr="005D2459" w:rsidRDefault="00082F57" w:rsidP="002657F1">
            <w:pPr>
              <w:pStyle w:val="TAL"/>
              <w:rPr>
                <w:ins w:id="6032" w:author="CR#0012r1" w:date="2023-03-23T23:26:00Z"/>
              </w:rPr>
            </w:pPr>
            <w:ins w:id="6033" w:author="CR#0012r1" w:date="2023-03-23T23:26:00Z">
              <w:r w:rsidRPr="005D2459">
                <w:t>N/A</w:t>
              </w:r>
            </w:ins>
          </w:p>
          <w:p w14:paraId="6437DA4B" w14:textId="77777777" w:rsidR="00082F57" w:rsidRPr="005D2459" w:rsidRDefault="00082F57" w:rsidP="002657F1">
            <w:pPr>
              <w:pStyle w:val="TAL"/>
              <w:rPr>
                <w:ins w:id="6034" w:author="CR#0012r1" w:date="2023-03-23T23:26:00Z"/>
              </w:rPr>
            </w:pPr>
            <w:ins w:id="6035" w:author="CR#0012r1" w:date="2023-03-23T23:26:00Z">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BE566C" w14:textId="77777777" w:rsidR="00082F57" w:rsidRPr="005D2459" w:rsidRDefault="00082F57" w:rsidP="002657F1">
            <w:pPr>
              <w:pStyle w:val="TAL"/>
              <w:rPr>
                <w:ins w:id="6036" w:author="CR#0012r1" w:date="2023-03-23T23:26:00Z"/>
              </w:rPr>
            </w:pPr>
            <w:ins w:id="6037"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1A064BA6" w14:textId="77777777" w:rsidR="00082F57" w:rsidRPr="005D2459" w:rsidRDefault="00082F57" w:rsidP="002657F1">
            <w:pPr>
              <w:pStyle w:val="TAL"/>
              <w:rPr>
                <w:ins w:id="6038" w:author="CR#0012r1" w:date="2023-03-23T23:26:00Z"/>
              </w:rPr>
            </w:pPr>
            <w:ins w:id="6039" w:author="CR#0012r1" w:date="2023-03-23T23:26:00Z">
              <w:r w:rsidRPr="005D2459">
                <w:t>Note: this feature applies to cells in the same TAG only</w:t>
              </w:r>
            </w:ins>
          </w:p>
          <w:p w14:paraId="7E90CDAF" w14:textId="77777777" w:rsidR="00082F57" w:rsidRPr="005D2459" w:rsidRDefault="00082F57" w:rsidP="002657F1">
            <w:pPr>
              <w:pStyle w:val="TAL"/>
              <w:rPr>
                <w:ins w:id="6040" w:author="CR#0012r1" w:date="2023-03-23T23:26:00Z"/>
              </w:rPr>
            </w:pPr>
            <w:ins w:id="6041" w:author="CR#0012r1" w:date="2023-03-23T23:26:00Z">
              <w:r w:rsidRPr="005D2459">
                <w:t>If UE supporting this FG also supports both FGs 6-9 and 6-9a or both FGs 22-7b and 22-7c,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142F9D20" w14:textId="77777777" w:rsidR="00082F57" w:rsidRPr="005D2459" w:rsidRDefault="00082F57" w:rsidP="002657F1">
            <w:pPr>
              <w:pStyle w:val="TAL"/>
              <w:rPr>
                <w:ins w:id="6042" w:author="CR#0012r1" w:date="2023-03-23T23:26:00Z"/>
              </w:rPr>
            </w:pPr>
            <w:ins w:id="6043" w:author="CR#0012r1" w:date="2023-03-23T23:26:00Z">
              <w:r w:rsidRPr="005D2459">
                <w:t xml:space="preserve">Optional with capability </w:t>
              </w:r>
              <w:proofErr w:type="spellStart"/>
              <w:r w:rsidRPr="005D2459">
                <w:t>signaling</w:t>
              </w:r>
              <w:proofErr w:type="spellEnd"/>
            </w:ins>
          </w:p>
        </w:tc>
      </w:tr>
      <w:tr w:rsidR="00082F57" w14:paraId="056D19FC" w14:textId="77777777" w:rsidTr="002657F1">
        <w:trPr>
          <w:ins w:id="604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E460B76" w14:textId="77777777" w:rsidR="00082F57" w:rsidRPr="005D2459" w:rsidRDefault="00082F57" w:rsidP="002657F1">
            <w:pPr>
              <w:pStyle w:val="TAL"/>
              <w:rPr>
                <w:ins w:id="6045" w:author="CR#0012r1" w:date="2023-03-23T23:26:00Z"/>
              </w:rPr>
            </w:pPr>
            <w:ins w:id="6046"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50327AAC" w14:textId="77777777" w:rsidR="00082F57" w:rsidRPr="005D2459" w:rsidRDefault="00082F57" w:rsidP="002657F1">
            <w:pPr>
              <w:pStyle w:val="TAL"/>
              <w:rPr>
                <w:ins w:id="6047" w:author="CR#0012r1" w:date="2023-03-23T23:26:00Z"/>
              </w:rPr>
            </w:pPr>
            <w:ins w:id="6048" w:author="CR#0012r1" w:date="2023-03-23T23:26:00Z">
              <w:r w:rsidRPr="005D2459">
                <w:t>25-11</w:t>
              </w:r>
            </w:ins>
          </w:p>
        </w:tc>
        <w:tc>
          <w:tcPr>
            <w:tcW w:w="1507" w:type="dxa"/>
            <w:tcBorders>
              <w:top w:val="single" w:sz="4" w:space="0" w:color="auto"/>
              <w:left w:val="single" w:sz="4" w:space="0" w:color="auto"/>
              <w:bottom w:val="single" w:sz="4" w:space="0" w:color="auto"/>
              <w:right w:val="single" w:sz="4" w:space="0" w:color="auto"/>
            </w:tcBorders>
          </w:tcPr>
          <w:p w14:paraId="3B98E9EF" w14:textId="77777777" w:rsidR="00082F57" w:rsidRDefault="00082F57" w:rsidP="002657F1">
            <w:pPr>
              <w:pStyle w:val="TAL"/>
              <w:rPr>
                <w:ins w:id="6049" w:author="CR#0012r1" w:date="2023-03-23T23:26:00Z"/>
              </w:rPr>
            </w:pPr>
            <w:ins w:id="6050" w:author="CR#0012r1" w:date="2023-03-23T23:26:00Z">
              <w:r>
                <w:t xml:space="preserve">4-bits </w:t>
              </w:r>
              <w:proofErr w:type="spellStart"/>
              <w:r>
                <w:t>subband</w:t>
              </w:r>
              <w:proofErr w:type="spellEnd"/>
              <w:r>
                <w:t xml:space="preserve"> CQI</w:t>
              </w:r>
            </w:ins>
          </w:p>
        </w:tc>
        <w:tc>
          <w:tcPr>
            <w:tcW w:w="2397" w:type="dxa"/>
            <w:tcBorders>
              <w:top w:val="single" w:sz="4" w:space="0" w:color="auto"/>
              <w:left w:val="single" w:sz="4" w:space="0" w:color="auto"/>
              <w:bottom w:val="single" w:sz="4" w:space="0" w:color="auto"/>
              <w:right w:val="single" w:sz="4" w:space="0" w:color="auto"/>
            </w:tcBorders>
          </w:tcPr>
          <w:p w14:paraId="74533A4E" w14:textId="77777777" w:rsidR="00082F57" w:rsidRDefault="00082F57" w:rsidP="002657F1">
            <w:pPr>
              <w:pStyle w:val="TAL"/>
              <w:rPr>
                <w:ins w:id="6051" w:author="CR#0012r1" w:date="2023-03-23T23:26:00Z"/>
              </w:rPr>
            </w:pPr>
            <w:proofErr w:type="spellStart"/>
            <w:ins w:id="6052" w:author="CR#0012r1" w:date="2023-03-23T23:26:00Z">
              <w:r>
                <w:t>Subband</w:t>
              </w:r>
              <w:proofErr w:type="spellEnd"/>
              <w:r>
                <w:t xml:space="preserve"> CQI reporting with 4 bits per </w:t>
              </w:r>
              <w:proofErr w:type="spellStart"/>
              <w:r>
                <w:t>subband</w:t>
              </w:r>
              <w:proofErr w:type="spellEnd"/>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F0C34A" w14:textId="77777777" w:rsidR="00082F57" w:rsidRPr="005D2459" w:rsidRDefault="00082F57" w:rsidP="002657F1">
            <w:pPr>
              <w:pStyle w:val="TAL"/>
              <w:rPr>
                <w:ins w:id="6053"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2A80B897" w14:textId="77777777" w:rsidR="00082F57" w:rsidRPr="005F41D8" w:rsidRDefault="00082F57" w:rsidP="002657F1">
            <w:pPr>
              <w:pStyle w:val="TAL"/>
              <w:rPr>
                <w:ins w:id="6054" w:author="CR#0012r1" w:date="2023-03-23T23:26:00Z"/>
                <w:rFonts w:cs="Arial"/>
                <w:i/>
                <w:iCs/>
                <w:color w:val="000000" w:themeColor="text1"/>
                <w:szCs w:val="18"/>
              </w:rPr>
            </w:pPr>
            <w:ins w:id="6055" w:author="CR#0012r1" w:date="2023-03-23T23:26:00Z">
              <w:r w:rsidRPr="005F41D8">
                <w:rPr>
                  <w:rFonts w:cs="Arial"/>
                  <w:i/>
                  <w:iCs/>
                  <w:color w:val="000000" w:themeColor="text1"/>
                  <w:szCs w:val="18"/>
                </w:rPr>
                <w:t>cqi-4-BitsSubbandTN-No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27363001" w14:textId="77777777" w:rsidR="00082F57" w:rsidRPr="005F41D8" w:rsidRDefault="00082F57" w:rsidP="002657F1">
            <w:pPr>
              <w:pStyle w:val="TAL"/>
              <w:rPr>
                <w:ins w:id="6056" w:author="CR#0012r1" w:date="2023-03-23T23:26:00Z"/>
                <w:rFonts w:cs="Arial"/>
                <w:i/>
                <w:iCs/>
                <w:color w:val="000000" w:themeColor="text1"/>
                <w:szCs w:val="18"/>
              </w:rPr>
            </w:pPr>
            <w:proofErr w:type="spellStart"/>
            <w:ins w:id="6057" w:author="CR#0012r1" w:date="2023-03-23T23:26:00Z">
              <w:r w:rsidRPr="005F41D8">
                <w:rPr>
                  <w:rFonts w:cs="Arial"/>
                  <w:i/>
                  <w:iCs/>
                  <w:color w:val="000000" w:themeColor="text1"/>
                  <w:szCs w:val="18"/>
                </w:rPr>
                <w:t>Phy</w:t>
              </w:r>
              <w:proofErr w:type="spellEnd"/>
              <w:r w:rsidRPr="005F41D8">
                <w:rPr>
                  <w:rFonts w:cs="Arial"/>
                  <w:i/>
                  <w:iCs/>
                  <w:color w:val="000000" w:themeColor="text1"/>
                  <w:szCs w:val="18"/>
                </w:rPr>
                <w:t>-</w:t>
              </w:r>
              <w:proofErr w:type="spellStart"/>
              <w:r w:rsidRPr="005F41D8">
                <w:rPr>
                  <w:rFonts w:cs="Arial"/>
                  <w:i/>
                  <w:iCs/>
                  <w:color w:val="000000" w:themeColor="text1"/>
                  <w:szCs w:val="18"/>
                </w:rPr>
                <w:t>ParametersFRX</w:t>
              </w:r>
              <w:proofErr w:type="spellEnd"/>
              <w:r w:rsidRPr="005F41D8">
                <w:rPr>
                  <w:rFonts w:cs="Arial"/>
                  <w:i/>
                  <w:iCs/>
                  <w:color w:val="000000" w:themeColor="text1"/>
                  <w:szCs w:val="18"/>
                </w:rPr>
                <w:t>-Diff</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DC6436" w14:textId="77777777" w:rsidR="00082F57" w:rsidRPr="005D2459" w:rsidRDefault="00082F57" w:rsidP="002657F1">
            <w:pPr>
              <w:pStyle w:val="TAL"/>
              <w:rPr>
                <w:ins w:id="6058" w:author="CR#0012r1" w:date="2023-03-23T23:26:00Z"/>
              </w:rPr>
            </w:pPr>
            <w:ins w:id="6059" w:author="CR#0012r1" w:date="2023-03-23T23:26:00Z">
              <w:r w:rsidRPr="005D2459">
                <w:t>No</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5FD6140" w14:textId="77777777" w:rsidR="00082F57" w:rsidRPr="005D2459" w:rsidRDefault="00082F57" w:rsidP="002657F1">
            <w:pPr>
              <w:pStyle w:val="TAL"/>
              <w:rPr>
                <w:ins w:id="6060" w:author="CR#0012r1" w:date="2023-03-23T23:26:00Z"/>
              </w:rPr>
            </w:pPr>
            <w:ins w:id="6061" w:author="CR#0012r1" w:date="2023-03-23T23:26:00Z">
              <w:r w:rsidRPr="005D2459">
                <w:t>No</w:t>
              </w:r>
            </w:ins>
          </w:p>
        </w:tc>
        <w:tc>
          <w:tcPr>
            <w:tcW w:w="2060" w:type="dxa"/>
            <w:tcBorders>
              <w:top w:val="single" w:sz="4" w:space="0" w:color="auto"/>
              <w:left w:val="single" w:sz="4" w:space="0" w:color="auto"/>
              <w:bottom w:val="single" w:sz="4" w:space="0" w:color="auto"/>
              <w:right w:val="single" w:sz="4" w:space="0" w:color="auto"/>
            </w:tcBorders>
          </w:tcPr>
          <w:p w14:paraId="1488DB33" w14:textId="77777777" w:rsidR="00082F57" w:rsidRPr="005D2459" w:rsidRDefault="00082F57" w:rsidP="002657F1">
            <w:pPr>
              <w:pStyle w:val="TAL"/>
              <w:rPr>
                <w:ins w:id="6062" w:author="CR#0012r1" w:date="2023-03-23T23:26:00Z"/>
              </w:rPr>
            </w:pPr>
            <w:ins w:id="6063" w:author="CR#0012r1" w:date="2023-03-23T23:26:00Z">
              <w:r w:rsidRPr="005D2459">
                <w:rPr>
                  <w:rFonts w:hint="eastAsia"/>
                </w:rPr>
                <w:t>T</w:t>
              </w:r>
              <w:r w:rsidRPr="005D2459">
                <w:t>his FG is reported for TN and licensed</w:t>
              </w:r>
            </w:ins>
          </w:p>
        </w:tc>
        <w:tc>
          <w:tcPr>
            <w:tcW w:w="1869" w:type="dxa"/>
            <w:tcBorders>
              <w:top w:val="single" w:sz="4" w:space="0" w:color="auto"/>
              <w:left w:val="single" w:sz="4" w:space="0" w:color="auto"/>
              <w:bottom w:val="single" w:sz="4" w:space="0" w:color="auto"/>
              <w:right w:val="single" w:sz="4" w:space="0" w:color="auto"/>
            </w:tcBorders>
          </w:tcPr>
          <w:p w14:paraId="614DEC3F" w14:textId="77777777" w:rsidR="00082F57" w:rsidRPr="005D2459" w:rsidRDefault="00082F57" w:rsidP="002657F1">
            <w:pPr>
              <w:pStyle w:val="TAL"/>
              <w:rPr>
                <w:ins w:id="6064" w:author="CR#0012r1" w:date="2023-03-23T23:26:00Z"/>
              </w:rPr>
            </w:pPr>
            <w:ins w:id="6065" w:author="CR#0012r1" w:date="2023-03-23T23:26:00Z">
              <w:r w:rsidRPr="005D2459">
                <w:t xml:space="preserve">Optional with capability </w:t>
              </w:r>
              <w:proofErr w:type="spellStart"/>
              <w:r w:rsidRPr="005D2459">
                <w:t>signaling</w:t>
              </w:r>
              <w:proofErr w:type="spellEnd"/>
            </w:ins>
          </w:p>
        </w:tc>
      </w:tr>
      <w:tr w:rsidR="00082F57" w14:paraId="66B9AEA3" w14:textId="77777777" w:rsidTr="002657F1">
        <w:trPr>
          <w:ins w:id="6066"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58A9E01" w14:textId="77777777" w:rsidR="00082F57" w:rsidRPr="005D2459" w:rsidRDefault="00082F57" w:rsidP="002657F1">
            <w:pPr>
              <w:pStyle w:val="TAL"/>
              <w:rPr>
                <w:ins w:id="6067" w:author="CR#0012r1" w:date="2023-03-23T23:26:00Z"/>
              </w:rPr>
            </w:pPr>
            <w:ins w:id="6068"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71DC74D0" w14:textId="77777777" w:rsidR="00082F57" w:rsidRPr="005D2459" w:rsidRDefault="00082F57" w:rsidP="002657F1">
            <w:pPr>
              <w:pStyle w:val="TAL"/>
              <w:rPr>
                <w:ins w:id="6069" w:author="CR#0012r1" w:date="2023-03-23T23:26:00Z"/>
              </w:rPr>
            </w:pPr>
            <w:ins w:id="6070" w:author="CR#0012r1" w:date="2023-03-23T23:26:00Z">
              <w:r w:rsidRPr="005D2459">
                <w:t>25-11a</w:t>
              </w:r>
            </w:ins>
          </w:p>
        </w:tc>
        <w:tc>
          <w:tcPr>
            <w:tcW w:w="1507" w:type="dxa"/>
            <w:tcBorders>
              <w:top w:val="single" w:sz="4" w:space="0" w:color="auto"/>
              <w:left w:val="single" w:sz="4" w:space="0" w:color="auto"/>
              <w:bottom w:val="single" w:sz="4" w:space="0" w:color="auto"/>
              <w:right w:val="single" w:sz="4" w:space="0" w:color="auto"/>
            </w:tcBorders>
          </w:tcPr>
          <w:p w14:paraId="317A3158" w14:textId="77777777" w:rsidR="00082F57" w:rsidRDefault="00082F57" w:rsidP="002657F1">
            <w:pPr>
              <w:pStyle w:val="TAL"/>
              <w:rPr>
                <w:ins w:id="6071" w:author="CR#0012r1" w:date="2023-03-23T23:26:00Z"/>
              </w:rPr>
            </w:pPr>
            <w:ins w:id="6072" w:author="CR#0012r1" w:date="2023-03-23T23:26:00Z">
              <w:r>
                <w:t xml:space="preserve">4-bits </w:t>
              </w:r>
              <w:proofErr w:type="spellStart"/>
              <w:r>
                <w:t>subband</w:t>
              </w:r>
              <w:proofErr w:type="spellEnd"/>
              <w:r>
                <w:t xml:space="preserve"> CQI for NTN and unlicensed</w:t>
              </w:r>
            </w:ins>
          </w:p>
        </w:tc>
        <w:tc>
          <w:tcPr>
            <w:tcW w:w="2397" w:type="dxa"/>
            <w:tcBorders>
              <w:top w:val="single" w:sz="4" w:space="0" w:color="auto"/>
              <w:left w:val="single" w:sz="4" w:space="0" w:color="auto"/>
              <w:bottom w:val="single" w:sz="4" w:space="0" w:color="auto"/>
              <w:right w:val="single" w:sz="4" w:space="0" w:color="auto"/>
            </w:tcBorders>
          </w:tcPr>
          <w:p w14:paraId="37C3D875" w14:textId="77777777" w:rsidR="00082F57" w:rsidRDefault="00082F57" w:rsidP="002657F1">
            <w:pPr>
              <w:pStyle w:val="TAL"/>
              <w:rPr>
                <w:ins w:id="6073" w:author="CR#0012r1" w:date="2023-03-23T23:26:00Z"/>
              </w:rPr>
            </w:pPr>
            <w:proofErr w:type="spellStart"/>
            <w:ins w:id="6074" w:author="CR#0012r1" w:date="2023-03-23T23:26:00Z">
              <w:r>
                <w:t>Subband</w:t>
              </w:r>
              <w:proofErr w:type="spellEnd"/>
              <w:r>
                <w:t xml:space="preserve"> CQI reporting with 4 bits per </w:t>
              </w:r>
              <w:proofErr w:type="spellStart"/>
              <w:r>
                <w:t>subband</w:t>
              </w:r>
              <w:proofErr w:type="spellEnd"/>
              <w:r>
                <w:t xml:space="preserve"> for NTN and unlicense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F53D206" w14:textId="77777777" w:rsidR="00082F57" w:rsidRPr="005D2459" w:rsidDel="00745A3E" w:rsidRDefault="00082F57" w:rsidP="002657F1">
            <w:pPr>
              <w:pStyle w:val="TAL"/>
              <w:rPr>
                <w:ins w:id="6075"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7DAD21FE" w14:textId="77777777" w:rsidR="00082F57" w:rsidRPr="005F41D8" w:rsidRDefault="00082F57" w:rsidP="002657F1">
            <w:pPr>
              <w:pStyle w:val="TAL"/>
              <w:rPr>
                <w:ins w:id="6076" w:author="CR#0012r1" w:date="2023-03-23T23:26:00Z"/>
                <w:rFonts w:cs="Arial"/>
                <w:i/>
                <w:iCs/>
                <w:color w:val="000000" w:themeColor="text1"/>
                <w:szCs w:val="18"/>
              </w:rPr>
            </w:pPr>
            <w:ins w:id="6077" w:author="CR#0012r1" w:date="2023-03-23T23:26:00Z">
              <w:r w:rsidRPr="005F41D8">
                <w:rPr>
                  <w:rFonts w:cs="Arial"/>
                  <w:i/>
                  <w:iCs/>
                  <w:color w:val="000000" w:themeColor="text1"/>
                  <w:szCs w:val="18"/>
                </w:rPr>
                <w:t>cqi-4-BitsSubbandNT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75FE0A2D" w14:textId="77777777" w:rsidR="00082F57" w:rsidRPr="005F41D8" w:rsidRDefault="00082F57" w:rsidP="002657F1">
            <w:pPr>
              <w:pStyle w:val="TAL"/>
              <w:rPr>
                <w:ins w:id="6078" w:author="CR#0012r1" w:date="2023-03-23T23:26:00Z"/>
                <w:rFonts w:cs="Arial"/>
                <w:i/>
                <w:iCs/>
                <w:color w:val="000000" w:themeColor="text1"/>
                <w:szCs w:val="18"/>
              </w:rPr>
            </w:pPr>
            <w:proofErr w:type="spellStart"/>
            <w:ins w:id="6079" w:author="CR#0012r1" w:date="2023-03-23T23:26:00Z">
              <w:r w:rsidRPr="005F41D8">
                <w:rPr>
                  <w:rFonts w:cs="Arial"/>
                  <w:i/>
                  <w:iCs/>
                  <w:color w:val="000000" w:themeColor="text1"/>
                  <w:szCs w:val="18"/>
                </w:rPr>
                <w:t>BandNR</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DD958C2" w14:textId="77777777" w:rsidR="00082F57" w:rsidRPr="005D2459" w:rsidDel="00F37F79" w:rsidRDefault="00082F57" w:rsidP="002657F1">
            <w:pPr>
              <w:pStyle w:val="TAL"/>
              <w:rPr>
                <w:ins w:id="6080" w:author="CR#0012r1" w:date="2023-03-23T23:26:00Z"/>
              </w:rPr>
            </w:pPr>
            <w:ins w:id="6081" w:author="CR#0012r1" w:date="2023-03-23T23:26:00Z">
              <w:r w:rsidRPr="005D2459">
                <w:rPr>
                  <w:rFonts w:hint="eastAsia"/>
                </w:rPr>
                <w:t>N</w:t>
              </w:r>
              <w:r w:rsidRPr="005D2459">
                <w:t>/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62EE06C" w14:textId="77777777" w:rsidR="00082F57" w:rsidRPr="005D2459" w:rsidDel="00F37F79" w:rsidRDefault="00082F57" w:rsidP="002657F1">
            <w:pPr>
              <w:pStyle w:val="TAL"/>
              <w:rPr>
                <w:ins w:id="6082" w:author="CR#0012r1" w:date="2023-03-23T23:26:00Z"/>
              </w:rPr>
            </w:pPr>
            <w:ins w:id="6083" w:author="CR#0012r1" w:date="2023-03-23T23:26:00Z">
              <w:r w:rsidRPr="005D2459">
                <w:rPr>
                  <w:rFonts w:hint="eastAsia"/>
                </w:rPr>
                <w:t>N</w:t>
              </w:r>
              <w:r w:rsidRPr="005D2459">
                <w:t>/A</w:t>
              </w:r>
            </w:ins>
          </w:p>
        </w:tc>
        <w:tc>
          <w:tcPr>
            <w:tcW w:w="2060" w:type="dxa"/>
            <w:tcBorders>
              <w:top w:val="single" w:sz="4" w:space="0" w:color="auto"/>
              <w:left w:val="single" w:sz="4" w:space="0" w:color="auto"/>
              <w:bottom w:val="single" w:sz="4" w:space="0" w:color="auto"/>
              <w:right w:val="single" w:sz="4" w:space="0" w:color="auto"/>
            </w:tcBorders>
          </w:tcPr>
          <w:p w14:paraId="4F644FD2" w14:textId="77777777" w:rsidR="00082F57" w:rsidRPr="005D2459" w:rsidRDefault="00082F57" w:rsidP="002657F1">
            <w:pPr>
              <w:pStyle w:val="TAL"/>
              <w:rPr>
                <w:ins w:id="6084" w:author="CR#0012r1" w:date="2023-03-23T23:26:00Z"/>
              </w:rPr>
            </w:pPr>
            <w:ins w:id="6085" w:author="CR#0012r1" w:date="2023-03-23T23:26:00Z">
              <w:r w:rsidRPr="005D2459">
                <w:rPr>
                  <w:rFonts w:hint="eastAsia"/>
                </w:rPr>
                <w:t>T</w:t>
              </w:r>
              <w:r w:rsidRPr="005D2459">
                <w:t>his FG is reported for NTN and unlicensed</w:t>
              </w:r>
            </w:ins>
          </w:p>
        </w:tc>
        <w:tc>
          <w:tcPr>
            <w:tcW w:w="1869" w:type="dxa"/>
            <w:tcBorders>
              <w:top w:val="single" w:sz="4" w:space="0" w:color="auto"/>
              <w:left w:val="single" w:sz="4" w:space="0" w:color="auto"/>
              <w:bottom w:val="single" w:sz="4" w:space="0" w:color="auto"/>
              <w:right w:val="single" w:sz="4" w:space="0" w:color="auto"/>
            </w:tcBorders>
          </w:tcPr>
          <w:p w14:paraId="56571B28" w14:textId="77777777" w:rsidR="00082F57" w:rsidRPr="005D2459" w:rsidRDefault="00082F57" w:rsidP="002657F1">
            <w:pPr>
              <w:pStyle w:val="TAL"/>
              <w:rPr>
                <w:ins w:id="6086" w:author="CR#0012r1" w:date="2023-03-23T23:26:00Z"/>
              </w:rPr>
            </w:pPr>
            <w:ins w:id="6087" w:author="CR#0012r1" w:date="2023-03-23T23:26:00Z">
              <w:r w:rsidRPr="005D2459">
                <w:t xml:space="preserve">Optional with capability </w:t>
              </w:r>
              <w:proofErr w:type="spellStart"/>
              <w:r w:rsidRPr="005D2459">
                <w:t>signaling</w:t>
              </w:r>
              <w:proofErr w:type="spellEnd"/>
            </w:ins>
          </w:p>
        </w:tc>
      </w:tr>
      <w:tr w:rsidR="00082F57" w14:paraId="340F3BEB" w14:textId="77777777" w:rsidTr="002657F1">
        <w:trPr>
          <w:ins w:id="608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C6D8CA3" w14:textId="77777777" w:rsidR="00082F57" w:rsidRPr="005D2459" w:rsidRDefault="00082F57" w:rsidP="002657F1">
            <w:pPr>
              <w:pStyle w:val="TAL"/>
              <w:rPr>
                <w:ins w:id="6089" w:author="CR#0012r1" w:date="2023-03-23T23:26:00Z"/>
              </w:rPr>
            </w:pPr>
            <w:ins w:id="6090" w:author="CR#0012r1" w:date="2023-03-23T23:26:00Z">
              <w:r w:rsidRPr="005D2459">
                <w:t xml:space="preserve">25. </w:t>
              </w:r>
              <w:proofErr w:type="spellStart"/>
              <w:r w:rsidRPr="005D2459">
                <w:t>NR_IIOT_URLLC_enh</w:t>
              </w:r>
              <w:proofErr w:type="spellEnd"/>
            </w:ins>
          </w:p>
          <w:p w14:paraId="11B938DC" w14:textId="77777777" w:rsidR="00082F57" w:rsidRPr="005D2459" w:rsidRDefault="00082F57" w:rsidP="002657F1">
            <w:pPr>
              <w:pStyle w:val="TAL"/>
              <w:rPr>
                <w:ins w:id="6091" w:author="CR#0012r1" w:date="2023-03-23T23:26:00Z"/>
              </w:rPr>
            </w:pPr>
          </w:p>
        </w:tc>
        <w:tc>
          <w:tcPr>
            <w:tcW w:w="676" w:type="dxa"/>
            <w:tcBorders>
              <w:top w:val="single" w:sz="4" w:space="0" w:color="auto"/>
              <w:left w:val="single" w:sz="4" w:space="0" w:color="auto"/>
              <w:bottom w:val="single" w:sz="4" w:space="0" w:color="auto"/>
              <w:right w:val="single" w:sz="4" w:space="0" w:color="auto"/>
            </w:tcBorders>
          </w:tcPr>
          <w:p w14:paraId="09C71C47" w14:textId="77777777" w:rsidR="00082F57" w:rsidRPr="005D2459" w:rsidRDefault="00082F57" w:rsidP="002657F1">
            <w:pPr>
              <w:pStyle w:val="TAL"/>
              <w:rPr>
                <w:ins w:id="6092" w:author="CR#0012r1" w:date="2023-03-23T23:26:00Z"/>
              </w:rPr>
            </w:pPr>
            <w:ins w:id="6093" w:author="CR#0012r1" w:date="2023-03-23T23:26:00Z">
              <w:r w:rsidRPr="005D2459">
                <w:t>25-12</w:t>
              </w:r>
            </w:ins>
          </w:p>
        </w:tc>
        <w:tc>
          <w:tcPr>
            <w:tcW w:w="1507" w:type="dxa"/>
            <w:tcBorders>
              <w:top w:val="single" w:sz="4" w:space="0" w:color="auto"/>
              <w:left w:val="single" w:sz="4" w:space="0" w:color="auto"/>
              <w:bottom w:val="single" w:sz="4" w:space="0" w:color="auto"/>
              <w:right w:val="single" w:sz="4" w:space="0" w:color="auto"/>
            </w:tcBorders>
          </w:tcPr>
          <w:p w14:paraId="369486CB" w14:textId="77777777" w:rsidR="00082F57" w:rsidRPr="005D2459" w:rsidRDefault="00082F57" w:rsidP="002657F1">
            <w:pPr>
              <w:pStyle w:val="TAL"/>
              <w:rPr>
                <w:ins w:id="6094" w:author="CR#0012r1" w:date="2023-03-23T23:26:00Z"/>
              </w:rPr>
            </w:pPr>
            <w:ins w:id="6095" w:author="CR#0012r1" w:date="2023-03-23T23:26:00Z">
              <w:r w:rsidRPr="005D2459">
                <w:t xml:space="preserve">UE initiating a semi-static channel occupancy with configurations dependent on </w:t>
              </w:r>
              <w:proofErr w:type="spellStart"/>
              <w:r w:rsidRPr="005D2459">
                <w:t>gNB</w:t>
              </w:r>
              <w:proofErr w:type="spellEnd"/>
              <w:r w:rsidRPr="005D2459">
                <w:t xml:space="preserve"> semi-static channel access configuration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B03D9A8" w14:textId="77777777" w:rsidR="00082F57" w:rsidRPr="005D2459" w:rsidRDefault="00082F57" w:rsidP="002657F1">
            <w:pPr>
              <w:pStyle w:val="TAL"/>
              <w:rPr>
                <w:ins w:id="6096" w:author="CR#0012r1" w:date="2023-03-23T23:26:00Z"/>
              </w:rPr>
            </w:pPr>
            <w:ins w:id="6097" w:author="CR#0012r1" w:date="2023-03-23T23:26:00Z">
              <w:r w:rsidRPr="005D2459">
                <w:t xml:space="preserve">1. Support initiating a semi-static channel access occupancy by the UE where the corresponding period is the same as, integer multiple of, or inter-factor of the period configured for a semi-static channel occupancy that can be initiated by </w:t>
              </w:r>
              <w:proofErr w:type="spellStart"/>
              <w:r w:rsidRPr="005D2459">
                <w:t>gNB</w:t>
              </w:r>
              <w:proofErr w:type="spellEnd"/>
              <w:r w:rsidRPr="005D2459">
                <w:t xml:space="preserve">. </w:t>
              </w:r>
            </w:ins>
          </w:p>
          <w:p w14:paraId="5DC1FFE9" w14:textId="77777777" w:rsidR="00082F57" w:rsidRPr="005D2459" w:rsidRDefault="00082F57" w:rsidP="002657F1">
            <w:pPr>
              <w:pStyle w:val="TAL"/>
              <w:rPr>
                <w:ins w:id="6098" w:author="CR#0012r1" w:date="2023-03-23T23:26:00Z"/>
              </w:rPr>
            </w:pPr>
            <w:ins w:id="6099" w:author="CR#0012r1" w:date="2023-03-23T23:26:00Z">
              <w:r w:rsidRPr="005D2459">
                <w:rPr>
                  <w:rFonts w:hint="eastAsia"/>
                </w:rPr>
                <w:t>2</w:t>
              </w:r>
              <w:r w:rsidRPr="005D2459">
                <w:t>.</w:t>
              </w:r>
              <w:r>
                <w:t xml:space="preserve"> </w:t>
              </w:r>
              <w:r w:rsidRPr="005D2459">
                <w:t>Sensing to initiate a semi-static CO or transmit after a gap greater than 16us from any transmission burst within a UE-initiated CO</w:t>
              </w:r>
            </w:ins>
          </w:p>
          <w:p w14:paraId="76836D7A" w14:textId="77777777" w:rsidR="00082F57" w:rsidRPr="005D2459" w:rsidRDefault="00082F57" w:rsidP="002657F1">
            <w:pPr>
              <w:pStyle w:val="TAL"/>
              <w:rPr>
                <w:ins w:id="6100" w:author="CR#0012r1" w:date="2023-03-23T23:26:00Z"/>
              </w:rPr>
            </w:pPr>
            <w:ins w:id="6101" w:author="CR#0012r1" w:date="2023-03-23T23:26:00Z">
              <w:r w:rsidRPr="005D2459">
                <w:rPr>
                  <w:rFonts w:hint="eastAsia"/>
                </w:rPr>
                <w:t>3</w:t>
              </w:r>
              <w:r w:rsidRPr="005D2459">
                <w:t>.</w:t>
              </w:r>
              <w:r>
                <w:t xml:space="preserve"> </w:t>
              </w:r>
              <w:r w:rsidRPr="005D2459">
                <w:t>Determination of COT initiator assumption based on rules for configured UL</w:t>
              </w:r>
            </w:ins>
          </w:p>
          <w:p w14:paraId="2B0BC760" w14:textId="77777777" w:rsidR="00082F57" w:rsidRPr="005D2459" w:rsidRDefault="00082F57" w:rsidP="002657F1">
            <w:pPr>
              <w:pStyle w:val="TAL"/>
              <w:rPr>
                <w:ins w:id="6102" w:author="CR#0012r1" w:date="2023-03-23T23:26:00Z"/>
              </w:rPr>
            </w:pPr>
            <w:ins w:id="6103" w:author="CR#0012r1" w:date="2023-03-23T23:26:00Z">
              <w:r w:rsidRPr="005D2459">
                <w:rPr>
                  <w:rFonts w:hint="eastAsia"/>
                </w:rPr>
                <w:t>4</w:t>
              </w:r>
              <w:r w:rsidRPr="005D2459">
                <w:t>.</w:t>
              </w:r>
              <w:r>
                <w:t xml:space="preserve"> </w:t>
              </w:r>
              <w:r w:rsidRPr="005D2459">
                <w:t>Validating COT initiator assumption indicated in UL scheduling DCI</w:t>
              </w:r>
            </w:ins>
          </w:p>
        </w:tc>
        <w:tc>
          <w:tcPr>
            <w:tcW w:w="1233" w:type="dxa"/>
            <w:tcBorders>
              <w:top w:val="single" w:sz="4" w:space="0" w:color="auto"/>
              <w:left w:val="single" w:sz="4" w:space="0" w:color="auto"/>
              <w:bottom w:val="single" w:sz="4" w:space="0" w:color="auto"/>
              <w:right w:val="single" w:sz="4" w:space="0" w:color="auto"/>
            </w:tcBorders>
          </w:tcPr>
          <w:p w14:paraId="7DEC70A2" w14:textId="77777777" w:rsidR="00082F57" w:rsidRPr="005D2459" w:rsidRDefault="00082F57" w:rsidP="002657F1">
            <w:pPr>
              <w:pStyle w:val="TAL"/>
              <w:rPr>
                <w:ins w:id="6104" w:author="CR#0012r1" w:date="2023-03-23T23:26:00Z"/>
              </w:rPr>
            </w:pPr>
            <w:ins w:id="6105" w:author="CR#0012r1" w:date="2023-03-23T23:26:00Z">
              <w:r w:rsidRPr="005D2459">
                <w:t>10-1a</w:t>
              </w:r>
            </w:ins>
          </w:p>
        </w:tc>
        <w:tc>
          <w:tcPr>
            <w:tcW w:w="3072" w:type="dxa"/>
            <w:tcBorders>
              <w:top w:val="single" w:sz="4" w:space="0" w:color="auto"/>
              <w:left w:val="single" w:sz="4" w:space="0" w:color="auto"/>
              <w:bottom w:val="single" w:sz="4" w:space="0" w:color="auto"/>
              <w:right w:val="single" w:sz="4" w:space="0" w:color="auto"/>
            </w:tcBorders>
          </w:tcPr>
          <w:p w14:paraId="72A9F0FB" w14:textId="77777777" w:rsidR="00082F57" w:rsidRPr="005F41D8" w:rsidRDefault="00082F57" w:rsidP="002657F1">
            <w:pPr>
              <w:pStyle w:val="TAL"/>
              <w:rPr>
                <w:ins w:id="6106" w:author="CR#0012r1" w:date="2023-03-23T23:26:00Z"/>
                <w:rFonts w:cs="Arial"/>
                <w:i/>
                <w:iCs/>
                <w:color w:val="000000" w:themeColor="text1"/>
                <w:szCs w:val="18"/>
              </w:rPr>
            </w:pPr>
            <w:ins w:id="6107" w:author="CR#0012r1" w:date="2023-03-23T23:26:00Z">
              <w:r w:rsidRPr="005F41D8">
                <w:rPr>
                  <w:rFonts w:cs="Arial"/>
                  <w:i/>
                  <w:iCs/>
                  <w:color w:val="000000" w:themeColor="text1"/>
                  <w:szCs w:val="18"/>
                </w:rPr>
                <w:t>ul-Semi-StaticChAccessDependentConfig-r17</w:t>
              </w:r>
            </w:ins>
          </w:p>
        </w:tc>
        <w:tc>
          <w:tcPr>
            <w:tcW w:w="3678" w:type="dxa"/>
            <w:tcBorders>
              <w:top w:val="single" w:sz="4" w:space="0" w:color="auto"/>
              <w:left w:val="single" w:sz="4" w:space="0" w:color="auto"/>
              <w:bottom w:val="single" w:sz="4" w:space="0" w:color="auto"/>
              <w:right w:val="single" w:sz="4" w:space="0" w:color="auto"/>
            </w:tcBorders>
          </w:tcPr>
          <w:p w14:paraId="7C8ED061" w14:textId="77777777" w:rsidR="00082F57" w:rsidRPr="005F41D8" w:rsidRDefault="00082F57" w:rsidP="002657F1">
            <w:pPr>
              <w:pStyle w:val="TAL"/>
              <w:rPr>
                <w:ins w:id="6108" w:author="CR#0012r1" w:date="2023-03-23T23:26:00Z"/>
                <w:rFonts w:cs="Arial"/>
                <w:i/>
                <w:iCs/>
                <w:color w:val="000000" w:themeColor="text1"/>
                <w:szCs w:val="18"/>
              </w:rPr>
            </w:pPr>
            <w:ins w:id="6109" w:author="CR#0012r1" w:date="2023-03-23T23:26:00Z">
              <w:r w:rsidRPr="005F41D8">
                <w:rPr>
                  <w:rFonts w:cs="Arial"/>
                  <w:i/>
                  <w:iCs/>
                  <w:color w:val="000000" w:themeColor="text1"/>
                  <w:szCs w:val="18"/>
                </w:rPr>
                <w:t>SharedSpectrumChAccessParamsPerBand-v1710</w:t>
              </w:r>
            </w:ins>
          </w:p>
        </w:tc>
        <w:tc>
          <w:tcPr>
            <w:tcW w:w="1389" w:type="dxa"/>
            <w:tcBorders>
              <w:top w:val="single" w:sz="4" w:space="0" w:color="auto"/>
              <w:left w:val="single" w:sz="4" w:space="0" w:color="auto"/>
              <w:bottom w:val="single" w:sz="4" w:space="0" w:color="auto"/>
              <w:right w:val="single" w:sz="4" w:space="0" w:color="auto"/>
            </w:tcBorders>
          </w:tcPr>
          <w:p w14:paraId="0DDD1B8B" w14:textId="77777777" w:rsidR="00082F57" w:rsidRPr="005D2459" w:rsidRDefault="00082F57" w:rsidP="002657F1">
            <w:pPr>
              <w:pStyle w:val="TAL"/>
              <w:rPr>
                <w:ins w:id="6110" w:author="CR#0012r1" w:date="2023-03-23T23:26:00Z"/>
              </w:rPr>
            </w:pPr>
            <w:ins w:id="6111"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tcPr>
          <w:p w14:paraId="7676522C" w14:textId="77777777" w:rsidR="00082F57" w:rsidRPr="005D2459" w:rsidRDefault="00082F57" w:rsidP="002657F1">
            <w:pPr>
              <w:pStyle w:val="TAL"/>
              <w:rPr>
                <w:ins w:id="6112" w:author="CR#0012r1" w:date="2023-03-23T23:26:00Z"/>
              </w:rPr>
            </w:pPr>
            <w:ins w:id="6113"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343B6868" w14:textId="77777777" w:rsidR="00082F57" w:rsidRPr="005D2459" w:rsidRDefault="00082F57" w:rsidP="002657F1">
            <w:pPr>
              <w:pStyle w:val="TAL"/>
              <w:rPr>
                <w:ins w:id="6114" w:author="CR#0012r1" w:date="2023-03-23T23:26:00Z"/>
              </w:rPr>
            </w:pPr>
            <w:ins w:id="6115" w:author="CR#0012r1" w:date="2023-03-23T23:26:00Z">
              <w:r w:rsidRPr="005D2459">
                <w:t xml:space="preserve">The </w:t>
              </w:r>
              <w:proofErr w:type="spellStart"/>
              <w:r w:rsidRPr="005D2459">
                <w:t>signaling</w:t>
              </w:r>
              <w:proofErr w:type="spellEnd"/>
              <w:r w:rsidRPr="005D2459">
                <w:t xml:space="preserve"> is per band but is only expected for a band where shared spectrum channel access must be used</w:t>
              </w:r>
            </w:ins>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66213286" w14:textId="77777777" w:rsidR="00082F57" w:rsidRPr="005D2459" w:rsidRDefault="00082F57" w:rsidP="002657F1">
            <w:pPr>
              <w:pStyle w:val="TAL"/>
              <w:rPr>
                <w:ins w:id="6116" w:author="CR#0012r1" w:date="2023-03-23T23:26:00Z"/>
              </w:rPr>
            </w:pPr>
            <w:ins w:id="6117" w:author="CR#0012r1" w:date="2023-03-23T23:26:00Z">
              <w:r w:rsidRPr="005D2459">
                <w:t xml:space="preserve">Optional with capability </w:t>
              </w:r>
              <w:proofErr w:type="spellStart"/>
              <w:r w:rsidRPr="005D2459">
                <w:t>signaling</w:t>
              </w:r>
              <w:proofErr w:type="spellEnd"/>
            </w:ins>
          </w:p>
          <w:p w14:paraId="229C293B" w14:textId="77777777" w:rsidR="00082F57" w:rsidRPr="005D2459" w:rsidRDefault="00082F57" w:rsidP="002657F1">
            <w:pPr>
              <w:pStyle w:val="TAL"/>
              <w:rPr>
                <w:ins w:id="6118" w:author="CR#0012r1" w:date="2023-03-23T23:26:00Z"/>
              </w:rPr>
            </w:pPr>
          </w:p>
          <w:p w14:paraId="5BE67B26" w14:textId="77777777" w:rsidR="00082F57" w:rsidRPr="005D2459" w:rsidRDefault="00082F57" w:rsidP="002657F1">
            <w:pPr>
              <w:pStyle w:val="TAL"/>
              <w:rPr>
                <w:ins w:id="6119" w:author="CR#0012r1" w:date="2023-03-23T23:26:00Z"/>
              </w:rPr>
            </w:pPr>
          </w:p>
        </w:tc>
      </w:tr>
      <w:tr w:rsidR="00082F57" w14:paraId="0846EA3F" w14:textId="77777777" w:rsidTr="002657F1">
        <w:trPr>
          <w:ins w:id="6120"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77A7B6A" w14:textId="77777777" w:rsidR="00082F57" w:rsidRPr="005D2459" w:rsidRDefault="00082F57" w:rsidP="002657F1">
            <w:pPr>
              <w:pStyle w:val="TAL"/>
              <w:rPr>
                <w:ins w:id="6121" w:author="CR#0012r1" w:date="2023-03-23T23:26:00Z"/>
              </w:rPr>
            </w:pPr>
            <w:ins w:id="6122" w:author="CR#0012r1" w:date="2023-03-23T23:26:00Z">
              <w:r w:rsidRPr="005D2459">
                <w:t xml:space="preserve">25.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40DD7191" w14:textId="77777777" w:rsidR="00082F57" w:rsidRPr="005D2459" w:rsidRDefault="00082F57" w:rsidP="002657F1">
            <w:pPr>
              <w:pStyle w:val="TAL"/>
              <w:rPr>
                <w:ins w:id="6123" w:author="CR#0012r1" w:date="2023-03-23T23:26:00Z"/>
              </w:rPr>
            </w:pPr>
            <w:ins w:id="6124" w:author="CR#0012r1" w:date="2023-03-23T23:26:00Z">
              <w:r w:rsidRPr="005D2459">
                <w:t>25-13</w:t>
              </w:r>
            </w:ins>
          </w:p>
        </w:tc>
        <w:tc>
          <w:tcPr>
            <w:tcW w:w="1507" w:type="dxa"/>
            <w:tcBorders>
              <w:top w:val="single" w:sz="4" w:space="0" w:color="auto"/>
              <w:left w:val="single" w:sz="4" w:space="0" w:color="auto"/>
              <w:bottom w:val="single" w:sz="4" w:space="0" w:color="auto"/>
              <w:right w:val="single" w:sz="4" w:space="0" w:color="auto"/>
            </w:tcBorders>
          </w:tcPr>
          <w:p w14:paraId="5129DFAD" w14:textId="7AA43EE4" w:rsidR="00082F57" w:rsidRPr="005D2459" w:rsidRDefault="00082F57" w:rsidP="002657F1">
            <w:pPr>
              <w:pStyle w:val="TAL"/>
              <w:rPr>
                <w:ins w:id="6125" w:author="CR#0012r1" w:date="2023-03-23T23:26:00Z"/>
              </w:rPr>
            </w:pPr>
            <w:ins w:id="6126" w:author="CR#0012r1" w:date="2023-03-23T23:26:00Z">
              <w:r w:rsidRPr="005D2459">
                <w:t xml:space="preserve">UE initiating a semi-static channel occupancy with independent configurations from </w:t>
              </w:r>
              <w:proofErr w:type="spellStart"/>
              <w:r w:rsidRPr="005D2459">
                <w:t>gNB</w:t>
              </w:r>
              <w:proofErr w:type="spellEnd"/>
              <w:r w:rsidRPr="005D2459">
                <w:t xml:space="preserve"> semi-static channel access configurations</w:t>
              </w:r>
            </w:ins>
          </w:p>
        </w:tc>
        <w:tc>
          <w:tcPr>
            <w:tcW w:w="2397" w:type="dxa"/>
            <w:tcBorders>
              <w:top w:val="single" w:sz="4" w:space="0" w:color="auto"/>
              <w:left w:val="single" w:sz="4" w:space="0" w:color="auto"/>
              <w:bottom w:val="single" w:sz="4" w:space="0" w:color="auto"/>
              <w:right w:val="single" w:sz="4" w:space="0" w:color="auto"/>
            </w:tcBorders>
          </w:tcPr>
          <w:p w14:paraId="4E76DD2B" w14:textId="77777777" w:rsidR="00082F57" w:rsidRPr="005D2459" w:rsidRDefault="00082F57" w:rsidP="002657F1">
            <w:pPr>
              <w:pStyle w:val="TAL"/>
              <w:rPr>
                <w:ins w:id="6127" w:author="CR#0012r1" w:date="2023-03-23T23:26:00Z"/>
              </w:rPr>
            </w:pPr>
            <w:ins w:id="6128" w:author="CR#0012r1" w:date="2023-03-23T23:26:00Z">
              <w:r w:rsidRPr="005D2459">
                <w:t xml:space="preserve">Support initiating a semi-static channel access occupancy by the UE where the corresponding period is independently configured from the period configured for a semi-static channel occupancy that can be initiated by </w:t>
              </w:r>
              <w:proofErr w:type="spellStart"/>
              <w:r w:rsidRPr="005D2459">
                <w:t>gNB</w:t>
              </w:r>
              <w:proofErr w:type="spellEnd"/>
              <w:r w:rsidRPr="005D2459">
                <w:t>.</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10F94FC" w14:textId="77777777" w:rsidR="00082F57" w:rsidRPr="005D2459" w:rsidRDefault="00082F57" w:rsidP="002657F1">
            <w:pPr>
              <w:pStyle w:val="TAL"/>
              <w:rPr>
                <w:ins w:id="6129" w:author="CR#0012r1" w:date="2023-03-23T23:26:00Z"/>
              </w:rPr>
            </w:pPr>
            <w:ins w:id="6130" w:author="CR#0012r1" w:date="2023-03-23T23:26:00Z">
              <w:r w:rsidRPr="005D2459">
                <w:t>10-1a, 25-12</w:t>
              </w:r>
            </w:ins>
          </w:p>
        </w:tc>
        <w:tc>
          <w:tcPr>
            <w:tcW w:w="3072" w:type="dxa"/>
            <w:tcBorders>
              <w:top w:val="single" w:sz="4" w:space="0" w:color="auto"/>
              <w:left w:val="single" w:sz="4" w:space="0" w:color="auto"/>
              <w:bottom w:val="single" w:sz="4" w:space="0" w:color="auto"/>
              <w:right w:val="single" w:sz="4" w:space="0" w:color="auto"/>
            </w:tcBorders>
          </w:tcPr>
          <w:p w14:paraId="0DD363A3" w14:textId="77777777" w:rsidR="00082F57" w:rsidRPr="005F41D8" w:rsidRDefault="00082F57" w:rsidP="002657F1">
            <w:pPr>
              <w:pStyle w:val="TAL"/>
              <w:rPr>
                <w:ins w:id="6131" w:author="CR#0012r1" w:date="2023-03-23T23:26:00Z"/>
                <w:rFonts w:cs="Arial"/>
                <w:i/>
                <w:iCs/>
                <w:color w:val="000000" w:themeColor="text1"/>
                <w:szCs w:val="18"/>
              </w:rPr>
            </w:pPr>
            <w:ins w:id="6132" w:author="CR#0012r1" w:date="2023-03-23T23:26:00Z">
              <w:r w:rsidRPr="005F41D8">
                <w:rPr>
                  <w:rFonts w:cs="Arial"/>
                  <w:i/>
                  <w:iCs/>
                  <w:color w:val="000000" w:themeColor="text1"/>
                  <w:szCs w:val="18"/>
                </w:rPr>
                <w:t>ul-Semi-StaticChAccessIndependentConfig-r17</w:t>
              </w:r>
            </w:ins>
          </w:p>
        </w:tc>
        <w:tc>
          <w:tcPr>
            <w:tcW w:w="3678" w:type="dxa"/>
            <w:tcBorders>
              <w:top w:val="single" w:sz="4" w:space="0" w:color="auto"/>
              <w:left w:val="single" w:sz="4" w:space="0" w:color="auto"/>
              <w:bottom w:val="single" w:sz="4" w:space="0" w:color="auto"/>
              <w:right w:val="single" w:sz="4" w:space="0" w:color="auto"/>
            </w:tcBorders>
          </w:tcPr>
          <w:p w14:paraId="01A220C3" w14:textId="77777777" w:rsidR="00082F57" w:rsidRPr="005F41D8" w:rsidRDefault="00082F57" w:rsidP="002657F1">
            <w:pPr>
              <w:pStyle w:val="TAL"/>
              <w:rPr>
                <w:ins w:id="6133" w:author="CR#0012r1" w:date="2023-03-23T23:26:00Z"/>
                <w:rFonts w:cs="Arial"/>
                <w:i/>
                <w:iCs/>
                <w:color w:val="000000" w:themeColor="text1"/>
                <w:szCs w:val="18"/>
              </w:rPr>
            </w:pPr>
            <w:ins w:id="6134" w:author="CR#0012r1" w:date="2023-03-23T23:26:00Z">
              <w:r w:rsidRPr="005F41D8">
                <w:rPr>
                  <w:rFonts w:cs="Arial"/>
                  <w:i/>
                  <w:iCs/>
                  <w:color w:val="000000" w:themeColor="text1"/>
                  <w:szCs w:val="18"/>
                </w:rPr>
                <w:t>SharedSpectrumChAccessParamsPerBand-v1710</w:t>
              </w:r>
            </w:ins>
          </w:p>
        </w:tc>
        <w:tc>
          <w:tcPr>
            <w:tcW w:w="1389" w:type="dxa"/>
            <w:tcBorders>
              <w:top w:val="single" w:sz="4" w:space="0" w:color="auto"/>
              <w:left w:val="single" w:sz="4" w:space="0" w:color="auto"/>
              <w:bottom w:val="single" w:sz="4" w:space="0" w:color="auto"/>
              <w:right w:val="single" w:sz="4" w:space="0" w:color="auto"/>
            </w:tcBorders>
          </w:tcPr>
          <w:p w14:paraId="43CF8353" w14:textId="77777777" w:rsidR="00082F57" w:rsidRPr="005D2459" w:rsidRDefault="00082F57" w:rsidP="002657F1">
            <w:pPr>
              <w:pStyle w:val="TAL"/>
              <w:rPr>
                <w:ins w:id="6135" w:author="CR#0012r1" w:date="2023-03-23T23:26:00Z"/>
              </w:rPr>
            </w:pPr>
            <w:ins w:id="6136"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tcPr>
          <w:p w14:paraId="0AEDE09F" w14:textId="77777777" w:rsidR="00082F57" w:rsidRPr="005D2459" w:rsidRDefault="00082F57" w:rsidP="002657F1">
            <w:pPr>
              <w:pStyle w:val="TAL"/>
              <w:rPr>
                <w:ins w:id="6137" w:author="CR#0012r1" w:date="2023-03-23T23:26:00Z"/>
              </w:rPr>
            </w:pPr>
            <w:ins w:id="6138"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2CEEE0E" w14:textId="77777777" w:rsidR="00082F57" w:rsidRPr="005D2459" w:rsidRDefault="00082F57" w:rsidP="002657F1">
            <w:pPr>
              <w:pStyle w:val="TAL"/>
              <w:rPr>
                <w:ins w:id="6139" w:author="CR#0012r1" w:date="2023-03-23T23:26:00Z"/>
              </w:rPr>
            </w:pPr>
            <w:ins w:id="6140" w:author="CR#0012r1" w:date="2023-03-23T23:26:00Z">
              <w:r w:rsidRPr="005D2459">
                <w:t xml:space="preserve">The </w:t>
              </w:r>
              <w:proofErr w:type="spellStart"/>
              <w:r w:rsidRPr="005D2459">
                <w:t>signaling</w:t>
              </w:r>
              <w:proofErr w:type="spellEnd"/>
              <w:r w:rsidRPr="005D2459">
                <w:t xml:space="preserve"> is per band but is only expected for a band where shared spectrum channel access must be used</w:t>
              </w:r>
            </w:ins>
          </w:p>
        </w:tc>
        <w:tc>
          <w:tcPr>
            <w:tcW w:w="1869" w:type="dxa"/>
            <w:tcBorders>
              <w:top w:val="single" w:sz="4" w:space="0" w:color="auto"/>
              <w:left w:val="single" w:sz="4" w:space="0" w:color="auto"/>
              <w:bottom w:val="single" w:sz="4" w:space="0" w:color="auto"/>
              <w:right w:val="single" w:sz="4" w:space="0" w:color="auto"/>
            </w:tcBorders>
          </w:tcPr>
          <w:p w14:paraId="378F7510" w14:textId="77777777" w:rsidR="00082F57" w:rsidRPr="005D2459" w:rsidRDefault="00082F57" w:rsidP="002657F1">
            <w:pPr>
              <w:pStyle w:val="TAL"/>
              <w:rPr>
                <w:ins w:id="6141" w:author="CR#0012r1" w:date="2023-03-23T23:26:00Z"/>
              </w:rPr>
            </w:pPr>
            <w:ins w:id="6142" w:author="CR#0012r1" w:date="2023-03-23T23:26:00Z">
              <w:r w:rsidRPr="005D2459">
                <w:t xml:space="preserve">Optional with capability </w:t>
              </w:r>
              <w:proofErr w:type="spellStart"/>
              <w:r w:rsidRPr="005D2459">
                <w:t>signaling</w:t>
              </w:r>
              <w:proofErr w:type="spellEnd"/>
            </w:ins>
          </w:p>
          <w:p w14:paraId="158AC8D2" w14:textId="77777777" w:rsidR="00082F57" w:rsidRPr="005D2459" w:rsidRDefault="00082F57" w:rsidP="002657F1">
            <w:pPr>
              <w:pStyle w:val="TAL"/>
              <w:rPr>
                <w:ins w:id="6143" w:author="CR#0012r1" w:date="2023-03-23T23:26:00Z"/>
              </w:rPr>
            </w:pPr>
          </w:p>
        </w:tc>
      </w:tr>
      <w:tr w:rsidR="00082F57" w14:paraId="742BEB75" w14:textId="77777777" w:rsidTr="002657F1">
        <w:trPr>
          <w:ins w:id="6144" w:author="CR#0012r1" w:date="2023-03-23T23:26:00Z"/>
        </w:trPr>
        <w:tc>
          <w:tcPr>
            <w:tcW w:w="1976" w:type="dxa"/>
            <w:tcBorders>
              <w:top w:val="single" w:sz="4" w:space="0" w:color="auto"/>
              <w:left w:val="single" w:sz="4" w:space="0" w:color="auto"/>
              <w:bottom w:val="single" w:sz="4" w:space="0" w:color="auto"/>
              <w:right w:val="single" w:sz="4" w:space="0" w:color="auto"/>
            </w:tcBorders>
            <w:shd w:val="clear" w:color="auto" w:fill="auto"/>
          </w:tcPr>
          <w:p w14:paraId="23953114" w14:textId="77777777" w:rsidR="00082F57" w:rsidRPr="005D2459" w:rsidRDefault="00082F57" w:rsidP="002657F1">
            <w:pPr>
              <w:pStyle w:val="TAL"/>
              <w:rPr>
                <w:ins w:id="6145" w:author="CR#0012r1" w:date="2023-03-23T23:26:00Z"/>
              </w:rPr>
            </w:pPr>
            <w:ins w:id="6146" w:author="CR#0012r1" w:date="2023-03-23T23:26:00Z">
              <w:r w:rsidRPr="005D2459">
                <w:t xml:space="preserve">25.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2D889CF7" w14:textId="77777777" w:rsidR="00082F57" w:rsidRPr="005D2459" w:rsidRDefault="00082F57" w:rsidP="002657F1">
            <w:pPr>
              <w:pStyle w:val="TAL"/>
              <w:rPr>
                <w:ins w:id="6147" w:author="CR#0012r1" w:date="2023-03-23T23:26:00Z"/>
              </w:rPr>
            </w:pPr>
            <w:ins w:id="6148" w:author="CR#0012r1" w:date="2023-03-23T23:26:00Z">
              <w:r w:rsidRPr="005D2459">
                <w:t>25-14</w:t>
              </w:r>
            </w:ins>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6CFA7B41" w14:textId="77777777" w:rsidR="00082F57" w:rsidRPr="005D2459" w:rsidRDefault="00082F57" w:rsidP="002657F1">
            <w:pPr>
              <w:pStyle w:val="TAL"/>
              <w:rPr>
                <w:ins w:id="6149" w:author="CR#0012r1" w:date="2023-03-23T23:26:00Z"/>
              </w:rPr>
            </w:pPr>
            <w:ins w:id="6150" w:author="CR#0012r1" w:date="2023-03-23T23:26:00Z">
              <w:r w:rsidRPr="005D2459">
                <w:t>PHY prioritization of overlapping low-priority DG-PUSCH and high-priority CG-PUSCH</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0577069" w14:textId="77777777" w:rsidR="00082F57" w:rsidRPr="005D2459" w:rsidRDefault="00082F57" w:rsidP="002657F1">
            <w:pPr>
              <w:pStyle w:val="TAL"/>
              <w:rPr>
                <w:ins w:id="6151" w:author="CR#0012r1" w:date="2023-03-23T23:26:00Z"/>
              </w:rPr>
            </w:pPr>
            <w:ins w:id="6152" w:author="CR#0012r1" w:date="2023-03-23T23:26:00Z">
              <w:r w:rsidRPr="005D2459">
                <w:t>1. Support PHY prioritization for the case where low-priority DG-PUSCH collides with high-priority CG-PUSCH</w:t>
              </w:r>
            </w:ins>
          </w:p>
          <w:p w14:paraId="15805978" w14:textId="77777777" w:rsidR="00082F57" w:rsidRPr="005D2459" w:rsidRDefault="00082F57" w:rsidP="002657F1">
            <w:pPr>
              <w:pStyle w:val="TAL"/>
              <w:rPr>
                <w:ins w:id="6153" w:author="CR#0012r1" w:date="2023-03-23T23:26:00Z"/>
              </w:rPr>
            </w:pPr>
            <w:ins w:id="6154" w:author="CR#0012r1" w:date="2023-03-23T23:26:00Z">
              <w:r w:rsidRPr="005D2459">
                <w:t>2. Configuration of PHY priority level for CG PUSCH, and dynamic indication of priority level for dynamic PUSCH with a single DCI format</w:t>
              </w:r>
            </w:ins>
          </w:p>
          <w:p w14:paraId="77F50497" w14:textId="77777777" w:rsidR="00082F57" w:rsidRPr="005D2459" w:rsidRDefault="00082F57" w:rsidP="002657F1">
            <w:pPr>
              <w:pStyle w:val="TAL"/>
              <w:rPr>
                <w:ins w:id="6155" w:author="CR#0012r1" w:date="2023-03-23T23:26:00Z"/>
              </w:rPr>
            </w:pPr>
            <w:ins w:id="6156" w:author="CR#0012r1" w:date="2023-03-23T23:26:00Z">
              <w:r w:rsidRPr="005D2459">
                <w:t>3. Maximum number of supported carriers on the band</w:t>
              </w:r>
              <w:r>
                <w:t xml:space="preserve"> </w:t>
              </w:r>
              <w:r w:rsidRPr="005D2459">
                <w:t>across a set of contiguous carriers for the reported FS of that ban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DBE174F" w14:textId="77777777" w:rsidR="00082F57" w:rsidRPr="005D2459" w:rsidRDefault="00082F57" w:rsidP="002657F1">
            <w:pPr>
              <w:pStyle w:val="TAL"/>
              <w:rPr>
                <w:ins w:id="6157"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090EE51" w14:textId="77777777" w:rsidR="00082F57" w:rsidRPr="00AC6E53" w:rsidRDefault="00082F57" w:rsidP="002657F1">
            <w:pPr>
              <w:pStyle w:val="TAL"/>
              <w:rPr>
                <w:ins w:id="6158" w:author="CR#0012r1" w:date="2023-03-23T23:26:00Z"/>
                <w:rFonts w:cs="Arial"/>
                <w:i/>
                <w:iCs/>
                <w:color w:val="000000" w:themeColor="text1"/>
                <w:szCs w:val="18"/>
              </w:rPr>
            </w:pPr>
            <w:ins w:id="6159" w:author="CR#0012r1" w:date="2023-03-23T23:26:00Z">
              <w:r w:rsidRPr="00AC6E53">
                <w:rPr>
                  <w:rFonts w:cs="Arial"/>
                  <w:i/>
                  <w:iCs/>
                  <w:color w:val="000000" w:themeColor="text1"/>
                  <w:szCs w:val="18"/>
                </w:rPr>
                <w:t>phy-PrioritizationLowPriorityDG-HighPriorityCG-r17</w:t>
              </w:r>
            </w:ins>
          </w:p>
        </w:tc>
        <w:tc>
          <w:tcPr>
            <w:tcW w:w="3678" w:type="dxa"/>
            <w:tcBorders>
              <w:top w:val="single" w:sz="4" w:space="0" w:color="auto"/>
              <w:left w:val="single" w:sz="4" w:space="0" w:color="auto"/>
              <w:bottom w:val="single" w:sz="4" w:space="0" w:color="auto"/>
              <w:right w:val="single" w:sz="4" w:space="0" w:color="auto"/>
            </w:tcBorders>
          </w:tcPr>
          <w:p w14:paraId="6313713D" w14:textId="77777777" w:rsidR="00082F57" w:rsidRPr="00AC6E53" w:rsidRDefault="00082F57" w:rsidP="002657F1">
            <w:pPr>
              <w:pStyle w:val="TAL"/>
              <w:rPr>
                <w:ins w:id="6160" w:author="CR#0012r1" w:date="2023-03-23T23:26:00Z"/>
                <w:rFonts w:cs="Arial"/>
                <w:i/>
                <w:iCs/>
                <w:color w:val="000000" w:themeColor="text1"/>
                <w:szCs w:val="18"/>
              </w:rPr>
            </w:pPr>
            <w:ins w:id="6161" w:author="CR#0012r1" w:date="2023-03-23T23:26:00Z">
              <w:r w:rsidRPr="00AC6E53">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BEC2CDD" w14:textId="77777777" w:rsidR="00082F57" w:rsidRPr="005D2459" w:rsidRDefault="00082F57" w:rsidP="002657F1">
            <w:pPr>
              <w:pStyle w:val="TAL"/>
              <w:rPr>
                <w:ins w:id="6162" w:author="CR#0012r1" w:date="2023-03-23T23:26:00Z"/>
              </w:rPr>
            </w:pPr>
            <w:ins w:id="6163" w:author="CR#0012r1" w:date="2023-03-23T23:26:00Z">
              <w:r w:rsidRPr="005D2459">
                <w:t>N/A</w:t>
              </w:r>
            </w:ins>
          </w:p>
          <w:p w14:paraId="2E821638" w14:textId="77777777" w:rsidR="00082F57" w:rsidRPr="005D2459" w:rsidRDefault="00082F57" w:rsidP="002657F1">
            <w:pPr>
              <w:pStyle w:val="TAL"/>
              <w:rPr>
                <w:ins w:id="6164" w:author="CR#0012r1" w:date="2023-03-23T23:26: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F9B269A" w14:textId="77777777" w:rsidR="00082F57" w:rsidRPr="005D2459" w:rsidRDefault="00082F57" w:rsidP="002657F1">
            <w:pPr>
              <w:pStyle w:val="TAL"/>
              <w:rPr>
                <w:ins w:id="6165" w:author="CR#0012r1" w:date="2023-03-23T23:26:00Z"/>
              </w:rPr>
            </w:pPr>
            <w:ins w:id="6166" w:author="CR#0012r1" w:date="2023-03-23T23:26:00Z">
              <w:r w:rsidRPr="005D2459">
                <w:t>N/A</w:t>
              </w:r>
            </w:ins>
          </w:p>
          <w:p w14:paraId="0E24CDFF" w14:textId="77777777" w:rsidR="00082F57" w:rsidRPr="005D2459" w:rsidRDefault="00082F57" w:rsidP="002657F1">
            <w:pPr>
              <w:pStyle w:val="TAL"/>
              <w:rPr>
                <w:ins w:id="6167" w:author="CR#0012r1" w:date="2023-03-23T23:26:00Z"/>
              </w:rPr>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34FF6044" w14:textId="77777777" w:rsidR="00082F57" w:rsidRPr="005D2459" w:rsidRDefault="00082F57" w:rsidP="002657F1">
            <w:pPr>
              <w:pStyle w:val="TAL"/>
              <w:rPr>
                <w:ins w:id="6168" w:author="CR#0012r1" w:date="2023-03-23T23:26:00Z"/>
              </w:rPr>
            </w:pPr>
            <w:ins w:id="6169" w:author="CR#0012r1" w:date="2023-03-23T23:26:00Z">
              <w:r w:rsidRPr="005D2459">
                <w:t>Candidate value set for component 3: {1, 2, …, 16}</w:t>
              </w:r>
            </w:ins>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441CE61F" w14:textId="77777777" w:rsidR="00082F57" w:rsidRPr="005D2459" w:rsidRDefault="00082F57" w:rsidP="002657F1">
            <w:pPr>
              <w:pStyle w:val="TAL"/>
              <w:rPr>
                <w:ins w:id="6170" w:author="CR#0012r1" w:date="2023-03-23T23:26:00Z"/>
              </w:rPr>
            </w:pPr>
            <w:ins w:id="6171" w:author="CR#0012r1" w:date="2023-03-23T23:26:00Z">
              <w:r w:rsidRPr="005D2459">
                <w:t xml:space="preserve">Optional with capability </w:t>
              </w:r>
              <w:proofErr w:type="spellStart"/>
              <w:r w:rsidRPr="005D2459">
                <w:t>signaling</w:t>
              </w:r>
              <w:proofErr w:type="spellEnd"/>
            </w:ins>
          </w:p>
          <w:p w14:paraId="23B50FCD" w14:textId="77777777" w:rsidR="00082F57" w:rsidRPr="005D2459" w:rsidRDefault="00082F57" w:rsidP="002657F1">
            <w:pPr>
              <w:pStyle w:val="TAL"/>
              <w:rPr>
                <w:ins w:id="6172" w:author="CR#0012r1" w:date="2023-03-23T23:26:00Z"/>
              </w:rPr>
            </w:pPr>
          </w:p>
        </w:tc>
      </w:tr>
      <w:tr w:rsidR="00082F57" w14:paraId="0E1600F1" w14:textId="77777777" w:rsidTr="002657F1">
        <w:trPr>
          <w:ins w:id="6173" w:author="CR#0012r1" w:date="2023-03-23T23:26:00Z"/>
        </w:trPr>
        <w:tc>
          <w:tcPr>
            <w:tcW w:w="1976" w:type="dxa"/>
            <w:tcBorders>
              <w:top w:val="single" w:sz="4" w:space="0" w:color="auto"/>
              <w:left w:val="single" w:sz="4" w:space="0" w:color="auto"/>
              <w:bottom w:val="single" w:sz="4" w:space="0" w:color="auto"/>
              <w:right w:val="single" w:sz="4" w:space="0" w:color="auto"/>
            </w:tcBorders>
            <w:shd w:val="clear" w:color="auto" w:fill="auto"/>
          </w:tcPr>
          <w:p w14:paraId="53F4EC5A" w14:textId="77777777" w:rsidR="00082F57" w:rsidRPr="005D2459" w:rsidRDefault="00082F57" w:rsidP="002657F1">
            <w:pPr>
              <w:pStyle w:val="TAL"/>
              <w:rPr>
                <w:ins w:id="6174" w:author="CR#0012r1" w:date="2023-03-23T23:26:00Z"/>
              </w:rPr>
            </w:pPr>
            <w:ins w:id="6175" w:author="CR#0012r1" w:date="2023-03-23T23:26:00Z">
              <w:r w:rsidRPr="005D2459">
                <w:t xml:space="preserve">25.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761C147B" w14:textId="77777777" w:rsidR="00082F57" w:rsidRPr="005D2459" w:rsidRDefault="00082F57" w:rsidP="002657F1">
            <w:pPr>
              <w:pStyle w:val="TAL"/>
              <w:rPr>
                <w:ins w:id="6176" w:author="CR#0012r1" w:date="2023-03-23T23:26:00Z"/>
              </w:rPr>
            </w:pPr>
            <w:ins w:id="6177" w:author="CR#0012r1" w:date="2023-03-23T23:26:00Z">
              <w:r w:rsidRPr="005D2459">
                <w:t>25-15</w:t>
              </w:r>
            </w:ins>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2E4AA015" w14:textId="77777777" w:rsidR="00082F57" w:rsidRPr="005D2459" w:rsidRDefault="00082F57" w:rsidP="002657F1">
            <w:pPr>
              <w:pStyle w:val="TAL"/>
              <w:rPr>
                <w:ins w:id="6178" w:author="CR#0012r1" w:date="2023-03-23T23:26:00Z"/>
              </w:rPr>
            </w:pPr>
            <w:ins w:id="6179" w:author="CR#0012r1" w:date="2023-03-23T23:26:00Z">
              <w:r w:rsidRPr="005D2459">
                <w:t>PHY prioritization of overlapping high-priority DG-PUSCH and low-priority CG-PUSCH</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FEC0098" w14:textId="77777777" w:rsidR="00082F57" w:rsidRPr="005D2459" w:rsidRDefault="00082F57" w:rsidP="002657F1">
            <w:pPr>
              <w:pStyle w:val="TAL"/>
              <w:rPr>
                <w:ins w:id="6180" w:author="CR#0012r1" w:date="2023-03-23T23:26:00Z"/>
              </w:rPr>
            </w:pPr>
            <w:ins w:id="6181" w:author="CR#0012r1" w:date="2023-03-23T23:26:00Z">
              <w:r w:rsidRPr="005D2459">
                <w:t>1. Support PHY prioritization of overlapping high-priority dynamic grant PUSCH and low-priority configured grant PUSCH on a BWP of a serving cell</w:t>
              </w:r>
            </w:ins>
          </w:p>
          <w:p w14:paraId="1BDFC58D" w14:textId="77777777" w:rsidR="00082F57" w:rsidRPr="005D2459" w:rsidRDefault="00082F57" w:rsidP="002657F1">
            <w:pPr>
              <w:pStyle w:val="TAL"/>
              <w:rPr>
                <w:ins w:id="6182" w:author="CR#0012r1" w:date="2023-03-23T23:26:00Z"/>
              </w:rPr>
            </w:pPr>
            <w:ins w:id="6183" w:author="CR#0012r1" w:date="2023-03-23T23:26:00Z">
              <w:r w:rsidRPr="005D2459">
                <w:t>2. Configuration of PHY priority level for CG PUSCH, and dynamic indication of priority level for dynamic PUSCH with a single DCI format</w:t>
              </w:r>
            </w:ins>
          </w:p>
          <w:p w14:paraId="72AA6F49" w14:textId="77777777" w:rsidR="00082F57" w:rsidRPr="005D2459" w:rsidRDefault="00082F57" w:rsidP="002657F1">
            <w:pPr>
              <w:pStyle w:val="TAL"/>
              <w:rPr>
                <w:ins w:id="6184" w:author="CR#0012r1" w:date="2023-03-23T23:26:00Z"/>
              </w:rPr>
            </w:pPr>
            <w:ins w:id="6185" w:author="CR#0012r1" w:date="2023-03-23T23:26:00Z">
              <w:r w:rsidRPr="005D2459">
                <w:t>3. Additional number of symbols (d1) needed beyond the PUSCH preparation time for cancelling a low priority UL transmission.</w:t>
              </w:r>
            </w:ins>
          </w:p>
          <w:p w14:paraId="0F7C4526" w14:textId="77777777" w:rsidR="00082F57" w:rsidRPr="005D2459" w:rsidRDefault="00082F57" w:rsidP="002657F1">
            <w:pPr>
              <w:pStyle w:val="TAL"/>
              <w:rPr>
                <w:ins w:id="6186" w:author="CR#0012r1" w:date="2023-03-23T23:26:00Z"/>
              </w:rPr>
            </w:pPr>
            <w:ins w:id="6187" w:author="CR#0012r1" w:date="2023-03-23T23:26:00Z">
              <w:r w:rsidRPr="005D2459">
                <w:t>4. Additional number of symbols (d3) needed on top of Rel-16 cancellation time (which results N2+d1+d3 in total cancellation time).</w:t>
              </w:r>
            </w:ins>
          </w:p>
          <w:p w14:paraId="2D757F93" w14:textId="77777777" w:rsidR="00082F57" w:rsidRPr="005D2459" w:rsidRDefault="00082F57" w:rsidP="002657F1">
            <w:pPr>
              <w:pStyle w:val="TAL"/>
              <w:rPr>
                <w:ins w:id="6188" w:author="CR#0012r1" w:date="2023-03-23T23:26:00Z"/>
              </w:rPr>
            </w:pPr>
            <w:ins w:id="6189" w:author="CR#0012r1" w:date="2023-03-23T23:26:00Z">
              <w:r w:rsidRPr="005D2459">
                <w:t>5. Maximum number of supported carriers on the band</w:t>
              </w:r>
              <w:r>
                <w:t xml:space="preserve"> </w:t>
              </w:r>
              <w:r w:rsidRPr="005D2459">
                <w:t>across a set of contiguous carriers for the reported FS of that ban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FABE9CC" w14:textId="77777777" w:rsidR="00082F57" w:rsidRPr="005D2459" w:rsidRDefault="00082F57" w:rsidP="002657F1">
            <w:pPr>
              <w:pStyle w:val="TAL"/>
              <w:rPr>
                <w:ins w:id="6190"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134DDD9" w14:textId="77777777" w:rsidR="00082F57" w:rsidRDefault="00082F57" w:rsidP="002657F1">
            <w:pPr>
              <w:pStyle w:val="TAL"/>
              <w:rPr>
                <w:ins w:id="6191" w:author="CR#0012r1" w:date="2023-03-23T23:26:00Z"/>
                <w:i/>
                <w:iCs/>
              </w:rPr>
            </w:pPr>
            <w:ins w:id="6192" w:author="CR#0012r1" w:date="2023-03-23T23:26:00Z">
              <w:r w:rsidRPr="00945494">
                <w:rPr>
                  <w:i/>
                  <w:iCs/>
                </w:rPr>
                <w:t>phy-PrioritizationHighPriorityDG-LowPriorityCG-r17</w:t>
              </w:r>
            </w:ins>
          </w:p>
          <w:p w14:paraId="742FA426" w14:textId="77777777" w:rsidR="00082F57" w:rsidRDefault="00082F57" w:rsidP="002657F1">
            <w:pPr>
              <w:pStyle w:val="TAL"/>
              <w:rPr>
                <w:ins w:id="6193" w:author="CR#0012r1" w:date="2023-03-23T23:26:00Z"/>
                <w:i/>
                <w:iCs/>
              </w:rPr>
            </w:pPr>
            <w:ins w:id="6194" w:author="CR#0012r1" w:date="2023-03-23T23:26:00Z">
              <w:r w:rsidRPr="00945494">
                <w:rPr>
                  <w:i/>
                  <w:iCs/>
                </w:rPr>
                <w:t>{</w:t>
              </w:r>
            </w:ins>
          </w:p>
          <w:p w14:paraId="62B9293C" w14:textId="77777777" w:rsidR="00082F57" w:rsidRPr="00945494" w:rsidRDefault="00082F57" w:rsidP="002657F1">
            <w:pPr>
              <w:pStyle w:val="TAL"/>
              <w:rPr>
                <w:ins w:id="6195" w:author="CR#0012r1" w:date="2023-03-23T23:26:00Z"/>
                <w:i/>
                <w:iCs/>
              </w:rPr>
            </w:pPr>
            <w:ins w:id="6196" w:author="CR#0012r1" w:date="2023-03-23T23:26:00Z">
              <w:r w:rsidRPr="00945494">
                <w:rPr>
                  <w:i/>
                  <w:iCs/>
                </w:rPr>
                <w:t>pusch-PreparationLowPriority-r17,</w:t>
              </w:r>
            </w:ins>
          </w:p>
          <w:p w14:paraId="746FBE22" w14:textId="77777777" w:rsidR="00082F57" w:rsidRDefault="00082F57" w:rsidP="002657F1">
            <w:pPr>
              <w:pStyle w:val="TAL"/>
              <w:rPr>
                <w:ins w:id="6197" w:author="CR#0012r1" w:date="2023-03-23T23:26:00Z"/>
                <w:i/>
                <w:iCs/>
              </w:rPr>
            </w:pPr>
            <w:ins w:id="6198" w:author="CR#0012r1" w:date="2023-03-23T23:26:00Z">
              <w:r w:rsidRPr="00945494">
                <w:rPr>
                  <w:i/>
                  <w:iCs/>
                </w:rPr>
                <w:t xml:space="preserve">additionalCancellationTime-r17                     </w:t>
              </w:r>
            </w:ins>
          </w:p>
          <w:p w14:paraId="7DDE084C" w14:textId="77777777" w:rsidR="00082F57" w:rsidRPr="00945494" w:rsidRDefault="00082F57" w:rsidP="002657F1">
            <w:pPr>
              <w:pStyle w:val="TAL"/>
              <w:rPr>
                <w:ins w:id="6199" w:author="CR#0012r1" w:date="2023-03-23T23:26:00Z"/>
                <w:i/>
                <w:iCs/>
              </w:rPr>
            </w:pPr>
            <w:ins w:id="6200" w:author="CR#0012r1" w:date="2023-03-23T23:26:00Z">
              <w:r w:rsidRPr="00945494">
                <w:rPr>
                  <w:i/>
                  <w:iCs/>
                </w:rPr>
                <w:t>{</w:t>
              </w:r>
            </w:ins>
          </w:p>
          <w:p w14:paraId="49F145D1" w14:textId="77777777" w:rsidR="00082F57" w:rsidRDefault="00082F57" w:rsidP="002657F1">
            <w:pPr>
              <w:pStyle w:val="TAL"/>
              <w:ind w:left="284"/>
              <w:rPr>
                <w:ins w:id="6201" w:author="CR#0012r1" w:date="2023-03-23T23:26:00Z"/>
                <w:i/>
                <w:iCs/>
              </w:rPr>
            </w:pPr>
            <w:ins w:id="6202" w:author="CR#0012r1" w:date="2023-03-23T23:26:00Z">
              <w:r w:rsidRPr="00945494">
                <w:rPr>
                  <w:i/>
                  <w:iCs/>
                </w:rPr>
                <w:t>scs-15kHz-r17,</w:t>
              </w:r>
            </w:ins>
          </w:p>
          <w:p w14:paraId="481046A8" w14:textId="77777777" w:rsidR="00082F57" w:rsidRDefault="00082F57" w:rsidP="002657F1">
            <w:pPr>
              <w:pStyle w:val="TAL"/>
              <w:ind w:left="284"/>
              <w:rPr>
                <w:ins w:id="6203" w:author="CR#0012r1" w:date="2023-03-23T23:26:00Z"/>
                <w:i/>
                <w:iCs/>
              </w:rPr>
            </w:pPr>
            <w:ins w:id="6204" w:author="CR#0012r1" w:date="2023-03-23T23:26:00Z">
              <w:r w:rsidRPr="00945494">
                <w:rPr>
                  <w:i/>
                  <w:iCs/>
                </w:rPr>
                <w:t>scs-30kHz-r17,</w:t>
              </w:r>
            </w:ins>
          </w:p>
          <w:p w14:paraId="33736BCE" w14:textId="77777777" w:rsidR="00082F57" w:rsidRDefault="00082F57" w:rsidP="002657F1">
            <w:pPr>
              <w:pStyle w:val="TAL"/>
              <w:ind w:left="284"/>
              <w:rPr>
                <w:ins w:id="6205" w:author="CR#0012r1" w:date="2023-03-23T23:26:00Z"/>
                <w:i/>
                <w:iCs/>
              </w:rPr>
            </w:pPr>
            <w:ins w:id="6206" w:author="CR#0012r1" w:date="2023-03-23T23:26:00Z">
              <w:r w:rsidRPr="00945494">
                <w:rPr>
                  <w:i/>
                  <w:iCs/>
                </w:rPr>
                <w:t>scs-60kHz-r17</w:t>
              </w:r>
              <w:r>
                <w:rPr>
                  <w:i/>
                  <w:iCs/>
                </w:rPr>
                <w:t>,</w:t>
              </w:r>
            </w:ins>
          </w:p>
          <w:p w14:paraId="6DFB9054" w14:textId="77777777" w:rsidR="00082F57" w:rsidRPr="00945494" w:rsidRDefault="00082F57" w:rsidP="002657F1">
            <w:pPr>
              <w:pStyle w:val="TAL"/>
              <w:ind w:left="284"/>
              <w:rPr>
                <w:ins w:id="6207" w:author="CR#0012r1" w:date="2023-03-23T23:26:00Z"/>
                <w:i/>
                <w:iCs/>
              </w:rPr>
            </w:pPr>
            <w:ins w:id="6208" w:author="CR#0012r1" w:date="2023-03-23T23:26:00Z">
              <w:r w:rsidRPr="00945494">
                <w:rPr>
                  <w:i/>
                  <w:iCs/>
                </w:rPr>
                <w:t xml:space="preserve">scs-120kHz-r17                                     </w:t>
              </w:r>
            </w:ins>
          </w:p>
          <w:p w14:paraId="66DCE631" w14:textId="77777777" w:rsidR="00082F57" w:rsidRPr="00945494" w:rsidRDefault="00082F57" w:rsidP="002657F1">
            <w:pPr>
              <w:pStyle w:val="TAL"/>
              <w:rPr>
                <w:ins w:id="6209" w:author="CR#0012r1" w:date="2023-03-23T23:26:00Z"/>
                <w:i/>
                <w:iCs/>
              </w:rPr>
            </w:pPr>
            <w:ins w:id="6210" w:author="CR#0012r1" w:date="2023-03-23T23:26:00Z">
              <w:r w:rsidRPr="00945494">
                <w:rPr>
                  <w:i/>
                  <w:iCs/>
                </w:rPr>
                <w:t>},</w:t>
              </w:r>
            </w:ins>
          </w:p>
          <w:p w14:paraId="4377D36C" w14:textId="77777777" w:rsidR="00082F57" w:rsidRPr="00945494" w:rsidRDefault="00082F57" w:rsidP="002657F1">
            <w:pPr>
              <w:pStyle w:val="TAL"/>
              <w:rPr>
                <w:ins w:id="6211" w:author="CR#0012r1" w:date="2023-03-23T23:26:00Z"/>
                <w:i/>
                <w:iCs/>
              </w:rPr>
            </w:pPr>
            <w:ins w:id="6212" w:author="CR#0012r1" w:date="2023-03-23T23:26:00Z">
              <w:r w:rsidRPr="00945494">
                <w:rPr>
                  <w:i/>
                  <w:iCs/>
                </w:rPr>
                <w:t xml:space="preserve">maxNumberCarriers-r17                              </w:t>
              </w:r>
            </w:ins>
          </w:p>
          <w:p w14:paraId="66F6A61B" w14:textId="77777777" w:rsidR="00082F57" w:rsidRPr="005D2459" w:rsidRDefault="00082F57" w:rsidP="002657F1">
            <w:pPr>
              <w:pStyle w:val="TAL"/>
              <w:rPr>
                <w:ins w:id="6213" w:author="CR#0012r1" w:date="2023-03-23T23:26:00Z"/>
                <w:i/>
                <w:iCs/>
              </w:rPr>
            </w:pPr>
            <w:ins w:id="6214" w:author="CR#0012r1" w:date="2023-03-23T23:26:00Z">
              <w:r w:rsidRPr="00945494">
                <w:rPr>
                  <w:i/>
                  <w:iCs/>
                </w:rPr>
                <w:t xml:space="preserve">}                                                                                         </w:t>
              </w:r>
            </w:ins>
          </w:p>
        </w:tc>
        <w:tc>
          <w:tcPr>
            <w:tcW w:w="3678" w:type="dxa"/>
            <w:tcBorders>
              <w:top w:val="single" w:sz="4" w:space="0" w:color="auto"/>
              <w:left w:val="single" w:sz="4" w:space="0" w:color="auto"/>
              <w:bottom w:val="single" w:sz="4" w:space="0" w:color="auto"/>
              <w:right w:val="single" w:sz="4" w:space="0" w:color="auto"/>
            </w:tcBorders>
          </w:tcPr>
          <w:p w14:paraId="1F4F4BC7" w14:textId="77777777" w:rsidR="00082F57" w:rsidRPr="005D2459" w:rsidRDefault="00082F57" w:rsidP="002657F1">
            <w:pPr>
              <w:pStyle w:val="TAL"/>
              <w:rPr>
                <w:ins w:id="6215" w:author="CR#0012r1" w:date="2023-03-23T23:26:00Z"/>
                <w:i/>
                <w:iCs/>
              </w:rPr>
            </w:pPr>
            <w:ins w:id="6216" w:author="CR#0012r1" w:date="2023-03-23T23:26:00Z">
              <w:r w:rsidRPr="00AC6E53">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01ACF55" w14:textId="77777777" w:rsidR="00082F57" w:rsidRPr="005D2459" w:rsidRDefault="00082F57" w:rsidP="002657F1">
            <w:pPr>
              <w:pStyle w:val="TAL"/>
              <w:rPr>
                <w:ins w:id="6217" w:author="CR#0012r1" w:date="2023-03-23T23:26:00Z"/>
              </w:rPr>
            </w:pPr>
            <w:ins w:id="6218" w:author="CR#0012r1" w:date="2023-03-23T23:26:00Z">
              <w:r w:rsidRPr="005D2459">
                <w:t>N/A</w:t>
              </w:r>
            </w:ins>
          </w:p>
          <w:p w14:paraId="5F90D900" w14:textId="77777777" w:rsidR="00082F57" w:rsidRPr="005D2459" w:rsidRDefault="00082F57" w:rsidP="002657F1">
            <w:pPr>
              <w:pStyle w:val="TAL"/>
              <w:rPr>
                <w:ins w:id="6219" w:author="CR#0012r1" w:date="2023-03-23T23:26: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E1CF22" w14:textId="77777777" w:rsidR="00082F57" w:rsidRPr="005D2459" w:rsidRDefault="00082F57" w:rsidP="002657F1">
            <w:pPr>
              <w:pStyle w:val="TAL"/>
              <w:rPr>
                <w:ins w:id="6220" w:author="CR#0012r1" w:date="2023-03-23T23:26:00Z"/>
              </w:rPr>
            </w:pPr>
            <w:ins w:id="6221" w:author="CR#0012r1" w:date="2023-03-23T23:26:00Z">
              <w:r w:rsidRPr="005D2459">
                <w:t>N/A</w:t>
              </w:r>
            </w:ins>
          </w:p>
          <w:p w14:paraId="3BD4280A" w14:textId="77777777" w:rsidR="00082F57" w:rsidRPr="005D2459" w:rsidRDefault="00082F57" w:rsidP="002657F1">
            <w:pPr>
              <w:pStyle w:val="TAL"/>
              <w:rPr>
                <w:ins w:id="6222" w:author="CR#0012r1" w:date="2023-03-23T23:26:00Z"/>
              </w:rPr>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510D58F" w14:textId="77777777" w:rsidR="00082F57" w:rsidRPr="005D2459" w:rsidRDefault="00082F57" w:rsidP="002657F1">
            <w:pPr>
              <w:pStyle w:val="TAL"/>
              <w:rPr>
                <w:ins w:id="6223" w:author="CR#0012r1" w:date="2023-03-23T23:26:00Z"/>
              </w:rPr>
            </w:pPr>
            <w:ins w:id="6224" w:author="CR#0012r1" w:date="2023-03-23T23:26:00Z">
              <w:r w:rsidRPr="005D2459">
                <w:t>Candidate value set for component 3: {0, 1, 2}</w:t>
              </w:r>
            </w:ins>
          </w:p>
          <w:p w14:paraId="01DDA532" w14:textId="77777777" w:rsidR="00082F57" w:rsidRPr="005D2459" w:rsidRDefault="00082F57" w:rsidP="002657F1">
            <w:pPr>
              <w:pStyle w:val="TAL"/>
              <w:rPr>
                <w:ins w:id="6225" w:author="CR#0012r1" w:date="2023-03-23T23:26:00Z"/>
              </w:rPr>
            </w:pPr>
          </w:p>
          <w:p w14:paraId="2F172543" w14:textId="56EDEB11" w:rsidR="00082F57" w:rsidRPr="005D2459" w:rsidRDefault="00082F57" w:rsidP="002657F1">
            <w:pPr>
              <w:pStyle w:val="TAL"/>
              <w:rPr>
                <w:ins w:id="6226" w:author="CR#0012r1" w:date="2023-03-23T23:26:00Z"/>
              </w:rPr>
            </w:pPr>
            <w:ins w:id="6227" w:author="CR#0012r1" w:date="2023-03-23T23:26:00Z">
              <w:r w:rsidRPr="005D2459">
                <w:t>Candidate value set for component 4: d3 = {0, 1, …,</w:t>
              </w:r>
            </w:ins>
            <w:r w:rsidRPr="005D2459">
              <w:t xml:space="preserve"> </w:t>
            </w:r>
            <w:ins w:id="6228" w:author="Draft_v2" w:date="2023-03-29T11:31:00Z">
              <w:r w:rsidR="00A7455D">
                <w:t>2</w:t>
              </w:r>
            </w:ins>
            <m:oMath>
              <m:sSup>
                <m:sSupPr>
                  <m:ctrlPr>
                    <w:del w:id="6229" w:author="Draft_v2" w:date="2023-03-29T11:31:00Z">
                      <w:rPr>
                        <w:rFonts w:ascii="Cambria Math" w:hAnsi="Cambria Math"/>
                      </w:rPr>
                    </w:del>
                  </m:ctrlPr>
                </m:sSupPr>
                <m:e>
                  <m:r>
                    <w:del w:id="6230" w:author="Draft_v2" w:date="2023-03-29T11:31:00Z">
                      <m:rPr>
                        <m:sty m:val="p"/>
                      </m:rPr>
                      <w:rPr>
                        <w:rFonts w:ascii="Cambria Math" w:hAnsi="Cambria Math"/>
                      </w:rPr>
                      <m:t>2</m:t>
                    </w:del>
                  </m:r>
                </m:e>
                <m:sup/>
              </m:sSup>
            </m:oMath>
            <w:r w:rsidRPr="00A7455D">
              <w:rPr>
                <w:rFonts w:ascii="Cambria Math" w:hAnsi="Cambria Math" w:cs="Cambria Math"/>
                <w:vertAlign w:val="superscript"/>
                <w:rPrChange w:id="6231" w:author="Draft_v2" w:date="2023-03-29T11:31:00Z">
                  <w:rPr>
                    <w:rFonts w:ascii="Cambria Math" w:hAnsi="Cambria Math" w:cs="Cambria Math"/>
                  </w:rPr>
                </w:rPrChange>
              </w:rPr>
              <w:t>𝜇</w:t>
            </w:r>
            <w:ins w:id="6232" w:author="CR#0012r1" w:date="2023-03-23T23:26:00Z">
              <w:r w:rsidRPr="005D2459">
                <w:t xml:space="preserve">+1} symbol(s) upon UE capability report, where </w:t>
              </w:r>
              <w:r w:rsidRPr="005D2459">
                <w:rPr>
                  <w:rFonts w:ascii="Cambria Math" w:hAnsi="Cambria Math" w:cs="Cambria Math"/>
                </w:rPr>
                <w:t>𝜇</w:t>
              </w:r>
              <w:r w:rsidRPr="005D2459">
                <w:t>=0,1,2,3 for SCS=15/30/60/120kHz, respectively.</w:t>
              </w:r>
            </w:ins>
          </w:p>
          <w:p w14:paraId="25FD5ABA" w14:textId="77777777" w:rsidR="00082F57" w:rsidRPr="005D2459" w:rsidRDefault="00082F57" w:rsidP="002657F1">
            <w:pPr>
              <w:pStyle w:val="TAL"/>
              <w:rPr>
                <w:ins w:id="6233" w:author="CR#0012r1" w:date="2023-03-23T23:26:00Z"/>
              </w:rPr>
            </w:pPr>
            <w:ins w:id="6234" w:author="CR#0012r1" w:date="2023-03-23T23:26:00Z">
              <w:r w:rsidRPr="005D2459">
                <w:t>Candidate value set for component 5: {1, 2, …, 16}</w:t>
              </w:r>
            </w:ins>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038E64D2" w14:textId="77777777" w:rsidR="00082F57" w:rsidRPr="005D2459" w:rsidRDefault="00082F57" w:rsidP="002657F1">
            <w:pPr>
              <w:pStyle w:val="TAL"/>
              <w:rPr>
                <w:ins w:id="6235" w:author="CR#0012r1" w:date="2023-03-23T23:26:00Z"/>
              </w:rPr>
            </w:pPr>
            <w:ins w:id="6236" w:author="CR#0012r1" w:date="2023-03-23T23:26:00Z">
              <w:r w:rsidRPr="005D2459">
                <w:t xml:space="preserve">Optional with capability </w:t>
              </w:r>
              <w:proofErr w:type="spellStart"/>
              <w:r w:rsidRPr="005D2459">
                <w:t>signaling</w:t>
              </w:r>
              <w:proofErr w:type="spellEnd"/>
            </w:ins>
          </w:p>
          <w:p w14:paraId="08BE7833" w14:textId="77777777" w:rsidR="00082F57" w:rsidRPr="005D2459" w:rsidRDefault="00082F57" w:rsidP="002657F1">
            <w:pPr>
              <w:pStyle w:val="TAL"/>
              <w:rPr>
                <w:ins w:id="6237" w:author="CR#0012r1" w:date="2023-03-23T23:26:00Z"/>
              </w:rPr>
            </w:pPr>
          </w:p>
        </w:tc>
      </w:tr>
      <w:tr w:rsidR="00082F57" w14:paraId="1AA3155D" w14:textId="77777777" w:rsidTr="002657F1">
        <w:trPr>
          <w:ins w:id="623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D2ECACE" w14:textId="49EC3759" w:rsidR="00082F57" w:rsidRPr="005D2459" w:rsidRDefault="00082F57" w:rsidP="002657F1">
            <w:pPr>
              <w:pStyle w:val="TAL"/>
              <w:rPr>
                <w:ins w:id="6239" w:author="CR#0012r1" w:date="2023-03-23T23:26:00Z"/>
              </w:rPr>
            </w:pPr>
            <w:ins w:id="6240"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072735F4" w14:textId="77777777" w:rsidR="00082F57" w:rsidRPr="005D2459" w:rsidRDefault="00082F57" w:rsidP="002657F1">
            <w:pPr>
              <w:pStyle w:val="TAL"/>
              <w:rPr>
                <w:ins w:id="6241" w:author="CR#0012r1" w:date="2023-03-23T23:26:00Z"/>
              </w:rPr>
            </w:pPr>
            <w:ins w:id="6242" w:author="CR#0012r1" w:date="2023-03-23T23:26:00Z">
              <w:r w:rsidRPr="005D2459">
                <w:t>25-16</w:t>
              </w:r>
            </w:ins>
          </w:p>
        </w:tc>
        <w:tc>
          <w:tcPr>
            <w:tcW w:w="1507" w:type="dxa"/>
            <w:tcBorders>
              <w:top w:val="single" w:sz="4" w:space="0" w:color="auto"/>
              <w:left w:val="single" w:sz="4" w:space="0" w:color="auto"/>
              <w:bottom w:val="single" w:sz="4" w:space="0" w:color="auto"/>
              <w:right w:val="single" w:sz="4" w:space="0" w:color="auto"/>
            </w:tcBorders>
          </w:tcPr>
          <w:p w14:paraId="064D8186" w14:textId="77777777" w:rsidR="00082F57" w:rsidRDefault="00082F57" w:rsidP="002657F1">
            <w:pPr>
              <w:pStyle w:val="TAL"/>
              <w:rPr>
                <w:ins w:id="6243" w:author="CR#0012r1" w:date="2023-03-23T23:26:00Z"/>
              </w:rPr>
            </w:pPr>
            <w:ins w:id="6244" w:author="CR#0012r1" w:date="2023-03-23T23:26:00Z">
              <w:r>
                <w:t>HARQ-ACK with different priorities multiplexing on a PUCCH/PUSCH</w:t>
              </w:r>
            </w:ins>
          </w:p>
        </w:tc>
        <w:tc>
          <w:tcPr>
            <w:tcW w:w="2397" w:type="dxa"/>
            <w:tcBorders>
              <w:top w:val="single" w:sz="4" w:space="0" w:color="auto"/>
              <w:left w:val="single" w:sz="4" w:space="0" w:color="auto"/>
              <w:bottom w:val="single" w:sz="4" w:space="0" w:color="auto"/>
              <w:right w:val="single" w:sz="4" w:space="0" w:color="auto"/>
            </w:tcBorders>
          </w:tcPr>
          <w:p w14:paraId="666EA7C7" w14:textId="77777777" w:rsidR="00082F57" w:rsidRPr="005D2459" w:rsidRDefault="00082F57" w:rsidP="002657F1">
            <w:pPr>
              <w:pStyle w:val="TAL"/>
              <w:rPr>
                <w:ins w:id="6245" w:author="CR#0012r1" w:date="2023-03-23T23:26:00Z"/>
              </w:rPr>
            </w:pPr>
            <w:ins w:id="6246" w:author="CR#0012r1" w:date="2023-03-23T23:26:00Z">
              <w:r w:rsidRPr="005D2459">
                <w:t>1. Support multiplexing a high-priority HARQ-ACK and a low-priority HARQ-ACK into a PUCCH. Support separate coding for the two HARQ-ACKs.</w:t>
              </w:r>
            </w:ins>
          </w:p>
          <w:p w14:paraId="3E275CAD" w14:textId="77777777" w:rsidR="00082F57" w:rsidRPr="005D2459" w:rsidRDefault="00082F57" w:rsidP="002657F1">
            <w:pPr>
              <w:pStyle w:val="TAL"/>
              <w:rPr>
                <w:ins w:id="6247" w:author="CR#0012r1" w:date="2023-03-23T23:26:00Z"/>
              </w:rPr>
            </w:pPr>
            <w:ins w:id="6248" w:author="CR#0012r1" w:date="2023-03-23T23:26:00Z">
              <w:r w:rsidRPr="005D2459">
                <w:t>3. Support multiplexing a low-priority HARQ-ACK, a high-priority HARQ-ACK and a high-priority SR into a PUCCH.</w:t>
              </w:r>
            </w:ins>
          </w:p>
          <w:p w14:paraId="071B3B75" w14:textId="77777777" w:rsidR="00082F57" w:rsidRPr="005D2459" w:rsidRDefault="00082F57" w:rsidP="002657F1">
            <w:pPr>
              <w:pStyle w:val="TAL"/>
              <w:rPr>
                <w:ins w:id="6249" w:author="CR#0012r1" w:date="2023-03-23T23:26:00Z"/>
              </w:rPr>
            </w:pPr>
            <w:ins w:id="6250" w:author="CR#0012r1" w:date="2023-03-23T23:26:00Z">
              <w:r w:rsidRPr="005D2459">
                <w:t xml:space="preserve">4. Support multiplexing a low-priority HARQ-ACK in a high-priority PUSCH (conveying UL-SCH only). Support separate </w:t>
              </w:r>
              <w:proofErr w:type="spellStart"/>
              <w:r w:rsidRPr="005D2459">
                <w:t>beta_offset</w:t>
              </w:r>
              <w:proofErr w:type="spellEnd"/>
              <w:r w:rsidRPr="005D2459">
                <w:t xml:space="preserve"> values for this priority combination.</w:t>
              </w:r>
            </w:ins>
          </w:p>
          <w:p w14:paraId="3AC4AC7B" w14:textId="77777777" w:rsidR="00082F57" w:rsidRPr="005D2459" w:rsidRDefault="00082F57" w:rsidP="002657F1">
            <w:pPr>
              <w:pStyle w:val="TAL"/>
              <w:rPr>
                <w:ins w:id="6251" w:author="CR#0012r1" w:date="2023-03-23T23:26:00Z"/>
              </w:rPr>
            </w:pPr>
            <w:ins w:id="6252" w:author="CR#0012r1" w:date="2023-03-23T23:26:00Z">
              <w:r w:rsidRPr="005D2459">
                <w:t xml:space="preserve">5. Support multiplexing a high-priority HARQ-ACK in a low-priority PUSCH (conveying UL-SCH only). Support separate </w:t>
              </w:r>
              <w:proofErr w:type="spellStart"/>
              <w:r w:rsidRPr="005D2459">
                <w:t>beta_offset</w:t>
              </w:r>
              <w:proofErr w:type="spellEnd"/>
              <w:r w:rsidRPr="005D2459">
                <w:t xml:space="preserve"> values for this priority combination.</w:t>
              </w:r>
            </w:ins>
          </w:p>
          <w:p w14:paraId="2619AE45" w14:textId="77777777" w:rsidR="00082F57" w:rsidRPr="005D2459" w:rsidRDefault="00082F57" w:rsidP="002657F1">
            <w:pPr>
              <w:pStyle w:val="TAL"/>
              <w:rPr>
                <w:ins w:id="6253" w:author="CR#0012r1" w:date="2023-03-23T23:26:00Z"/>
              </w:rPr>
            </w:pPr>
            <w:ins w:id="6254" w:author="CR#0012r1" w:date="2023-03-23T23:26:00Z">
              <w:r w:rsidRPr="005D2459">
                <w:t>6. Support multiplexing a low-priority HARQ-ACK, a high-priority PUSCH, a high-priority HARQ-ACK and/or CSI.</w:t>
              </w:r>
            </w:ins>
          </w:p>
          <w:p w14:paraId="423F60C3" w14:textId="77777777" w:rsidR="00082F57" w:rsidRPr="005D2459" w:rsidRDefault="00082F57" w:rsidP="002657F1">
            <w:pPr>
              <w:pStyle w:val="TAL"/>
              <w:rPr>
                <w:ins w:id="6255" w:author="CR#0012r1" w:date="2023-03-23T23:26:00Z"/>
              </w:rPr>
            </w:pPr>
            <w:ins w:id="6256" w:author="CR#0012r1" w:date="2023-03-23T23:26:00Z">
              <w:r w:rsidRPr="005D2459">
                <w:t>7. Support multiplexing a high-priority HARQ-ACK, a low-priority PUSCH, a low-priority HARQ-ACK and/or CSI.</w:t>
              </w:r>
            </w:ins>
          </w:p>
          <w:p w14:paraId="146FEE90" w14:textId="77777777" w:rsidR="00082F57" w:rsidRDefault="00082F57" w:rsidP="002657F1">
            <w:pPr>
              <w:pStyle w:val="TAL"/>
              <w:rPr>
                <w:ins w:id="6257" w:author="CR#0012r1" w:date="2023-03-23T23:26:00Z"/>
              </w:rPr>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251FB5FF" w14:textId="77777777" w:rsidR="00082F57" w:rsidRPr="00AA3307" w:rsidRDefault="00082F57" w:rsidP="002657F1">
            <w:pPr>
              <w:pStyle w:val="TAL"/>
              <w:rPr>
                <w:ins w:id="6258" w:author="CR#0012r1" w:date="2023-03-23T23:26:00Z"/>
              </w:rPr>
            </w:pPr>
            <w:ins w:id="6259" w:author="CR#0012r1" w:date="2023-03-23T23:26:00Z">
              <w:r w:rsidRPr="00AA3307">
                <w:t>11-4</w:t>
              </w:r>
            </w:ins>
          </w:p>
          <w:p w14:paraId="4C95CD81" w14:textId="77777777" w:rsidR="00082F57" w:rsidRPr="005D2459" w:rsidRDefault="00082F57" w:rsidP="002657F1">
            <w:pPr>
              <w:pStyle w:val="TAL"/>
              <w:rPr>
                <w:ins w:id="6260"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29F9ADD9" w14:textId="77777777" w:rsidR="00082F57" w:rsidRPr="0004443F" w:rsidRDefault="00082F57" w:rsidP="002657F1">
            <w:pPr>
              <w:pStyle w:val="TAL"/>
              <w:rPr>
                <w:ins w:id="6261" w:author="CR#0012r1" w:date="2023-03-23T23:26:00Z"/>
                <w:rFonts w:cs="Arial"/>
                <w:i/>
                <w:iCs/>
                <w:color w:val="000000" w:themeColor="text1"/>
                <w:szCs w:val="18"/>
              </w:rPr>
            </w:pPr>
            <w:ins w:id="6262" w:author="CR#0012r1" w:date="2023-03-23T23:26:00Z">
              <w:r w:rsidRPr="0004443F">
                <w:rPr>
                  <w:rFonts w:cs="Arial"/>
                  <w:i/>
                  <w:iCs/>
                  <w:color w:val="000000" w:themeColor="text1"/>
                  <w:szCs w:val="18"/>
                </w:rPr>
                <w:t>mux-HARQ-ACK-DiffPriorities-r17</w:t>
              </w:r>
            </w:ins>
          </w:p>
        </w:tc>
        <w:tc>
          <w:tcPr>
            <w:tcW w:w="3678" w:type="dxa"/>
            <w:tcBorders>
              <w:top w:val="single" w:sz="4" w:space="0" w:color="auto"/>
              <w:left w:val="single" w:sz="4" w:space="0" w:color="auto"/>
              <w:bottom w:val="single" w:sz="4" w:space="0" w:color="auto"/>
              <w:right w:val="single" w:sz="4" w:space="0" w:color="auto"/>
            </w:tcBorders>
          </w:tcPr>
          <w:p w14:paraId="6A8F2B75" w14:textId="77777777" w:rsidR="00082F57" w:rsidRPr="0004443F" w:rsidRDefault="00082F57" w:rsidP="002657F1">
            <w:pPr>
              <w:pStyle w:val="TAL"/>
              <w:rPr>
                <w:ins w:id="6263" w:author="CR#0012r1" w:date="2023-03-23T23:26:00Z"/>
                <w:rFonts w:cs="Arial"/>
                <w:i/>
                <w:iCs/>
                <w:color w:val="000000" w:themeColor="text1"/>
                <w:szCs w:val="18"/>
              </w:rPr>
            </w:pPr>
            <w:proofErr w:type="spellStart"/>
            <w:ins w:id="6264" w:author="CR#0012r1" w:date="2023-03-23T23:26:00Z">
              <w:r w:rsidRPr="0004443F">
                <w:rPr>
                  <w:rFonts w:cs="Arial"/>
                  <w:i/>
                  <w:iCs/>
                  <w:color w:val="000000" w:themeColor="text1"/>
                  <w:szCs w:val="18"/>
                </w:rPr>
                <w:t>BandNR</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183083D" w14:textId="77777777" w:rsidR="00082F57" w:rsidRPr="005D2459" w:rsidRDefault="00082F57" w:rsidP="002657F1">
            <w:pPr>
              <w:pStyle w:val="TAL"/>
              <w:rPr>
                <w:ins w:id="6265" w:author="CR#0012r1" w:date="2023-03-23T23:26:00Z"/>
              </w:rPr>
            </w:pPr>
            <w:ins w:id="6266"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ADFD2BE" w14:textId="77777777" w:rsidR="00082F57" w:rsidRPr="005D2459" w:rsidRDefault="00082F57" w:rsidP="002657F1">
            <w:pPr>
              <w:pStyle w:val="TAL"/>
              <w:rPr>
                <w:ins w:id="6267" w:author="CR#0012r1" w:date="2023-03-23T23:26:00Z"/>
              </w:rPr>
            </w:pPr>
            <w:ins w:id="6268"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27A4A0E9" w14:textId="77777777" w:rsidR="00082F57" w:rsidRPr="005D2459" w:rsidRDefault="00082F57" w:rsidP="002657F1">
            <w:pPr>
              <w:pStyle w:val="TAL"/>
              <w:rPr>
                <w:ins w:id="6269"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71BDD50C" w14:textId="77777777" w:rsidR="00082F57" w:rsidRPr="005D2459" w:rsidRDefault="00082F57" w:rsidP="002657F1">
            <w:pPr>
              <w:pStyle w:val="TAL"/>
              <w:rPr>
                <w:ins w:id="6270" w:author="CR#0012r1" w:date="2023-03-23T23:26:00Z"/>
              </w:rPr>
            </w:pPr>
            <w:ins w:id="6271" w:author="CR#0012r1" w:date="2023-03-23T23:26:00Z">
              <w:r w:rsidRPr="005D2459">
                <w:t xml:space="preserve">Optional with capability </w:t>
              </w:r>
              <w:proofErr w:type="spellStart"/>
              <w:r w:rsidRPr="005D2459">
                <w:t>signaling</w:t>
              </w:r>
              <w:proofErr w:type="spellEnd"/>
            </w:ins>
          </w:p>
        </w:tc>
      </w:tr>
      <w:tr w:rsidR="00082F57" w14:paraId="37F66436" w14:textId="77777777" w:rsidTr="002657F1">
        <w:trPr>
          <w:ins w:id="6272"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D7748C1" w14:textId="77777777" w:rsidR="00082F57" w:rsidRPr="005D2459" w:rsidRDefault="00082F57" w:rsidP="002657F1">
            <w:pPr>
              <w:pStyle w:val="TAL"/>
              <w:rPr>
                <w:ins w:id="6273" w:author="CR#0012r1" w:date="2023-03-23T23:26:00Z"/>
              </w:rPr>
            </w:pPr>
            <w:ins w:id="6274" w:author="CR#0012r1" w:date="2023-03-23T23:26:00Z">
              <w:r w:rsidRPr="005D2459">
                <w:t>25.</w:t>
              </w:r>
              <w:r>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642F0840" w14:textId="77777777" w:rsidR="00082F57" w:rsidRPr="005D2459" w:rsidRDefault="00082F57" w:rsidP="002657F1">
            <w:pPr>
              <w:pStyle w:val="TAL"/>
              <w:rPr>
                <w:ins w:id="6275" w:author="CR#0012r1" w:date="2023-03-23T23:26:00Z"/>
              </w:rPr>
            </w:pPr>
            <w:ins w:id="6276" w:author="CR#0012r1" w:date="2023-03-23T23:26:00Z">
              <w:r w:rsidRPr="005D2459">
                <w:t>25-18</w:t>
              </w:r>
            </w:ins>
          </w:p>
        </w:tc>
        <w:tc>
          <w:tcPr>
            <w:tcW w:w="1507" w:type="dxa"/>
            <w:tcBorders>
              <w:top w:val="single" w:sz="4" w:space="0" w:color="auto"/>
              <w:left w:val="single" w:sz="4" w:space="0" w:color="auto"/>
              <w:bottom w:val="single" w:sz="4" w:space="0" w:color="auto"/>
              <w:right w:val="single" w:sz="4" w:space="0" w:color="auto"/>
            </w:tcBorders>
          </w:tcPr>
          <w:p w14:paraId="7B5C6E11" w14:textId="77777777" w:rsidR="00082F57" w:rsidRDefault="00082F57" w:rsidP="002657F1">
            <w:pPr>
              <w:pStyle w:val="TAL"/>
              <w:rPr>
                <w:ins w:id="6277" w:author="CR#0012r1" w:date="2023-03-23T23:26:00Z"/>
              </w:rPr>
            </w:pPr>
            <w:ins w:id="6278" w:author="CR#0012r1" w:date="2023-03-23T23:26:00Z">
              <w:r>
                <w:t>Parallel PUCCH and PUSCH transmission across CCs in inter-band CA</w:t>
              </w:r>
            </w:ins>
          </w:p>
        </w:tc>
        <w:tc>
          <w:tcPr>
            <w:tcW w:w="2397" w:type="dxa"/>
            <w:tcBorders>
              <w:top w:val="single" w:sz="4" w:space="0" w:color="auto"/>
              <w:left w:val="single" w:sz="4" w:space="0" w:color="auto"/>
              <w:bottom w:val="single" w:sz="4" w:space="0" w:color="auto"/>
              <w:right w:val="single" w:sz="4" w:space="0" w:color="auto"/>
            </w:tcBorders>
          </w:tcPr>
          <w:p w14:paraId="23F774D1" w14:textId="77777777" w:rsidR="00082F57" w:rsidRDefault="00082F57" w:rsidP="002657F1">
            <w:pPr>
              <w:pStyle w:val="TAL"/>
              <w:rPr>
                <w:ins w:id="6279" w:author="CR#0012r1" w:date="2023-03-23T23:26:00Z"/>
              </w:rPr>
            </w:pPr>
            <w:ins w:id="6280" w:author="CR#0012r1" w:date="2023-03-23T23:26:00Z">
              <w:r>
                <w:t>Support simultaneous PUCCH and PUSCH transmissions of different priority on different cell</w:t>
              </w:r>
              <w:r w:rsidRPr="00745A3E">
                <w:t>s fo</w:t>
              </w:r>
              <w:r>
                <w:t>r inter-band CA.</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494C77" w14:textId="77777777" w:rsidR="00082F57" w:rsidRPr="005D2459" w:rsidRDefault="00082F57" w:rsidP="002657F1">
            <w:pPr>
              <w:pStyle w:val="TAL"/>
              <w:rPr>
                <w:ins w:id="6281" w:author="CR#0012r1" w:date="2023-03-23T23:26:00Z"/>
              </w:rPr>
            </w:pPr>
            <w:ins w:id="6282" w:author="CR#0012r1" w:date="2023-03-23T23:26:00Z">
              <w:r w:rsidRPr="005D2459">
                <w:t>6-6</w:t>
              </w:r>
            </w:ins>
          </w:p>
        </w:tc>
        <w:tc>
          <w:tcPr>
            <w:tcW w:w="3072" w:type="dxa"/>
            <w:tcBorders>
              <w:top w:val="single" w:sz="4" w:space="0" w:color="auto"/>
              <w:left w:val="single" w:sz="4" w:space="0" w:color="auto"/>
              <w:bottom w:val="single" w:sz="4" w:space="0" w:color="auto"/>
              <w:right w:val="single" w:sz="4" w:space="0" w:color="auto"/>
            </w:tcBorders>
          </w:tcPr>
          <w:p w14:paraId="02076992" w14:textId="77777777" w:rsidR="00082F57" w:rsidRPr="005D2459" w:rsidRDefault="00082F57" w:rsidP="002657F1">
            <w:pPr>
              <w:pStyle w:val="TAL"/>
              <w:rPr>
                <w:ins w:id="6283" w:author="CR#0012r1" w:date="2023-03-23T23:26:00Z"/>
                <w:i/>
                <w:iCs/>
              </w:rPr>
            </w:pPr>
            <w:ins w:id="6284" w:author="CR#0012r1" w:date="2023-03-23T23:26:00Z">
              <w:r w:rsidRPr="00FC3063">
                <w:rPr>
                  <w:i/>
                  <w:iCs/>
                </w:rPr>
                <w:t>parallelTxPUCCH-PUSCH-r17</w:t>
              </w:r>
            </w:ins>
          </w:p>
        </w:tc>
        <w:tc>
          <w:tcPr>
            <w:tcW w:w="3678" w:type="dxa"/>
            <w:tcBorders>
              <w:top w:val="single" w:sz="4" w:space="0" w:color="auto"/>
              <w:left w:val="single" w:sz="4" w:space="0" w:color="auto"/>
              <w:bottom w:val="single" w:sz="4" w:space="0" w:color="auto"/>
              <w:right w:val="single" w:sz="4" w:space="0" w:color="auto"/>
            </w:tcBorders>
          </w:tcPr>
          <w:p w14:paraId="7169AE93" w14:textId="77777777" w:rsidR="00082F57" w:rsidRPr="005D2459" w:rsidRDefault="00082F57" w:rsidP="002657F1">
            <w:pPr>
              <w:pStyle w:val="TAL"/>
              <w:rPr>
                <w:ins w:id="6285" w:author="CR#0012r1" w:date="2023-03-23T23:26:00Z"/>
                <w:i/>
                <w:iCs/>
              </w:rPr>
            </w:pPr>
            <w:ins w:id="6286" w:author="CR#0012r1" w:date="2023-03-23T23:26:00Z">
              <w:r w:rsidRPr="005E70F6">
                <w:rPr>
                  <w:i/>
                  <w:iCs/>
                </w:rPr>
                <w:t>CA-ParametersNR-v170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E5B2181" w14:textId="77777777" w:rsidR="00082F57" w:rsidRPr="005D2459" w:rsidRDefault="00082F57" w:rsidP="002657F1">
            <w:pPr>
              <w:pStyle w:val="TAL"/>
              <w:rPr>
                <w:ins w:id="6287" w:author="CR#0012r1" w:date="2023-03-23T23:26:00Z"/>
              </w:rPr>
            </w:pPr>
            <w:ins w:id="6288"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215C8F" w14:textId="77777777" w:rsidR="00082F57" w:rsidRPr="005D2459" w:rsidRDefault="00082F57" w:rsidP="002657F1">
            <w:pPr>
              <w:pStyle w:val="TAL"/>
              <w:rPr>
                <w:ins w:id="6289" w:author="CR#0012r1" w:date="2023-03-23T23:26:00Z"/>
              </w:rPr>
            </w:pPr>
            <w:ins w:id="6290"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FE895D1" w14:textId="77777777" w:rsidR="00082F57" w:rsidRPr="005D2459" w:rsidRDefault="00082F57" w:rsidP="002657F1">
            <w:pPr>
              <w:pStyle w:val="TAL"/>
              <w:rPr>
                <w:ins w:id="6291"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78C851C8" w14:textId="77777777" w:rsidR="00082F57" w:rsidRPr="005D2459" w:rsidRDefault="00082F57" w:rsidP="002657F1">
            <w:pPr>
              <w:pStyle w:val="TAL"/>
              <w:rPr>
                <w:ins w:id="6292" w:author="CR#0012r1" w:date="2023-03-23T23:26:00Z"/>
              </w:rPr>
            </w:pPr>
            <w:ins w:id="6293" w:author="CR#0012r1" w:date="2023-03-23T23:26:00Z">
              <w:r w:rsidRPr="005D2459">
                <w:t xml:space="preserve">Optional with capability </w:t>
              </w:r>
              <w:proofErr w:type="spellStart"/>
              <w:r w:rsidRPr="005D2459">
                <w:t>signaling</w:t>
              </w:r>
              <w:proofErr w:type="spellEnd"/>
            </w:ins>
          </w:p>
        </w:tc>
      </w:tr>
      <w:tr w:rsidR="00082F57" w14:paraId="57BED2C9" w14:textId="77777777" w:rsidTr="002657F1">
        <w:trPr>
          <w:ins w:id="629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026F3D85" w14:textId="77777777" w:rsidR="00082F57" w:rsidRPr="005D2459" w:rsidRDefault="00082F57" w:rsidP="002657F1">
            <w:pPr>
              <w:pStyle w:val="TAL"/>
              <w:rPr>
                <w:ins w:id="6295" w:author="CR#0012r1" w:date="2023-03-23T23:26:00Z"/>
              </w:rPr>
            </w:pPr>
            <w:ins w:id="6296" w:author="CR#0012r1" w:date="2023-03-23T23:26:00Z">
              <w:r w:rsidRPr="005D2459">
                <w:t>25.</w:t>
              </w:r>
              <w:r w:rsidRPr="007C43A1">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0097B8E3" w14:textId="77777777" w:rsidR="00082F57" w:rsidRPr="005D2459" w:rsidRDefault="00082F57" w:rsidP="002657F1">
            <w:pPr>
              <w:pStyle w:val="TAL"/>
              <w:rPr>
                <w:ins w:id="6297" w:author="CR#0012r1" w:date="2023-03-23T23:26:00Z"/>
              </w:rPr>
            </w:pPr>
            <w:ins w:id="6298" w:author="CR#0012r1" w:date="2023-03-23T23:26:00Z">
              <w:r w:rsidRPr="005D2459">
                <w:t>25-19</w:t>
              </w:r>
            </w:ins>
          </w:p>
        </w:tc>
        <w:tc>
          <w:tcPr>
            <w:tcW w:w="1507" w:type="dxa"/>
            <w:tcBorders>
              <w:top w:val="single" w:sz="4" w:space="0" w:color="auto"/>
              <w:left w:val="single" w:sz="4" w:space="0" w:color="auto"/>
              <w:bottom w:val="single" w:sz="4" w:space="0" w:color="auto"/>
              <w:right w:val="single" w:sz="4" w:space="0" w:color="auto"/>
            </w:tcBorders>
          </w:tcPr>
          <w:p w14:paraId="579C9E54" w14:textId="77777777" w:rsidR="00082F57" w:rsidRDefault="00082F57" w:rsidP="002657F1">
            <w:pPr>
              <w:pStyle w:val="TAL"/>
              <w:rPr>
                <w:ins w:id="6299" w:author="CR#0012r1" w:date="2023-03-23T23:26:00Z"/>
              </w:rPr>
            </w:pPr>
            <w:ins w:id="6300" w:author="CR#0012r1" w:date="2023-03-23T23:26:00Z">
              <w:r w:rsidRPr="007C43A1">
                <w:t>RTT-based Propagation delay compensation based on CSI-RS for tracking and SRS</w:t>
              </w:r>
            </w:ins>
          </w:p>
        </w:tc>
        <w:tc>
          <w:tcPr>
            <w:tcW w:w="2397" w:type="dxa"/>
            <w:tcBorders>
              <w:top w:val="single" w:sz="4" w:space="0" w:color="auto"/>
              <w:left w:val="single" w:sz="4" w:space="0" w:color="auto"/>
              <w:bottom w:val="single" w:sz="4" w:space="0" w:color="auto"/>
              <w:right w:val="single" w:sz="4" w:space="0" w:color="auto"/>
            </w:tcBorders>
          </w:tcPr>
          <w:p w14:paraId="2E72E064" w14:textId="77777777" w:rsidR="00082F57" w:rsidRDefault="00082F57" w:rsidP="002657F1">
            <w:pPr>
              <w:pStyle w:val="TAL"/>
              <w:rPr>
                <w:ins w:id="6301" w:author="CR#0012r1" w:date="2023-03-23T23:26:00Z"/>
              </w:rPr>
            </w:pPr>
            <w:ins w:id="6302" w:author="CR#0012r1" w:date="2023-03-23T23:26:00Z">
              <w:r w:rsidRPr="007C43A1">
                <w:t xml:space="preserve">Support RTT-based Propagation delay compensation for time synchronization of the </w:t>
              </w:r>
              <w:proofErr w:type="spellStart"/>
              <w:r w:rsidRPr="007C43A1">
                <w:t>Uu</w:t>
              </w:r>
              <w:proofErr w:type="spellEnd"/>
              <w:r w:rsidRPr="007C43A1">
                <w:t xml:space="preserve"> interface based on CSI-RS for tracking and SRS</w:t>
              </w:r>
            </w:ins>
          </w:p>
          <w:p w14:paraId="081727EF" w14:textId="77777777" w:rsidR="00082F57" w:rsidRDefault="00082F57" w:rsidP="002657F1">
            <w:pPr>
              <w:pStyle w:val="TAL"/>
              <w:rPr>
                <w:ins w:id="6303" w:author="CR#0012r1" w:date="2023-03-23T23:26:00Z"/>
              </w:rPr>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B63B9DD" w14:textId="77777777" w:rsidR="00082F57" w:rsidRPr="005D2459" w:rsidRDefault="00082F57" w:rsidP="002657F1">
            <w:pPr>
              <w:pStyle w:val="TAL"/>
              <w:rPr>
                <w:ins w:id="6304" w:author="CR#0012r1" w:date="2023-03-23T23:26:00Z"/>
              </w:rPr>
            </w:pPr>
            <w:ins w:id="6305" w:author="CR#0012r1" w:date="2023-03-23T23:26:00Z">
              <w:r w:rsidRPr="00745A3E">
                <w:rPr>
                  <w:rFonts w:hint="eastAsia"/>
                </w:rPr>
                <w:t>2</w:t>
              </w:r>
              <w:r w:rsidRPr="00745A3E">
                <w:t>-51, 2-53</w:t>
              </w:r>
            </w:ins>
          </w:p>
        </w:tc>
        <w:tc>
          <w:tcPr>
            <w:tcW w:w="3072" w:type="dxa"/>
            <w:tcBorders>
              <w:top w:val="single" w:sz="4" w:space="0" w:color="auto"/>
              <w:left w:val="single" w:sz="4" w:space="0" w:color="auto"/>
              <w:bottom w:val="single" w:sz="4" w:space="0" w:color="auto"/>
              <w:right w:val="single" w:sz="4" w:space="0" w:color="auto"/>
            </w:tcBorders>
          </w:tcPr>
          <w:p w14:paraId="3BDE3C69" w14:textId="77777777" w:rsidR="00082F57" w:rsidRPr="00F609B8" w:rsidRDefault="00082F57" w:rsidP="002657F1">
            <w:pPr>
              <w:pStyle w:val="TAL"/>
              <w:rPr>
                <w:ins w:id="6306" w:author="CR#0012r1" w:date="2023-03-23T23:26:00Z"/>
                <w:rFonts w:cs="Arial"/>
                <w:i/>
                <w:iCs/>
                <w:color w:val="000000" w:themeColor="text1"/>
                <w:szCs w:val="18"/>
              </w:rPr>
            </w:pPr>
            <w:ins w:id="6307" w:author="CR#0012r1" w:date="2023-03-23T23:26:00Z">
              <w:r w:rsidRPr="00F609B8">
                <w:rPr>
                  <w:rFonts w:cs="Arial"/>
                  <w:i/>
                  <w:iCs/>
                  <w:color w:val="000000" w:themeColor="text1"/>
                  <w:szCs w:val="18"/>
                </w:rPr>
                <w:t>rtt-BasedPDC-CSI-RS-ForTracking-r17</w:t>
              </w:r>
            </w:ins>
          </w:p>
        </w:tc>
        <w:tc>
          <w:tcPr>
            <w:tcW w:w="3678" w:type="dxa"/>
            <w:tcBorders>
              <w:top w:val="single" w:sz="4" w:space="0" w:color="auto"/>
              <w:left w:val="single" w:sz="4" w:space="0" w:color="auto"/>
              <w:bottom w:val="single" w:sz="4" w:space="0" w:color="auto"/>
              <w:right w:val="single" w:sz="4" w:space="0" w:color="auto"/>
            </w:tcBorders>
          </w:tcPr>
          <w:p w14:paraId="57C05BFD" w14:textId="77777777" w:rsidR="00082F57" w:rsidRPr="00F609B8" w:rsidRDefault="00082F57" w:rsidP="002657F1">
            <w:pPr>
              <w:pStyle w:val="TAL"/>
              <w:rPr>
                <w:ins w:id="6308" w:author="CR#0012r1" w:date="2023-03-23T23:26:00Z"/>
                <w:rFonts w:cs="Arial"/>
                <w:i/>
                <w:iCs/>
                <w:color w:val="000000" w:themeColor="text1"/>
                <w:szCs w:val="18"/>
              </w:rPr>
            </w:pPr>
            <w:ins w:id="6309" w:author="CR#0012r1" w:date="2023-03-23T23:26:00Z">
              <w:r w:rsidRPr="00F609B8">
                <w:rPr>
                  <w:rFonts w:cs="Arial"/>
                  <w:i/>
                  <w:iCs/>
                  <w:color w:val="000000" w:themeColor="text1"/>
                  <w:szCs w:val="18"/>
                </w:rPr>
                <w:t>FeatureSetDown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95DC92" w14:textId="77777777" w:rsidR="00082F57" w:rsidRPr="005D2459" w:rsidRDefault="00082F57" w:rsidP="002657F1">
            <w:pPr>
              <w:pStyle w:val="TAL"/>
              <w:rPr>
                <w:ins w:id="6310" w:author="CR#0012r1" w:date="2023-03-23T23:26:00Z"/>
              </w:rPr>
            </w:pPr>
            <w:ins w:id="6311"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53B707B" w14:textId="77777777" w:rsidR="00082F57" w:rsidRPr="005D2459" w:rsidRDefault="00082F57" w:rsidP="002657F1">
            <w:pPr>
              <w:pStyle w:val="TAL"/>
              <w:rPr>
                <w:ins w:id="6312" w:author="CR#0012r1" w:date="2023-03-23T23:26:00Z"/>
              </w:rPr>
            </w:pPr>
            <w:ins w:id="6313"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56F54C" w14:textId="77777777" w:rsidR="00082F57" w:rsidRPr="005D2459" w:rsidRDefault="00082F57" w:rsidP="002657F1">
            <w:pPr>
              <w:pStyle w:val="TAL"/>
              <w:rPr>
                <w:ins w:id="6314"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770D63E9" w14:textId="77777777" w:rsidR="00082F57" w:rsidRPr="005D2459" w:rsidRDefault="00082F57" w:rsidP="002657F1">
            <w:pPr>
              <w:pStyle w:val="TAL"/>
              <w:rPr>
                <w:ins w:id="6315" w:author="CR#0012r1" w:date="2023-03-23T23:26:00Z"/>
              </w:rPr>
            </w:pPr>
            <w:ins w:id="6316" w:author="CR#0012r1" w:date="2023-03-23T23:26:00Z">
              <w:r w:rsidRPr="005D2459">
                <w:t xml:space="preserve">Optional with capability </w:t>
              </w:r>
              <w:proofErr w:type="spellStart"/>
              <w:r w:rsidRPr="005D2459">
                <w:t>signaling</w:t>
              </w:r>
              <w:proofErr w:type="spellEnd"/>
            </w:ins>
          </w:p>
        </w:tc>
      </w:tr>
      <w:tr w:rsidR="00082F57" w14:paraId="32AC8019" w14:textId="77777777" w:rsidTr="002657F1">
        <w:trPr>
          <w:ins w:id="6317"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EA94DA6" w14:textId="77777777" w:rsidR="00082F57" w:rsidRPr="005D2459" w:rsidRDefault="00082F57" w:rsidP="002657F1">
            <w:pPr>
              <w:pStyle w:val="TAL"/>
              <w:rPr>
                <w:ins w:id="6318" w:author="CR#0012r1" w:date="2023-03-23T23:26:00Z"/>
              </w:rPr>
            </w:pPr>
            <w:ins w:id="6319" w:author="CR#0012r1" w:date="2023-03-23T23:26:00Z">
              <w:r w:rsidRPr="005D2459">
                <w:t>25.</w:t>
              </w:r>
              <w:r w:rsidRPr="007C43A1">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5014B0F8" w14:textId="77777777" w:rsidR="00082F57" w:rsidRPr="005D2459" w:rsidRDefault="00082F57" w:rsidP="002657F1">
            <w:pPr>
              <w:pStyle w:val="TAL"/>
              <w:rPr>
                <w:ins w:id="6320" w:author="CR#0012r1" w:date="2023-03-23T23:26:00Z"/>
              </w:rPr>
            </w:pPr>
            <w:ins w:id="6321" w:author="CR#0012r1" w:date="2023-03-23T23:26:00Z">
              <w:r w:rsidRPr="005D2459">
                <w:t>25-19a</w:t>
              </w:r>
            </w:ins>
          </w:p>
        </w:tc>
        <w:tc>
          <w:tcPr>
            <w:tcW w:w="1507" w:type="dxa"/>
            <w:tcBorders>
              <w:top w:val="single" w:sz="4" w:space="0" w:color="auto"/>
              <w:left w:val="single" w:sz="4" w:space="0" w:color="auto"/>
              <w:bottom w:val="single" w:sz="4" w:space="0" w:color="auto"/>
              <w:right w:val="single" w:sz="4" w:space="0" w:color="auto"/>
            </w:tcBorders>
          </w:tcPr>
          <w:p w14:paraId="44D607DD" w14:textId="77777777" w:rsidR="00082F57" w:rsidRDefault="00082F57" w:rsidP="002657F1">
            <w:pPr>
              <w:pStyle w:val="TAL"/>
              <w:rPr>
                <w:ins w:id="6322" w:author="CR#0012r1" w:date="2023-03-23T23:26:00Z"/>
              </w:rPr>
            </w:pPr>
            <w:ins w:id="6323" w:author="CR#0012r1" w:date="2023-03-23T23:26:00Z">
              <w:r w:rsidRPr="007C43A1">
                <w:t xml:space="preserve">RTT-based Propagation delay compensation based on DL PRS </w:t>
              </w:r>
              <w:r w:rsidRPr="00CD119F">
                <w:t xml:space="preserve">for RTT-based PDC </w:t>
              </w:r>
              <w:r w:rsidRPr="007C43A1">
                <w:t xml:space="preserve">and SRS </w:t>
              </w:r>
            </w:ins>
          </w:p>
        </w:tc>
        <w:tc>
          <w:tcPr>
            <w:tcW w:w="2397" w:type="dxa"/>
            <w:tcBorders>
              <w:top w:val="single" w:sz="4" w:space="0" w:color="auto"/>
              <w:left w:val="single" w:sz="4" w:space="0" w:color="auto"/>
              <w:bottom w:val="single" w:sz="4" w:space="0" w:color="auto"/>
              <w:right w:val="single" w:sz="4" w:space="0" w:color="auto"/>
            </w:tcBorders>
          </w:tcPr>
          <w:p w14:paraId="61F88718" w14:textId="77777777" w:rsidR="00082F57" w:rsidRDefault="00082F57" w:rsidP="002657F1">
            <w:pPr>
              <w:pStyle w:val="TAL"/>
              <w:rPr>
                <w:ins w:id="6324" w:author="CR#0012r1" w:date="2023-03-23T23:26:00Z"/>
              </w:rPr>
            </w:pPr>
            <w:ins w:id="6325" w:author="CR#0012r1" w:date="2023-03-23T23:26:00Z">
              <w:r>
                <w:t xml:space="preserve">1. </w:t>
              </w:r>
              <w:r w:rsidRPr="007C43A1">
                <w:t xml:space="preserve">Support RTT-based Propagation delay compensation for time synchronization of the </w:t>
              </w:r>
              <w:proofErr w:type="spellStart"/>
              <w:r w:rsidRPr="007C43A1">
                <w:t>Uu</w:t>
              </w:r>
              <w:proofErr w:type="spellEnd"/>
              <w:r w:rsidRPr="007C43A1">
                <w:t xml:space="preserve"> interface based on DL PRS and SRS</w:t>
              </w:r>
            </w:ins>
          </w:p>
          <w:p w14:paraId="16638D72" w14:textId="77777777" w:rsidR="00082F57" w:rsidRPr="005D2459" w:rsidRDefault="00082F57" w:rsidP="002657F1">
            <w:pPr>
              <w:pStyle w:val="TAL"/>
              <w:rPr>
                <w:ins w:id="6326" w:author="CR#0012r1" w:date="2023-03-23T23:26:00Z"/>
              </w:rPr>
            </w:pPr>
            <w:ins w:id="6327" w:author="CR#0012r1" w:date="2023-03-23T23:26:00Z">
              <w:r w:rsidRPr="005D2459">
                <w:rPr>
                  <w:rFonts w:hint="eastAsia"/>
                </w:rPr>
                <w:t>2</w:t>
              </w:r>
              <w:r w:rsidRPr="005D2459">
                <w:t>. Max number of DL PRS Resources in DL PRS Resource Set for PDC</w:t>
              </w:r>
            </w:ins>
          </w:p>
          <w:p w14:paraId="04360D35" w14:textId="77777777" w:rsidR="00082F57" w:rsidRPr="005D2459" w:rsidRDefault="00082F57" w:rsidP="002657F1">
            <w:pPr>
              <w:pStyle w:val="TAL"/>
              <w:rPr>
                <w:ins w:id="6328" w:author="CR#0012r1" w:date="2023-03-23T23:26:00Z"/>
              </w:rPr>
            </w:pPr>
            <w:ins w:id="6329" w:author="CR#0012r1" w:date="2023-03-23T23:26:00Z">
              <w:r w:rsidRPr="005D2459">
                <w:t>Values = {1, 2, 4, 8, 16, 32, 64}</w:t>
              </w:r>
            </w:ins>
          </w:p>
          <w:p w14:paraId="28A565F9" w14:textId="77777777" w:rsidR="00082F57" w:rsidRPr="005D2459" w:rsidRDefault="00082F57" w:rsidP="002657F1">
            <w:pPr>
              <w:pStyle w:val="TAL"/>
              <w:rPr>
                <w:ins w:id="6330" w:author="CR#0012r1" w:date="2023-03-23T23:26:00Z"/>
              </w:rPr>
            </w:pPr>
            <w:ins w:id="6331" w:author="CR#0012r1" w:date="2023-03-23T23:26:00Z">
              <w:r w:rsidRPr="005D2459">
                <w:t>Note: 16, 32, 64 are only applicable to FR2 bands</w:t>
              </w:r>
            </w:ins>
          </w:p>
          <w:p w14:paraId="6C45D261" w14:textId="77777777" w:rsidR="00082F57" w:rsidRPr="005D2459" w:rsidRDefault="00082F57" w:rsidP="002657F1">
            <w:pPr>
              <w:pStyle w:val="TAL"/>
              <w:rPr>
                <w:ins w:id="6332" w:author="CR#0012r1" w:date="2023-03-23T23:26:00Z"/>
              </w:rPr>
            </w:pPr>
            <w:ins w:id="6333" w:author="CR#0012r1" w:date="2023-03-23T23:26:00Z">
              <w:r w:rsidRPr="005D2459">
                <w:rPr>
                  <w:rFonts w:hint="eastAsia"/>
                </w:rPr>
                <w:t>3</w:t>
              </w:r>
              <w:r w:rsidRPr="005D2459">
                <w:t>. Max number of DL PRS resources that UE can process in a slot.</w:t>
              </w:r>
            </w:ins>
          </w:p>
          <w:p w14:paraId="4DA4B3AC" w14:textId="77777777" w:rsidR="00082F57" w:rsidRPr="005D2459" w:rsidRDefault="00082F57" w:rsidP="002657F1">
            <w:pPr>
              <w:pStyle w:val="TAL"/>
              <w:rPr>
                <w:ins w:id="6334" w:author="CR#0012r1" w:date="2023-03-23T23:26:00Z"/>
              </w:rPr>
            </w:pPr>
            <w:ins w:id="6335" w:author="CR#0012r1" w:date="2023-03-23T23:26:00Z">
              <w:r w:rsidRPr="005D2459">
                <w:t xml:space="preserve"> a) FR1 bands: {1, 2, 4, 6, 8, 12, 16, 24, 32, 48, 64} for each SCS: 15kHz, 30kHz, 60kHz</w:t>
              </w:r>
            </w:ins>
          </w:p>
          <w:p w14:paraId="428D9EA2" w14:textId="77777777" w:rsidR="00082F57" w:rsidRPr="005D2459" w:rsidRDefault="00082F57" w:rsidP="002657F1">
            <w:pPr>
              <w:pStyle w:val="TAL"/>
              <w:rPr>
                <w:ins w:id="6336" w:author="CR#0012r1" w:date="2023-03-23T23:26:00Z"/>
              </w:rPr>
            </w:pPr>
            <w:ins w:id="6337" w:author="CR#0012r1" w:date="2023-03-23T23:26:00Z">
              <w:r w:rsidRPr="005D2459">
                <w:t xml:space="preserve"> b) FR2 bands: {1, 2, 4, 6, 8, 12, 16, 24, 32, 48, 64} for each SCS: 60kHz, 120kHz</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E0B7BD3" w14:textId="77777777" w:rsidR="00082F57" w:rsidRPr="005D2459" w:rsidRDefault="00082F57" w:rsidP="002657F1">
            <w:pPr>
              <w:pStyle w:val="TAL"/>
              <w:rPr>
                <w:ins w:id="6338" w:author="CR#0012r1" w:date="2023-03-23T23:26:00Z"/>
              </w:rPr>
            </w:pPr>
            <w:ins w:id="6339" w:author="CR#0012r1" w:date="2023-03-23T23:26:00Z">
              <w:r w:rsidRPr="00CD119F">
                <w:t>2-53</w:t>
              </w:r>
            </w:ins>
          </w:p>
        </w:tc>
        <w:tc>
          <w:tcPr>
            <w:tcW w:w="3072" w:type="dxa"/>
            <w:tcBorders>
              <w:top w:val="single" w:sz="4" w:space="0" w:color="auto"/>
              <w:left w:val="single" w:sz="4" w:space="0" w:color="auto"/>
              <w:bottom w:val="single" w:sz="4" w:space="0" w:color="auto"/>
              <w:right w:val="single" w:sz="4" w:space="0" w:color="auto"/>
            </w:tcBorders>
          </w:tcPr>
          <w:p w14:paraId="299A38BA" w14:textId="77777777" w:rsidR="00082F57" w:rsidRPr="00DD4884" w:rsidRDefault="00082F57" w:rsidP="002657F1">
            <w:pPr>
              <w:pStyle w:val="TAL"/>
              <w:rPr>
                <w:ins w:id="6340" w:author="CR#0012r1" w:date="2023-03-23T23:26:00Z"/>
                <w:rFonts w:cs="Arial"/>
                <w:i/>
                <w:iCs/>
                <w:color w:val="000000" w:themeColor="text1"/>
                <w:szCs w:val="18"/>
              </w:rPr>
            </w:pPr>
            <w:ins w:id="6341" w:author="CR#0012r1" w:date="2023-03-23T23:26:00Z">
              <w:r w:rsidRPr="00DD4884">
                <w:rPr>
                  <w:rFonts w:cs="Arial"/>
                  <w:i/>
                  <w:iCs/>
                  <w:color w:val="000000" w:themeColor="text1"/>
                  <w:szCs w:val="18"/>
                </w:rPr>
                <w:t>rtt-BasedPDC-PRS-r17</w:t>
              </w:r>
            </w:ins>
          </w:p>
          <w:p w14:paraId="1C7F00B4" w14:textId="77777777" w:rsidR="00082F57" w:rsidRPr="00DD4884" w:rsidRDefault="00082F57" w:rsidP="002657F1">
            <w:pPr>
              <w:pStyle w:val="TAL"/>
              <w:rPr>
                <w:ins w:id="6342" w:author="CR#0012r1" w:date="2023-03-23T23:26:00Z"/>
                <w:rFonts w:cs="Arial"/>
                <w:i/>
                <w:iCs/>
                <w:color w:val="000000" w:themeColor="text1"/>
                <w:szCs w:val="18"/>
              </w:rPr>
            </w:pPr>
            <w:ins w:id="6343" w:author="CR#0012r1" w:date="2023-03-23T23:26:00Z">
              <w:r w:rsidRPr="00DD4884">
                <w:rPr>
                  <w:rFonts w:cs="Arial"/>
                  <w:i/>
                  <w:iCs/>
                  <w:color w:val="000000" w:themeColor="text1"/>
                  <w:szCs w:val="18"/>
                </w:rPr>
                <w:t>{</w:t>
              </w:r>
            </w:ins>
          </w:p>
          <w:p w14:paraId="4F4AB7A8" w14:textId="77777777" w:rsidR="00082F57" w:rsidRPr="00DD4884" w:rsidRDefault="00082F57" w:rsidP="002657F1">
            <w:pPr>
              <w:pStyle w:val="TAL"/>
              <w:rPr>
                <w:ins w:id="6344" w:author="CR#0012r1" w:date="2023-03-23T23:26:00Z"/>
                <w:rFonts w:cs="Arial"/>
                <w:i/>
                <w:iCs/>
                <w:color w:val="000000" w:themeColor="text1"/>
                <w:szCs w:val="18"/>
              </w:rPr>
            </w:pPr>
            <w:ins w:id="6345" w:author="CR#0012r1" w:date="2023-03-23T23:26:00Z">
              <w:r w:rsidRPr="00DD4884">
                <w:rPr>
                  <w:rFonts w:cs="Arial"/>
                  <w:i/>
                  <w:iCs/>
                  <w:color w:val="000000" w:themeColor="text1"/>
                  <w:szCs w:val="18"/>
                </w:rPr>
                <w:t>maxNumberPRS-Resource-r17,</w:t>
              </w:r>
            </w:ins>
          </w:p>
          <w:p w14:paraId="00747FB4" w14:textId="77777777" w:rsidR="00082F57" w:rsidRPr="00DD4884" w:rsidRDefault="00082F57" w:rsidP="002657F1">
            <w:pPr>
              <w:pStyle w:val="TAL"/>
              <w:rPr>
                <w:ins w:id="6346" w:author="CR#0012r1" w:date="2023-03-23T23:26:00Z"/>
                <w:rFonts w:cs="Arial"/>
                <w:i/>
                <w:iCs/>
                <w:color w:val="000000" w:themeColor="text1"/>
                <w:szCs w:val="18"/>
              </w:rPr>
            </w:pPr>
            <w:ins w:id="6347" w:author="CR#0012r1" w:date="2023-03-23T23:26:00Z">
              <w:r w:rsidRPr="00DD4884">
                <w:rPr>
                  <w:rFonts w:cs="Arial"/>
                  <w:i/>
                  <w:iCs/>
                  <w:color w:val="000000" w:themeColor="text1"/>
                  <w:szCs w:val="18"/>
                </w:rPr>
                <w:t>maxNumberPRS-ResourceProcessedPerSlot-r17,</w:t>
              </w:r>
            </w:ins>
          </w:p>
          <w:p w14:paraId="1053BD70" w14:textId="77777777" w:rsidR="00082F57" w:rsidRPr="00945494" w:rsidRDefault="00082F57" w:rsidP="002657F1">
            <w:pPr>
              <w:pStyle w:val="TAL"/>
              <w:rPr>
                <w:ins w:id="6348" w:author="CR#0012r1" w:date="2023-03-23T23:26:00Z"/>
                <w:rFonts w:cs="Arial"/>
                <w:i/>
                <w:iCs/>
                <w:color w:val="000000" w:themeColor="text1"/>
                <w:szCs w:val="18"/>
              </w:rPr>
            </w:pPr>
            <w:ins w:id="6349" w:author="CR#0012r1" w:date="2023-03-23T23:26:00Z">
              <w:r w:rsidRPr="00945494">
                <w:rPr>
                  <w:rFonts w:cs="Arial"/>
                  <w:i/>
                  <w:iCs/>
                  <w:color w:val="000000" w:themeColor="text1"/>
                  <w:szCs w:val="18"/>
                </w:rPr>
                <w:t>{</w:t>
              </w:r>
            </w:ins>
          </w:p>
          <w:p w14:paraId="77972922" w14:textId="77777777" w:rsidR="00082F57" w:rsidRPr="00DD4884" w:rsidRDefault="00082F57" w:rsidP="002657F1">
            <w:pPr>
              <w:pStyle w:val="TAL"/>
              <w:ind w:left="284"/>
              <w:rPr>
                <w:ins w:id="6350" w:author="CR#0012r1" w:date="2023-03-23T23:26:00Z"/>
                <w:rFonts w:cs="Arial"/>
                <w:i/>
                <w:iCs/>
                <w:color w:val="000000" w:themeColor="text1"/>
                <w:szCs w:val="18"/>
              </w:rPr>
            </w:pPr>
            <w:ins w:id="6351" w:author="CR#0012r1" w:date="2023-03-23T23:26:00Z">
              <w:r w:rsidRPr="00945494">
                <w:rPr>
                  <w:rFonts w:cs="Arial"/>
                  <w:i/>
                  <w:iCs/>
                  <w:color w:val="000000" w:themeColor="text1"/>
                  <w:szCs w:val="18"/>
                </w:rPr>
                <w:t>scs-15kHz-r17,</w:t>
              </w:r>
            </w:ins>
          </w:p>
          <w:p w14:paraId="7D11F293" w14:textId="77777777" w:rsidR="00082F57" w:rsidRPr="00DD4884" w:rsidRDefault="00082F57" w:rsidP="002657F1">
            <w:pPr>
              <w:pStyle w:val="TAL"/>
              <w:ind w:left="284"/>
              <w:rPr>
                <w:ins w:id="6352" w:author="CR#0012r1" w:date="2023-03-23T23:26:00Z"/>
                <w:rFonts w:cs="Arial"/>
                <w:i/>
                <w:iCs/>
                <w:color w:val="000000" w:themeColor="text1"/>
                <w:szCs w:val="18"/>
              </w:rPr>
            </w:pPr>
            <w:ins w:id="6353" w:author="CR#0012r1" w:date="2023-03-23T23:26:00Z">
              <w:r w:rsidRPr="00945494">
                <w:rPr>
                  <w:rFonts w:cs="Arial"/>
                  <w:i/>
                  <w:iCs/>
                  <w:color w:val="000000" w:themeColor="text1"/>
                  <w:szCs w:val="18"/>
                </w:rPr>
                <w:t>scs-30kHz-r17,</w:t>
              </w:r>
            </w:ins>
          </w:p>
          <w:p w14:paraId="3493E551" w14:textId="77777777" w:rsidR="00082F57" w:rsidRPr="00DD4884" w:rsidRDefault="00082F57" w:rsidP="002657F1">
            <w:pPr>
              <w:pStyle w:val="TAL"/>
              <w:ind w:left="284"/>
              <w:rPr>
                <w:ins w:id="6354" w:author="CR#0012r1" w:date="2023-03-23T23:26:00Z"/>
                <w:rFonts w:cs="Arial"/>
                <w:i/>
                <w:iCs/>
                <w:color w:val="000000" w:themeColor="text1"/>
                <w:szCs w:val="18"/>
              </w:rPr>
            </w:pPr>
            <w:ins w:id="6355" w:author="CR#0012r1" w:date="2023-03-23T23:26:00Z">
              <w:r w:rsidRPr="00945494">
                <w:rPr>
                  <w:rFonts w:cs="Arial"/>
                  <w:i/>
                  <w:iCs/>
                  <w:color w:val="000000" w:themeColor="text1"/>
                  <w:szCs w:val="18"/>
                </w:rPr>
                <w:t>scs-60kHz-r17</w:t>
              </w:r>
              <w:r w:rsidRPr="00DD4884">
                <w:rPr>
                  <w:rFonts w:cs="Arial"/>
                  <w:i/>
                  <w:iCs/>
                  <w:color w:val="000000" w:themeColor="text1"/>
                  <w:szCs w:val="18"/>
                </w:rPr>
                <w:t>,</w:t>
              </w:r>
            </w:ins>
          </w:p>
          <w:p w14:paraId="28D12E44" w14:textId="77777777" w:rsidR="00082F57" w:rsidRPr="00DD4884" w:rsidRDefault="00082F57" w:rsidP="002657F1">
            <w:pPr>
              <w:pStyle w:val="TAL"/>
              <w:ind w:left="284"/>
              <w:rPr>
                <w:ins w:id="6356" w:author="CR#0012r1" w:date="2023-03-23T23:26:00Z"/>
                <w:rFonts w:cs="Arial"/>
                <w:i/>
                <w:iCs/>
                <w:color w:val="000000" w:themeColor="text1"/>
                <w:szCs w:val="18"/>
              </w:rPr>
            </w:pPr>
            <w:ins w:id="6357" w:author="CR#0012r1" w:date="2023-03-23T23:26:00Z">
              <w:r w:rsidRPr="00945494">
                <w:rPr>
                  <w:rFonts w:cs="Arial"/>
                  <w:i/>
                  <w:iCs/>
                  <w:color w:val="000000" w:themeColor="text1"/>
                  <w:szCs w:val="18"/>
                </w:rPr>
                <w:t xml:space="preserve">scs-120kHz-r17                                     </w:t>
              </w:r>
            </w:ins>
          </w:p>
          <w:p w14:paraId="7BE8B85F" w14:textId="77777777" w:rsidR="00082F57" w:rsidRPr="00DD4884" w:rsidRDefault="00082F57" w:rsidP="002657F1">
            <w:pPr>
              <w:pStyle w:val="TAL"/>
              <w:rPr>
                <w:ins w:id="6358" w:author="CR#0012r1" w:date="2023-03-23T23:26:00Z"/>
                <w:rFonts w:cs="Arial"/>
                <w:i/>
                <w:iCs/>
                <w:color w:val="000000" w:themeColor="text1"/>
                <w:szCs w:val="18"/>
              </w:rPr>
            </w:pPr>
            <w:ins w:id="6359" w:author="CR#0012r1" w:date="2023-03-23T23:26:00Z">
              <w:r w:rsidRPr="00945494">
                <w:rPr>
                  <w:rFonts w:cs="Arial"/>
                  <w:i/>
                  <w:iCs/>
                  <w:color w:val="000000" w:themeColor="text1"/>
                  <w:szCs w:val="18"/>
                </w:rPr>
                <w:t>},</w:t>
              </w:r>
            </w:ins>
          </w:p>
          <w:p w14:paraId="29F61444" w14:textId="77777777" w:rsidR="00082F57" w:rsidRPr="00F609B8" w:rsidRDefault="00082F57" w:rsidP="002657F1">
            <w:pPr>
              <w:pStyle w:val="TAL"/>
              <w:rPr>
                <w:ins w:id="6360" w:author="CR#0012r1" w:date="2023-03-23T23:26:00Z"/>
                <w:rFonts w:cs="Arial"/>
                <w:i/>
                <w:iCs/>
                <w:color w:val="000000" w:themeColor="text1"/>
                <w:szCs w:val="18"/>
              </w:rPr>
            </w:pPr>
            <w:ins w:id="6361" w:author="CR#0012r1" w:date="2023-03-23T23:26:00Z">
              <w:r w:rsidRPr="00DD4884">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60744300" w14:textId="77777777" w:rsidR="00082F57" w:rsidRPr="00F609B8" w:rsidRDefault="00082F57" w:rsidP="002657F1">
            <w:pPr>
              <w:pStyle w:val="TAL"/>
              <w:rPr>
                <w:ins w:id="6362" w:author="CR#0012r1" w:date="2023-03-23T23:26:00Z"/>
                <w:rFonts w:cs="Arial"/>
                <w:i/>
                <w:iCs/>
                <w:color w:val="000000" w:themeColor="text1"/>
                <w:szCs w:val="18"/>
              </w:rPr>
            </w:pPr>
            <w:ins w:id="6363" w:author="CR#0012r1" w:date="2023-03-23T23:26:00Z">
              <w:r w:rsidRPr="00F609B8">
                <w:rPr>
                  <w:rFonts w:cs="Arial"/>
                  <w:i/>
                  <w:iCs/>
                  <w:color w:val="000000" w:themeColor="text1"/>
                  <w:szCs w:val="18"/>
                </w:rPr>
                <w:t>FeatureSetDown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73B5015" w14:textId="77777777" w:rsidR="00082F57" w:rsidRPr="005D2459" w:rsidRDefault="00082F57" w:rsidP="002657F1">
            <w:pPr>
              <w:pStyle w:val="TAL"/>
              <w:rPr>
                <w:ins w:id="6364" w:author="CR#0012r1" w:date="2023-03-23T23:26:00Z"/>
              </w:rPr>
            </w:pPr>
            <w:ins w:id="6365"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7C23D9" w14:textId="77777777" w:rsidR="00082F57" w:rsidRPr="005D2459" w:rsidRDefault="00082F57" w:rsidP="002657F1">
            <w:pPr>
              <w:pStyle w:val="TAL"/>
              <w:rPr>
                <w:ins w:id="6366" w:author="CR#0012r1" w:date="2023-03-23T23:26:00Z"/>
              </w:rPr>
            </w:pPr>
            <w:ins w:id="6367"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A781D16" w14:textId="77777777" w:rsidR="00082F57" w:rsidRPr="005D2459" w:rsidRDefault="00082F57" w:rsidP="002657F1">
            <w:pPr>
              <w:pStyle w:val="TAL"/>
              <w:rPr>
                <w:ins w:id="6368"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4D00CC5A" w14:textId="77777777" w:rsidR="00082F57" w:rsidRPr="005D2459" w:rsidRDefault="00082F57" w:rsidP="002657F1">
            <w:pPr>
              <w:pStyle w:val="TAL"/>
              <w:rPr>
                <w:ins w:id="6369" w:author="CR#0012r1" w:date="2023-03-23T23:26:00Z"/>
              </w:rPr>
            </w:pPr>
            <w:ins w:id="6370" w:author="CR#0012r1" w:date="2023-03-23T23:26:00Z">
              <w:r w:rsidRPr="005D2459">
                <w:t xml:space="preserve">Optional with capability </w:t>
              </w:r>
              <w:proofErr w:type="spellStart"/>
              <w:r w:rsidRPr="005D2459">
                <w:t>signaling</w:t>
              </w:r>
              <w:proofErr w:type="spellEnd"/>
            </w:ins>
          </w:p>
        </w:tc>
      </w:tr>
      <w:tr w:rsidR="00082F57" w:rsidRPr="007C43A1" w14:paraId="09765E0F" w14:textId="77777777" w:rsidTr="002657F1">
        <w:trPr>
          <w:ins w:id="637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1EBB0C09" w14:textId="77777777" w:rsidR="00082F57" w:rsidRPr="005D2459" w:rsidRDefault="00082F57" w:rsidP="002657F1">
            <w:pPr>
              <w:pStyle w:val="TAL"/>
              <w:rPr>
                <w:ins w:id="6372" w:author="CR#0012r1" w:date="2023-03-23T23:26:00Z"/>
              </w:rPr>
            </w:pPr>
            <w:ins w:id="6373" w:author="CR#0012r1" w:date="2023-03-23T23:26:00Z">
              <w:r w:rsidRPr="005D2459">
                <w:t>25.</w:t>
              </w:r>
              <w:r w:rsidRPr="007C43A1">
                <w:t xml:space="preserve">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08C97DA7" w14:textId="77777777" w:rsidR="00082F57" w:rsidRPr="005D2459" w:rsidRDefault="00082F57" w:rsidP="002657F1">
            <w:pPr>
              <w:pStyle w:val="TAL"/>
              <w:rPr>
                <w:ins w:id="6374" w:author="CR#0012r1" w:date="2023-03-23T23:26:00Z"/>
              </w:rPr>
            </w:pPr>
            <w:ins w:id="6375" w:author="CR#0012r1" w:date="2023-03-23T23:26:00Z">
              <w:r w:rsidRPr="005D2459">
                <w:rPr>
                  <w:rFonts w:hint="eastAsia"/>
                </w:rPr>
                <w:t>2</w:t>
              </w:r>
              <w:r w:rsidRPr="005D2459">
                <w:t>5-19b</w:t>
              </w:r>
            </w:ins>
          </w:p>
        </w:tc>
        <w:tc>
          <w:tcPr>
            <w:tcW w:w="1507" w:type="dxa"/>
            <w:tcBorders>
              <w:top w:val="single" w:sz="4" w:space="0" w:color="auto"/>
              <w:left w:val="single" w:sz="4" w:space="0" w:color="auto"/>
              <w:bottom w:val="single" w:sz="4" w:space="0" w:color="auto"/>
              <w:right w:val="single" w:sz="4" w:space="0" w:color="auto"/>
            </w:tcBorders>
          </w:tcPr>
          <w:p w14:paraId="34E634FA" w14:textId="77777777" w:rsidR="00082F57" w:rsidRPr="007C43A1" w:rsidRDefault="00082F57" w:rsidP="002657F1">
            <w:pPr>
              <w:pStyle w:val="TAL"/>
              <w:rPr>
                <w:ins w:id="6376" w:author="CR#0012r1" w:date="2023-03-23T23:26:00Z"/>
              </w:rPr>
            </w:pPr>
            <w:ins w:id="6377" w:author="CR#0012r1" w:date="2023-03-23T23:26:00Z">
              <w:r>
                <w:t>S</w:t>
              </w:r>
              <w:r w:rsidRPr="0035740B">
                <w:t xml:space="preserve">upport of PRS as spatial relation RS </w:t>
              </w:r>
              <w:r>
                <w:t>for</w:t>
              </w:r>
              <w:r w:rsidRPr="0035740B">
                <w:t xml:space="preserve"> SRS</w:t>
              </w:r>
            </w:ins>
          </w:p>
        </w:tc>
        <w:tc>
          <w:tcPr>
            <w:tcW w:w="2397" w:type="dxa"/>
            <w:tcBorders>
              <w:top w:val="single" w:sz="4" w:space="0" w:color="auto"/>
              <w:left w:val="single" w:sz="4" w:space="0" w:color="auto"/>
              <w:bottom w:val="single" w:sz="4" w:space="0" w:color="auto"/>
              <w:right w:val="single" w:sz="4" w:space="0" w:color="auto"/>
            </w:tcBorders>
          </w:tcPr>
          <w:p w14:paraId="7E8B3555" w14:textId="77777777" w:rsidR="00082F57" w:rsidRPr="0035740B" w:rsidRDefault="00082F57" w:rsidP="002657F1">
            <w:pPr>
              <w:pStyle w:val="TAL"/>
              <w:rPr>
                <w:ins w:id="6378" w:author="CR#0012r1" w:date="2023-03-23T23:26:00Z"/>
              </w:rPr>
            </w:pPr>
            <w:ins w:id="6379" w:author="CR#0012r1" w:date="2023-03-23T23:26:00Z">
              <w:r w:rsidRPr="0035740B">
                <w:t>Support of PRS as spatial relation RS for SRS</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D89E7E7" w14:textId="77777777" w:rsidR="00082F57" w:rsidRPr="005D2459" w:rsidRDefault="00082F57" w:rsidP="002657F1">
            <w:pPr>
              <w:pStyle w:val="TAL"/>
              <w:rPr>
                <w:ins w:id="6380" w:author="CR#0012r1" w:date="2023-03-23T23:26:00Z"/>
              </w:rPr>
            </w:pPr>
            <w:ins w:id="6381" w:author="CR#0012r1" w:date="2023-03-23T23:26:00Z">
              <w:r w:rsidRPr="005D2459">
                <w:rPr>
                  <w:rFonts w:hint="eastAsia"/>
                </w:rPr>
                <w:t>2</w:t>
              </w:r>
              <w:r w:rsidRPr="005D2459">
                <w:t>5-19a</w:t>
              </w:r>
            </w:ins>
          </w:p>
        </w:tc>
        <w:tc>
          <w:tcPr>
            <w:tcW w:w="3072" w:type="dxa"/>
            <w:tcBorders>
              <w:top w:val="single" w:sz="4" w:space="0" w:color="auto"/>
              <w:left w:val="single" w:sz="4" w:space="0" w:color="auto"/>
              <w:bottom w:val="single" w:sz="4" w:space="0" w:color="auto"/>
              <w:right w:val="single" w:sz="4" w:space="0" w:color="auto"/>
            </w:tcBorders>
          </w:tcPr>
          <w:p w14:paraId="6E9263A7" w14:textId="77777777" w:rsidR="00082F57" w:rsidRPr="005D2459" w:rsidRDefault="00082F57" w:rsidP="002657F1">
            <w:pPr>
              <w:pStyle w:val="TAL"/>
              <w:rPr>
                <w:ins w:id="6382" w:author="CR#0012r1" w:date="2023-03-23T23:26:00Z"/>
                <w:i/>
                <w:iCs/>
              </w:rPr>
            </w:pPr>
            <w:ins w:id="6383" w:author="CR#0012r1" w:date="2023-03-23T23:26:00Z">
              <w:r w:rsidRPr="00D3092F">
                <w:rPr>
                  <w:rFonts w:cs="Arial"/>
                  <w:i/>
                  <w:iCs/>
                  <w:color w:val="000000" w:themeColor="text1"/>
                  <w:szCs w:val="18"/>
                </w:rPr>
                <w:t>prs-AsSpatialRelationRS-For-SRS-r17</w:t>
              </w:r>
            </w:ins>
          </w:p>
        </w:tc>
        <w:tc>
          <w:tcPr>
            <w:tcW w:w="3678" w:type="dxa"/>
            <w:tcBorders>
              <w:top w:val="single" w:sz="4" w:space="0" w:color="auto"/>
              <w:left w:val="single" w:sz="4" w:space="0" w:color="auto"/>
              <w:bottom w:val="single" w:sz="4" w:space="0" w:color="auto"/>
              <w:right w:val="single" w:sz="4" w:space="0" w:color="auto"/>
            </w:tcBorders>
          </w:tcPr>
          <w:p w14:paraId="0105FC9A" w14:textId="77777777" w:rsidR="00082F57" w:rsidRPr="005D2459" w:rsidRDefault="00082F57" w:rsidP="002657F1">
            <w:pPr>
              <w:pStyle w:val="TAL"/>
              <w:rPr>
                <w:ins w:id="6384" w:author="CR#0012r1" w:date="2023-03-23T23:26:00Z"/>
                <w:i/>
                <w:iCs/>
              </w:rPr>
            </w:pPr>
            <w:ins w:id="6385" w:author="CR#0012r1" w:date="2023-03-23T23:26:00Z">
              <w:r w:rsidRPr="00F609B8">
                <w:rPr>
                  <w:rFonts w:cs="Arial"/>
                  <w:i/>
                  <w:iCs/>
                  <w:color w:val="000000" w:themeColor="text1"/>
                  <w:szCs w:val="18"/>
                </w:rPr>
                <w:t>FeatureSetDownlink-v17</w:t>
              </w:r>
              <w:r>
                <w:rPr>
                  <w:rFonts w:cs="Arial"/>
                  <w:i/>
                  <w:iCs/>
                  <w:color w:val="000000" w:themeColor="text1"/>
                  <w:szCs w:val="18"/>
                </w:rPr>
                <w:t>3</w:t>
              </w:r>
              <w:r w:rsidRPr="00F609B8">
                <w:rPr>
                  <w:rFonts w:cs="Arial"/>
                  <w:i/>
                  <w:iCs/>
                  <w:color w:val="000000" w:themeColor="text1"/>
                  <w:szCs w:val="18"/>
                </w:rPr>
                <w:t>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DB84808" w14:textId="77777777" w:rsidR="00082F57" w:rsidRPr="005D2459" w:rsidRDefault="00082F57" w:rsidP="002657F1">
            <w:pPr>
              <w:pStyle w:val="TAL"/>
              <w:rPr>
                <w:ins w:id="6386" w:author="CR#0012r1" w:date="2023-03-23T23:26:00Z"/>
              </w:rPr>
            </w:pPr>
            <w:ins w:id="6387" w:author="CR#0012r1" w:date="2023-03-23T23:26:00Z">
              <w:r w:rsidRPr="005D2459">
                <w:rPr>
                  <w:rFonts w:hint="eastAsia"/>
                </w:rPr>
                <w:t>N</w:t>
              </w:r>
              <w:r w:rsidRPr="005D2459">
                <w:t>/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1B03B92" w14:textId="77777777" w:rsidR="00082F57" w:rsidRPr="005D2459" w:rsidRDefault="00082F57" w:rsidP="002657F1">
            <w:pPr>
              <w:pStyle w:val="TAL"/>
              <w:rPr>
                <w:ins w:id="6388" w:author="CR#0012r1" w:date="2023-03-23T23:26:00Z"/>
              </w:rPr>
            </w:pPr>
            <w:ins w:id="6389" w:author="CR#0012r1" w:date="2023-03-23T23:26:00Z">
              <w:r w:rsidRPr="005D2459">
                <w:rPr>
                  <w:rFonts w:hint="eastAsia"/>
                </w:rPr>
                <w:t>N</w:t>
              </w:r>
              <w:r w:rsidRPr="005D2459">
                <w:t>/A (FR2 only)</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0E9F4C1" w14:textId="77777777" w:rsidR="00082F57" w:rsidRPr="005D2459" w:rsidRDefault="00082F57" w:rsidP="002657F1">
            <w:pPr>
              <w:pStyle w:val="TAL"/>
              <w:rPr>
                <w:ins w:id="6390"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0A5F6A1C" w14:textId="77777777" w:rsidR="00082F57" w:rsidRPr="005D2459" w:rsidRDefault="00082F57" w:rsidP="002657F1">
            <w:pPr>
              <w:pStyle w:val="TAL"/>
              <w:rPr>
                <w:ins w:id="6391" w:author="CR#0012r1" w:date="2023-03-23T23:26:00Z"/>
              </w:rPr>
            </w:pPr>
            <w:ins w:id="6392" w:author="CR#0012r1" w:date="2023-03-23T23:26:00Z">
              <w:r w:rsidRPr="005D2459">
                <w:t xml:space="preserve">Optional with capability </w:t>
              </w:r>
              <w:proofErr w:type="spellStart"/>
              <w:r w:rsidRPr="005D2459">
                <w:t>signaling</w:t>
              </w:r>
              <w:proofErr w:type="spellEnd"/>
            </w:ins>
          </w:p>
        </w:tc>
      </w:tr>
      <w:tr w:rsidR="00082F57" w14:paraId="076B91C3" w14:textId="77777777" w:rsidTr="002657F1">
        <w:trPr>
          <w:ins w:id="6393"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1D032D88" w14:textId="77777777" w:rsidR="00082F57" w:rsidRPr="005D2459" w:rsidRDefault="00082F57" w:rsidP="002657F1">
            <w:pPr>
              <w:pStyle w:val="TAL"/>
              <w:rPr>
                <w:ins w:id="6394" w:author="CR#0012r1" w:date="2023-03-23T23:26:00Z"/>
              </w:rPr>
            </w:pPr>
            <w:ins w:id="6395" w:author="CR#0012r1" w:date="2023-03-23T23:26:00Z">
              <w:r w:rsidRPr="005D2459">
                <w:t xml:space="preserve">25.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1DF68A35" w14:textId="77777777" w:rsidR="00082F57" w:rsidRPr="005D2459" w:rsidRDefault="00082F57" w:rsidP="002657F1">
            <w:pPr>
              <w:pStyle w:val="TAL"/>
              <w:rPr>
                <w:ins w:id="6396" w:author="CR#0012r1" w:date="2023-03-23T23:26:00Z"/>
              </w:rPr>
            </w:pPr>
            <w:ins w:id="6397" w:author="CR#0012r1" w:date="2023-03-23T23:26:00Z">
              <w:r w:rsidRPr="005D2459">
                <w:t>25-20</w:t>
              </w:r>
            </w:ins>
          </w:p>
        </w:tc>
        <w:tc>
          <w:tcPr>
            <w:tcW w:w="1507" w:type="dxa"/>
            <w:tcBorders>
              <w:top w:val="single" w:sz="4" w:space="0" w:color="auto"/>
              <w:left w:val="single" w:sz="4" w:space="0" w:color="auto"/>
              <w:bottom w:val="single" w:sz="4" w:space="0" w:color="auto"/>
              <w:right w:val="single" w:sz="4" w:space="0" w:color="auto"/>
            </w:tcBorders>
          </w:tcPr>
          <w:p w14:paraId="1620D7E4" w14:textId="77777777" w:rsidR="00082F57" w:rsidRDefault="00082F57" w:rsidP="002657F1">
            <w:pPr>
              <w:pStyle w:val="TAL"/>
              <w:rPr>
                <w:ins w:id="6398" w:author="CR#0012r1" w:date="2023-03-23T23:26:00Z"/>
              </w:rPr>
            </w:pPr>
            <w:ins w:id="6399" w:author="CR#0012r1" w:date="2023-03-23T23:26:00Z">
              <w:r w:rsidRPr="007C43A1">
                <w:t xml:space="preserve">Propagation delay compensation based on legacy TA procedure  </w:t>
              </w:r>
            </w:ins>
          </w:p>
        </w:tc>
        <w:tc>
          <w:tcPr>
            <w:tcW w:w="2397" w:type="dxa"/>
            <w:tcBorders>
              <w:top w:val="single" w:sz="4" w:space="0" w:color="auto"/>
              <w:left w:val="single" w:sz="4" w:space="0" w:color="auto"/>
              <w:bottom w:val="single" w:sz="4" w:space="0" w:color="auto"/>
              <w:right w:val="single" w:sz="4" w:space="0" w:color="auto"/>
            </w:tcBorders>
          </w:tcPr>
          <w:p w14:paraId="050707FE" w14:textId="77777777" w:rsidR="00082F57" w:rsidRPr="00745A3E" w:rsidRDefault="00082F57" w:rsidP="002657F1">
            <w:pPr>
              <w:pStyle w:val="TAL"/>
              <w:rPr>
                <w:ins w:id="6400" w:author="CR#0012r1" w:date="2023-03-23T23:26:00Z"/>
              </w:rPr>
            </w:pPr>
            <w:ins w:id="6401" w:author="CR#0012r1" w:date="2023-03-23T23:26:00Z">
              <w:r w:rsidRPr="00745A3E">
                <w:t xml:space="preserve">Support propagation delay compensation based on legacy TA procedure  </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9CA5DA8" w14:textId="77777777" w:rsidR="00082F57" w:rsidRPr="005D2459" w:rsidRDefault="00082F57" w:rsidP="002657F1">
            <w:pPr>
              <w:pStyle w:val="TAL"/>
              <w:rPr>
                <w:ins w:id="6402"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6377F3AF" w14:textId="77777777" w:rsidR="00082F57" w:rsidRPr="00077C25" w:rsidRDefault="00082F57" w:rsidP="002657F1">
            <w:pPr>
              <w:pStyle w:val="TAL"/>
              <w:rPr>
                <w:ins w:id="6403" w:author="CR#0012r1" w:date="2023-03-23T23:26:00Z"/>
                <w:rFonts w:cs="Arial"/>
                <w:i/>
                <w:iCs/>
                <w:color w:val="000000" w:themeColor="text1"/>
                <w:szCs w:val="18"/>
              </w:rPr>
            </w:pPr>
            <w:ins w:id="6404" w:author="CR#0012r1" w:date="2023-03-23T23:26:00Z">
              <w:r w:rsidRPr="00077C25">
                <w:rPr>
                  <w:rFonts w:cs="Arial"/>
                  <w:i/>
                  <w:iCs/>
                  <w:color w:val="000000" w:themeColor="text1"/>
                  <w:szCs w:val="18"/>
                </w:rPr>
                <w:t>ta-BasedPDC-TN-No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0BCC71F2" w14:textId="77777777" w:rsidR="00082F57" w:rsidRPr="00077C25" w:rsidRDefault="00082F57" w:rsidP="002657F1">
            <w:pPr>
              <w:pStyle w:val="TAL"/>
              <w:rPr>
                <w:ins w:id="6405" w:author="CR#0012r1" w:date="2023-03-23T23:26:00Z"/>
                <w:rFonts w:cs="Arial"/>
                <w:i/>
                <w:iCs/>
                <w:color w:val="000000" w:themeColor="text1"/>
                <w:szCs w:val="18"/>
              </w:rPr>
            </w:pPr>
            <w:proofErr w:type="spellStart"/>
            <w:ins w:id="6406" w:author="CR#0012r1" w:date="2023-03-23T23:26:00Z">
              <w:r w:rsidRPr="00077C25">
                <w:rPr>
                  <w:rFonts w:cs="Arial"/>
                  <w:i/>
                  <w:iCs/>
                  <w:color w:val="000000" w:themeColor="text1"/>
                  <w:szCs w:val="18"/>
                </w:rPr>
                <w:t>Phy-ParametersCommon</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D3BFD92" w14:textId="77777777" w:rsidR="00082F57" w:rsidRPr="005D2459" w:rsidRDefault="00082F57" w:rsidP="002657F1">
            <w:pPr>
              <w:pStyle w:val="TAL"/>
              <w:rPr>
                <w:ins w:id="6407" w:author="CR#0012r1" w:date="2023-03-23T23:26:00Z"/>
              </w:rPr>
            </w:pPr>
            <w:ins w:id="6408" w:author="CR#0012r1" w:date="2023-03-23T23:26:00Z">
              <w:r w:rsidRPr="005D2459">
                <w:t>no</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7BADC5" w14:textId="77777777" w:rsidR="00082F57" w:rsidRPr="005D2459" w:rsidRDefault="00082F57" w:rsidP="002657F1">
            <w:pPr>
              <w:pStyle w:val="TAL"/>
              <w:rPr>
                <w:ins w:id="6409" w:author="CR#0012r1" w:date="2023-03-23T23:26:00Z"/>
              </w:rPr>
            </w:pPr>
            <w:ins w:id="6410" w:author="CR#0012r1" w:date="2023-03-23T23:26:00Z">
              <w:r w:rsidRPr="005D2459">
                <w:t>no</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0C62F57" w14:textId="77777777" w:rsidR="00082F57" w:rsidRPr="005D2459" w:rsidRDefault="00082F57" w:rsidP="002657F1">
            <w:pPr>
              <w:pStyle w:val="TAL"/>
              <w:rPr>
                <w:ins w:id="6411" w:author="CR#0012r1" w:date="2023-03-23T23:26:00Z"/>
              </w:rPr>
            </w:pPr>
            <w:ins w:id="6412" w:author="CR#0012r1" w:date="2023-03-23T23:26:00Z">
              <w:r w:rsidRPr="005D2459">
                <w:rPr>
                  <w:rFonts w:hint="eastAsia"/>
                </w:rPr>
                <w:t>T</w:t>
              </w:r>
              <w:r w:rsidRPr="005D2459">
                <w:t>his FG is reported for TN and licensed</w:t>
              </w:r>
            </w:ins>
          </w:p>
        </w:tc>
        <w:tc>
          <w:tcPr>
            <w:tcW w:w="1869" w:type="dxa"/>
            <w:tcBorders>
              <w:top w:val="single" w:sz="4" w:space="0" w:color="auto"/>
              <w:left w:val="single" w:sz="4" w:space="0" w:color="auto"/>
              <w:bottom w:val="single" w:sz="4" w:space="0" w:color="auto"/>
              <w:right w:val="single" w:sz="4" w:space="0" w:color="auto"/>
            </w:tcBorders>
          </w:tcPr>
          <w:p w14:paraId="0E12EF1B" w14:textId="77777777" w:rsidR="00082F57" w:rsidRPr="005D2459" w:rsidRDefault="00082F57" w:rsidP="002657F1">
            <w:pPr>
              <w:pStyle w:val="TAL"/>
              <w:rPr>
                <w:ins w:id="6413" w:author="CR#0012r1" w:date="2023-03-23T23:26:00Z"/>
              </w:rPr>
            </w:pPr>
            <w:ins w:id="6414" w:author="CR#0012r1" w:date="2023-03-23T23:26:00Z">
              <w:r w:rsidRPr="005D2459">
                <w:t xml:space="preserve">Optional with capability </w:t>
              </w:r>
              <w:proofErr w:type="spellStart"/>
              <w:r w:rsidRPr="005D2459">
                <w:t>signaling</w:t>
              </w:r>
              <w:proofErr w:type="spellEnd"/>
            </w:ins>
          </w:p>
        </w:tc>
      </w:tr>
      <w:tr w:rsidR="00082F57" w:rsidRPr="007C43A1" w14:paraId="5F618AA2" w14:textId="77777777" w:rsidTr="002657F1">
        <w:trPr>
          <w:ins w:id="6415"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4C3AD19" w14:textId="77777777" w:rsidR="00082F57" w:rsidRPr="005D2459" w:rsidRDefault="00082F57" w:rsidP="002657F1">
            <w:pPr>
              <w:pStyle w:val="TAL"/>
              <w:rPr>
                <w:ins w:id="6416" w:author="CR#0012r1" w:date="2023-03-23T23:26:00Z"/>
              </w:rPr>
            </w:pPr>
            <w:ins w:id="6417" w:author="CR#0012r1" w:date="2023-03-23T23:26:00Z">
              <w:r w:rsidRPr="005D2459">
                <w:t xml:space="preserve">25. </w:t>
              </w:r>
              <w:proofErr w:type="spellStart"/>
              <w:r w:rsidRPr="005D2459">
                <w:t>NR_IIOT_URLLC_enh</w:t>
              </w:r>
              <w:proofErr w:type="spellEnd"/>
            </w:ins>
          </w:p>
        </w:tc>
        <w:tc>
          <w:tcPr>
            <w:tcW w:w="676" w:type="dxa"/>
            <w:tcBorders>
              <w:top w:val="single" w:sz="4" w:space="0" w:color="auto"/>
              <w:left w:val="single" w:sz="4" w:space="0" w:color="auto"/>
              <w:bottom w:val="single" w:sz="4" w:space="0" w:color="auto"/>
              <w:right w:val="single" w:sz="4" w:space="0" w:color="auto"/>
            </w:tcBorders>
          </w:tcPr>
          <w:p w14:paraId="21D467F5" w14:textId="77777777" w:rsidR="00082F57" w:rsidRPr="005D2459" w:rsidRDefault="00082F57" w:rsidP="002657F1">
            <w:pPr>
              <w:pStyle w:val="TAL"/>
              <w:rPr>
                <w:ins w:id="6418" w:author="CR#0012r1" w:date="2023-03-23T23:26:00Z"/>
              </w:rPr>
            </w:pPr>
            <w:ins w:id="6419" w:author="CR#0012r1" w:date="2023-03-23T23:26:00Z">
              <w:r w:rsidRPr="005D2459">
                <w:t>25-20a</w:t>
              </w:r>
            </w:ins>
          </w:p>
        </w:tc>
        <w:tc>
          <w:tcPr>
            <w:tcW w:w="1507" w:type="dxa"/>
            <w:tcBorders>
              <w:top w:val="single" w:sz="4" w:space="0" w:color="auto"/>
              <w:left w:val="single" w:sz="4" w:space="0" w:color="auto"/>
              <w:bottom w:val="single" w:sz="4" w:space="0" w:color="auto"/>
              <w:right w:val="single" w:sz="4" w:space="0" w:color="auto"/>
            </w:tcBorders>
          </w:tcPr>
          <w:p w14:paraId="6CA4ED9B" w14:textId="77777777" w:rsidR="00082F57" w:rsidRPr="007C43A1" w:rsidRDefault="00082F57" w:rsidP="002657F1">
            <w:pPr>
              <w:pStyle w:val="TAL"/>
              <w:rPr>
                <w:ins w:id="6420" w:author="CR#0012r1" w:date="2023-03-23T23:26:00Z"/>
              </w:rPr>
            </w:pPr>
            <w:ins w:id="6421" w:author="CR#0012r1" w:date="2023-03-23T23:26:00Z">
              <w:r w:rsidRPr="007C43A1">
                <w:t xml:space="preserve">Propagation delay compensation based on legacy TA procedure </w:t>
              </w:r>
              <w:r>
                <w:t>for NTN and unlicensed</w:t>
              </w:r>
              <w:r w:rsidRPr="007C43A1">
                <w:t xml:space="preserve"> </w:t>
              </w:r>
            </w:ins>
          </w:p>
        </w:tc>
        <w:tc>
          <w:tcPr>
            <w:tcW w:w="2397" w:type="dxa"/>
            <w:tcBorders>
              <w:top w:val="single" w:sz="4" w:space="0" w:color="auto"/>
              <w:left w:val="single" w:sz="4" w:space="0" w:color="auto"/>
              <w:bottom w:val="single" w:sz="4" w:space="0" w:color="auto"/>
              <w:right w:val="single" w:sz="4" w:space="0" w:color="auto"/>
            </w:tcBorders>
          </w:tcPr>
          <w:p w14:paraId="0E3C37B7" w14:textId="77777777" w:rsidR="00082F57" w:rsidRPr="00745A3E" w:rsidRDefault="00082F57" w:rsidP="002657F1">
            <w:pPr>
              <w:pStyle w:val="TAL"/>
              <w:rPr>
                <w:ins w:id="6422" w:author="CR#0012r1" w:date="2023-03-23T23:26:00Z"/>
              </w:rPr>
            </w:pPr>
            <w:ins w:id="6423" w:author="CR#0012r1" w:date="2023-03-23T23:26:00Z">
              <w:r w:rsidRPr="00745A3E">
                <w:t xml:space="preserve">Support propagation delay compensation based on legacy TA procedure </w:t>
              </w:r>
              <w:r>
                <w:t>for NTN and unlicensed</w:t>
              </w:r>
              <w:r w:rsidRPr="00745A3E">
                <w:t xml:space="preserve"> </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322A3E" w14:textId="77777777" w:rsidR="00082F57" w:rsidRPr="005D2459" w:rsidDel="00745A3E" w:rsidRDefault="00082F57" w:rsidP="002657F1">
            <w:pPr>
              <w:pStyle w:val="TAL"/>
              <w:rPr>
                <w:ins w:id="6424"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1A8B604C" w14:textId="77777777" w:rsidR="00082F57" w:rsidRPr="00077C25" w:rsidRDefault="00082F57" w:rsidP="002657F1">
            <w:pPr>
              <w:pStyle w:val="TAL"/>
              <w:rPr>
                <w:ins w:id="6425" w:author="CR#0012r1" w:date="2023-03-23T23:26:00Z"/>
                <w:rFonts w:cs="Arial"/>
                <w:i/>
                <w:iCs/>
                <w:color w:val="000000" w:themeColor="text1"/>
                <w:szCs w:val="18"/>
              </w:rPr>
            </w:pPr>
            <w:ins w:id="6426" w:author="CR#0012r1" w:date="2023-03-23T23:26:00Z">
              <w:r w:rsidRPr="00077C25">
                <w:rPr>
                  <w:rFonts w:cs="Arial"/>
                  <w:i/>
                  <w:iCs/>
                  <w:color w:val="000000" w:themeColor="text1"/>
                  <w:szCs w:val="18"/>
                </w:rPr>
                <w:t>ta-BasedPDC-NT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6FF9F9EE" w14:textId="77777777" w:rsidR="00082F57" w:rsidRPr="00077C25" w:rsidRDefault="00082F57" w:rsidP="002657F1">
            <w:pPr>
              <w:pStyle w:val="TAL"/>
              <w:rPr>
                <w:ins w:id="6427" w:author="CR#0012r1" w:date="2023-03-23T23:26:00Z"/>
                <w:rFonts w:cs="Arial"/>
                <w:i/>
                <w:iCs/>
                <w:color w:val="000000" w:themeColor="text1"/>
                <w:szCs w:val="18"/>
              </w:rPr>
            </w:pPr>
            <w:proofErr w:type="spellStart"/>
            <w:ins w:id="6428" w:author="CR#0012r1" w:date="2023-03-23T23:26:00Z">
              <w:r w:rsidRPr="00077C25">
                <w:rPr>
                  <w:rFonts w:cs="Arial"/>
                  <w:i/>
                  <w:iCs/>
                  <w:color w:val="000000" w:themeColor="text1"/>
                  <w:szCs w:val="18"/>
                </w:rPr>
                <w:t>BandNR</w:t>
              </w:r>
              <w:proofErr w:type="spellEnd"/>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3F613BF" w14:textId="77777777" w:rsidR="00082F57" w:rsidRPr="005D2459" w:rsidDel="00CC20EC" w:rsidRDefault="00082F57" w:rsidP="002657F1">
            <w:pPr>
              <w:pStyle w:val="TAL"/>
              <w:rPr>
                <w:ins w:id="6429" w:author="CR#0012r1" w:date="2023-03-23T23:26:00Z"/>
              </w:rPr>
            </w:pPr>
            <w:ins w:id="6430" w:author="CR#0012r1" w:date="2023-03-23T23:26:00Z">
              <w:r w:rsidRPr="005D2459">
                <w:rPr>
                  <w:rFonts w:hint="eastAsia"/>
                </w:rPr>
                <w:t>N</w:t>
              </w:r>
              <w:r w:rsidRPr="005D2459">
                <w:t>/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26082FD" w14:textId="77777777" w:rsidR="00082F57" w:rsidRPr="005D2459" w:rsidDel="00CC20EC" w:rsidRDefault="00082F57" w:rsidP="002657F1">
            <w:pPr>
              <w:pStyle w:val="TAL"/>
              <w:rPr>
                <w:ins w:id="6431" w:author="CR#0012r1" w:date="2023-03-23T23:26:00Z"/>
              </w:rPr>
            </w:pPr>
            <w:ins w:id="6432" w:author="CR#0012r1" w:date="2023-03-23T23:26:00Z">
              <w:r w:rsidRPr="005D2459">
                <w:rPr>
                  <w:rFonts w:hint="eastAsia"/>
                </w:rPr>
                <w:t>N</w:t>
              </w:r>
              <w:r w:rsidRPr="005D2459">
                <w:t>/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8E26BB" w14:textId="77777777" w:rsidR="00082F57" w:rsidRPr="005D2459" w:rsidRDefault="00082F57" w:rsidP="002657F1">
            <w:pPr>
              <w:pStyle w:val="TAL"/>
              <w:rPr>
                <w:ins w:id="6433" w:author="CR#0012r1" w:date="2023-03-23T23:26:00Z"/>
              </w:rPr>
            </w:pPr>
            <w:ins w:id="6434" w:author="CR#0012r1" w:date="2023-03-23T23:26:00Z">
              <w:r w:rsidRPr="005D2459">
                <w:rPr>
                  <w:rFonts w:hint="eastAsia"/>
                </w:rPr>
                <w:t>T</w:t>
              </w:r>
              <w:r w:rsidRPr="005D2459">
                <w:t>his FG is reported for NTN and unlicensed</w:t>
              </w:r>
            </w:ins>
          </w:p>
        </w:tc>
        <w:tc>
          <w:tcPr>
            <w:tcW w:w="1869" w:type="dxa"/>
            <w:tcBorders>
              <w:top w:val="single" w:sz="4" w:space="0" w:color="auto"/>
              <w:left w:val="single" w:sz="4" w:space="0" w:color="auto"/>
              <w:bottom w:val="single" w:sz="4" w:space="0" w:color="auto"/>
              <w:right w:val="single" w:sz="4" w:space="0" w:color="auto"/>
            </w:tcBorders>
          </w:tcPr>
          <w:p w14:paraId="1770D9D5" w14:textId="77777777" w:rsidR="00082F57" w:rsidRPr="005D2459" w:rsidRDefault="00082F57" w:rsidP="002657F1">
            <w:pPr>
              <w:pStyle w:val="TAL"/>
              <w:rPr>
                <w:ins w:id="6435" w:author="CR#0012r1" w:date="2023-03-23T23:26:00Z"/>
              </w:rPr>
            </w:pPr>
            <w:ins w:id="6436" w:author="CR#0012r1" w:date="2023-03-23T23:26:00Z">
              <w:r w:rsidRPr="005D2459">
                <w:t xml:space="preserve">Optional with capability </w:t>
              </w:r>
              <w:proofErr w:type="spellStart"/>
              <w:r w:rsidRPr="005D2459">
                <w:t>signaling</w:t>
              </w:r>
              <w:proofErr w:type="spellEnd"/>
            </w:ins>
          </w:p>
        </w:tc>
      </w:tr>
    </w:tbl>
    <w:p w14:paraId="3C1042EA" w14:textId="77777777" w:rsidR="00082F57" w:rsidRPr="006C6E0F" w:rsidRDefault="00082F57" w:rsidP="00082F57">
      <w:pPr>
        <w:rPr>
          <w:ins w:id="6437" w:author="CR#0012r1" w:date="2023-03-23T23:26:00Z"/>
          <w:rFonts w:eastAsia="MS Mincho"/>
        </w:rPr>
      </w:pPr>
    </w:p>
    <w:p w14:paraId="56E3F195" w14:textId="77777777" w:rsidR="00082F57" w:rsidRPr="006C6E0F" w:rsidRDefault="00082F57" w:rsidP="00082F57">
      <w:pPr>
        <w:pStyle w:val="Heading3"/>
        <w:rPr>
          <w:ins w:id="6438" w:author="CR#0012r1" w:date="2023-03-23T23:26:00Z"/>
          <w:lang w:eastAsia="ko-KR"/>
        </w:rPr>
      </w:pPr>
      <w:bookmarkStart w:id="6439" w:name="_Toc100938829"/>
      <w:ins w:id="6440" w:author="CR#0012r1" w:date="2023-03-23T23:26:00Z">
        <w:r>
          <w:rPr>
            <w:lang w:eastAsia="ko-KR"/>
          </w:rPr>
          <w:t>6</w:t>
        </w:r>
        <w:r w:rsidRPr="006C6E0F">
          <w:rPr>
            <w:lang w:eastAsia="ko-KR"/>
          </w:rPr>
          <w:t>.1.4</w:t>
        </w:r>
        <w:r w:rsidRPr="006C6E0F">
          <w:rPr>
            <w:lang w:eastAsia="ko-KR"/>
          </w:rPr>
          <w:tab/>
        </w:r>
        <w:proofErr w:type="spellStart"/>
        <w:r w:rsidRPr="006C6E0F">
          <w:rPr>
            <w:lang w:eastAsia="ko-KR"/>
          </w:rPr>
          <w:t>NR_</w:t>
        </w:r>
        <w:bookmarkEnd w:id="6439"/>
        <w:r>
          <w:rPr>
            <w:lang w:eastAsia="ko-KR"/>
          </w:rPr>
          <w:t>NTN_solutions</w:t>
        </w:r>
        <w:proofErr w:type="spellEnd"/>
      </w:ins>
    </w:p>
    <w:p w14:paraId="01B7D486" w14:textId="77777777" w:rsidR="00082F57" w:rsidRPr="006C6E0F" w:rsidRDefault="00082F57" w:rsidP="00082F57">
      <w:pPr>
        <w:pStyle w:val="TH"/>
        <w:rPr>
          <w:ins w:id="6441" w:author="CR#0012r1" w:date="2023-03-23T23:26:00Z"/>
        </w:rPr>
      </w:pPr>
      <w:ins w:id="6442" w:author="CR#0012r1" w:date="2023-03-23T23:26:00Z">
        <w:r w:rsidRPr="006C6E0F">
          <w:t xml:space="preserve">Table </w:t>
        </w:r>
        <w:r>
          <w:t>6</w:t>
        </w:r>
        <w:r w:rsidRPr="006C6E0F">
          <w:t xml:space="preserve">.1.4-1: Layer-1 feature list for </w:t>
        </w:r>
        <w:proofErr w:type="spellStart"/>
        <w:r w:rsidRPr="006C6E0F">
          <w:t>NR_</w:t>
        </w:r>
        <w:r>
          <w:t>NTN_solutions</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785"/>
        <w:gridCol w:w="1823"/>
        <w:gridCol w:w="2927"/>
        <w:gridCol w:w="1707"/>
        <w:gridCol w:w="2779"/>
        <w:gridCol w:w="2480"/>
        <w:gridCol w:w="1416"/>
        <w:gridCol w:w="1416"/>
        <w:gridCol w:w="2148"/>
        <w:gridCol w:w="1907"/>
      </w:tblGrid>
      <w:tr w:rsidR="00082F57" w:rsidRPr="006C6E0F" w14:paraId="4B320DE8" w14:textId="77777777" w:rsidTr="002657F1">
        <w:trPr>
          <w:ins w:id="6443" w:author="CR#0012r1" w:date="2023-03-23T23:26:00Z"/>
        </w:trPr>
        <w:tc>
          <w:tcPr>
            <w:tcW w:w="1757" w:type="dxa"/>
          </w:tcPr>
          <w:p w14:paraId="0460C1AB" w14:textId="77777777" w:rsidR="00082F57" w:rsidRPr="006C6E0F" w:rsidRDefault="00082F57" w:rsidP="002657F1">
            <w:pPr>
              <w:pStyle w:val="TAH"/>
              <w:rPr>
                <w:ins w:id="6444" w:author="CR#0012r1" w:date="2023-03-23T23:26:00Z"/>
              </w:rPr>
            </w:pPr>
            <w:ins w:id="6445" w:author="CR#0012r1" w:date="2023-03-23T23:26:00Z">
              <w:r w:rsidRPr="006C6E0F">
                <w:t>Features</w:t>
              </w:r>
            </w:ins>
          </w:p>
        </w:tc>
        <w:tc>
          <w:tcPr>
            <w:tcW w:w="785" w:type="dxa"/>
          </w:tcPr>
          <w:p w14:paraId="0EF27E50" w14:textId="77777777" w:rsidR="00082F57" w:rsidRPr="006C6E0F" w:rsidRDefault="00082F57" w:rsidP="002657F1">
            <w:pPr>
              <w:pStyle w:val="TAH"/>
              <w:rPr>
                <w:ins w:id="6446" w:author="CR#0012r1" w:date="2023-03-23T23:26:00Z"/>
              </w:rPr>
            </w:pPr>
            <w:ins w:id="6447" w:author="CR#0012r1" w:date="2023-03-23T23:26:00Z">
              <w:r w:rsidRPr="006C6E0F">
                <w:t>Index</w:t>
              </w:r>
            </w:ins>
          </w:p>
        </w:tc>
        <w:tc>
          <w:tcPr>
            <w:tcW w:w="1823" w:type="dxa"/>
          </w:tcPr>
          <w:p w14:paraId="07E48E96" w14:textId="77777777" w:rsidR="00082F57" w:rsidRPr="006C6E0F" w:rsidRDefault="00082F57" w:rsidP="002657F1">
            <w:pPr>
              <w:pStyle w:val="TAH"/>
              <w:rPr>
                <w:ins w:id="6448" w:author="CR#0012r1" w:date="2023-03-23T23:26:00Z"/>
              </w:rPr>
            </w:pPr>
            <w:ins w:id="6449" w:author="CR#0012r1" w:date="2023-03-23T23:26:00Z">
              <w:r w:rsidRPr="006C6E0F">
                <w:t>Feature group</w:t>
              </w:r>
            </w:ins>
          </w:p>
        </w:tc>
        <w:tc>
          <w:tcPr>
            <w:tcW w:w="2927" w:type="dxa"/>
          </w:tcPr>
          <w:p w14:paraId="663EB851" w14:textId="77777777" w:rsidR="00082F57" w:rsidRPr="006C6E0F" w:rsidRDefault="00082F57" w:rsidP="002657F1">
            <w:pPr>
              <w:pStyle w:val="TAH"/>
              <w:rPr>
                <w:ins w:id="6450" w:author="CR#0012r1" w:date="2023-03-23T23:26:00Z"/>
              </w:rPr>
            </w:pPr>
            <w:ins w:id="6451" w:author="CR#0012r1" w:date="2023-03-23T23:26:00Z">
              <w:r w:rsidRPr="006C6E0F">
                <w:t>Components</w:t>
              </w:r>
            </w:ins>
          </w:p>
        </w:tc>
        <w:tc>
          <w:tcPr>
            <w:tcW w:w="1707" w:type="dxa"/>
          </w:tcPr>
          <w:p w14:paraId="0F31D6E1" w14:textId="77777777" w:rsidR="00082F57" w:rsidRPr="006C6E0F" w:rsidRDefault="00082F57" w:rsidP="002657F1">
            <w:pPr>
              <w:pStyle w:val="TAH"/>
              <w:rPr>
                <w:ins w:id="6452" w:author="CR#0012r1" w:date="2023-03-23T23:26:00Z"/>
              </w:rPr>
            </w:pPr>
            <w:ins w:id="6453" w:author="CR#0012r1" w:date="2023-03-23T23:26:00Z">
              <w:r w:rsidRPr="006C6E0F">
                <w:t>Prerequisite feature groups</w:t>
              </w:r>
            </w:ins>
          </w:p>
        </w:tc>
        <w:tc>
          <w:tcPr>
            <w:tcW w:w="2779" w:type="dxa"/>
          </w:tcPr>
          <w:p w14:paraId="060D30A3" w14:textId="77777777" w:rsidR="00082F57" w:rsidRPr="002B544B" w:rsidRDefault="00082F57" w:rsidP="002657F1">
            <w:pPr>
              <w:pStyle w:val="TAH"/>
              <w:rPr>
                <w:ins w:id="6454" w:author="CR#0012r1" w:date="2023-03-23T23:26:00Z"/>
                <w:rFonts w:cs="Arial"/>
                <w:szCs w:val="18"/>
              </w:rPr>
            </w:pPr>
            <w:ins w:id="6455" w:author="CR#0012r1" w:date="2023-03-23T23:26:00Z">
              <w:r w:rsidRPr="002B544B">
                <w:rPr>
                  <w:rFonts w:cs="Arial"/>
                  <w:szCs w:val="18"/>
                </w:rPr>
                <w:t>Field name in TS 38.331 [2]</w:t>
              </w:r>
            </w:ins>
          </w:p>
        </w:tc>
        <w:tc>
          <w:tcPr>
            <w:tcW w:w="2480" w:type="dxa"/>
          </w:tcPr>
          <w:p w14:paraId="430F87D9" w14:textId="77777777" w:rsidR="00082F57" w:rsidRPr="002B544B" w:rsidRDefault="00082F57" w:rsidP="002657F1">
            <w:pPr>
              <w:pStyle w:val="TAH"/>
              <w:rPr>
                <w:ins w:id="6456" w:author="CR#0012r1" w:date="2023-03-23T23:26:00Z"/>
                <w:rFonts w:cs="Arial"/>
                <w:szCs w:val="18"/>
              </w:rPr>
            </w:pPr>
            <w:ins w:id="6457" w:author="CR#0012r1" w:date="2023-03-23T23:26:00Z">
              <w:r w:rsidRPr="002B544B">
                <w:rPr>
                  <w:rFonts w:cs="Arial"/>
                  <w:szCs w:val="18"/>
                </w:rPr>
                <w:t>Parent IE in TS 38.331 [2]</w:t>
              </w:r>
            </w:ins>
          </w:p>
        </w:tc>
        <w:tc>
          <w:tcPr>
            <w:tcW w:w="1416" w:type="dxa"/>
          </w:tcPr>
          <w:p w14:paraId="45DB773C" w14:textId="77777777" w:rsidR="00082F57" w:rsidRPr="006C6E0F" w:rsidRDefault="00082F57" w:rsidP="002657F1">
            <w:pPr>
              <w:pStyle w:val="TAH"/>
              <w:rPr>
                <w:ins w:id="6458" w:author="CR#0012r1" w:date="2023-03-23T23:26:00Z"/>
              </w:rPr>
            </w:pPr>
            <w:ins w:id="6459" w:author="CR#0012r1" w:date="2023-03-23T23:26:00Z">
              <w:r w:rsidRPr="006C6E0F">
                <w:t>Need of FDD/TDD differentiation</w:t>
              </w:r>
            </w:ins>
          </w:p>
        </w:tc>
        <w:tc>
          <w:tcPr>
            <w:tcW w:w="1416" w:type="dxa"/>
          </w:tcPr>
          <w:p w14:paraId="0F7A05C0" w14:textId="77777777" w:rsidR="00082F57" w:rsidRPr="006C6E0F" w:rsidRDefault="00082F57" w:rsidP="002657F1">
            <w:pPr>
              <w:pStyle w:val="TAH"/>
              <w:rPr>
                <w:ins w:id="6460" w:author="CR#0012r1" w:date="2023-03-23T23:26:00Z"/>
              </w:rPr>
            </w:pPr>
            <w:ins w:id="6461" w:author="CR#0012r1" w:date="2023-03-23T23:26:00Z">
              <w:r w:rsidRPr="006C6E0F">
                <w:t>Need of FR1/FR2 differentiation</w:t>
              </w:r>
            </w:ins>
          </w:p>
        </w:tc>
        <w:tc>
          <w:tcPr>
            <w:tcW w:w="2148" w:type="dxa"/>
          </w:tcPr>
          <w:p w14:paraId="573B5F21" w14:textId="77777777" w:rsidR="00082F57" w:rsidRPr="006C6E0F" w:rsidRDefault="00082F57" w:rsidP="002657F1">
            <w:pPr>
              <w:pStyle w:val="TAH"/>
              <w:rPr>
                <w:ins w:id="6462" w:author="CR#0012r1" w:date="2023-03-23T23:26:00Z"/>
              </w:rPr>
            </w:pPr>
            <w:ins w:id="6463" w:author="CR#0012r1" w:date="2023-03-23T23:26:00Z">
              <w:r w:rsidRPr="006C6E0F">
                <w:t>Note</w:t>
              </w:r>
            </w:ins>
          </w:p>
        </w:tc>
        <w:tc>
          <w:tcPr>
            <w:tcW w:w="1907" w:type="dxa"/>
          </w:tcPr>
          <w:p w14:paraId="1BBD60AA" w14:textId="77777777" w:rsidR="00082F57" w:rsidRPr="006C6E0F" w:rsidRDefault="00082F57" w:rsidP="002657F1">
            <w:pPr>
              <w:pStyle w:val="TAH"/>
              <w:rPr>
                <w:ins w:id="6464" w:author="CR#0012r1" w:date="2023-03-23T23:26:00Z"/>
              </w:rPr>
            </w:pPr>
            <w:ins w:id="6465" w:author="CR#0012r1" w:date="2023-03-23T23:26:00Z">
              <w:r w:rsidRPr="006C6E0F">
                <w:t>Mandatory/Optional</w:t>
              </w:r>
            </w:ins>
          </w:p>
        </w:tc>
      </w:tr>
      <w:tr w:rsidR="00082F57" w:rsidRPr="007169D6" w14:paraId="4DFA5DB3" w14:textId="77777777" w:rsidTr="002657F1">
        <w:trPr>
          <w:ins w:id="6466" w:author="CR#0012r1" w:date="2023-03-23T23:26:00Z"/>
        </w:trPr>
        <w:tc>
          <w:tcPr>
            <w:tcW w:w="1757" w:type="dxa"/>
            <w:tcBorders>
              <w:top w:val="single" w:sz="4" w:space="0" w:color="auto"/>
              <w:left w:val="single" w:sz="4" w:space="0" w:color="auto"/>
              <w:bottom w:val="single" w:sz="4" w:space="0" w:color="auto"/>
              <w:right w:val="single" w:sz="4" w:space="0" w:color="auto"/>
            </w:tcBorders>
          </w:tcPr>
          <w:p w14:paraId="5A4C674E" w14:textId="77777777" w:rsidR="00082F57" w:rsidRPr="005A74E7" w:rsidRDefault="00082F57" w:rsidP="002657F1">
            <w:pPr>
              <w:pStyle w:val="TAL"/>
              <w:rPr>
                <w:ins w:id="6467" w:author="CR#0012r1" w:date="2023-03-23T23:26:00Z"/>
              </w:rPr>
            </w:pPr>
            <w:ins w:id="6468" w:author="CR#0012r1" w:date="2023-03-23T23:26:00Z">
              <w:r w:rsidRPr="005A74E7">
                <w:t xml:space="preserve">26. </w:t>
              </w:r>
              <w:proofErr w:type="spellStart"/>
              <w:r w:rsidRPr="005A74E7">
                <w:t>NR_NTN_solutions</w:t>
              </w:r>
              <w:proofErr w:type="spellEnd"/>
            </w:ins>
          </w:p>
        </w:tc>
        <w:tc>
          <w:tcPr>
            <w:tcW w:w="785" w:type="dxa"/>
            <w:tcBorders>
              <w:top w:val="single" w:sz="4" w:space="0" w:color="auto"/>
              <w:left w:val="single" w:sz="4" w:space="0" w:color="auto"/>
              <w:bottom w:val="single" w:sz="4" w:space="0" w:color="auto"/>
              <w:right w:val="single" w:sz="4" w:space="0" w:color="auto"/>
            </w:tcBorders>
          </w:tcPr>
          <w:p w14:paraId="4023F600" w14:textId="77777777" w:rsidR="00082F57" w:rsidRPr="005A74E7" w:rsidRDefault="00082F57" w:rsidP="002657F1">
            <w:pPr>
              <w:pStyle w:val="TAL"/>
              <w:rPr>
                <w:ins w:id="6469" w:author="CR#0012r1" w:date="2023-03-23T23:26:00Z"/>
              </w:rPr>
            </w:pPr>
            <w:ins w:id="6470" w:author="CR#0012r1" w:date="2023-03-23T23:26:00Z">
              <w:r w:rsidRPr="005A74E7">
                <w:t>26-1</w:t>
              </w:r>
            </w:ins>
          </w:p>
        </w:tc>
        <w:tc>
          <w:tcPr>
            <w:tcW w:w="1823" w:type="dxa"/>
            <w:tcBorders>
              <w:top w:val="single" w:sz="4" w:space="0" w:color="auto"/>
              <w:left w:val="single" w:sz="4" w:space="0" w:color="auto"/>
              <w:bottom w:val="single" w:sz="4" w:space="0" w:color="auto"/>
              <w:right w:val="single" w:sz="4" w:space="0" w:color="auto"/>
            </w:tcBorders>
          </w:tcPr>
          <w:p w14:paraId="3EA12F99" w14:textId="77777777" w:rsidR="00082F57" w:rsidRPr="005A74E7" w:rsidRDefault="00082F57" w:rsidP="002657F1">
            <w:pPr>
              <w:pStyle w:val="TAL"/>
              <w:rPr>
                <w:ins w:id="6471" w:author="CR#0012r1" w:date="2023-03-23T23:26:00Z"/>
              </w:rPr>
            </w:pPr>
            <w:ins w:id="6472" w:author="CR#0012r1" w:date="2023-03-23T23:26:00Z">
              <w:r w:rsidRPr="005A74E7">
                <w:t>Uplink Time and Frequency pre-compensation and timing relationship enhancements</w:t>
              </w:r>
            </w:ins>
          </w:p>
        </w:tc>
        <w:tc>
          <w:tcPr>
            <w:tcW w:w="2927" w:type="dxa"/>
            <w:tcBorders>
              <w:top w:val="single" w:sz="4" w:space="0" w:color="auto"/>
              <w:left w:val="single" w:sz="4" w:space="0" w:color="auto"/>
              <w:bottom w:val="single" w:sz="4" w:space="0" w:color="auto"/>
              <w:right w:val="single" w:sz="4" w:space="0" w:color="auto"/>
            </w:tcBorders>
          </w:tcPr>
          <w:p w14:paraId="48ABD301" w14:textId="6248649E" w:rsidR="00082F57" w:rsidRPr="005A74E7" w:rsidRDefault="00A34E54">
            <w:pPr>
              <w:pStyle w:val="TAL"/>
              <w:rPr>
                <w:ins w:id="6473" w:author="CR#0012r1" w:date="2023-03-23T23:26:00Z"/>
              </w:rPr>
              <w:pPrChange w:id="6474" w:author="CR#0012r1" w:date="2023-03-24T14:14:00Z">
                <w:pPr>
                  <w:pStyle w:val="ListParagraph"/>
                  <w:numPr>
                    <w:numId w:val="191"/>
                  </w:numPr>
                  <w:spacing w:afterLines="50" w:after="120"/>
                  <w:ind w:leftChars="0" w:left="1080" w:hanging="360"/>
                  <w:contextualSpacing/>
                </w:pPr>
              </w:pPrChange>
            </w:pPr>
            <w:ins w:id="6475" w:author="CR#0012r1" w:date="2023-03-24T14:14:00Z">
              <w:r>
                <w:t>1.</w:t>
              </w:r>
              <w:r w:rsidRPr="006C6E0F">
                <w:rPr>
                  <w:lang w:eastAsia="ko-KR"/>
                </w:rPr>
                <w:tab/>
              </w:r>
            </w:ins>
            <w:ins w:id="6476" w:author="CR#0012r1" w:date="2023-03-23T23:26:00Z">
              <w:r w:rsidR="00082F57" w:rsidRPr="005A74E7">
                <w:t>Support of UE specific TA calculation based on its GNSS-acquired position and the serving satellite ephemeris.</w:t>
              </w:r>
            </w:ins>
          </w:p>
          <w:p w14:paraId="02CA9FB7" w14:textId="674DD1F3" w:rsidR="00082F57" w:rsidRPr="005A74E7" w:rsidRDefault="00A34E54">
            <w:pPr>
              <w:pStyle w:val="TAL"/>
              <w:rPr>
                <w:ins w:id="6477" w:author="CR#0012r1" w:date="2023-03-23T23:26:00Z"/>
              </w:rPr>
              <w:pPrChange w:id="6478" w:author="CR#0012r1" w:date="2023-03-24T14:14:00Z">
                <w:pPr>
                  <w:pStyle w:val="ListParagraph"/>
                  <w:numPr>
                    <w:numId w:val="191"/>
                  </w:numPr>
                  <w:ind w:leftChars="0" w:left="1080" w:hanging="360"/>
                  <w:contextualSpacing/>
                </w:pPr>
              </w:pPrChange>
            </w:pPr>
            <w:ins w:id="6479" w:author="CR#0012r1" w:date="2023-03-24T14:14:00Z">
              <w:r>
                <w:t>2.</w:t>
              </w:r>
              <w:r w:rsidRPr="006C6E0F">
                <w:rPr>
                  <w:lang w:eastAsia="ko-KR"/>
                </w:rPr>
                <w:tab/>
              </w:r>
            </w:ins>
            <w:ins w:id="6480" w:author="CR#0012r1" w:date="2023-03-23T23:26:00Z">
              <w:r w:rsidR="00082F57" w:rsidRPr="005A74E7">
                <w:t>Support of common TA calculation according to the parameters provided by the network (UE considers common TA as 0 if the parameters are not provided)</w:t>
              </w:r>
            </w:ins>
          </w:p>
          <w:p w14:paraId="325DD47F" w14:textId="6BF01979" w:rsidR="00082F57" w:rsidRPr="005A74E7" w:rsidRDefault="00A34E54">
            <w:pPr>
              <w:pStyle w:val="TAL"/>
              <w:rPr>
                <w:ins w:id="6481" w:author="CR#0012r1" w:date="2023-03-23T23:26:00Z"/>
              </w:rPr>
              <w:pPrChange w:id="6482" w:author="CR#0012r1" w:date="2023-03-24T14:14:00Z">
                <w:pPr>
                  <w:pStyle w:val="ListParagraph"/>
                  <w:numPr>
                    <w:numId w:val="191"/>
                  </w:numPr>
                  <w:ind w:leftChars="0" w:left="1080" w:hanging="360"/>
                  <w:contextualSpacing/>
                </w:pPr>
              </w:pPrChange>
            </w:pPr>
            <w:ins w:id="6483" w:author="CR#0012r1" w:date="2023-03-24T14:14:00Z">
              <w:r>
                <w:t>3.</w:t>
              </w:r>
            </w:ins>
            <w:ins w:id="6484" w:author="CR#0012r1" w:date="2023-03-24T14:15:00Z">
              <w:r w:rsidRPr="006C6E0F">
                <w:rPr>
                  <w:lang w:eastAsia="ko-KR"/>
                </w:rPr>
                <w:tab/>
              </w:r>
            </w:ins>
            <w:ins w:id="6485" w:author="CR#0012r1" w:date="2023-03-23T23:26:00Z">
              <w:r w:rsidR="00082F57" w:rsidRPr="005A74E7">
                <w:t>For TA update in RRC_CONNECTED state, support of combination of both open (i.e. UE autonomous TA estimation, and common TA estimation) and closed (i.e., received TA commands) control loops</w:t>
              </w:r>
            </w:ins>
          </w:p>
          <w:p w14:paraId="54ADDBA3" w14:textId="221D9D4F" w:rsidR="00082F57" w:rsidRPr="005A74E7" w:rsidRDefault="00A34E54">
            <w:pPr>
              <w:pStyle w:val="TAL"/>
              <w:rPr>
                <w:ins w:id="6486" w:author="CR#0012r1" w:date="2023-03-23T23:26:00Z"/>
              </w:rPr>
              <w:pPrChange w:id="6487" w:author="CR#0012r1" w:date="2023-03-24T14:14:00Z">
                <w:pPr>
                  <w:pStyle w:val="ListParagraph"/>
                  <w:numPr>
                    <w:numId w:val="191"/>
                  </w:numPr>
                  <w:ind w:leftChars="0" w:left="1080" w:hanging="360"/>
                  <w:contextualSpacing/>
                </w:pPr>
              </w:pPrChange>
            </w:pPr>
            <w:ins w:id="6488" w:author="CR#0012r1" w:date="2023-03-24T14:15:00Z">
              <w:r>
                <w:t>4.</w:t>
              </w:r>
              <w:r w:rsidRPr="006C6E0F">
                <w:rPr>
                  <w:lang w:eastAsia="ko-KR"/>
                </w:rPr>
                <w:tab/>
              </w:r>
            </w:ins>
            <w:ins w:id="6489" w:author="CR#0012r1" w:date="2023-03-23T23:26:00Z">
              <w:r w:rsidR="00082F57" w:rsidRPr="005A74E7">
                <w:t>Support of pre-compensation of the calculated TA in its uplink transmissions</w:t>
              </w:r>
            </w:ins>
          </w:p>
          <w:p w14:paraId="2CCFE258" w14:textId="6F5A2DA7" w:rsidR="00082F57" w:rsidRPr="005A74E7" w:rsidRDefault="00A34E54">
            <w:pPr>
              <w:pStyle w:val="TAL"/>
              <w:rPr>
                <w:ins w:id="6490" w:author="CR#0012r1" w:date="2023-03-23T23:26:00Z"/>
              </w:rPr>
              <w:pPrChange w:id="6491" w:author="CR#0012r1" w:date="2023-03-24T14:14:00Z">
                <w:pPr>
                  <w:pStyle w:val="ListParagraph"/>
                  <w:numPr>
                    <w:numId w:val="191"/>
                  </w:numPr>
                  <w:ind w:leftChars="0" w:left="1080" w:hanging="360"/>
                  <w:contextualSpacing/>
                </w:pPr>
              </w:pPrChange>
            </w:pPr>
            <w:ins w:id="6492" w:author="CR#0012r1" w:date="2023-03-24T14:15:00Z">
              <w:r>
                <w:t>5.</w:t>
              </w:r>
              <w:r w:rsidRPr="006C6E0F">
                <w:rPr>
                  <w:lang w:eastAsia="ko-KR"/>
                </w:rPr>
                <w:tab/>
              </w:r>
            </w:ins>
            <w:ins w:id="6493" w:author="CR#0012r1" w:date="2023-03-23T23:26:00Z">
              <w:r w:rsidR="00082F57" w:rsidRPr="005A74E7">
                <w:t>Support of estimating UE-</w:t>
              </w:r>
              <w:proofErr w:type="spellStart"/>
              <w:r w:rsidR="00082F57" w:rsidRPr="005A74E7">
                <w:t>gNB</w:t>
              </w:r>
              <w:proofErr w:type="spellEnd"/>
              <w:r w:rsidR="00082F57" w:rsidRPr="005A74E7">
                <w:t xml:space="preserve"> RTT and delaying the start of RAR window by UE-</w:t>
              </w:r>
              <w:proofErr w:type="spellStart"/>
              <w:r w:rsidR="00082F57" w:rsidRPr="005A74E7">
                <w:t>gNB</w:t>
              </w:r>
              <w:proofErr w:type="spellEnd"/>
              <w:r w:rsidR="00082F57" w:rsidRPr="005A74E7">
                <w:t xml:space="preserve"> RTT</w:t>
              </w:r>
            </w:ins>
          </w:p>
          <w:p w14:paraId="3E2B138C" w14:textId="3409782E" w:rsidR="00082F57" w:rsidRPr="005A74E7" w:rsidRDefault="00A34E54">
            <w:pPr>
              <w:pStyle w:val="TAL"/>
              <w:rPr>
                <w:ins w:id="6494" w:author="CR#0012r1" w:date="2023-03-23T23:26:00Z"/>
              </w:rPr>
              <w:pPrChange w:id="6495" w:author="CR#0012r1" w:date="2023-03-24T14:14:00Z">
                <w:pPr>
                  <w:pStyle w:val="ListParagraph"/>
                  <w:numPr>
                    <w:numId w:val="191"/>
                  </w:numPr>
                  <w:ind w:leftChars="0" w:left="1080" w:hanging="360"/>
                  <w:contextualSpacing/>
                </w:pPr>
              </w:pPrChange>
            </w:pPr>
            <w:ins w:id="6496" w:author="CR#0012r1" w:date="2023-03-24T14:15:00Z">
              <w:r>
                <w:t>6.</w:t>
              </w:r>
              <w:r w:rsidRPr="006C6E0F">
                <w:rPr>
                  <w:lang w:eastAsia="ko-KR"/>
                </w:rPr>
                <w:tab/>
              </w:r>
            </w:ins>
            <w:ins w:id="6497" w:author="CR#0012r1" w:date="2023-03-23T23:26:00Z">
              <w:r w:rsidR="00082F57" w:rsidRPr="005A74E7">
                <w:t>Support of frequency pre-compensation to counter shift the Doppler experienced on the service link</w:t>
              </w:r>
            </w:ins>
          </w:p>
          <w:p w14:paraId="1599C9F0" w14:textId="08C4A443" w:rsidR="00082F57" w:rsidRPr="005A74E7" w:rsidRDefault="00A34E54">
            <w:pPr>
              <w:pStyle w:val="TAL"/>
              <w:rPr>
                <w:ins w:id="6498" w:author="CR#0012r1" w:date="2023-03-23T23:26:00Z"/>
              </w:rPr>
              <w:pPrChange w:id="6499" w:author="CR#0012r1" w:date="2023-03-24T14:14:00Z">
                <w:pPr>
                  <w:pStyle w:val="ListParagraph"/>
                  <w:numPr>
                    <w:numId w:val="191"/>
                  </w:numPr>
                  <w:ind w:leftChars="0" w:left="1080" w:hanging="360"/>
                  <w:contextualSpacing/>
                </w:pPr>
              </w:pPrChange>
            </w:pPr>
            <w:ins w:id="6500" w:author="CR#0012r1" w:date="2023-03-24T14:16:00Z">
              <w:r>
                <w:t>7.</w:t>
              </w:r>
              <w:r w:rsidRPr="006C6E0F">
                <w:rPr>
                  <w:lang w:eastAsia="ko-KR"/>
                </w:rPr>
                <w:tab/>
              </w:r>
            </w:ins>
            <w:ins w:id="6501" w:author="CR#0012r1" w:date="2023-03-23T23:26:00Z">
              <w:r w:rsidR="00082F57" w:rsidRPr="005A74E7">
                <w:t xml:space="preserve">Support of determining timing of the scheduling of PUSCH, PUCCH and PDCCH ordered PRACH, CSI reference resource,  transmission of aperiodic SRS activation of TA command, first PUSCH transmission in CG Type 2 with cell-specific </w:t>
              </w:r>
              <w:proofErr w:type="spellStart"/>
              <w:r w:rsidR="00082F57" w:rsidRPr="005A74E7">
                <w:t>K_offset</w:t>
              </w:r>
              <w:proofErr w:type="spellEnd"/>
              <w:r w:rsidR="00082F57" w:rsidRPr="005A74E7">
                <w:t xml:space="preserve"> if indicated </w:t>
              </w:r>
            </w:ins>
          </w:p>
          <w:p w14:paraId="47E4BB21" w14:textId="39A2E7B0" w:rsidR="00082F57" w:rsidRPr="005A74E7" w:rsidRDefault="00A34E54">
            <w:pPr>
              <w:pStyle w:val="TAL"/>
              <w:rPr>
                <w:ins w:id="6502" w:author="CR#0012r1" w:date="2023-03-23T23:26:00Z"/>
              </w:rPr>
              <w:pPrChange w:id="6503" w:author="CR#0012r1" w:date="2023-03-24T14:14:00Z">
                <w:pPr>
                  <w:pStyle w:val="ListParagraph"/>
                  <w:numPr>
                    <w:numId w:val="191"/>
                  </w:numPr>
                  <w:ind w:leftChars="0" w:left="1080" w:hanging="360"/>
                  <w:contextualSpacing/>
                </w:pPr>
              </w:pPrChange>
            </w:pPr>
            <w:ins w:id="6504" w:author="CR#0012r1" w:date="2023-03-24T14:16:00Z">
              <w:r>
                <w:t>8.</w:t>
              </w:r>
              <w:r w:rsidRPr="006C6E0F">
                <w:rPr>
                  <w:lang w:eastAsia="ko-KR"/>
                </w:rPr>
                <w:tab/>
              </w:r>
            </w:ins>
            <w:ins w:id="6505" w:author="CR#0012r1" w:date="2023-03-23T23:26:00Z">
              <w:r w:rsidR="00082F57" w:rsidRPr="005A74E7">
                <w:t xml:space="preserve">Support of determining timing of the UE action and assumption on a downlink configuration carried by MAC CE command by </w:t>
              </w:r>
              <w:proofErr w:type="spellStart"/>
              <w:r w:rsidR="00082F57" w:rsidRPr="005A74E7">
                <w:t>K_mac</w:t>
              </w:r>
              <w:proofErr w:type="spellEnd"/>
              <w:r w:rsidR="00082F57" w:rsidRPr="005A74E7">
                <w:t xml:space="preserve"> if it is indicated and determining the timing of PDCCH monitoring in recovery search space using K-mac during beam failure recovery procedure</w:t>
              </w:r>
            </w:ins>
          </w:p>
          <w:p w14:paraId="2CEBAAA5" w14:textId="7647440D" w:rsidR="00082F57" w:rsidRPr="005A74E7" w:rsidRDefault="00A34E54">
            <w:pPr>
              <w:pStyle w:val="TAL"/>
              <w:rPr>
                <w:ins w:id="6506" w:author="CR#0012r1" w:date="2023-03-23T23:26:00Z"/>
              </w:rPr>
              <w:pPrChange w:id="6507" w:author="CR#0012r1" w:date="2023-03-24T14:14:00Z">
                <w:pPr>
                  <w:pStyle w:val="ListParagraph"/>
                  <w:numPr>
                    <w:numId w:val="191"/>
                  </w:numPr>
                  <w:ind w:leftChars="0" w:left="1080" w:hanging="360"/>
                  <w:contextualSpacing/>
                </w:pPr>
              </w:pPrChange>
            </w:pPr>
            <w:ins w:id="6508" w:author="CR#0012r1" w:date="2023-03-24T14:16:00Z">
              <w:r>
                <w:t>9.</w:t>
              </w:r>
              <w:r w:rsidRPr="006C6E0F">
                <w:rPr>
                  <w:lang w:eastAsia="ko-KR"/>
                </w:rPr>
                <w:tab/>
              </w:r>
            </w:ins>
            <w:ins w:id="6509" w:author="CR#0012r1" w:date="2023-03-23T23:26:00Z">
              <w:r w:rsidR="00082F57" w:rsidRPr="005A74E7">
                <w:t xml:space="preserve">Support of UE receiving cell-specific </w:t>
              </w:r>
              <w:proofErr w:type="spellStart"/>
              <w:r w:rsidR="00082F57" w:rsidRPr="005A74E7">
                <w:t>K_offset</w:t>
              </w:r>
              <w:proofErr w:type="spellEnd"/>
              <w:r w:rsidR="00082F57" w:rsidRPr="005A74E7">
                <w:t>/</w:t>
              </w:r>
              <w:proofErr w:type="spellStart"/>
              <w:r w:rsidR="00082F57" w:rsidRPr="005A74E7">
                <w:t>K_mac</w:t>
              </w:r>
              <w:proofErr w:type="spellEnd"/>
              <w:r w:rsidR="00082F57" w:rsidRPr="005A74E7">
                <w:t xml:space="preserve"> in system information</w:t>
              </w:r>
            </w:ins>
          </w:p>
        </w:tc>
        <w:tc>
          <w:tcPr>
            <w:tcW w:w="1707" w:type="dxa"/>
            <w:tcBorders>
              <w:top w:val="single" w:sz="4" w:space="0" w:color="auto"/>
              <w:left w:val="single" w:sz="4" w:space="0" w:color="auto"/>
              <w:bottom w:val="single" w:sz="4" w:space="0" w:color="auto"/>
              <w:right w:val="single" w:sz="4" w:space="0" w:color="auto"/>
            </w:tcBorders>
          </w:tcPr>
          <w:p w14:paraId="67FE449F" w14:textId="77777777" w:rsidR="00082F57" w:rsidRPr="005A74E7" w:rsidRDefault="00082F57" w:rsidP="002657F1">
            <w:pPr>
              <w:pStyle w:val="TAL"/>
              <w:rPr>
                <w:ins w:id="6510"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209B68F2" w14:textId="77777777" w:rsidR="00082F57" w:rsidRPr="002B544B" w:rsidRDefault="00082F57" w:rsidP="002657F1">
            <w:pPr>
              <w:pStyle w:val="TAL"/>
              <w:rPr>
                <w:ins w:id="6511" w:author="CR#0012r1" w:date="2023-03-23T23:26:00Z"/>
                <w:rFonts w:cs="Arial"/>
                <w:i/>
                <w:iCs/>
                <w:szCs w:val="18"/>
              </w:rPr>
            </w:pPr>
            <w:ins w:id="6512" w:author="CR#0012r1" w:date="2023-03-23T23:26:00Z">
              <w:r w:rsidRPr="002B544B">
                <w:rPr>
                  <w:rFonts w:cs="Arial"/>
                  <w:i/>
                  <w:iCs/>
                  <w:noProof/>
                  <w:szCs w:val="18"/>
                  <w:lang w:eastAsia="en-GB"/>
                </w:rPr>
                <w:t>uplinkPreCompensation-r17</w:t>
              </w:r>
            </w:ins>
          </w:p>
        </w:tc>
        <w:tc>
          <w:tcPr>
            <w:tcW w:w="2480" w:type="dxa"/>
            <w:tcBorders>
              <w:top w:val="single" w:sz="4" w:space="0" w:color="auto"/>
              <w:left w:val="single" w:sz="4" w:space="0" w:color="auto"/>
              <w:bottom w:val="single" w:sz="4" w:space="0" w:color="auto"/>
              <w:right w:val="single" w:sz="4" w:space="0" w:color="auto"/>
            </w:tcBorders>
          </w:tcPr>
          <w:p w14:paraId="0515D5F2" w14:textId="77777777" w:rsidR="00082F57" w:rsidRPr="002B544B" w:rsidRDefault="00082F57" w:rsidP="002657F1">
            <w:pPr>
              <w:pStyle w:val="TAL"/>
              <w:rPr>
                <w:ins w:id="6513" w:author="CR#0012r1" w:date="2023-03-23T23:26:00Z"/>
                <w:rFonts w:cs="Arial"/>
                <w:i/>
                <w:iCs/>
                <w:szCs w:val="18"/>
              </w:rPr>
            </w:pPr>
            <w:ins w:id="6514" w:author="CR#0012r1" w:date="2023-03-23T23:26:00Z">
              <w:r w:rsidRPr="002B544B">
                <w:rPr>
                  <w:rFonts w:cs="Arial"/>
                  <w:i/>
                  <w:iCs/>
                  <w:noProof/>
                  <w:szCs w:val="18"/>
                  <w:lang w:eastAsia="en-GB"/>
                </w:rPr>
                <w:t>BandNR</w:t>
              </w:r>
            </w:ins>
          </w:p>
        </w:tc>
        <w:tc>
          <w:tcPr>
            <w:tcW w:w="1416" w:type="dxa"/>
            <w:tcBorders>
              <w:top w:val="single" w:sz="4" w:space="0" w:color="auto"/>
              <w:left w:val="single" w:sz="4" w:space="0" w:color="auto"/>
              <w:bottom w:val="single" w:sz="4" w:space="0" w:color="auto"/>
              <w:right w:val="single" w:sz="4" w:space="0" w:color="auto"/>
            </w:tcBorders>
          </w:tcPr>
          <w:p w14:paraId="31BD6A13" w14:textId="77777777" w:rsidR="00082F57" w:rsidRPr="005A74E7" w:rsidRDefault="00082F57" w:rsidP="002657F1">
            <w:pPr>
              <w:pStyle w:val="TAL"/>
              <w:rPr>
                <w:ins w:id="6515" w:author="CR#0012r1" w:date="2023-03-23T23:26:00Z"/>
              </w:rPr>
            </w:pPr>
            <w:ins w:id="6516"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tcPr>
          <w:p w14:paraId="4A9B277B" w14:textId="77777777" w:rsidR="00082F57" w:rsidRPr="005A74E7" w:rsidRDefault="00082F57" w:rsidP="002657F1">
            <w:pPr>
              <w:pStyle w:val="TAL"/>
              <w:rPr>
                <w:ins w:id="6517" w:author="CR#0012r1" w:date="2023-03-23T23:26:00Z"/>
              </w:rPr>
            </w:pPr>
            <w:ins w:id="6518"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tcPr>
          <w:p w14:paraId="3D466596" w14:textId="77777777" w:rsidR="00082F57" w:rsidRPr="005A74E7" w:rsidRDefault="00082F57" w:rsidP="002657F1">
            <w:pPr>
              <w:pStyle w:val="TAL"/>
              <w:rPr>
                <w:ins w:id="6519" w:author="CR#0012r1" w:date="2023-03-23T23:26:00Z"/>
              </w:rPr>
            </w:pPr>
            <w:ins w:id="6520" w:author="CR#0012r1" w:date="2023-03-23T23:26:00Z">
              <w:r w:rsidRPr="005A74E7">
                <w:t>An NTN UE is required to at least support UE specific TA and frequency calculation based at least on its GNSS-acquired position and the serving satellite ephemeris</w:t>
              </w:r>
            </w:ins>
          </w:p>
          <w:p w14:paraId="50B40568" w14:textId="77777777" w:rsidR="00082F57" w:rsidRPr="005A74E7" w:rsidRDefault="00082F57" w:rsidP="002657F1">
            <w:pPr>
              <w:pStyle w:val="TAL"/>
              <w:rPr>
                <w:ins w:id="6521" w:author="CR#0012r1" w:date="2023-03-23T23:26:00Z"/>
              </w:rPr>
            </w:pPr>
          </w:p>
          <w:p w14:paraId="25403F6C" w14:textId="77777777" w:rsidR="00082F57" w:rsidRPr="005A74E7" w:rsidRDefault="00082F57" w:rsidP="002657F1">
            <w:pPr>
              <w:pStyle w:val="TAL"/>
              <w:rPr>
                <w:ins w:id="6522" w:author="CR#0012r1" w:date="2023-03-23T23:26:00Z"/>
              </w:rPr>
            </w:pPr>
            <w:ins w:id="6523"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tcPr>
          <w:p w14:paraId="2CCDE781" w14:textId="77777777" w:rsidR="00082F57" w:rsidRPr="005A74E7" w:rsidRDefault="00082F57" w:rsidP="002657F1">
            <w:pPr>
              <w:pStyle w:val="TAL"/>
              <w:rPr>
                <w:ins w:id="6524" w:author="CR#0012r1" w:date="2023-03-23T23:26:00Z"/>
              </w:rPr>
            </w:pPr>
            <w:ins w:id="6525" w:author="CR#0012r1" w:date="2023-03-23T23:26:00Z">
              <w:r w:rsidRPr="005A74E7">
                <w:t xml:space="preserve">Optional with capability signalling </w:t>
              </w:r>
            </w:ins>
          </w:p>
          <w:p w14:paraId="72370E76" w14:textId="77777777" w:rsidR="00082F57" w:rsidRPr="005A74E7" w:rsidRDefault="00082F57" w:rsidP="002657F1">
            <w:pPr>
              <w:pStyle w:val="TAL"/>
              <w:rPr>
                <w:ins w:id="6526" w:author="CR#0012r1" w:date="2023-03-23T23:26:00Z"/>
              </w:rPr>
            </w:pPr>
          </w:p>
          <w:p w14:paraId="4532B376" w14:textId="77777777" w:rsidR="00082F57" w:rsidRPr="005A74E7" w:rsidRDefault="00082F57" w:rsidP="002657F1">
            <w:pPr>
              <w:pStyle w:val="TAL"/>
              <w:rPr>
                <w:ins w:id="6527" w:author="CR#0012r1" w:date="2023-03-23T23:26:00Z"/>
              </w:rPr>
            </w:pPr>
            <w:ins w:id="6528" w:author="CR#0012r1" w:date="2023-03-23T23:26:00Z">
              <w:r w:rsidRPr="005A74E7">
                <w:t>For UE supports NR communication via satellite, UE must indicate this FG is supported.</w:t>
              </w:r>
            </w:ins>
          </w:p>
          <w:p w14:paraId="451B939A" w14:textId="77777777" w:rsidR="00082F57" w:rsidRPr="005A74E7" w:rsidRDefault="00082F57" w:rsidP="002657F1">
            <w:pPr>
              <w:pStyle w:val="TAL"/>
              <w:rPr>
                <w:ins w:id="6529" w:author="CR#0012r1" w:date="2023-03-23T23:26:00Z"/>
              </w:rPr>
            </w:pPr>
          </w:p>
        </w:tc>
      </w:tr>
      <w:tr w:rsidR="00082F57" w:rsidRPr="007169D6" w14:paraId="5624832A" w14:textId="77777777" w:rsidTr="002657F1">
        <w:trPr>
          <w:ins w:id="6530"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18E9854E" w14:textId="27F5FE5E" w:rsidR="00082F57" w:rsidRPr="005A74E7" w:rsidRDefault="00082F57" w:rsidP="002657F1">
            <w:pPr>
              <w:pStyle w:val="TAL"/>
              <w:rPr>
                <w:ins w:id="6531" w:author="CR#0012r1" w:date="2023-03-23T23:26:00Z"/>
              </w:rPr>
            </w:pPr>
            <w:ins w:id="6532" w:author="CR#0012r1" w:date="2023-03-23T23:26:00Z">
              <w:r w:rsidRPr="005A74E7">
                <w:t xml:space="preserve">26. </w:t>
              </w:r>
              <w:proofErr w:type="spellStart"/>
              <w:r w:rsidRPr="005A74E7">
                <w:t>NR_NTN_solutions</w:t>
              </w:r>
              <w:proofErr w:type="spellEnd"/>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51ABBCAE" w14:textId="77777777" w:rsidR="00082F57" w:rsidRPr="005A74E7" w:rsidRDefault="00082F57" w:rsidP="002657F1">
            <w:pPr>
              <w:pStyle w:val="TAL"/>
              <w:rPr>
                <w:ins w:id="6533" w:author="CR#0012r1" w:date="2023-03-23T23:26:00Z"/>
              </w:rPr>
            </w:pPr>
            <w:ins w:id="6534" w:author="CR#0012r1" w:date="2023-03-23T23:26:00Z">
              <w:r w:rsidRPr="005A74E7">
                <w:t>26-4</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447233A8" w14:textId="77777777" w:rsidR="00082F57" w:rsidRPr="005A74E7" w:rsidRDefault="00082F57" w:rsidP="002657F1">
            <w:pPr>
              <w:pStyle w:val="TAL"/>
              <w:rPr>
                <w:ins w:id="6535" w:author="CR#0012r1" w:date="2023-03-23T23:26:00Z"/>
              </w:rPr>
            </w:pPr>
            <w:ins w:id="6536" w:author="CR#0012r1" w:date="2023-03-23T23:26:00Z">
              <w:r w:rsidRPr="005A74E7">
                <w:t>UE reporting of information related to TA pre-compensation</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C3482B4" w14:textId="77777777" w:rsidR="00082F57" w:rsidRPr="005A74E7" w:rsidRDefault="00082F57" w:rsidP="002657F1">
            <w:pPr>
              <w:pStyle w:val="TAL"/>
              <w:rPr>
                <w:ins w:id="6537" w:author="CR#0012r1" w:date="2023-03-23T23:26:00Z"/>
              </w:rPr>
            </w:pPr>
            <w:ins w:id="6538" w:author="CR#0012r1" w:date="2023-03-23T23:26:00Z">
              <w:r w:rsidRPr="005A74E7">
                <w:t xml:space="preserve">1. Support UE reporting of information related to TA pre-compensation </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358728F4" w14:textId="77777777" w:rsidR="00082F57" w:rsidRPr="005A74E7" w:rsidRDefault="00082F57" w:rsidP="002657F1">
            <w:pPr>
              <w:pStyle w:val="TAL"/>
              <w:rPr>
                <w:ins w:id="6539" w:author="CR#0012r1" w:date="2023-03-23T23:26:00Z"/>
              </w:rPr>
            </w:pPr>
            <w:ins w:id="6540" w:author="CR#0012r1" w:date="2023-03-23T23:26:00Z">
              <w:r w:rsidRPr="005A74E7">
                <w:t>26-1</w:t>
              </w:r>
            </w:ins>
          </w:p>
        </w:tc>
        <w:tc>
          <w:tcPr>
            <w:tcW w:w="2779" w:type="dxa"/>
            <w:tcBorders>
              <w:top w:val="single" w:sz="4" w:space="0" w:color="auto"/>
              <w:left w:val="single" w:sz="4" w:space="0" w:color="auto"/>
              <w:bottom w:val="single" w:sz="4" w:space="0" w:color="auto"/>
              <w:right w:val="single" w:sz="4" w:space="0" w:color="auto"/>
            </w:tcBorders>
          </w:tcPr>
          <w:p w14:paraId="1D3AF255" w14:textId="77777777" w:rsidR="00082F57" w:rsidRPr="002B544B" w:rsidRDefault="00082F57" w:rsidP="002657F1">
            <w:pPr>
              <w:pStyle w:val="TAL"/>
              <w:rPr>
                <w:ins w:id="6541" w:author="CR#0012r1" w:date="2023-03-23T23:26:00Z"/>
                <w:rFonts w:cs="Arial"/>
                <w:i/>
                <w:iCs/>
                <w:szCs w:val="18"/>
              </w:rPr>
            </w:pPr>
            <w:ins w:id="6542" w:author="CR#0012r1" w:date="2023-03-23T23:26:00Z">
              <w:r w:rsidRPr="00C04481">
                <w:rPr>
                  <w:rFonts w:cs="Arial"/>
                  <w:i/>
                  <w:iCs/>
                  <w:szCs w:val="18"/>
                </w:rPr>
                <w:t>uplink-TA-Reporting-r17</w:t>
              </w:r>
            </w:ins>
          </w:p>
        </w:tc>
        <w:tc>
          <w:tcPr>
            <w:tcW w:w="2480" w:type="dxa"/>
            <w:tcBorders>
              <w:top w:val="single" w:sz="4" w:space="0" w:color="auto"/>
              <w:left w:val="single" w:sz="4" w:space="0" w:color="auto"/>
              <w:bottom w:val="single" w:sz="4" w:space="0" w:color="auto"/>
              <w:right w:val="single" w:sz="4" w:space="0" w:color="auto"/>
            </w:tcBorders>
          </w:tcPr>
          <w:p w14:paraId="796F6A9C" w14:textId="77777777" w:rsidR="00082F57" w:rsidRPr="002B544B" w:rsidRDefault="00082F57" w:rsidP="002657F1">
            <w:pPr>
              <w:pStyle w:val="TAL"/>
              <w:rPr>
                <w:ins w:id="6543" w:author="CR#0012r1" w:date="2023-03-23T23:26:00Z"/>
                <w:rFonts w:cs="Arial"/>
                <w:i/>
                <w:iCs/>
                <w:szCs w:val="18"/>
              </w:rPr>
            </w:pPr>
            <w:proofErr w:type="spellStart"/>
            <w:ins w:id="6544" w:author="CR#0012r1" w:date="2023-03-23T23:26:00Z">
              <w:r>
                <w:rPr>
                  <w:rFonts w:cs="Arial"/>
                  <w:i/>
                  <w:iCs/>
                  <w:szCs w:val="18"/>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59EAAB" w14:textId="77777777" w:rsidR="00082F57" w:rsidRPr="005A74E7" w:rsidRDefault="00082F57" w:rsidP="002657F1">
            <w:pPr>
              <w:pStyle w:val="TAL"/>
              <w:rPr>
                <w:ins w:id="6545" w:author="CR#0012r1" w:date="2023-03-23T23:26:00Z"/>
              </w:rPr>
            </w:pPr>
            <w:ins w:id="6546"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8C6FAD" w14:textId="77777777" w:rsidR="00082F57" w:rsidRPr="005A74E7" w:rsidRDefault="00082F57" w:rsidP="002657F1">
            <w:pPr>
              <w:pStyle w:val="TAL"/>
              <w:rPr>
                <w:ins w:id="6547" w:author="CR#0012r1" w:date="2023-03-23T23:26:00Z"/>
              </w:rPr>
            </w:pPr>
            <w:ins w:id="6548"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CA4F340" w14:textId="77777777" w:rsidR="00082F57" w:rsidRPr="005A74E7" w:rsidRDefault="00082F57" w:rsidP="002657F1">
            <w:pPr>
              <w:pStyle w:val="TAL"/>
              <w:rPr>
                <w:ins w:id="6549" w:author="CR#0012r1" w:date="2023-03-23T23:26:00Z"/>
              </w:rPr>
            </w:pPr>
            <w:ins w:id="6550" w:author="CR#0012r1" w:date="2023-03-23T23:26:00Z">
              <w:r w:rsidRPr="005A74E7">
                <w:t>Note: The exact content of UE reporting of information about the TA pre-compensation is up to RAN2</w:t>
              </w:r>
            </w:ins>
          </w:p>
          <w:p w14:paraId="1F14A8F5" w14:textId="77777777" w:rsidR="00082F57" w:rsidRPr="005A74E7" w:rsidRDefault="00082F57" w:rsidP="002657F1">
            <w:pPr>
              <w:pStyle w:val="TAL"/>
              <w:rPr>
                <w:ins w:id="6551" w:author="CR#0012r1" w:date="2023-03-23T23:26:00Z"/>
              </w:rPr>
            </w:pPr>
          </w:p>
          <w:p w14:paraId="76A27626" w14:textId="77777777" w:rsidR="00082F57" w:rsidRPr="005A74E7" w:rsidRDefault="00082F57" w:rsidP="002657F1">
            <w:pPr>
              <w:pStyle w:val="TAL"/>
              <w:rPr>
                <w:ins w:id="6552" w:author="CR#0012r1" w:date="2023-03-23T23:26:00Z"/>
              </w:rPr>
            </w:pPr>
            <w:ins w:id="6553"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9B8405" w14:textId="77777777" w:rsidR="00082F57" w:rsidRPr="005A74E7" w:rsidRDefault="00082F57" w:rsidP="002657F1">
            <w:pPr>
              <w:pStyle w:val="TAL"/>
              <w:rPr>
                <w:ins w:id="6554" w:author="CR#0012r1" w:date="2023-03-23T23:26:00Z"/>
              </w:rPr>
            </w:pPr>
            <w:proofErr w:type="spellStart"/>
            <w:ins w:id="6555" w:author="CR#0012r1" w:date="2023-03-23T23:26:00Z">
              <w:r w:rsidRPr="005A74E7">
                <w:t>Optionalwith</w:t>
              </w:r>
              <w:proofErr w:type="spellEnd"/>
              <w:r w:rsidRPr="005A74E7">
                <w:t xml:space="preserve"> capability signalling </w:t>
              </w:r>
            </w:ins>
          </w:p>
        </w:tc>
      </w:tr>
      <w:tr w:rsidR="00082F57" w:rsidRPr="007169D6" w14:paraId="5BC1CDC1" w14:textId="77777777" w:rsidTr="002657F1">
        <w:trPr>
          <w:ins w:id="6556"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51C8C9CF" w14:textId="30D20101" w:rsidR="00082F57" w:rsidRPr="005A74E7" w:rsidRDefault="00082F57" w:rsidP="002657F1">
            <w:pPr>
              <w:pStyle w:val="TAL"/>
              <w:rPr>
                <w:ins w:id="6557" w:author="CR#0012r1" w:date="2023-03-23T23:26:00Z"/>
              </w:rPr>
            </w:pPr>
            <w:ins w:id="6558" w:author="CR#0012r1" w:date="2023-03-23T23:26:00Z">
              <w:r w:rsidRPr="005A74E7">
                <w:t xml:space="preserve">26. </w:t>
              </w:r>
              <w:proofErr w:type="spellStart"/>
              <w:r w:rsidRPr="005A74E7">
                <w:t>NR_NTN_solutions</w:t>
              </w:r>
              <w:proofErr w:type="spellEnd"/>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1EF2E517" w14:textId="77777777" w:rsidR="00082F57" w:rsidRPr="005A74E7" w:rsidRDefault="00082F57" w:rsidP="002657F1">
            <w:pPr>
              <w:pStyle w:val="TAL"/>
              <w:rPr>
                <w:ins w:id="6559" w:author="CR#0012r1" w:date="2023-03-23T23:26:00Z"/>
              </w:rPr>
            </w:pPr>
            <w:ins w:id="6560" w:author="CR#0012r1" w:date="2023-03-23T23:26:00Z">
              <w:r w:rsidRPr="005A74E7">
                <w:t>26-5</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74B637E" w14:textId="77777777" w:rsidR="00082F57" w:rsidRPr="005A74E7" w:rsidRDefault="00082F57" w:rsidP="002657F1">
            <w:pPr>
              <w:pStyle w:val="TAL"/>
              <w:rPr>
                <w:ins w:id="6561" w:author="CR#0012r1" w:date="2023-03-23T23:26:00Z"/>
              </w:rPr>
            </w:pPr>
            <w:ins w:id="6562" w:author="CR#0012r1" w:date="2023-03-23T23:26:00Z">
              <w:r w:rsidRPr="005A74E7">
                <w:t>Increasing the number of HARQ processes</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34C532" w14:textId="77777777" w:rsidR="00082F57" w:rsidRPr="005A74E7" w:rsidRDefault="00082F57" w:rsidP="002657F1">
            <w:pPr>
              <w:pStyle w:val="TAL"/>
              <w:rPr>
                <w:ins w:id="6563" w:author="CR#0012r1" w:date="2023-03-23T23:26:00Z"/>
              </w:rPr>
            </w:pPr>
            <w:ins w:id="6564" w:author="CR#0012r1" w:date="2023-03-23T23:26:00Z">
              <w:r w:rsidRPr="005A74E7">
                <w:t>1. The maximal supported HARQ process number is X for UL and Y for DL</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D7DE2A2" w14:textId="77777777" w:rsidR="00082F57" w:rsidRPr="005A74E7" w:rsidRDefault="00082F57" w:rsidP="002657F1">
            <w:pPr>
              <w:pStyle w:val="TAL"/>
              <w:rPr>
                <w:ins w:id="6565"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716C4806" w14:textId="77777777" w:rsidR="00082F57" w:rsidRPr="002B544B" w:rsidRDefault="00082F57" w:rsidP="002657F1">
            <w:pPr>
              <w:pStyle w:val="TAL"/>
              <w:rPr>
                <w:ins w:id="6566" w:author="CR#0012r1" w:date="2023-03-23T23:26:00Z"/>
                <w:rFonts w:cs="Arial"/>
                <w:i/>
                <w:iCs/>
                <w:szCs w:val="18"/>
              </w:rPr>
            </w:pPr>
            <w:ins w:id="6567" w:author="CR#0012r1" w:date="2023-03-23T23:26:00Z">
              <w:r w:rsidRPr="00F21484">
                <w:rPr>
                  <w:rFonts w:cs="Arial"/>
                  <w:i/>
                  <w:iCs/>
                  <w:szCs w:val="18"/>
                </w:rPr>
                <w:t>max-HARQ-ProcessNumber-r17</w:t>
              </w:r>
            </w:ins>
          </w:p>
        </w:tc>
        <w:tc>
          <w:tcPr>
            <w:tcW w:w="2480" w:type="dxa"/>
            <w:tcBorders>
              <w:top w:val="single" w:sz="4" w:space="0" w:color="auto"/>
              <w:left w:val="single" w:sz="4" w:space="0" w:color="auto"/>
              <w:bottom w:val="single" w:sz="4" w:space="0" w:color="auto"/>
              <w:right w:val="single" w:sz="4" w:space="0" w:color="auto"/>
            </w:tcBorders>
          </w:tcPr>
          <w:p w14:paraId="621412F3" w14:textId="77777777" w:rsidR="00082F57" w:rsidRPr="002B544B" w:rsidRDefault="00082F57" w:rsidP="002657F1">
            <w:pPr>
              <w:pStyle w:val="TAL"/>
              <w:rPr>
                <w:ins w:id="6568" w:author="CR#0012r1" w:date="2023-03-23T23:26:00Z"/>
                <w:rFonts w:cs="Arial"/>
                <w:i/>
                <w:iCs/>
                <w:szCs w:val="18"/>
              </w:rPr>
            </w:pPr>
            <w:proofErr w:type="spellStart"/>
            <w:ins w:id="6569" w:author="CR#0012r1" w:date="2023-03-23T23:26:00Z">
              <w:r>
                <w:rPr>
                  <w:rFonts w:cs="Arial"/>
                  <w:i/>
                  <w:iCs/>
                  <w:szCs w:val="18"/>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27EF63" w14:textId="77777777" w:rsidR="00082F57" w:rsidRPr="005A74E7" w:rsidRDefault="00082F57" w:rsidP="002657F1">
            <w:pPr>
              <w:pStyle w:val="TAL"/>
              <w:rPr>
                <w:ins w:id="6570" w:author="CR#0012r1" w:date="2023-03-23T23:26:00Z"/>
              </w:rPr>
            </w:pPr>
            <w:ins w:id="6571"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176D27" w14:textId="77777777" w:rsidR="00082F57" w:rsidRPr="005A74E7" w:rsidRDefault="00082F57" w:rsidP="002657F1">
            <w:pPr>
              <w:pStyle w:val="TAL"/>
              <w:rPr>
                <w:ins w:id="6572" w:author="CR#0012r1" w:date="2023-03-23T23:26:00Z"/>
              </w:rPr>
            </w:pPr>
            <w:ins w:id="6573"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7C32FE2" w14:textId="77777777" w:rsidR="00082F57" w:rsidRPr="005A74E7" w:rsidRDefault="00082F57" w:rsidP="002657F1">
            <w:pPr>
              <w:pStyle w:val="TAL"/>
              <w:rPr>
                <w:ins w:id="6574" w:author="CR#0012r1" w:date="2023-03-23T23:26:00Z"/>
              </w:rPr>
            </w:pPr>
            <w:ins w:id="6575" w:author="CR#0012r1" w:date="2023-03-23T23:26:00Z">
              <w:r w:rsidRPr="005A74E7">
                <w:t>Candidate component values for (X,Y): {(16,32),(32,16),(32,32)}</w:t>
              </w:r>
            </w:ins>
          </w:p>
          <w:p w14:paraId="0610CC38" w14:textId="77777777" w:rsidR="00082F57" w:rsidRPr="005A74E7" w:rsidRDefault="00082F57" w:rsidP="002657F1">
            <w:pPr>
              <w:pStyle w:val="TAL"/>
              <w:rPr>
                <w:ins w:id="6576" w:author="CR#0012r1" w:date="2023-03-23T23:26:00Z"/>
              </w:rPr>
            </w:pPr>
          </w:p>
          <w:p w14:paraId="4D772F06" w14:textId="77777777" w:rsidR="00082F57" w:rsidRPr="005A74E7" w:rsidRDefault="00082F57" w:rsidP="002657F1">
            <w:pPr>
              <w:pStyle w:val="TAL"/>
              <w:rPr>
                <w:ins w:id="6577" w:author="CR#0012r1" w:date="2023-03-23T23:26:00Z"/>
              </w:rPr>
            </w:pPr>
            <w:ins w:id="6578"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53D93C" w14:textId="77777777" w:rsidR="00082F57" w:rsidRPr="005A74E7" w:rsidRDefault="00082F57" w:rsidP="002657F1">
            <w:pPr>
              <w:pStyle w:val="TAL"/>
              <w:rPr>
                <w:ins w:id="6579" w:author="CR#0012r1" w:date="2023-03-23T23:26:00Z"/>
              </w:rPr>
            </w:pPr>
            <w:ins w:id="6580" w:author="CR#0012r1" w:date="2023-03-23T23:26:00Z">
              <w:r w:rsidRPr="005A74E7">
                <w:t>Optional with capability signalling</w:t>
              </w:r>
            </w:ins>
          </w:p>
        </w:tc>
      </w:tr>
      <w:tr w:rsidR="00082F57" w:rsidRPr="007169D6" w14:paraId="4137B0F4" w14:textId="77777777" w:rsidTr="002657F1">
        <w:trPr>
          <w:ins w:id="6581"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34FF41CD" w14:textId="340573F4" w:rsidR="00082F57" w:rsidRPr="005A74E7" w:rsidRDefault="00082F57" w:rsidP="002657F1">
            <w:pPr>
              <w:pStyle w:val="TAL"/>
              <w:rPr>
                <w:ins w:id="6582" w:author="CR#0012r1" w:date="2023-03-23T23:26:00Z"/>
              </w:rPr>
            </w:pPr>
            <w:ins w:id="6583" w:author="CR#0012r1" w:date="2023-03-23T23:26:00Z">
              <w:r w:rsidRPr="005A74E7">
                <w:t xml:space="preserve">26. </w:t>
              </w:r>
              <w:proofErr w:type="spellStart"/>
              <w:r w:rsidRPr="005A74E7">
                <w:t>NR_NTN_solutions</w:t>
              </w:r>
              <w:proofErr w:type="spellEnd"/>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3F8C2366" w14:textId="77777777" w:rsidR="00082F57" w:rsidRPr="005A74E7" w:rsidRDefault="00082F57" w:rsidP="002657F1">
            <w:pPr>
              <w:pStyle w:val="TAL"/>
              <w:rPr>
                <w:ins w:id="6584" w:author="CR#0012r1" w:date="2023-03-23T23:26:00Z"/>
              </w:rPr>
            </w:pPr>
            <w:ins w:id="6585" w:author="CR#0012r1" w:date="2023-03-23T23:26:00Z">
              <w:r w:rsidRPr="005A74E7">
                <w:t>26-6</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7E36D64B" w14:textId="77777777" w:rsidR="00082F57" w:rsidRPr="005A74E7" w:rsidRDefault="00082F57" w:rsidP="002657F1">
            <w:pPr>
              <w:pStyle w:val="TAL"/>
              <w:rPr>
                <w:ins w:id="6586" w:author="CR#0012r1" w:date="2023-03-23T23:26:00Z"/>
              </w:rPr>
            </w:pPr>
            <w:ins w:id="6587" w:author="CR#0012r1" w:date="2023-03-23T23:26:00Z">
              <w:r w:rsidRPr="005A74E7">
                <w:t>Type-2 HARQ codebook enhancement</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18C7FE13" w14:textId="66841C16" w:rsidR="00082F57" w:rsidRPr="005A74E7" w:rsidRDefault="00A34E54">
            <w:pPr>
              <w:pStyle w:val="TAL"/>
              <w:rPr>
                <w:ins w:id="6588" w:author="CR#0012r1" w:date="2023-03-23T23:26:00Z"/>
              </w:rPr>
              <w:pPrChange w:id="6589" w:author="CR#0012r1" w:date="2023-03-24T14:17:00Z">
                <w:pPr>
                  <w:pStyle w:val="ListParagraph"/>
                  <w:numPr>
                    <w:numId w:val="192"/>
                  </w:numPr>
                  <w:spacing w:afterLines="50" w:after="120"/>
                  <w:ind w:leftChars="0" w:left="360" w:hanging="360"/>
                  <w:contextualSpacing/>
                </w:pPr>
              </w:pPrChange>
            </w:pPr>
            <w:ins w:id="6590" w:author="CR#0012r1" w:date="2023-03-24T14:17:00Z">
              <w:r>
                <w:t>1.</w:t>
              </w:r>
              <w:r w:rsidRPr="006C6E0F">
                <w:rPr>
                  <w:lang w:eastAsia="ko-KR"/>
                </w:rPr>
                <w:tab/>
              </w:r>
            </w:ins>
            <w:ins w:id="6591" w:author="CR#0012r1" w:date="2023-03-23T23:26:00Z">
              <w:r w:rsidR="00082F57" w:rsidRPr="005A74E7">
                <w:t>Support of type-2 HARQ codebook enhancements when there are feedback-disabled HARQ processes</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B6AD812" w14:textId="77777777" w:rsidR="00082F57" w:rsidRPr="005A74E7" w:rsidRDefault="00082F57" w:rsidP="002657F1">
            <w:pPr>
              <w:pStyle w:val="TAL"/>
              <w:rPr>
                <w:ins w:id="6592" w:author="CR#0012r1" w:date="2023-03-23T23:26:00Z"/>
              </w:rPr>
            </w:pPr>
            <w:proofErr w:type="spellStart"/>
            <w:ins w:id="6593" w:author="CR#0012r1" w:date="2023-03-23T23:26:00Z">
              <w:r w:rsidRPr="005A74E7">
                <w:t>harq-FeedbackDisabled</w:t>
              </w:r>
              <w:proofErr w:type="spellEnd"/>
            </w:ins>
          </w:p>
        </w:tc>
        <w:tc>
          <w:tcPr>
            <w:tcW w:w="2779" w:type="dxa"/>
            <w:tcBorders>
              <w:top w:val="single" w:sz="4" w:space="0" w:color="auto"/>
              <w:left w:val="single" w:sz="4" w:space="0" w:color="auto"/>
              <w:bottom w:val="single" w:sz="4" w:space="0" w:color="auto"/>
              <w:right w:val="single" w:sz="4" w:space="0" w:color="auto"/>
            </w:tcBorders>
          </w:tcPr>
          <w:p w14:paraId="5CF01B14" w14:textId="77777777" w:rsidR="00082F57" w:rsidRPr="00920A7D" w:rsidRDefault="00082F57" w:rsidP="002657F1">
            <w:pPr>
              <w:pStyle w:val="TAL"/>
              <w:rPr>
                <w:ins w:id="6594" w:author="CR#0012r1" w:date="2023-03-23T23:26:00Z"/>
                <w:rFonts w:cs="Arial"/>
                <w:i/>
                <w:iCs/>
                <w:color w:val="000000" w:themeColor="text1"/>
                <w:szCs w:val="18"/>
              </w:rPr>
            </w:pPr>
            <w:ins w:id="6595" w:author="CR#0012r1" w:date="2023-03-23T23:26:00Z">
              <w:r w:rsidRPr="00920A7D">
                <w:rPr>
                  <w:rFonts w:cs="Arial"/>
                  <w:i/>
                  <w:iCs/>
                  <w:color w:val="000000" w:themeColor="text1"/>
                  <w:szCs w:val="18"/>
                </w:rPr>
                <w:t>type2-HARQ-Codebook-r17</w:t>
              </w:r>
            </w:ins>
          </w:p>
        </w:tc>
        <w:tc>
          <w:tcPr>
            <w:tcW w:w="2480" w:type="dxa"/>
            <w:tcBorders>
              <w:top w:val="single" w:sz="4" w:space="0" w:color="auto"/>
              <w:left w:val="single" w:sz="4" w:space="0" w:color="auto"/>
              <w:bottom w:val="single" w:sz="4" w:space="0" w:color="auto"/>
              <w:right w:val="single" w:sz="4" w:space="0" w:color="auto"/>
            </w:tcBorders>
          </w:tcPr>
          <w:p w14:paraId="024BC7BA" w14:textId="77777777" w:rsidR="00082F57" w:rsidRPr="002B544B" w:rsidRDefault="00082F57" w:rsidP="002657F1">
            <w:pPr>
              <w:pStyle w:val="TAL"/>
              <w:rPr>
                <w:ins w:id="6596" w:author="CR#0012r1" w:date="2023-03-23T23:26:00Z"/>
                <w:rFonts w:cs="Arial"/>
                <w:i/>
                <w:iCs/>
                <w:szCs w:val="18"/>
              </w:rPr>
            </w:pPr>
            <w:proofErr w:type="spellStart"/>
            <w:ins w:id="6597" w:author="CR#0012r1" w:date="2023-03-23T23:26:00Z">
              <w:r w:rsidRPr="00F9594E">
                <w:rPr>
                  <w:rFonts w:cs="Arial"/>
                  <w:i/>
                  <w:iCs/>
                  <w:szCs w:val="18"/>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9EEE8" w14:textId="77777777" w:rsidR="00082F57" w:rsidRPr="005A74E7" w:rsidRDefault="00082F57" w:rsidP="002657F1">
            <w:pPr>
              <w:pStyle w:val="TAL"/>
              <w:rPr>
                <w:ins w:id="6598" w:author="CR#0012r1" w:date="2023-03-23T23:26:00Z"/>
              </w:rPr>
            </w:pPr>
            <w:ins w:id="6599"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8F06F0" w14:textId="77777777" w:rsidR="00082F57" w:rsidRPr="005A74E7" w:rsidRDefault="00082F57" w:rsidP="002657F1">
            <w:pPr>
              <w:pStyle w:val="TAL"/>
              <w:rPr>
                <w:ins w:id="6600" w:author="CR#0012r1" w:date="2023-03-23T23:26:00Z"/>
              </w:rPr>
            </w:pPr>
            <w:ins w:id="6601"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F09E8B3" w14:textId="77777777" w:rsidR="00082F57" w:rsidRPr="005A74E7" w:rsidRDefault="00082F57" w:rsidP="002657F1">
            <w:pPr>
              <w:pStyle w:val="TAL"/>
              <w:rPr>
                <w:ins w:id="6602" w:author="CR#0012r1" w:date="2023-03-23T23:26:00Z"/>
              </w:rPr>
            </w:pPr>
            <w:ins w:id="6603"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0E7C0" w14:textId="77777777" w:rsidR="00082F57" w:rsidRPr="005A74E7" w:rsidRDefault="00082F57" w:rsidP="002657F1">
            <w:pPr>
              <w:pStyle w:val="TAL"/>
              <w:rPr>
                <w:ins w:id="6604" w:author="CR#0012r1" w:date="2023-03-23T23:26:00Z"/>
              </w:rPr>
            </w:pPr>
            <w:ins w:id="6605" w:author="CR#0012r1" w:date="2023-03-23T23:26:00Z">
              <w:r w:rsidRPr="005A74E7">
                <w:t xml:space="preserve">Optional with capability signalling </w:t>
              </w:r>
            </w:ins>
          </w:p>
        </w:tc>
      </w:tr>
      <w:tr w:rsidR="00082F57" w:rsidRPr="007169D6" w14:paraId="4663DE92" w14:textId="77777777" w:rsidTr="002657F1">
        <w:trPr>
          <w:ins w:id="6606"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108C5264" w14:textId="44F44BB3" w:rsidR="00082F57" w:rsidRPr="005A74E7" w:rsidRDefault="00082F57" w:rsidP="002657F1">
            <w:pPr>
              <w:pStyle w:val="TAL"/>
              <w:rPr>
                <w:ins w:id="6607" w:author="CR#0012r1" w:date="2023-03-23T23:26:00Z"/>
              </w:rPr>
            </w:pPr>
            <w:ins w:id="6608" w:author="CR#0012r1" w:date="2023-03-23T23:26:00Z">
              <w:r w:rsidRPr="005A74E7">
                <w:t xml:space="preserve">26. </w:t>
              </w:r>
              <w:proofErr w:type="spellStart"/>
              <w:r w:rsidRPr="005A74E7">
                <w:t>NR_NTN_solutions</w:t>
              </w:r>
              <w:proofErr w:type="spellEnd"/>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72418052" w14:textId="77777777" w:rsidR="00082F57" w:rsidRPr="005A74E7" w:rsidRDefault="00082F57" w:rsidP="002657F1">
            <w:pPr>
              <w:pStyle w:val="TAL"/>
              <w:rPr>
                <w:ins w:id="6609" w:author="CR#0012r1" w:date="2023-03-23T23:26:00Z"/>
              </w:rPr>
            </w:pPr>
            <w:ins w:id="6610" w:author="CR#0012r1" w:date="2023-03-23T23:26:00Z">
              <w:r w:rsidRPr="005A74E7">
                <w:t>26-6a</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55E4BA41" w14:textId="77777777" w:rsidR="00082F57" w:rsidRPr="005A74E7" w:rsidRDefault="00082F57" w:rsidP="002657F1">
            <w:pPr>
              <w:pStyle w:val="TAL"/>
              <w:rPr>
                <w:ins w:id="6611" w:author="CR#0012r1" w:date="2023-03-23T23:26:00Z"/>
              </w:rPr>
            </w:pPr>
            <w:ins w:id="6612" w:author="CR#0012r1" w:date="2023-03-23T23:26:00Z">
              <w:r w:rsidRPr="005A74E7">
                <w:t>Type-1 HARQ codebook enhancement</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459AE22" w14:textId="23F8B864" w:rsidR="00082F57" w:rsidRPr="005A74E7" w:rsidRDefault="00A34E54" w:rsidP="00A34E54">
            <w:pPr>
              <w:pStyle w:val="TAL"/>
              <w:rPr>
                <w:ins w:id="6613" w:author="CR#0012r1" w:date="2023-03-23T23:26:00Z"/>
              </w:rPr>
            </w:pPr>
            <w:ins w:id="6614" w:author="CR#0012r1" w:date="2023-03-24T14:17:00Z">
              <w:r>
                <w:t>1.</w:t>
              </w:r>
              <w:r w:rsidRPr="006C6E0F">
                <w:rPr>
                  <w:lang w:eastAsia="ko-KR"/>
                </w:rPr>
                <w:tab/>
              </w:r>
            </w:ins>
            <w:ins w:id="6615" w:author="CR#0012r1" w:date="2023-03-23T23:26:00Z">
              <w:r w:rsidR="00082F57" w:rsidRPr="005A74E7">
                <w:t>Support of</w:t>
              </w:r>
              <w:r w:rsidR="00082F57" w:rsidRPr="005A74E7" w:rsidDel="00AF4B4B">
                <w:t xml:space="preserve"> </w:t>
              </w:r>
              <w:r w:rsidR="00082F57" w:rsidRPr="005A74E7">
                <w:t>Type-1 HARQ codebook enhancements when there are feedback-disabled HARQ processes</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F7A3CDF" w14:textId="77777777" w:rsidR="00082F57" w:rsidRPr="005A74E7" w:rsidRDefault="00082F57" w:rsidP="002657F1">
            <w:pPr>
              <w:pStyle w:val="TAL"/>
              <w:rPr>
                <w:ins w:id="6616" w:author="CR#0012r1" w:date="2023-03-23T23:26:00Z"/>
              </w:rPr>
            </w:pPr>
            <w:ins w:id="6617" w:author="CR#0012r1" w:date="2023-03-23T23:26:00Z">
              <w:r w:rsidRPr="005A74E7">
                <w:t xml:space="preserve"> </w:t>
              </w:r>
              <w:proofErr w:type="spellStart"/>
              <w:r w:rsidRPr="005A74E7">
                <w:t>harq-FeedbackDisabled</w:t>
              </w:r>
              <w:proofErr w:type="spellEnd"/>
            </w:ins>
          </w:p>
        </w:tc>
        <w:tc>
          <w:tcPr>
            <w:tcW w:w="2779" w:type="dxa"/>
            <w:tcBorders>
              <w:top w:val="single" w:sz="4" w:space="0" w:color="auto"/>
              <w:left w:val="single" w:sz="4" w:space="0" w:color="auto"/>
              <w:bottom w:val="single" w:sz="4" w:space="0" w:color="auto"/>
              <w:right w:val="single" w:sz="4" w:space="0" w:color="auto"/>
            </w:tcBorders>
          </w:tcPr>
          <w:p w14:paraId="6F7E0DC7" w14:textId="77777777" w:rsidR="00082F57" w:rsidRPr="00920A7D" w:rsidRDefault="00082F57" w:rsidP="002657F1">
            <w:pPr>
              <w:pStyle w:val="TAL"/>
              <w:rPr>
                <w:ins w:id="6618" w:author="CR#0012r1" w:date="2023-03-23T23:26:00Z"/>
                <w:rFonts w:cs="Arial"/>
                <w:i/>
                <w:iCs/>
                <w:color w:val="000000" w:themeColor="text1"/>
                <w:szCs w:val="18"/>
              </w:rPr>
            </w:pPr>
            <w:ins w:id="6619" w:author="CR#0012r1" w:date="2023-03-23T23:26:00Z">
              <w:r w:rsidRPr="00920A7D">
                <w:rPr>
                  <w:rFonts w:cs="Arial"/>
                  <w:i/>
                  <w:iCs/>
                  <w:color w:val="000000" w:themeColor="text1"/>
                  <w:szCs w:val="18"/>
                </w:rPr>
                <w:t>type1-HARQ-Codebook-r17</w:t>
              </w:r>
            </w:ins>
          </w:p>
        </w:tc>
        <w:tc>
          <w:tcPr>
            <w:tcW w:w="2480" w:type="dxa"/>
            <w:tcBorders>
              <w:top w:val="single" w:sz="4" w:space="0" w:color="auto"/>
              <w:left w:val="single" w:sz="4" w:space="0" w:color="auto"/>
              <w:bottom w:val="single" w:sz="4" w:space="0" w:color="auto"/>
              <w:right w:val="single" w:sz="4" w:space="0" w:color="auto"/>
            </w:tcBorders>
          </w:tcPr>
          <w:p w14:paraId="51E3722B" w14:textId="77777777" w:rsidR="00082F57" w:rsidRPr="002B544B" w:rsidRDefault="00082F57" w:rsidP="002657F1">
            <w:pPr>
              <w:pStyle w:val="TAL"/>
              <w:rPr>
                <w:ins w:id="6620" w:author="CR#0012r1" w:date="2023-03-23T23:26:00Z"/>
                <w:rFonts w:cs="Arial"/>
                <w:i/>
                <w:iCs/>
                <w:szCs w:val="18"/>
              </w:rPr>
            </w:pPr>
            <w:proofErr w:type="spellStart"/>
            <w:ins w:id="6621" w:author="CR#0012r1" w:date="2023-03-23T23:26:00Z">
              <w:r w:rsidRPr="00F9594E">
                <w:rPr>
                  <w:rFonts w:cs="Arial"/>
                  <w:i/>
                  <w:iCs/>
                  <w:szCs w:val="18"/>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9FC499" w14:textId="77777777" w:rsidR="00082F57" w:rsidRPr="005A74E7" w:rsidRDefault="00082F57" w:rsidP="002657F1">
            <w:pPr>
              <w:pStyle w:val="TAL"/>
              <w:rPr>
                <w:ins w:id="6622" w:author="CR#0012r1" w:date="2023-03-23T23:26:00Z"/>
              </w:rPr>
            </w:pPr>
            <w:ins w:id="6623"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45E76B" w14:textId="77777777" w:rsidR="00082F57" w:rsidRPr="005A74E7" w:rsidRDefault="00082F57" w:rsidP="002657F1">
            <w:pPr>
              <w:pStyle w:val="TAL"/>
              <w:rPr>
                <w:ins w:id="6624" w:author="CR#0012r1" w:date="2023-03-23T23:26:00Z"/>
              </w:rPr>
            </w:pPr>
            <w:ins w:id="6625"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5CBB270" w14:textId="77777777" w:rsidR="00082F57" w:rsidRPr="005A74E7" w:rsidRDefault="00082F57" w:rsidP="002657F1">
            <w:pPr>
              <w:pStyle w:val="TAL"/>
              <w:rPr>
                <w:ins w:id="6626" w:author="CR#0012r1" w:date="2023-03-23T23:26:00Z"/>
              </w:rPr>
            </w:pPr>
            <w:ins w:id="6627"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93FDD" w14:textId="77777777" w:rsidR="00082F57" w:rsidRPr="005A74E7" w:rsidRDefault="00082F57" w:rsidP="002657F1">
            <w:pPr>
              <w:pStyle w:val="TAL"/>
              <w:rPr>
                <w:ins w:id="6628" w:author="CR#0012r1" w:date="2023-03-23T23:26:00Z"/>
              </w:rPr>
            </w:pPr>
            <w:ins w:id="6629" w:author="CR#0012r1" w:date="2023-03-23T23:26:00Z">
              <w:r w:rsidRPr="005A74E7">
                <w:t xml:space="preserve">Optional with capability signalling </w:t>
              </w:r>
            </w:ins>
          </w:p>
        </w:tc>
      </w:tr>
      <w:tr w:rsidR="00082F57" w:rsidRPr="007169D6" w14:paraId="369DED23" w14:textId="77777777" w:rsidTr="002657F1">
        <w:trPr>
          <w:ins w:id="6630"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005E665A" w14:textId="0BF2B3C0" w:rsidR="00082F57" w:rsidRPr="005A74E7" w:rsidRDefault="00082F57" w:rsidP="002657F1">
            <w:pPr>
              <w:pStyle w:val="TAL"/>
              <w:rPr>
                <w:ins w:id="6631" w:author="CR#0012r1" w:date="2023-03-23T23:26:00Z"/>
              </w:rPr>
            </w:pPr>
            <w:ins w:id="6632" w:author="CR#0012r1" w:date="2023-03-23T23:26:00Z">
              <w:r w:rsidRPr="005A74E7">
                <w:t xml:space="preserve">26. </w:t>
              </w:r>
              <w:proofErr w:type="spellStart"/>
              <w:r w:rsidRPr="005A74E7">
                <w:t>NR_NTN_solutions</w:t>
              </w:r>
              <w:proofErr w:type="spellEnd"/>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40893FF8" w14:textId="77777777" w:rsidR="00082F57" w:rsidRPr="005A74E7" w:rsidRDefault="00082F57" w:rsidP="002657F1">
            <w:pPr>
              <w:pStyle w:val="TAL"/>
              <w:rPr>
                <w:ins w:id="6633" w:author="CR#0012r1" w:date="2023-03-23T23:26:00Z"/>
              </w:rPr>
            </w:pPr>
            <w:ins w:id="6634" w:author="CR#0012r1" w:date="2023-03-23T23:26:00Z">
              <w:r w:rsidRPr="005A74E7">
                <w:t>26-6b</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C67EC8D" w14:textId="77777777" w:rsidR="00082F57" w:rsidRPr="005A74E7" w:rsidRDefault="00082F57" w:rsidP="002657F1">
            <w:pPr>
              <w:pStyle w:val="TAL"/>
              <w:rPr>
                <w:ins w:id="6635" w:author="CR#0012r1" w:date="2023-03-23T23:26:00Z"/>
              </w:rPr>
            </w:pPr>
            <w:ins w:id="6636" w:author="CR#0012r1" w:date="2023-03-23T23:26:00Z">
              <w:r w:rsidRPr="005A74E7">
                <w:t xml:space="preserve">Type-3 HARQ codebook enhancement </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9EAD52E" w14:textId="043C14CB" w:rsidR="00082F57" w:rsidRPr="005A74E7" w:rsidRDefault="00A34E54">
            <w:pPr>
              <w:pStyle w:val="TAL"/>
              <w:rPr>
                <w:ins w:id="6637" w:author="CR#0012r1" w:date="2023-03-23T23:26:00Z"/>
              </w:rPr>
              <w:pPrChange w:id="6638" w:author="CR#0012r1" w:date="2023-03-24T14:17:00Z">
                <w:pPr>
                  <w:pStyle w:val="ListParagraph"/>
                  <w:numPr>
                    <w:numId w:val="210"/>
                  </w:numPr>
                  <w:spacing w:afterLines="50" w:after="120"/>
                  <w:ind w:leftChars="0" w:left="360" w:hanging="360"/>
                  <w:contextualSpacing/>
                </w:pPr>
              </w:pPrChange>
            </w:pPr>
            <w:ins w:id="6639" w:author="CR#0012r1" w:date="2023-03-24T14:18:00Z">
              <w:r>
                <w:t>1.</w:t>
              </w:r>
              <w:r w:rsidRPr="006C6E0F">
                <w:rPr>
                  <w:lang w:eastAsia="ko-KR"/>
                </w:rPr>
                <w:tab/>
              </w:r>
            </w:ins>
            <w:ins w:id="6640" w:author="CR#0012r1" w:date="2023-03-23T23:26:00Z">
              <w:r w:rsidR="00082F57" w:rsidRPr="005A74E7">
                <w:t>Support of Type-3 HARQ codebook enhancements when there are feedback-disabled HARQ processes</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1013E91" w14:textId="77777777" w:rsidR="00082F57" w:rsidRPr="005A74E7" w:rsidRDefault="00082F57" w:rsidP="002657F1">
            <w:pPr>
              <w:pStyle w:val="TAL"/>
              <w:rPr>
                <w:ins w:id="6641" w:author="CR#0012r1" w:date="2023-03-23T23:26:00Z"/>
              </w:rPr>
            </w:pPr>
            <w:proofErr w:type="spellStart"/>
            <w:ins w:id="6642" w:author="CR#0012r1" w:date="2023-03-23T23:26:00Z">
              <w:r w:rsidRPr="005A74E7">
                <w:t>harq-FeedbackDisabled</w:t>
              </w:r>
              <w:proofErr w:type="spellEnd"/>
            </w:ins>
          </w:p>
        </w:tc>
        <w:tc>
          <w:tcPr>
            <w:tcW w:w="2779" w:type="dxa"/>
            <w:tcBorders>
              <w:top w:val="single" w:sz="4" w:space="0" w:color="auto"/>
              <w:left w:val="single" w:sz="4" w:space="0" w:color="auto"/>
              <w:bottom w:val="single" w:sz="4" w:space="0" w:color="auto"/>
              <w:right w:val="single" w:sz="4" w:space="0" w:color="auto"/>
            </w:tcBorders>
          </w:tcPr>
          <w:p w14:paraId="57CA405A" w14:textId="77777777" w:rsidR="00082F57" w:rsidRPr="00920A7D" w:rsidRDefault="00082F57" w:rsidP="002657F1">
            <w:pPr>
              <w:pStyle w:val="TAL"/>
              <w:rPr>
                <w:ins w:id="6643" w:author="CR#0012r1" w:date="2023-03-23T23:26:00Z"/>
                <w:rFonts w:cs="Arial"/>
                <w:i/>
                <w:iCs/>
                <w:color w:val="000000" w:themeColor="text1"/>
                <w:szCs w:val="18"/>
              </w:rPr>
            </w:pPr>
            <w:ins w:id="6644" w:author="CR#0012r1" w:date="2023-03-23T23:26:00Z">
              <w:r w:rsidRPr="00920A7D">
                <w:rPr>
                  <w:rFonts w:cs="Arial"/>
                  <w:i/>
                  <w:iCs/>
                  <w:color w:val="000000" w:themeColor="text1"/>
                  <w:szCs w:val="18"/>
                </w:rPr>
                <w:t>type3-HARQ-Codebook-r17</w:t>
              </w:r>
            </w:ins>
          </w:p>
        </w:tc>
        <w:tc>
          <w:tcPr>
            <w:tcW w:w="2480" w:type="dxa"/>
            <w:tcBorders>
              <w:top w:val="single" w:sz="4" w:space="0" w:color="auto"/>
              <w:left w:val="single" w:sz="4" w:space="0" w:color="auto"/>
              <w:bottom w:val="single" w:sz="4" w:space="0" w:color="auto"/>
              <w:right w:val="single" w:sz="4" w:space="0" w:color="auto"/>
            </w:tcBorders>
          </w:tcPr>
          <w:p w14:paraId="0513AA52" w14:textId="77777777" w:rsidR="00082F57" w:rsidRPr="002B544B" w:rsidRDefault="00082F57" w:rsidP="002657F1">
            <w:pPr>
              <w:pStyle w:val="TAL"/>
              <w:rPr>
                <w:ins w:id="6645" w:author="CR#0012r1" w:date="2023-03-23T23:26:00Z"/>
                <w:rFonts w:cs="Arial"/>
                <w:i/>
                <w:iCs/>
                <w:szCs w:val="18"/>
              </w:rPr>
            </w:pPr>
            <w:proofErr w:type="spellStart"/>
            <w:ins w:id="6646" w:author="CR#0012r1" w:date="2023-03-23T23:26:00Z">
              <w:r w:rsidRPr="00F9594E">
                <w:rPr>
                  <w:rFonts w:cs="Arial"/>
                  <w:i/>
                  <w:iCs/>
                  <w:szCs w:val="18"/>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79B54C" w14:textId="77777777" w:rsidR="00082F57" w:rsidRPr="005A74E7" w:rsidRDefault="00082F57" w:rsidP="002657F1">
            <w:pPr>
              <w:pStyle w:val="TAL"/>
              <w:rPr>
                <w:ins w:id="6647" w:author="CR#0012r1" w:date="2023-03-23T23:26:00Z"/>
              </w:rPr>
            </w:pPr>
            <w:ins w:id="6648"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2D1692" w14:textId="77777777" w:rsidR="00082F57" w:rsidRPr="005A74E7" w:rsidRDefault="00082F57" w:rsidP="002657F1">
            <w:pPr>
              <w:pStyle w:val="TAL"/>
              <w:rPr>
                <w:ins w:id="6649" w:author="CR#0012r1" w:date="2023-03-23T23:26:00Z"/>
              </w:rPr>
            </w:pPr>
            <w:ins w:id="6650"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2C7E9CF" w14:textId="77777777" w:rsidR="00082F57" w:rsidRPr="005A74E7" w:rsidRDefault="00082F57" w:rsidP="002657F1">
            <w:pPr>
              <w:pStyle w:val="TAL"/>
              <w:rPr>
                <w:ins w:id="6651" w:author="CR#0012r1" w:date="2023-03-23T23:26:00Z"/>
              </w:rPr>
            </w:pPr>
            <w:ins w:id="6652"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616CF5" w14:textId="77777777" w:rsidR="00082F57" w:rsidRPr="005A74E7" w:rsidRDefault="00082F57" w:rsidP="002657F1">
            <w:pPr>
              <w:pStyle w:val="TAL"/>
              <w:rPr>
                <w:ins w:id="6653" w:author="CR#0012r1" w:date="2023-03-23T23:26:00Z"/>
              </w:rPr>
            </w:pPr>
            <w:ins w:id="6654" w:author="CR#0012r1" w:date="2023-03-23T23:26:00Z">
              <w:r w:rsidRPr="005A74E7">
                <w:t xml:space="preserve">Optional with capability signalling </w:t>
              </w:r>
            </w:ins>
          </w:p>
        </w:tc>
      </w:tr>
      <w:tr w:rsidR="00082F57" w:rsidRPr="007169D6" w14:paraId="55549D78" w14:textId="77777777" w:rsidTr="002657F1">
        <w:trPr>
          <w:ins w:id="6655"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639F3466" w14:textId="2C9BF4D6" w:rsidR="00082F57" w:rsidRPr="005A74E7" w:rsidRDefault="00082F57" w:rsidP="002657F1">
            <w:pPr>
              <w:pStyle w:val="TAL"/>
              <w:rPr>
                <w:ins w:id="6656" w:author="CR#0012r1" w:date="2023-03-23T23:26:00Z"/>
              </w:rPr>
            </w:pPr>
            <w:ins w:id="6657" w:author="CR#0012r1" w:date="2023-03-23T23:26:00Z">
              <w:r w:rsidRPr="005A74E7">
                <w:t xml:space="preserve">26. </w:t>
              </w:r>
              <w:proofErr w:type="spellStart"/>
              <w:r w:rsidRPr="005A74E7">
                <w:t>NR_NTN_solutions</w:t>
              </w:r>
              <w:proofErr w:type="spellEnd"/>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6DAA2157" w14:textId="77777777" w:rsidR="00082F57" w:rsidRPr="005A74E7" w:rsidRDefault="00082F57" w:rsidP="002657F1">
            <w:pPr>
              <w:pStyle w:val="TAL"/>
              <w:rPr>
                <w:ins w:id="6658" w:author="CR#0012r1" w:date="2023-03-23T23:26:00Z"/>
              </w:rPr>
            </w:pPr>
            <w:ins w:id="6659" w:author="CR#0012r1" w:date="2023-03-23T23:26:00Z">
              <w:r w:rsidRPr="005A74E7">
                <w:t>26-8</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32CE0336" w14:textId="77777777" w:rsidR="00082F57" w:rsidRPr="005A74E7" w:rsidRDefault="00082F57" w:rsidP="002657F1">
            <w:pPr>
              <w:pStyle w:val="TAL"/>
              <w:rPr>
                <w:ins w:id="6660" w:author="CR#0012r1" w:date="2023-03-23T23:26:00Z"/>
              </w:rPr>
            </w:pPr>
            <w:ins w:id="6661" w:author="CR#0012r1" w:date="2023-03-23T23:26:00Z">
              <w:r w:rsidRPr="005A74E7">
                <w:t>Support of polarization signalling in NR NTN</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245E0B28" w14:textId="055E737B" w:rsidR="00082F57" w:rsidRPr="005A74E7" w:rsidRDefault="00A34E54">
            <w:pPr>
              <w:pStyle w:val="TAL"/>
              <w:rPr>
                <w:ins w:id="6662" w:author="CR#0012r1" w:date="2023-03-23T23:26:00Z"/>
              </w:rPr>
              <w:pPrChange w:id="6663" w:author="CR#0012r1" w:date="2023-03-24T14:18:00Z">
                <w:pPr>
                  <w:pStyle w:val="ListParagraph"/>
                  <w:numPr>
                    <w:numId w:val="193"/>
                  </w:numPr>
                  <w:spacing w:afterLines="50" w:after="120"/>
                  <w:ind w:leftChars="0" w:left="360" w:hanging="360"/>
                  <w:contextualSpacing/>
                </w:pPr>
              </w:pPrChange>
            </w:pPr>
            <w:ins w:id="6664" w:author="CR#0012r1" w:date="2023-03-24T14:18:00Z">
              <w:r>
                <w:t>1.</w:t>
              </w:r>
              <w:r w:rsidRPr="006C6E0F">
                <w:rPr>
                  <w:lang w:eastAsia="ko-KR"/>
                </w:rPr>
                <w:tab/>
              </w:r>
            </w:ins>
            <w:ins w:id="6665" w:author="CR#0012r1" w:date="2023-03-23T23:26:00Z">
              <w:r w:rsidR="00082F57" w:rsidRPr="005A74E7">
                <w:t>Support polarization indication reception in SIB indicating DL and/or UL polarization information using respective polarization type parameters to indicate: RHCP or LHCP or linear</w:t>
              </w:r>
            </w:ins>
          </w:p>
          <w:p w14:paraId="46DEBD85" w14:textId="75B7D1C0" w:rsidR="00082F57" w:rsidRPr="005A74E7" w:rsidRDefault="00A34E54">
            <w:pPr>
              <w:pStyle w:val="TAL"/>
              <w:rPr>
                <w:ins w:id="6666" w:author="CR#0012r1" w:date="2023-03-23T23:26:00Z"/>
              </w:rPr>
              <w:pPrChange w:id="6667" w:author="CR#0012r1" w:date="2023-03-24T14:18:00Z">
                <w:pPr>
                  <w:pStyle w:val="ListParagraph"/>
                  <w:numPr>
                    <w:numId w:val="193"/>
                  </w:numPr>
                  <w:spacing w:afterLines="50" w:after="120"/>
                  <w:ind w:leftChars="0" w:left="360" w:hanging="360"/>
                  <w:contextualSpacing/>
                </w:pPr>
              </w:pPrChange>
            </w:pPr>
            <w:ins w:id="6668" w:author="CR#0012r1" w:date="2023-03-24T14:18:00Z">
              <w:r>
                <w:t>2.</w:t>
              </w:r>
              <w:r w:rsidRPr="006C6E0F">
                <w:rPr>
                  <w:lang w:eastAsia="ko-KR"/>
                </w:rPr>
                <w:tab/>
              </w:r>
            </w:ins>
            <w:ins w:id="6669" w:author="CR#0012r1" w:date="2023-03-23T23:26:00Z">
              <w:r w:rsidR="00082F57" w:rsidRPr="005A74E7">
                <w:t>Support polarization signalling for target serving cell in handover command message</w:t>
              </w:r>
            </w:ins>
          </w:p>
          <w:p w14:paraId="6DC9152F" w14:textId="65A2C901" w:rsidR="00082F57" w:rsidRPr="005A74E7" w:rsidRDefault="00A34E54" w:rsidP="00A34E54">
            <w:pPr>
              <w:pStyle w:val="TAL"/>
              <w:rPr>
                <w:ins w:id="6670" w:author="CR#0012r1" w:date="2023-03-23T23:26:00Z"/>
              </w:rPr>
            </w:pPr>
            <w:ins w:id="6671" w:author="CR#0012r1" w:date="2023-03-24T14:18:00Z">
              <w:r>
                <w:t>3.</w:t>
              </w:r>
              <w:r w:rsidRPr="006C6E0F">
                <w:rPr>
                  <w:lang w:eastAsia="ko-KR"/>
                </w:rPr>
                <w:tab/>
              </w:r>
            </w:ins>
            <w:ins w:id="6672" w:author="CR#0012r1" w:date="2023-03-23T23:26:00Z">
              <w:r w:rsidR="00082F57" w:rsidRPr="005A74E7">
                <w:t>Support polarization signalling for non-serving cell in RRM measurement configuration</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63E9280" w14:textId="77777777" w:rsidR="00082F57" w:rsidRPr="005A74E7" w:rsidRDefault="00082F57" w:rsidP="002657F1">
            <w:pPr>
              <w:pStyle w:val="TAL"/>
              <w:rPr>
                <w:ins w:id="6673"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39871E07" w14:textId="77777777" w:rsidR="00082F57" w:rsidRPr="00E90860" w:rsidRDefault="00082F57" w:rsidP="002657F1">
            <w:pPr>
              <w:pStyle w:val="TAL"/>
              <w:rPr>
                <w:ins w:id="6674" w:author="CR#0012r1" w:date="2023-03-23T23:26:00Z"/>
                <w:rFonts w:cs="Arial"/>
                <w:szCs w:val="18"/>
              </w:rPr>
            </w:pPr>
            <w:ins w:id="6675" w:author="CR#0012r1" w:date="2023-03-23T23:26:00Z">
              <w:r>
                <w:rPr>
                  <w:rFonts w:cs="Arial"/>
                  <w:szCs w:val="18"/>
                </w:rPr>
                <w:t>n/a</w:t>
              </w:r>
            </w:ins>
          </w:p>
        </w:tc>
        <w:tc>
          <w:tcPr>
            <w:tcW w:w="2480" w:type="dxa"/>
            <w:tcBorders>
              <w:top w:val="single" w:sz="4" w:space="0" w:color="auto"/>
              <w:left w:val="single" w:sz="4" w:space="0" w:color="auto"/>
              <w:bottom w:val="single" w:sz="4" w:space="0" w:color="auto"/>
              <w:right w:val="single" w:sz="4" w:space="0" w:color="auto"/>
            </w:tcBorders>
          </w:tcPr>
          <w:p w14:paraId="0F97D11B" w14:textId="77777777" w:rsidR="00082F57" w:rsidRPr="00E90860" w:rsidRDefault="00082F57" w:rsidP="002657F1">
            <w:pPr>
              <w:pStyle w:val="TAL"/>
              <w:rPr>
                <w:ins w:id="6676" w:author="CR#0012r1" w:date="2023-03-23T23:26:00Z"/>
                <w:rFonts w:cs="Arial"/>
                <w:szCs w:val="18"/>
              </w:rPr>
            </w:pPr>
            <w:ins w:id="6677" w:author="CR#0012r1" w:date="2023-03-23T23:26:00Z">
              <w:r>
                <w:rPr>
                  <w:rFonts w:cs="Arial"/>
                  <w:szCs w:val="18"/>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3DB520" w14:textId="77777777" w:rsidR="00082F57" w:rsidRPr="005A74E7" w:rsidRDefault="00082F57" w:rsidP="002657F1">
            <w:pPr>
              <w:pStyle w:val="TAL"/>
              <w:rPr>
                <w:ins w:id="6678" w:author="CR#0012r1" w:date="2023-03-23T23:26:00Z"/>
              </w:rPr>
            </w:pPr>
            <w:ins w:id="6679"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5A6EEF" w14:textId="77777777" w:rsidR="00082F57" w:rsidRPr="005A74E7" w:rsidRDefault="00082F57" w:rsidP="002657F1">
            <w:pPr>
              <w:pStyle w:val="TAL"/>
              <w:rPr>
                <w:ins w:id="6680" w:author="CR#0012r1" w:date="2023-03-23T23:26:00Z"/>
              </w:rPr>
            </w:pPr>
            <w:ins w:id="6681"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185E864B" w14:textId="77777777" w:rsidR="00082F57" w:rsidRPr="005A74E7" w:rsidRDefault="00082F57" w:rsidP="002657F1">
            <w:pPr>
              <w:pStyle w:val="TAL"/>
              <w:rPr>
                <w:ins w:id="6682" w:author="CR#0012r1" w:date="2023-03-23T23:26:00Z"/>
              </w:rPr>
            </w:pPr>
            <w:ins w:id="6683"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5298F3" w14:textId="77777777" w:rsidR="00082F57" w:rsidRPr="005A74E7" w:rsidRDefault="00082F57" w:rsidP="002657F1">
            <w:pPr>
              <w:pStyle w:val="TAL"/>
              <w:rPr>
                <w:ins w:id="6684" w:author="CR#0012r1" w:date="2023-03-23T23:26:00Z"/>
              </w:rPr>
            </w:pPr>
            <w:ins w:id="6685" w:author="CR#0012r1" w:date="2023-03-23T23:26:00Z">
              <w:r w:rsidRPr="005A74E7">
                <w:t xml:space="preserve">Optional without capability signalling </w:t>
              </w:r>
            </w:ins>
          </w:p>
          <w:p w14:paraId="64C29AD6" w14:textId="77777777" w:rsidR="00082F57" w:rsidRPr="005A74E7" w:rsidRDefault="00082F57" w:rsidP="002657F1">
            <w:pPr>
              <w:pStyle w:val="TAL"/>
              <w:rPr>
                <w:ins w:id="6686" w:author="CR#0012r1" w:date="2023-03-23T23:26:00Z"/>
              </w:rPr>
            </w:pPr>
          </w:p>
          <w:p w14:paraId="18BAE7A0" w14:textId="77777777" w:rsidR="00082F57" w:rsidRPr="005A74E7" w:rsidRDefault="00082F57" w:rsidP="002657F1">
            <w:pPr>
              <w:pStyle w:val="TAL"/>
              <w:rPr>
                <w:ins w:id="6687" w:author="CR#0012r1" w:date="2023-03-23T23:26:00Z"/>
              </w:rPr>
            </w:pPr>
          </w:p>
        </w:tc>
      </w:tr>
      <w:tr w:rsidR="00082F57" w:rsidRPr="007169D6" w14:paraId="42DF0B7D" w14:textId="77777777" w:rsidTr="002657F1">
        <w:trPr>
          <w:ins w:id="6688"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2A29F536" w14:textId="4DEA89A2" w:rsidR="00082F57" w:rsidRPr="005A74E7" w:rsidRDefault="00082F57" w:rsidP="002657F1">
            <w:pPr>
              <w:pStyle w:val="TAL"/>
              <w:rPr>
                <w:ins w:id="6689" w:author="CR#0012r1" w:date="2023-03-23T23:26:00Z"/>
              </w:rPr>
            </w:pPr>
            <w:ins w:id="6690" w:author="CR#0012r1" w:date="2023-03-23T23:26:00Z">
              <w:r w:rsidRPr="005A74E7">
                <w:t xml:space="preserve">26. </w:t>
              </w:r>
              <w:proofErr w:type="spellStart"/>
              <w:r w:rsidRPr="005A74E7">
                <w:t>NR_NTN_solutions</w:t>
              </w:r>
              <w:proofErr w:type="spellEnd"/>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26B0F2AF" w14:textId="77777777" w:rsidR="00082F57" w:rsidRPr="005A74E7" w:rsidRDefault="00082F57" w:rsidP="002657F1">
            <w:pPr>
              <w:pStyle w:val="TAL"/>
              <w:rPr>
                <w:ins w:id="6691" w:author="CR#0012r1" w:date="2023-03-23T23:26:00Z"/>
              </w:rPr>
            </w:pPr>
            <w:ins w:id="6692" w:author="CR#0012r1" w:date="2023-03-23T23:26:00Z">
              <w:r w:rsidRPr="005A74E7">
                <w:t>26-9</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D5AE3C9" w14:textId="77777777" w:rsidR="00082F57" w:rsidRPr="005A74E7" w:rsidRDefault="00082F57" w:rsidP="002657F1">
            <w:pPr>
              <w:pStyle w:val="TAL"/>
              <w:rPr>
                <w:ins w:id="6693" w:author="CR#0012r1" w:date="2023-03-23T23:26:00Z"/>
              </w:rPr>
            </w:pPr>
            <w:ins w:id="6694" w:author="CR#0012r1" w:date="2023-03-23T23:26:00Z">
              <w:r w:rsidRPr="005A74E7">
                <w:t xml:space="preserve">UE-specific </w:t>
              </w:r>
              <w:proofErr w:type="spellStart"/>
              <w:r w:rsidRPr="005A74E7">
                <w:t>K_offset</w:t>
              </w:r>
              <w:proofErr w:type="spellEnd"/>
              <w:r w:rsidRPr="005A74E7">
                <w:t xml:space="preserve"> </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E18969" w14:textId="6FDAC496" w:rsidR="00082F57" w:rsidRPr="005A74E7" w:rsidRDefault="00A34E54">
            <w:pPr>
              <w:pStyle w:val="TAL"/>
              <w:rPr>
                <w:ins w:id="6695" w:author="CR#0012r1" w:date="2023-03-23T23:26:00Z"/>
              </w:rPr>
              <w:pPrChange w:id="6696" w:author="CR#0012r1" w:date="2023-03-24T14:18:00Z">
                <w:pPr>
                  <w:pStyle w:val="ListParagraph"/>
                  <w:numPr>
                    <w:numId w:val="194"/>
                  </w:numPr>
                  <w:spacing w:afterLines="50" w:after="120"/>
                  <w:ind w:leftChars="0" w:left="360" w:hanging="360"/>
                  <w:contextualSpacing/>
                </w:pPr>
              </w:pPrChange>
            </w:pPr>
            <w:ins w:id="6697" w:author="CR#0012r1" w:date="2023-03-24T14:18:00Z">
              <w:r>
                <w:t>1.</w:t>
              </w:r>
              <w:r w:rsidRPr="006C6E0F">
                <w:rPr>
                  <w:lang w:eastAsia="ko-KR"/>
                </w:rPr>
                <w:tab/>
              </w:r>
            </w:ins>
            <w:ins w:id="6698" w:author="CR#0012r1" w:date="2023-03-23T23:26:00Z">
              <w:r w:rsidR="00082F57" w:rsidRPr="005A74E7">
                <w:t xml:space="preserve">Support of reception of UE-specific </w:t>
              </w:r>
              <w:proofErr w:type="spellStart"/>
              <w:r w:rsidR="00082F57" w:rsidRPr="005A74E7">
                <w:t>K_offset</w:t>
              </w:r>
              <w:proofErr w:type="spellEnd"/>
              <w:r w:rsidR="00082F57" w:rsidRPr="005A74E7">
                <w:t xml:space="preserve"> via MAC-CE</w:t>
              </w:r>
            </w:ins>
          </w:p>
          <w:p w14:paraId="3161507F" w14:textId="4E529922" w:rsidR="00082F57" w:rsidRPr="005A74E7" w:rsidRDefault="00082F57">
            <w:pPr>
              <w:pStyle w:val="TAL"/>
              <w:rPr>
                <w:ins w:id="6699" w:author="CR#0012r1" w:date="2023-03-23T23:26:00Z"/>
              </w:rPr>
              <w:pPrChange w:id="6700" w:author="CR#0012r1" w:date="2023-03-24T14:18:00Z">
                <w:pPr>
                  <w:pStyle w:val="ListParagraph"/>
                  <w:numPr>
                    <w:numId w:val="195"/>
                  </w:numPr>
                  <w:spacing w:afterLines="50" w:after="120"/>
                  <w:ind w:leftChars="0" w:left="360" w:hanging="360"/>
                  <w:contextualSpacing/>
                </w:pPr>
              </w:pPrChange>
            </w:pPr>
            <w:ins w:id="6701" w:author="CR#0012r1" w:date="2023-03-23T23:26:00Z">
              <w:r w:rsidRPr="005A74E7">
                <w:t xml:space="preserve">Support of determining the timing of PUSCH, PUCCH, CSI reference resource, transmission of aperiodic SRS, activation of TA command, first PUSCH transmission in CG Type 2 with UE-specific </w:t>
              </w:r>
              <w:proofErr w:type="spellStart"/>
              <w:r w:rsidRPr="005A74E7">
                <w:t>Koffset</w:t>
              </w:r>
              <w:proofErr w:type="spellEnd"/>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D59D952" w14:textId="77777777" w:rsidR="00082F57" w:rsidRPr="005A74E7" w:rsidRDefault="00082F57" w:rsidP="002657F1">
            <w:pPr>
              <w:pStyle w:val="TAL"/>
              <w:rPr>
                <w:ins w:id="6702" w:author="CR#0012r1" w:date="2023-03-23T23:26:00Z"/>
              </w:rPr>
            </w:pPr>
            <w:ins w:id="6703" w:author="CR#0012r1" w:date="2023-03-23T23:26:00Z">
              <w:r w:rsidRPr="005A74E7">
                <w:t>26-1, 26-4</w:t>
              </w:r>
            </w:ins>
          </w:p>
        </w:tc>
        <w:tc>
          <w:tcPr>
            <w:tcW w:w="2779" w:type="dxa"/>
            <w:tcBorders>
              <w:top w:val="single" w:sz="4" w:space="0" w:color="auto"/>
              <w:left w:val="single" w:sz="4" w:space="0" w:color="auto"/>
              <w:bottom w:val="single" w:sz="4" w:space="0" w:color="auto"/>
              <w:right w:val="single" w:sz="4" w:space="0" w:color="auto"/>
            </w:tcBorders>
          </w:tcPr>
          <w:p w14:paraId="7AF32009" w14:textId="77777777" w:rsidR="00082F57" w:rsidRPr="00021477" w:rsidRDefault="00082F57" w:rsidP="002657F1">
            <w:pPr>
              <w:pStyle w:val="TAL"/>
              <w:rPr>
                <w:ins w:id="6704" w:author="CR#0012r1" w:date="2023-03-23T23:26:00Z"/>
                <w:rFonts w:cs="Arial"/>
                <w:i/>
                <w:iCs/>
                <w:color w:val="000000" w:themeColor="text1"/>
                <w:szCs w:val="18"/>
              </w:rPr>
            </w:pPr>
            <w:ins w:id="6705" w:author="CR#0012r1" w:date="2023-03-23T23:26:00Z">
              <w:r w:rsidRPr="00021477">
                <w:rPr>
                  <w:rFonts w:cs="Arial"/>
                  <w:i/>
                  <w:iCs/>
                  <w:color w:val="000000" w:themeColor="text1"/>
                  <w:szCs w:val="18"/>
                </w:rPr>
                <w:t>ue-specific-K-Offset-r17</w:t>
              </w:r>
            </w:ins>
          </w:p>
        </w:tc>
        <w:tc>
          <w:tcPr>
            <w:tcW w:w="2480" w:type="dxa"/>
            <w:tcBorders>
              <w:top w:val="single" w:sz="4" w:space="0" w:color="auto"/>
              <w:left w:val="single" w:sz="4" w:space="0" w:color="auto"/>
              <w:bottom w:val="single" w:sz="4" w:space="0" w:color="auto"/>
              <w:right w:val="single" w:sz="4" w:space="0" w:color="auto"/>
            </w:tcBorders>
          </w:tcPr>
          <w:p w14:paraId="5C210635" w14:textId="77777777" w:rsidR="00082F57" w:rsidRPr="002B544B" w:rsidRDefault="00082F57" w:rsidP="002657F1">
            <w:pPr>
              <w:pStyle w:val="TAL"/>
              <w:rPr>
                <w:ins w:id="6706" w:author="CR#0012r1" w:date="2023-03-23T23:26:00Z"/>
                <w:rFonts w:cs="Arial"/>
                <w:i/>
                <w:iCs/>
                <w:szCs w:val="18"/>
              </w:rPr>
            </w:pPr>
            <w:proofErr w:type="spellStart"/>
            <w:ins w:id="6707" w:author="CR#0012r1" w:date="2023-03-23T23:26:00Z">
              <w:r w:rsidRPr="00F9594E">
                <w:rPr>
                  <w:rFonts w:cs="Arial"/>
                  <w:i/>
                  <w:iCs/>
                  <w:szCs w:val="18"/>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F812B7" w14:textId="77777777" w:rsidR="00082F57" w:rsidRPr="005A74E7" w:rsidRDefault="00082F57" w:rsidP="002657F1">
            <w:pPr>
              <w:pStyle w:val="TAL"/>
              <w:rPr>
                <w:ins w:id="6708" w:author="CR#0012r1" w:date="2023-03-23T23:26:00Z"/>
              </w:rPr>
            </w:pPr>
            <w:ins w:id="6709"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2F329" w14:textId="77777777" w:rsidR="00082F57" w:rsidRPr="005A74E7" w:rsidRDefault="00082F57" w:rsidP="002657F1">
            <w:pPr>
              <w:pStyle w:val="TAL"/>
              <w:rPr>
                <w:ins w:id="6710" w:author="CR#0012r1" w:date="2023-03-23T23:26:00Z"/>
              </w:rPr>
            </w:pPr>
            <w:ins w:id="6711"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4F674F53" w14:textId="77777777" w:rsidR="00082F57" w:rsidRPr="005A74E7" w:rsidRDefault="00082F57" w:rsidP="002657F1">
            <w:pPr>
              <w:pStyle w:val="TAL"/>
              <w:rPr>
                <w:ins w:id="6712" w:author="CR#0012r1" w:date="2023-03-23T23:26:00Z"/>
              </w:rPr>
            </w:pPr>
            <w:ins w:id="6713"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95AFE6A" w14:textId="77777777" w:rsidR="00082F57" w:rsidRPr="005A74E7" w:rsidRDefault="00082F57" w:rsidP="002657F1">
            <w:pPr>
              <w:pStyle w:val="TAL"/>
              <w:rPr>
                <w:ins w:id="6714" w:author="CR#0012r1" w:date="2023-03-23T23:26:00Z"/>
              </w:rPr>
            </w:pPr>
            <w:ins w:id="6715" w:author="CR#0012r1" w:date="2023-03-23T23:26:00Z">
              <w:r w:rsidRPr="005A74E7">
                <w:t>Optional with capability signalling</w:t>
              </w:r>
            </w:ins>
          </w:p>
        </w:tc>
      </w:tr>
      <w:tr w:rsidR="00082F57" w:rsidRPr="007169D6" w14:paraId="39AAD63A" w14:textId="77777777" w:rsidTr="002657F1">
        <w:trPr>
          <w:ins w:id="6716"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01C8923B" w14:textId="77777777" w:rsidR="00082F57" w:rsidRPr="005A74E7" w:rsidRDefault="00082F57" w:rsidP="002657F1">
            <w:pPr>
              <w:pStyle w:val="TAL"/>
              <w:rPr>
                <w:ins w:id="6717" w:author="CR#0012r1" w:date="2023-03-23T23:26:00Z"/>
              </w:rPr>
            </w:pPr>
            <w:ins w:id="6718" w:author="CR#0012r1" w:date="2023-03-23T23:26:00Z">
              <w:r w:rsidRPr="005A74E7">
                <w:t xml:space="preserve">26. </w:t>
              </w:r>
              <w:proofErr w:type="spellStart"/>
              <w:r w:rsidRPr="005A74E7">
                <w:t>NR_NTN_solutions</w:t>
              </w:r>
              <w:proofErr w:type="spellEnd"/>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069E906B" w14:textId="77777777" w:rsidR="00082F57" w:rsidRPr="005A74E7" w:rsidRDefault="00082F57" w:rsidP="002657F1">
            <w:pPr>
              <w:pStyle w:val="TAL"/>
              <w:rPr>
                <w:ins w:id="6719" w:author="CR#0012r1" w:date="2023-03-23T23:26:00Z"/>
              </w:rPr>
            </w:pPr>
            <w:ins w:id="6720" w:author="CR#0012r1" w:date="2023-03-23T23:26:00Z">
              <w:r w:rsidRPr="005A74E7">
                <w:t>26-10</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0C170815" w14:textId="77777777" w:rsidR="00082F57" w:rsidRPr="005A74E7" w:rsidRDefault="00082F57" w:rsidP="002657F1">
            <w:pPr>
              <w:pStyle w:val="TAL"/>
              <w:rPr>
                <w:ins w:id="6721" w:author="CR#0012r1" w:date="2023-03-23T23:26:00Z"/>
              </w:rPr>
            </w:pPr>
            <w:ins w:id="6722" w:author="CR#0012r1" w:date="2023-03-23T23:26:00Z">
              <w:r w:rsidRPr="005A74E7">
                <w:t>K1 range extension</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A9DC25E" w14:textId="467FA78E" w:rsidR="00082F57" w:rsidRPr="005A74E7" w:rsidRDefault="00A34E54">
            <w:pPr>
              <w:pStyle w:val="TAL"/>
              <w:rPr>
                <w:ins w:id="6723" w:author="CR#0012r1" w:date="2023-03-23T23:26:00Z"/>
              </w:rPr>
              <w:pPrChange w:id="6724" w:author="CR#0012r1" w:date="2023-03-24T14:18:00Z">
                <w:pPr>
                  <w:pStyle w:val="ListParagraph"/>
                  <w:numPr>
                    <w:numId w:val="227"/>
                  </w:numPr>
                  <w:spacing w:afterLines="50" w:after="120"/>
                  <w:ind w:leftChars="0" w:left="360" w:hanging="360"/>
                  <w:contextualSpacing/>
                </w:pPr>
              </w:pPrChange>
            </w:pPr>
            <w:ins w:id="6725" w:author="CR#0012r1" w:date="2023-03-24T14:19:00Z">
              <w:r>
                <w:t>1.</w:t>
              </w:r>
              <w:r w:rsidRPr="006C6E0F">
                <w:rPr>
                  <w:lang w:eastAsia="ko-KR"/>
                </w:rPr>
                <w:tab/>
              </w:r>
            </w:ins>
            <w:ins w:id="6726" w:author="CR#0012r1" w:date="2023-03-23T23:26:00Z">
              <w:r w:rsidR="00082F57" w:rsidRPr="005A74E7">
                <w:t>Support of extended K1 value range of (0..31) for unpaired spectrum</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1367C4C" w14:textId="77777777" w:rsidR="00082F57" w:rsidRPr="005A74E7" w:rsidRDefault="00082F57" w:rsidP="002657F1">
            <w:pPr>
              <w:pStyle w:val="TAL"/>
              <w:rPr>
                <w:ins w:id="6727"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624B54FC" w14:textId="77777777" w:rsidR="00082F57" w:rsidRPr="002B544B" w:rsidRDefault="00082F57" w:rsidP="002657F1">
            <w:pPr>
              <w:pStyle w:val="TAL"/>
              <w:rPr>
                <w:ins w:id="6728" w:author="CR#0012r1" w:date="2023-03-23T23:26:00Z"/>
                <w:rFonts w:cs="Arial"/>
                <w:i/>
                <w:iCs/>
                <w:szCs w:val="18"/>
              </w:rPr>
            </w:pPr>
            <w:ins w:id="6729" w:author="CR#0012r1" w:date="2023-03-23T23:26:00Z">
              <w:r w:rsidRPr="00523F4B">
                <w:rPr>
                  <w:rFonts w:cs="Arial"/>
                  <w:i/>
                  <w:iCs/>
                  <w:color w:val="000000" w:themeColor="text1"/>
                  <w:szCs w:val="18"/>
                </w:rPr>
                <w:t>k1-RangeExtension-r17</w:t>
              </w:r>
            </w:ins>
          </w:p>
        </w:tc>
        <w:tc>
          <w:tcPr>
            <w:tcW w:w="2480" w:type="dxa"/>
            <w:tcBorders>
              <w:top w:val="single" w:sz="4" w:space="0" w:color="auto"/>
              <w:left w:val="single" w:sz="4" w:space="0" w:color="auto"/>
              <w:bottom w:val="single" w:sz="4" w:space="0" w:color="auto"/>
              <w:right w:val="single" w:sz="4" w:space="0" w:color="auto"/>
            </w:tcBorders>
          </w:tcPr>
          <w:p w14:paraId="7F083E88" w14:textId="77777777" w:rsidR="00082F57" w:rsidRPr="002B544B" w:rsidRDefault="00082F57" w:rsidP="002657F1">
            <w:pPr>
              <w:pStyle w:val="TAL"/>
              <w:rPr>
                <w:ins w:id="6730" w:author="CR#0012r1" w:date="2023-03-23T23:26:00Z"/>
                <w:rFonts w:cs="Arial"/>
                <w:i/>
                <w:iCs/>
                <w:szCs w:val="18"/>
              </w:rPr>
            </w:pPr>
            <w:proofErr w:type="spellStart"/>
            <w:ins w:id="6731" w:author="CR#0012r1" w:date="2023-03-23T23:26:00Z">
              <w:r w:rsidRPr="00F9594E">
                <w:rPr>
                  <w:rFonts w:cs="Arial"/>
                  <w:i/>
                  <w:iCs/>
                  <w:szCs w:val="18"/>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A53D253" w14:textId="77777777" w:rsidR="00082F57" w:rsidRPr="005A74E7" w:rsidRDefault="00082F57" w:rsidP="002657F1">
            <w:pPr>
              <w:pStyle w:val="TAL"/>
              <w:rPr>
                <w:ins w:id="6732" w:author="CR#0012r1" w:date="2023-03-23T23:26:00Z"/>
              </w:rPr>
            </w:pPr>
            <w:ins w:id="6733"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CB8C225" w14:textId="77777777" w:rsidR="00082F57" w:rsidRPr="005A74E7" w:rsidRDefault="00082F57" w:rsidP="002657F1">
            <w:pPr>
              <w:pStyle w:val="TAL"/>
              <w:rPr>
                <w:ins w:id="6734" w:author="CR#0012r1" w:date="2023-03-23T23:26:00Z"/>
              </w:rPr>
            </w:pPr>
            <w:ins w:id="6735"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56FCF95B" w14:textId="77777777" w:rsidR="00082F57" w:rsidRPr="005A74E7" w:rsidRDefault="00082F57" w:rsidP="002657F1">
            <w:pPr>
              <w:pStyle w:val="TAL"/>
              <w:rPr>
                <w:ins w:id="6736" w:author="CR#0012r1" w:date="2023-03-23T23:26:00Z"/>
              </w:rPr>
            </w:pPr>
            <w:ins w:id="6737"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F6F1E6" w14:textId="77777777" w:rsidR="00082F57" w:rsidRPr="005A74E7" w:rsidRDefault="00082F57" w:rsidP="002657F1">
            <w:pPr>
              <w:pStyle w:val="TAL"/>
              <w:rPr>
                <w:ins w:id="6738" w:author="CR#0012r1" w:date="2023-03-23T23:26:00Z"/>
              </w:rPr>
            </w:pPr>
            <w:ins w:id="6739" w:author="CR#0012r1" w:date="2023-03-23T23:26:00Z">
              <w:r w:rsidRPr="005A74E7">
                <w:t xml:space="preserve">Optional with capability signalling </w:t>
              </w:r>
            </w:ins>
          </w:p>
        </w:tc>
      </w:tr>
    </w:tbl>
    <w:p w14:paraId="69E94875" w14:textId="77777777" w:rsidR="00082F57" w:rsidRPr="006C6E0F" w:rsidRDefault="00082F57" w:rsidP="00082F57">
      <w:pPr>
        <w:spacing w:afterLines="50" w:after="120"/>
        <w:jc w:val="both"/>
        <w:rPr>
          <w:ins w:id="6740" w:author="CR#0012r1" w:date="2023-03-23T23:26:00Z"/>
          <w:rFonts w:eastAsia="MS Mincho"/>
          <w:sz w:val="22"/>
        </w:rPr>
      </w:pPr>
    </w:p>
    <w:p w14:paraId="358DA518" w14:textId="77777777" w:rsidR="00082F57" w:rsidRPr="006C6E0F" w:rsidRDefault="00082F57" w:rsidP="00082F57">
      <w:pPr>
        <w:pStyle w:val="Heading3"/>
        <w:rPr>
          <w:ins w:id="6741" w:author="CR#0012r1" w:date="2023-03-23T23:26:00Z"/>
          <w:lang w:eastAsia="ko-KR"/>
        </w:rPr>
      </w:pPr>
      <w:bookmarkStart w:id="6742" w:name="_Toc100938830"/>
      <w:ins w:id="6743" w:author="CR#0012r1" w:date="2023-03-23T23:26:00Z">
        <w:r>
          <w:rPr>
            <w:lang w:eastAsia="ko-KR"/>
          </w:rPr>
          <w:t>6</w:t>
        </w:r>
        <w:r w:rsidRPr="006C6E0F">
          <w:rPr>
            <w:lang w:eastAsia="ko-KR"/>
          </w:rPr>
          <w:t>.1.5</w:t>
        </w:r>
        <w:r w:rsidRPr="006C6E0F">
          <w:rPr>
            <w:lang w:eastAsia="ko-KR"/>
          </w:rPr>
          <w:tab/>
        </w:r>
        <w:proofErr w:type="spellStart"/>
        <w:r w:rsidRPr="006C6E0F">
          <w:rPr>
            <w:lang w:eastAsia="ko-KR"/>
          </w:rPr>
          <w:t>NR</w:t>
        </w:r>
        <w:r>
          <w:rPr>
            <w:lang w:eastAsia="ko-KR"/>
          </w:rPr>
          <w:t>_</w:t>
        </w:r>
        <w:r w:rsidRPr="006C6E0F">
          <w:rPr>
            <w:lang w:eastAsia="ko-KR"/>
          </w:rPr>
          <w:t>pos</w:t>
        </w:r>
        <w:bookmarkEnd w:id="6742"/>
        <w:r>
          <w:rPr>
            <w:lang w:eastAsia="ko-KR"/>
          </w:rPr>
          <w:t>_enh</w:t>
        </w:r>
        <w:proofErr w:type="spellEnd"/>
      </w:ins>
    </w:p>
    <w:p w14:paraId="16035579" w14:textId="77777777" w:rsidR="00082F57" w:rsidRPr="006C6E0F" w:rsidRDefault="00082F57" w:rsidP="00082F57">
      <w:pPr>
        <w:pStyle w:val="TH"/>
        <w:rPr>
          <w:ins w:id="6744" w:author="CR#0012r1" w:date="2023-03-23T23:26:00Z"/>
        </w:rPr>
      </w:pPr>
      <w:ins w:id="6745" w:author="CR#0012r1" w:date="2023-03-23T23:26:00Z">
        <w:r w:rsidRPr="006C6E0F">
          <w:t xml:space="preserve">Table </w:t>
        </w:r>
        <w:r>
          <w:t>6</w:t>
        </w:r>
        <w:r w:rsidRPr="006C6E0F">
          <w:t xml:space="preserve">.1.5-1: Layer-1 feature list for </w:t>
        </w:r>
        <w:proofErr w:type="spellStart"/>
        <w:r w:rsidRPr="006C6E0F">
          <w:t>NR</w:t>
        </w:r>
        <w:r>
          <w:t>_</w:t>
        </w:r>
        <w:r w:rsidRPr="006C6E0F">
          <w:t>pos</w:t>
        </w:r>
        <w:r>
          <w:t>_enh</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687"/>
        <w:gridCol w:w="1847"/>
        <w:gridCol w:w="1988"/>
        <w:gridCol w:w="1257"/>
        <w:gridCol w:w="4508"/>
        <w:gridCol w:w="2658"/>
        <w:gridCol w:w="1416"/>
        <w:gridCol w:w="1416"/>
        <w:gridCol w:w="2287"/>
        <w:gridCol w:w="1907"/>
      </w:tblGrid>
      <w:tr w:rsidR="00BA5978" w:rsidRPr="006C6E0F" w14:paraId="24E51D24" w14:textId="77777777" w:rsidTr="002657F1">
        <w:trPr>
          <w:ins w:id="6746" w:author="CR#0012r1" w:date="2023-03-23T23:26:00Z"/>
        </w:trPr>
        <w:tc>
          <w:tcPr>
            <w:tcW w:w="1393" w:type="dxa"/>
          </w:tcPr>
          <w:p w14:paraId="18F2CEF0" w14:textId="77777777" w:rsidR="00082F57" w:rsidRPr="006C6E0F" w:rsidRDefault="00082F57" w:rsidP="002657F1">
            <w:pPr>
              <w:pStyle w:val="TAH"/>
              <w:rPr>
                <w:ins w:id="6747" w:author="CR#0012r1" w:date="2023-03-23T23:26:00Z"/>
              </w:rPr>
            </w:pPr>
            <w:ins w:id="6748" w:author="CR#0012r1" w:date="2023-03-23T23:26:00Z">
              <w:r w:rsidRPr="006C6E0F">
                <w:t>Features</w:t>
              </w:r>
            </w:ins>
          </w:p>
        </w:tc>
        <w:tc>
          <w:tcPr>
            <w:tcW w:w="727" w:type="dxa"/>
          </w:tcPr>
          <w:p w14:paraId="35F987B5" w14:textId="77777777" w:rsidR="00082F57" w:rsidRPr="006C6E0F" w:rsidRDefault="00082F57" w:rsidP="002657F1">
            <w:pPr>
              <w:pStyle w:val="TAH"/>
              <w:rPr>
                <w:ins w:id="6749" w:author="CR#0012r1" w:date="2023-03-23T23:26:00Z"/>
              </w:rPr>
            </w:pPr>
            <w:ins w:id="6750" w:author="CR#0012r1" w:date="2023-03-23T23:26:00Z">
              <w:r w:rsidRPr="006C6E0F">
                <w:t>Index</w:t>
              </w:r>
            </w:ins>
          </w:p>
        </w:tc>
        <w:tc>
          <w:tcPr>
            <w:tcW w:w="1878" w:type="dxa"/>
          </w:tcPr>
          <w:p w14:paraId="40D7FF46" w14:textId="77777777" w:rsidR="00082F57" w:rsidRPr="006C6E0F" w:rsidRDefault="00082F57" w:rsidP="002657F1">
            <w:pPr>
              <w:pStyle w:val="TAH"/>
              <w:rPr>
                <w:ins w:id="6751" w:author="CR#0012r1" w:date="2023-03-23T23:26:00Z"/>
              </w:rPr>
            </w:pPr>
            <w:ins w:id="6752" w:author="CR#0012r1" w:date="2023-03-23T23:26:00Z">
              <w:r w:rsidRPr="006C6E0F">
                <w:t>Feature group</w:t>
              </w:r>
            </w:ins>
          </w:p>
        </w:tc>
        <w:tc>
          <w:tcPr>
            <w:tcW w:w="2143" w:type="dxa"/>
          </w:tcPr>
          <w:p w14:paraId="3968F613" w14:textId="77777777" w:rsidR="00082F57" w:rsidRPr="006C6E0F" w:rsidRDefault="00082F57" w:rsidP="002657F1">
            <w:pPr>
              <w:pStyle w:val="TAH"/>
              <w:rPr>
                <w:ins w:id="6753" w:author="CR#0012r1" w:date="2023-03-23T23:26:00Z"/>
              </w:rPr>
            </w:pPr>
            <w:ins w:id="6754" w:author="CR#0012r1" w:date="2023-03-23T23:26:00Z">
              <w:r w:rsidRPr="006C6E0F">
                <w:t>Components</w:t>
              </w:r>
            </w:ins>
          </w:p>
        </w:tc>
        <w:tc>
          <w:tcPr>
            <w:tcW w:w="1278" w:type="dxa"/>
          </w:tcPr>
          <w:p w14:paraId="0AB501FC" w14:textId="77777777" w:rsidR="00082F57" w:rsidRPr="006C6E0F" w:rsidRDefault="00082F57" w:rsidP="002657F1">
            <w:pPr>
              <w:pStyle w:val="TAH"/>
              <w:rPr>
                <w:ins w:id="6755" w:author="CR#0012r1" w:date="2023-03-23T23:26:00Z"/>
              </w:rPr>
            </w:pPr>
            <w:ins w:id="6756" w:author="CR#0012r1" w:date="2023-03-23T23:26:00Z">
              <w:r w:rsidRPr="006C6E0F">
                <w:t>Prerequisite feature groups</w:t>
              </w:r>
            </w:ins>
          </w:p>
        </w:tc>
        <w:tc>
          <w:tcPr>
            <w:tcW w:w="4508" w:type="dxa"/>
          </w:tcPr>
          <w:p w14:paraId="5D19D42C" w14:textId="77777777" w:rsidR="00082F57" w:rsidRPr="006C6E0F" w:rsidRDefault="00082F57" w:rsidP="002657F1">
            <w:pPr>
              <w:pStyle w:val="TAH"/>
              <w:rPr>
                <w:ins w:id="6757" w:author="CR#0012r1" w:date="2023-03-23T23:26:00Z"/>
              </w:rPr>
            </w:pPr>
            <w:ins w:id="6758" w:author="CR#0012r1" w:date="2023-03-23T23:26:00Z">
              <w:r w:rsidRPr="006C6E0F">
                <w:t>Field name in TS 38.331 [2]</w:t>
              </w:r>
              <w:r>
                <w:t xml:space="preserve"> or TS 37.355 [9]</w:t>
              </w:r>
            </w:ins>
          </w:p>
        </w:tc>
        <w:tc>
          <w:tcPr>
            <w:tcW w:w="2192" w:type="dxa"/>
          </w:tcPr>
          <w:p w14:paraId="42ED7B98" w14:textId="77777777" w:rsidR="00082F57" w:rsidRPr="006C6E0F" w:rsidRDefault="00082F57" w:rsidP="002657F1">
            <w:pPr>
              <w:pStyle w:val="TAH"/>
              <w:rPr>
                <w:ins w:id="6759" w:author="CR#0012r1" w:date="2023-03-23T23:26:00Z"/>
              </w:rPr>
            </w:pPr>
            <w:ins w:id="6760" w:author="CR#0012r1" w:date="2023-03-23T23:26:00Z">
              <w:r w:rsidRPr="006C6E0F">
                <w:t>Parent IE in TS 38.331 [2]</w:t>
              </w:r>
              <w:r>
                <w:t xml:space="preserve"> or TS 37.355 [9]</w:t>
              </w:r>
            </w:ins>
          </w:p>
        </w:tc>
        <w:tc>
          <w:tcPr>
            <w:tcW w:w="1416" w:type="dxa"/>
          </w:tcPr>
          <w:p w14:paraId="2BAB475E" w14:textId="77777777" w:rsidR="00082F57" w:rsidRPr="006C6E0F" w:rsidRDefault="00082F57" w:rsidP="002657F1">
            <w:pPr>
              <w:pStyle w:val="TAH"/>
              <w:rPr>
                <w:ins w:id="6761" w:author="CR#0012r1" w:date="2023-03-23T23:26:00Z"/>
              </w:rPr>
            </w:pPr>
            <w:ins w:id="6762" w:author="CR#0012r1" w:date="2023-03-23T23:26:00Z">
              <w:r w:rsidRPr="006C6E0F">
                <w:t>Need of FDD/TDD differentiation</w:t>
              </w:r>
            </w:ins>
          </w:p>
        </w:tc>
        <w:tc>
          <w:tcPr>
            <w:tcW w:w="1416" w:type="dxa"/>
          </w:tcPr>
          <w:p w14:paraId="64DDB01F" w14:textId="77777777" w:rsidR="00082F57" w:rsidRPr="006C6E0F" w:rsidRDefault="00082F57" w:rsidP="002657F1">
            <w:pPr>
              <w:pStyle w:val="TAH"/>
              <w:rPr>
                <w:ins w:id="6763" w:author="CR#0012r1" w:date="2023-03-23T23:26:00Z"/>
              </w:rPr>
            </w:pPr>
            <w:ins w:id="6764" w:author="CR#0012r1" w:date="2023-03-23T23:26:00Z">
              <w:r w:rsidRPr="006C6E0F">
                <w:t>Need of FR1/FR2 differentiation</w:t>
              </w:r>
            </w:ins>
          </w:p>
        </w:tc>
        <w:tc>
          <w:tcPr>
            <w:tcW w:w="2287" w:type="dxa"/>
          </w:tcPr>
          <w:p w14:paraId="27BA8056" w14:textId="77777777" w:rsidR="00082F57" w:rsidRPr="006C6E0F" w:rsidRDefault="00082F57" w:rsidP="002657F1">
            <w:pPr>
              <w:pStyle w:val="TAH"/>
              <w:rPr>
                <w:ins w:id="6765" w:author="CR#0012r1" w:date="2023-03-23T23:26:00Z"/>
              </w:rPr>
            </w:pPr>
            <w:ins w:id="6766" w:author="CR#0012r1" w:date="2023-03-23T23:26:00Z">
              <w:r w:rsidRPr="006C6E0F">
                <w:t>Note</w:t>
              </w:r>
            </w:ins>
          </w:p>
        </w:tc>
        <w:tc>
          <w:tcPr>
            <w:tcW w:w="1907" w:type="dxa"/>
          </w:tcPr>
          <w:p w14:paraId="38DA2C5F" w14:textId="77777777" w:rsidR="00082F57" w:rsidRPr="006C6E0F" w:rsidRDefault="00082F57" w:rsidP="002657F1">
            <w:pPr>
              <w:pStyle w:val="TAH"/>
              <w:rPr>
                <w:ins w:id="6767" w:author="CR#0012r1" w:date="2023-03-23T23:26:00Z"/>
              </w:rPr>
            </w:pPr>
            <w:ins w:id="6768" w:author="CR#0012r1" w:date="2023-03-23T23:26:00Z">
              <w:r w:rsidRPr="006C6E0F">
                <w:t>Mandatory/Optional</w:t>
              </w:r>
            </w:ins>
          </w:p>
        </w:tc>
      </w:tr>
      <w:tr w:rsidR="00BA5978" w:rsidRPr="003D6452" w14:paraId="365F1259" w14:textId="77777777" w:rsidTr="002657F1">
        <w:trPr>
          <w:ins w:id="6769" w:author="CR#0012r1" w:date="2023-03-23T23:26:00Z"/>
        </w:trPr>
        <w:tc>
          <w:tcPr>
            <w:tcW w:w="1393" w:type="dxa"/>
            <w:tcBorders>
              <w:top w:val="single" w:sz="4" w:space="0" w:color="auto"/>
              <w:left w:val="single" w:sz="4" w:space="0" w:color="auto"/>
              <w:bottom w:val="single" w:sz="4" w:space="0" w:color="auto"/>
              <w:right w:val="single" w:sz="4" w:space="0" w:color="auto"/>
            </w:tcBorders>
          </w:tcPr>
          <w:p w14:paraId="049BC5C0" w14:textId="77777777" w:rsidR="00082F57" w:rsidRPr="00EF3563" w:rsidRDefault="00082F57" w:rsidP="002657F1">
            <w:pPr>
              <w:pStyle w:val="TAL"/>
              <w:rPr>
                <w:ins w:id="6770" w:author="CR#0012r1" w:date="2023-03-23T23:26:00Z"/>
              </w:rPr>
            </w:pPr>
            <w:ins w:id="6771"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tcPr>
          <w:p w14:paraId="66FDF7CB" w14:textId="77777777" w:rsidR="00082F57" w:rsidRPr="00EF3563" w:rsidRDefault="00082F57" w:rsidP="002657F1">
            <w:pPr>
              <w:pStyle w:val="TAL"/>
              <w:rPr>
                <w:ins w:id="6772" w:author="CR#0012r1" w:date="2023-03-23T23:26:00Z"/>
              </w:rPr>
            </w:pPr>
            <w:ins w:id="6773" w:author="CR#0012r1" w:date="2023-03-23T23:26:00Z">
              <w:r w:rsidRPr="00EF3563">
                <w:t>27-1-1</w:t>
              </w:r>
            </w:ins>
          </w:p>
        </w:tc>
        <w:tc>
          <w:tcPr>
            <w:tcW w:w="1878" w:type="dxa"/>
            <w:tcBorders>
              <w:top w:val="single" w:sz="4" w:space="0" w:color="auto"/>
              <w:left w:val="single" w:sz="4" w:space="0" w:color="auto"/>
              <w:bottom w:val="single" w:sz="4" w:space="0" w:color="auto"/>
              <w:right w:val="single" w:sz="4" w:space="0" w:color="auto"/>
            </w:tcBorders>
          </w:tcPr>
          <w:p w14:paraId="3818048F" w14:textId="77777777" w:rsidR="00082F57" w:rsidRPr="00EF3563" w:rsidRDefault="00082F57" w:rsidP="002657F1">
            <w:pPr>
              <w:pStyle w:val="TAL"/>
              <w:rPr>
                <w:ins w:id="6774" w:author="CR#0012r1" w:date="2023-03-23T23:26:00Z"/>
              </w:rPr>
            </w:pPr>
            <w:ins w:id="6775" w:author="CR#0012r1" w:date="2023-03-23T23:26:00Z">
              <w:r w:rsidRPr="00EF3563">
                <w:t>UE-</w:t>
              </w:r>
              <w:proofErr w:type="spellStart"/>
              <w:r w:rsidRPr="00EF3563">
                <w:t>RxTEGs</w:t>
              </w:r>
              <w:proofErr w:type="spellEnd"/>
              <w:r w:rsidRPr="00EF3563">
                <w:t xml:space="preserve"> for UE-assisted DL TDOA and/or Multi-RTT positioning</w:t>
              </w:r>
            </w:ins>
          </w:p>
        </w:tc>
        <w:tc>
          <w:tcPr>
            <w:tcW w:w="2143" w:type="dxa"/>
            <w:tcBorders>
              <w:top w:val="single" w:sz="4" w:space="0" w:color="auto"/>
              <w:left w:val="single" w:sz="4" w:space="0" w:color="auto"/>
              <w:bottom w:val="single" w:sz="4" w:space="0" w:color="auto"/>
              <w:right w:val="single" w:sz="4" w:space="0" w:color="auto"/>
            </w:tcBorders>
          </w:tcPr>
          <w:p w14:paraId="0C73A550" w14:textId="77777777" w:rsidR="00082F57" w:rsidRPr="00EF3563" w:rsidRDefault="00082F57" w:rsidP="002657F1">
            <w:pPr>
              <w:pStyle w:val="TAL"/>
              <w:rPr>
                <w:ins w:id="6776" w:author="CR#0012r1" w:date="2023-03-23T23:26:00Z"/>
              </w:rPr>
            </w:pPr>
            <w:ins w:id="6777" w:author="CR#0012r1" w:date="2023-03-23T23:26:00Z">
              <w:r w:rsidRPr="00EF3563">
                <w:t>1. Support of UE-</w:t>
              </w:r>
              <w:proofErr w:type="spellStart"/>
              <w:r w:rsidRPr="00EF3563">
                <w:t>RxTEGs</w:t>
              </w:r>
              <w:proofErr w:type="spellEnd"/>
              <w:r w:rsidRPr="00EF3563">
                <w:t xml:space="preserve"> for UE-assisted DL TDOA and/or Multi-RTT positioning</w:t>
              </w:r>
            </w:ins>
          </w:p>
          <w:p w14:paraId="4B99ACDA" w14:textId="77777777" w:rsidR="00082F57" w:rsidRPr="00EF3563" w:rsidRDefault="00082F57" w:rsidP="002657F1">
            <w:pPr>
              <w:pStyle w:val="TAL"/>
              <w:rPr>
                <w:ins w:id="6778" w:author="CR#0012r1" w:date="2023-03-23T23:26:00Z"/>
              </w:rPr>
            </w:pPr>
            <w:ins w:id="6779" w:author="CR#0012r1" w:date="2023-03-23T23:26:00Z">
              <w:r w:rsidRPr="00EF3563">
                <w:t>2. The maximum number of UE-</w:t>
              </w:r>
              <w:proofErr w:type="spellStart"/>
              <w:r w:rsidRPr="00EF3563">
                <w:t>RxTEG</w:t>
              </w:r>
              <w:proofErr w:type="spellEnd"/>
              <w:r w:rsidRPr="00EF3563">
                <w:t>, which is supported and reported by UE for UE assisted DL TDOA and/or Multi-RTT positioning</w:t>
              </w:r>
            </w:ins>
          </w:p>
        </w:tc>
        <w:tc>
          <w:tcPr>
            <w:tcW w:w="1278" w:type="dxa"/>
            <w:tcBorders>
              <w:top w:val="single" w:sz="4" w:space="0" w:color="auto"/>
              <w:left w:val="single" w:sz="4" w:space="0" w:color="auto"/>
              <w:bottom w:val="single" w:sz="4" w:space="0" w:color="auto"/>
              <w:right w:val="single" w:sz="4" w:space="0" w:color="auto"/>
            </w:tcBorders>
          </w:tcPr>
          <w:p w14:paraId="61890946" w14:textId="77777777" w:rsidR="00082F57" w:rsidRPr="00EF3563" w:rsidRDefault="00082F57" w:rsidP="002657F1">
            <w:pPr>
              <w:pStyle w:val="TAL"/>
              <w:rPr>
                <w:ins w:id="6780" w:author="CR#0012r1" w:date="2023-03-23T23:26:00Z"/>
              </w:rPr>
            </w:pPr>
            <w:ins w:id="6781" w:author="CR#0012r1" w:date="2023-03-23T23:26:00Z">
              <w:r w:rsidRPr="00EF3563">
                <w:t>13-1, one or more of {13-3, 13-4}</w:t>
              </w:r>
            </w:ins>
          </w:p>
        </w:tc>
        <w:tc>
          <w:tcPr>
            <w:tcW w:w="4508" w:type="dxa"/>
            <w:tcBorders>
              <w:top w:val="single" w:sz="4" w:space="0" w:color="auto"/>
              <w:left w:val="single" w:sz="4" w:space="0" w:color="auto"/>
              <w:bottom w:val="single" w:sz="4" w:space="0" w:color="auto"/>
              <w:right w:val="single" w:sz="4" w:space="0" w:color="auto"/>
            </w:tcBorders>
          </w:tcPr>
          <w:p w14:paraId="6135B9B7" w14:textId="77777777" w:rsidR="00082F57" w:rsidRPr="00EF3563" w:rsidRDefault="00082F57" w:rsidP="002657F1">
            <w:pPr>
              <w:pStyle w:val="TAL"/>
              <w:rPr>
                <w:ins w:id="6782" w:author="CR#0012r1" w:date="2023-03-23T23:26:00Z"/>
                <w:i/>
                <w:iCs/>
              </w:rPr>
            </w:pPr>
            <w:ins w:id="6783" w:author="CR#0012r1" w:date="2023-03-23T23:26:00Z">
              <w:r w:rsidRPr="00DB51CE">
                <w:rPr>
                  <w:i/>
                  <w:iCs/>
                </w:rPr>
                <w:t>nr-UE-RxTEG-ID-MaxSupport-r17</w:t>
              </w:r>
            </w:ins>
          </w:p>
        </w:tc>
        <w:tc>
          <w:tcPr>
            <w:tcW w:w="2192" w:type="dxa"/>
            <w:tcBorders>
              <w:top w:val="single" w:sz="4" w:space="0" w:color="auto"/>
              <w:left w:val="single" w:sz="4" w:space="0" w:color="auto"/>
              <w:bottom w:val="single" w:sz="4" w:space="0" w:color="auto"/>
              <w:right w:val="single" w:sz="4" w:space="0" w:color="auto"/>
            </w:tcBorders>
          </w:tcPr>
          <w:p w14:paraId="652281E9" w14:textId="77777777" w:rsidR="00082F57" w:rsidRDefault="00082F57" w:rsidP="002657F1">
            <w:pPr>
              <w:pStyle w:val="TAL"/>
              <w:rPr>
                <w:ins w:id="6784" w:author="CR#0012r1" w:date="2023-03-23T23:26:00Z"/>
                <w:i/>
                <w:iCs/>
              </w:rPr>
            </w:pPr>
            <w:ins w:id="6785" w:author="CR#0012r1" w:date="2023-03-23T23:26:00Z">
              <w:r>
                <w:rPr>
                  <w:i/>
                  <w:iCs/>
                </w:rPr>
                <w:t>LPP</w:t>
              </w:r>
            </w:ins>
          </w:p>
          <w:p w14:paraId="77DEBF14" w14:textId="77777777" w:rsidR="00082F57" w:rsidDel="00B04351" w:rsidRDefault="00082F57" w:rsidP="002657F1">
            <w:pPr>
              <w:pStyle w:val="TAL"/>
              <w:rPr>
                <w:ins w:id="6786" w:author="CR#0012r1" w:date="2023-03-23T23:26:00Z"/>
                <w:del w:id="6787" w:author="Draft_v2" w:date="2023-03-29T16:59:00Z"/>
                <w:i/>
                <w:iCs/>
              </w:rPr>
            </w:pPr>
            <w:ins w:id="6788" w:author="CR#0012r1" w:date="2023-03-23T23:26:00Z">
              <w:r w:rsidRPr="009D1AEF">
                <w:rPr>
                  <w:i/>
                  <w:iCs/>
                </w:rPr>
                <w:t>NR-UE-TEG-ID-CapabilityPerBand-r17</w:t>
              </w:r>
            </w:ins>
          </w:p>
          <w:p w14:paraId="375550A3" w14:textId="77777777" w:rsidR="00082F57" w:rsidDel="00B04351" w:rsidRDefault="00082F57" w:rsidP="002657F1">
            <w:pPr>
              <w:pStyle w:val="TAL"/>
              <w:rPr>
                <w:ins w:id="6789" w:author="CR#0012r1" w:date="2023-03-23T23:26:00Z"/>
                <w:del w:id="6790" w:author="Draft_v2" w:date="2023-03-29T16:59:00Z"/>
                <w:i/>
                <w:iCs/>
              </w:rPr>
            </w:pPr>
          </w:p>
          <w:p w14:paraId="5F03461E" w14:textId="77777777" w:rsidR="00082F57" w:rsidRPr="00EF3563" w:rsidRDefault="00082F57" w:rsidP="002657F1">
            <w:pPr>
              <w:pStyle w:val="TAL"/>
              <w:rPr>
                <w:ins w:id="6791"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tcPr>
          <w:p w14:paraId="1BA5E2FD" w14:textId="77777777" w:rsidR="00082F57" w:rsidRPr="00EF3563" w:rsidRDefault="00082F57" w:rsidP="002657F1">
            <w:pPr>
              <w:pStyle w:val="TAL"/>
              <w:rPr>
                <w:ins w:id="6792" w:author="CR#0012r1" w:date="2023-03-23T23:26:00Z"/>
              </w:rPr>
            </w:pPr>
            <w:ins w:id="6793"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tcPr>
          <w:p w14:paraId="4601C193" w14:textId="77777777" w:rsidR="00082F57" w:rsidRPr="00EF3563" w:rsidRDefault="00082F57" w:rsidP="002657F1">
            <w:pPr>
              <w:pStyle w:val="TAL"/>
              <w:rPr>
                <w:ins w:id="6794" w:author="CR#0012r1" w:date="2023-03-23T23:26:00Z"/>
              </w:rPr>
            </w:pPr>
            <w:ins w:id="6795"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tcPr>
          <w:p w14:paraId="4C6C110C" w14:textId="77777777" w:rsidR="00082F57" w:rsidRPr="00EF3563" w:rsidRDefault="00082F57" w:rsidP="002657F1">
            <w:pPr>
              <w:pStyle w:val="TAL"/>
              <w:rPr>
                <w:ins w:id="6796" w:author="CR#0012r1" w:date="2023-03-23T23:26:00Z"/>
              </w:rPr>
            </w:pPr>
            <w:ins w:id="6797" w:author="CR#0012r1" w:date="2023-03-23T23:26:00Z">
              <w:r w:rsidRPr="00EF3563">
                <w:t>Component 1 candidate values: {UE-assisted DL TDOA, Multi-RTT positioning, UE-assisted DL TDOA and Multi-RTT positioning}</w:t>
              </w:r>
            </w:ins>
          </w:p>
          <w:p w14:paraId="68D6E1BB" w14:textId="77777777" w:rsidR="00082F57" w:rsidRPr="00EF3563" w:rsidRDefault="00082F57" w:rsidP="002657F1">
            <w:pPr>
              <w:pStyle w:val="TAL"/>
              <w:rPr>
                <w:ins w:id="6798" w:author="CR#0012r1" w:date="2023-03-23T23:26:00Z"/>
              </w:rPr>
            </w:pPr>
          </w:p>
          <w:p w14:paraId="169EC41D" w14:textId="77777777" w:rsidR="00082F57" w:rsidRPr="00EF3563" w:rsidRDefault="00082F57" w:rsidP="002657F1">
            <w:pPr>
              <w:pStyle w:val="TAL"/>
              <w:rPr>
                <w:ins w:id="6799" w:author="CR#0012r1" w:date="2023-03-23T23:26:00Z"/>
              </w:rPr>
            </w:pPr>
            <w:ins w:id="6800" w:author="CR#0012r1" w:date="2023-03-23T23:26:00Z">
              <w:r w:rsidRPr="00EF3563">
                <w:t>Component 2 candidate values: {1, 2, 3, 4, 6, 8}</w:t>
              </w:r>
            </w:ins>
          </w:p>
          <w:p w14:paraId="63D645B4" w14:textId="77777777" w:rsidR="00082F57" w:rsidRPr="00EF3563" w:rsidRDefault="00082F57" w:rsidP="002657F1">
            <w:pPr>
              <w:pStyle w:val="TAL"/>
              <w:rPr>
                <w:ins w:id="6801" w:author="CR#0012r1" w:date="2023-03-23T23:26:00Z"/>
              </w:rPr>
            </w:pPr>
          </w:p>
          <w:p w14:paraId="2E3CFAEF" w14:textId="77777777" w:rsidR="00082F57" w:rsidRPr="00EF3563" w:rsidRDefault="00082F57" w:rsidP="002657F1">
            <w:pPr>
              <w:pStyle w:val="TAL"/>
              <w:rPr>
                <w:ins w:id="6802" w:author="CR#0012r1" w:date="2023-03-23T23:26:00Z"/>
              </w:rPr>
            </w:pPr>
            <w:ins w:id="6803" w:author="CR#0012r1" w:date="2023-03-23T23:26:00Z">
              <w:r w:rsidRPr="00EF3563">
                <w:t>Note: a single value is reported when both multi-RTT and DL-TDOA are supported</w:t>
              </w:r>
            </w:ins>
          </w:p>
          <w:p w14:paraId="747375EB" w14:textId="77777777" w:rsidR="00082F57" w:rsidRPr="00EF3563" w:rsidRDefault="00082F57" w:rsidP="002657F1">
            <w:pPr>
              <w:pStyle w:val="TAL"/>
              <w:rPr>
                <w:ins w:id="6804" w:author="CR#0012r1" w:date="2023-03-23T23:26:00Z"/>
              </w:rPr>
            </w:pPr>
          </w:p>
          <w:p w14:paraId="0C7FA313" w14:textId="77777777" w:rsidR="00082F57" w:rsidRPr="00EF3563" w:rsidRDefault="00082F57" w:rsidP="002657F1">
            <w:pPr>
              <w:pStyle w:val="TAL"/>
              <w:rPr>
                <w:ins w:id="6805" w:author="CR#0012r1" w:date="2023-03-23T23:26:00Z"/>
              </w:rPr>
            </w:pPr>
            <w:ins w:id="6806" w:author="CR#0012r1" w:date="2023-03-23T23:26:00Z">
              <w:r w:rsidRPr="00EF3563">
                <w:t>Need for location server to know if the feature is supported</w:t>
              </w:r>
            </w:ins>
          </w:p>
          <w:p w14:paraId="179FB632" w14:textId="77777777" w:rsidR="00082F57" w:rsidRPr="00EF3563" w:rsidRDefault="00082F57" w:rsidP="002657F1">
            <w:pPr>
              <w:pStyle w:val="TAL"/>
              <w:rPr>
                <w:ins w:id="6807" w:author="CR#0012r1" w:date="2023-03-23T23:26:00Z"/>
              </w:rPr>
            </w:pPr>
          </w:p>
          <w:p w14:paraId="651D48AB" w14:textId="77777777" w:rsidR="00082F57" w:rsidRPr="00EF3563" w:rsidRDefault="00082F57" w:rsidP="002657F1">
            <w:pPr>
              <w:pStyle w:val="TAL"/>
              <w:rPr>
                <w:ins w:id="6808" w:author="CR#0012r1" w:date="2023-03-23T23:26:00Z"/>
              </w:rPr>
            </w:pPr>
            <w:ins w:id="6809" w:author="CR#0012r1" w:date="2023-03-23T23:26:00Z">
              <w:r w:rsidRPr="00EF3563">
                <w:t xml:space="preserve">If the UE does not include </w:t>
              </w:r>
              <w:proofErr w:type="spellStart"/>
              <w:r w:rsidRPr="00EF3563">
                <w:t>RxTEG</w:t>
              </w:r>
              <w:proofErr w:type="spellEnd"/>
              <w:r w:rsidRPr="00EF3563">
                <w:t xml:space="preserve">-ID </w:t>
              </w:r>
              <w:del w:id="6810" w:author="Draft_v2" w:date="2023-03-29T17:00:00Z">
                <w:r w:rsidRPr="00EF3563" w:rsidDel="00B04351">
                  <w:delText xml:space="preserve"> </w:delText>
                </w:r>
              </w:del>
              <w:r w:rsidRPr="00EF3563">
                <w:t>associated with a measurement, no assumption can be made on the UE Rx timing errors for this measurement</w:t>
              </w:r>
            </w:ins>
          </w:p>
          <w:p w14:paraId="2F79C447" w14:textId="77777777" w:rsidR="00082F57" w:rsidRPr="00EF3563" w:rsidRDefault="00082F57" w:rsidP="002657F1">
            <w:pPr>
              <w:pStyle w:val="TAL"/>
              <w:rPr>
                <w:ins w:id="6811" w:author="CR#0012r1" w:date="2023-03-23T23:26:00Z"/>
              </w:rPr>
            </w:pPr>
          </w:p>
          <w:p w14:paraId="6D6BB0CE" w14:textId="77777777" w:rsidR="00082F57" w:rsidRPr="00EF3563" w:rsidRDefault="00082F57" w:rsidP="002657F1">
            <w:pPr>
              <w:pStyle w:val="TAL"/>
              <w:rPr>
                <w:ins w:id="6812" w:author="CR#0012r1" w:date="2023-03-23T23:26:00Z"/>
              </w:rPr>
            </w:pPr>
            <w:ins w:id="6813" w:author="CR#0012r1" w:date="2023-03-23T23:26:00Z">
              <w:r w:rsidRPr="00EF3563">
                <w:t xml:space="preserve">Note: The “per band” reporting on this capability does not imply, that the </w:t>
              </w:r>
              <w:proofErr w:type="spellStart"/>
              <w:r w:rsidRPr="00EF3563">
                <w:t>RxTEG</w:t>
              </w:r>
              <w:proofErr w:type="spellEnd"/>
              <w:r w:rsidRPr="00EF3563">
                <w:t xml:space="preserve"> IDs in the measurement report are grouped per band; In the measurement report, the </w:t>
              </w:r>
              <w:proofErr w:type="spellStart"/>
              <w:r w:rsidRPr="00EF3563">
                <w:t>RxTEG</w:t>
              </w:r>
              <w:proofErr w:type="spellEnd"/>
              <w:r w:rsidRPr="00EF3563">
                <w:t xml:space="preserve"> ID can span from 0, up to 31</w:t>
              </w:r>
            </w:ins>
          </w:p>
        </w:tc>
        <w:tc>
          <w:tcPr>
            <w:tcW w:w="1907" w:type="dxa"/>
            <w:tcBorders>
              <w:top w:val="single" w:sz="4" w:space="0" w:color="auto"/>
              <w:left w:val="single" w:sz="4" w:space="0" w:color="auto"/>
              <w:bottom w:val="single" w:sz="4" w:space="0" w:color="auto"/>
              <w:right w:val="single" w:sz="4" w:space="0" w:color="auto"/>
            </w:tcBorders>
          </w:tcPr>
          <w:p w14:paraId="576AC6F2" w14:textId="77777777" w:rsidR="00082F57" w:rsidRPr="00EF3563" w:rsidRDefault="00082F57" w:rsidP="002657F1">
            <w:pPr>
              <w:pStyle w:val="TAL"/>
              <w:rPr>
                <w:ins w:id="6814" w:author="CR#0012r1" w:date="2023-03-23T23:26:00Z"/>
              </w:rPr>
            </w:pPr>
            <w:ins w:id="6815" w:author="CR#0012r1" w:date="2023-03-23T23:26:00Z">
              <w:r w:rsidRPr="00EF3563">
                <w:t xml:space="preserve">Optional with capability </w:t>
              </w:r>
              <w:proofErr w:type="spellStart"/>
              <w:r w:rsidRPr="00EF3563">
                <w:t>signaling</w:t>
              </w:r>
              <w:proofErr w:type="spellEnd"/>
            </w:ins>
          </w:p>
        </w:tc>
      </w:tr>
      <w:tr w:rsidR="00BA5978" w:rsidRPr="003D6452" w14:paraId="46428A18" w14:textId="77777777" w:rsidTr="002657F1">
        <w:trPr>
          <w:ins w:id="681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84FB167" w14:textId="4BF9BAF5" w:rsidR="00082F57" w:rsidRPr="00EF3563" w:rsidRDefault="00082F57" w:rsidP="002657F1">
            <w:pPr>
              <w:pStyle w:val="TAL"/>
              <w:rPr>
                <w:ins w:id="6817" w:author="CR#0012r1" w:date="2023-03-23T23:26:00Z"/>
              </w:rPr>
            </w:pPr>
            <w:ins w:id="6818"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455AACA" w14:textId="77777777" w:rsidR="00082F57" w:rsidRPr="00EF3563" w:rsidRDefault="00082F57" w:rsidP="002657F1">
            <w:pPr>
              <w:pStyle w:val="TAL"/>
              <w:rPr>
                <w:ins w:id="6819" w:author="CR#0012r1" w:date="2023-03-23T23:26:00Z"/>
              </w:rPr>
            </w:pPr>
            <w:ins w:id="6820" w:author="CR#0012r1" w:date="2023-03-23T23:26:00Z">
              <w:r w:rsidRPr="00EF3563">
                <w:t>27-1-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585D04B" w14:textId="77777777" w:rsidR="00082F57" w:rsidRPr="00EF3563" w:rsidRDefault="00082F57" w:rsidP="002657F1">
            <w:pPr>
              <w:pStyle w:val="TAL"/>
              <w:rPr>
                <w:ins w:id="6821" w:author="CR#0012r1" w:date="2023-03-23T23:26:00Z"/>
              </w:rPr>
            </w:pPr>
            <w:ins w:id="6822" w:author="CR#0012r1" w:date="2023-03-23T23:26:00Z">
              <w:r w:rsidRPr="00EF3563">
                <w:t>Support of UE-</w:t>
              </w:r>
              <w:proofErr w:type="spellStart"/>
              <w:r w:rsidRPr="00EF3563">
                <w:t>TxTEGs</w:t>
              </w:r>
              <w:proofErr w:type="spellEnd"/>
              <w:r w:rsidRPr="00EF3563">
                <w:t xml:space="preserve"> for UL TDOA </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994769A" w14:textId="77777777" w:rsidR="00082F57" w:rsidRPr="00EF3563" w:rsidRDefault="00082F57" w:rsidP="002657F1">
            <w:pPr>
              <w:pStyle w:val="TAL"/>
              <w:rPr>
                <w:ins w:id="6823" w:author="CR#0012r1" w:date="2023-03-23T23:26:00Z"/>
              </w:rPr>
            </w:pPr>
            <w:ins w:id="6824" w:author="CR#0012r1" w:date="2023-03-23T23:26:00Z">
              <w:r w:rsidRPr="00EF3563">
                <w:t>The maximum number of UE-</w:t>
              </w:r>
              <w:proofErr w:type="spellStart"/>
              <w:r w:rsidRPr="00EF3563">
                <w:t>TxTEG</w:t>
              </w:r>
              <w:proofErr w:type="spellEnd"/>
              <w:r w:rsidRPr="00EF3563">
                <w:t xml:space="preserve"> for SRS resource for positioning, which is supported and reported by UE for UL TDOA </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F96FC56" w14:textId="77777777" w:rsidR="00082F57" w:rsidRPr="00EF3563" w:rsidRDefault="00082F57" w:rsidP="002657F1">
            <w:pPr>
              <w:pStyle w:val="TAL"/>
              <w:rPr>
                <w:ins w:id="6825" w:author="CR#0012r1" w:date="2023-03-23T23:26:00Z"/>
              </w:rPr>
            </w:pPr>
            <w:ins w:id="6826" w:author="CR#0012r1" w:date="2023-03-23T23:26:00Z">
              <w:r w:rsidRPr="00EF3563">
                <w:t>13-8</w:t>
              </w:r>
            </w:ins>
          </w:p>
        </w:tc>
        <w:tc>
          <w:tcPr>
            <w:tcW w:w="4508" w:type="dxa"/>
            <w:tcBorders>
              <w:top w:val="single" w:sz="4" w:space="0" w:color="auto"/>
              <w:left w:val="single" w:sz="4" w:space="0" w:color="auto"/>
              <w:bottom w:val="single" w:sz="4" w:space="0" w:color="auto"/>
              <w:right w:val="single" w:sz="4" w:space="0" w:color="auto"/>
            </w:tcBorders>
          </w:tcPr>
          <w:p w14:paraId="6E5B5BF6" w14:textId="77777777" w:rsidR="00082F57" w:rsidRPr="00EF3563" w:rsidRDefault="00082F57" w:rsidP="002657F1">
            <w:pPr>
              <w:pStyle w:val="TAL"/>
              <w:rPr>
                <w:ins w:id="6827" w:author="CR#0012r1" w:date="2023-03-23T23:26:00Z"/>
                <w:i/>
                <w:iCs/>
              </w:rPr>
            </w:pPr>
            <w:ins w:id="6828" w:author="CR#0012r1" w:date="2023-03-23T23:26:00Z">
              <w:r w:rsidRPr="00394BE7">
                <w:rPr>
                  <w:rFonts w:cs="Arial"/>
                  <w:i/>
                  <w:iCs/>
                  <w:color w:val="000000" w:themeColor="text1"/>
                  <w:szCs w:val="18"/>
                </w:rPr>
                <w:t>nr-UE-TxTEG-ID-MaxSupport-r17</w:t>
              </w:r>
            </w:ins>
          </w:p>
        </w:tc>
        <w:tc>
          <w:tcPr>
            <w:tcW w:w="2192" w:type="dxa"/>
            <w:tcBorders>
              <w:top w:val="single" w:sz="4" w:space="0" w:color="auto"/>
              <w:left w:val="single" w:sz="4" w:space="0" w:color="auto"/>
              <w:bottom w:val="single" w:sz="4" w:space="0" w:color="auto"/>
              <w:right w:val="single" w:sz="4" w:space="0" w:color="auto"/>
            </w:tcBorders>
          </w:tcPr>
          <w:p w14:paraId="41E3DBB6" w14:textId="77777777" w:rsidR="00082F57" w:rsidRDefault="00082F57" w:rsidP="002657F1">
            <w:pPr>
              <w:pStyle w:val="TAL"/>
              <w:rPr>
                <w:ins w:id="6829" w:author="CR#0012r1" w:date="2023-03-23T23:26:00Z"/>
                <w:i/>
                <w:iCs/>
              </w:rPr>
            </w:pPr>
            <w:ins w:id="6830" w:author="CR#0012r1" w:date="2023-03-23T23:26:00Z">
              <w:r>
                <w:rPr>
                  <w:i/>
                  <w:iCs/>
                </w:rPr>
                <w:t>RRC</w:t>
              </w:r>
            </w:ins>
          </w:p>
          <w:p w14:paraId="5D70ABF5" w14:textId="77777777" w:rsidR="00082F57" w:rsidRDefault="00082F57" w:rsidP="002657F1">
            <w:pPr>
              <w:pStyle w:val="TAL"/>
              <w:rPr>
                <w:ins w:id="6831" w:author="CR#0012r1" w:date="2023-03-23T23:26:00Z"/>
                <w:i/>
                <w:iCs/>
              </w:rPr>
            </w:pPr>
            <w:proofErr w:type="spellStart"/>
            <w:ins w:id="6832" w:author="CR#0012r1" w:date="2023-03-23T23:26:00Z">
              <w:r>
                <w:rPr>
                  <w:i/>
                  <w:iCs/>
                </w:rPr>
                <w:t>BandNR</w:t>
              </w:r>
              <w:proofErr w:type="spellEnd"/>
            </w:ins>
          </w:p>
          <w:p w14:paraId="4681C3D9" w14:textId="77777777" w:rsidR="00082F57" w:rsidRDefault="00082F57" w:rsidP="002657F1">
            <w:pPr>
              <w:pStyle w:val="TAL"/>
              <w:rPr>
                <w:ins w:id="6833" w:author="CR#0012r1" w:date="2023-03-23T23:26:00Z"/>
                <w:i/>
                <w:iCs/>
              </w:rPr>
            </w:pPr>
          </w:p>
          <w:p w14:paraId="7B43409B" w14:textId="77777777" w:rsidR="00082F57" w:rsidRDefault="00082F57" w:rsidP="002657F1">
            <w:pPr>
              <w:pStyle w:val="TAL"/>
              <w:rPr>
                <w:ins w:id="6834" w:author="CR#0012r1" w:date="2023-03-23T23:26:00Z"/>
                <w:i/>
                <w:iCs/>
              </w:rPr>
            </w:pPr>
          </w:p>
          <w:p w14:paraId="5E128646" w14:textId="77777777" w:rsidR="00082F57" w:rsidRDefault="00082F57" w:rsidP="002657F1">
            <w:pPr>
              <w:pStyle w:val="TAL"/>
              <w:rPr>
                <w:ins w:id="6835" w:author="CR#0012r1" w:date="2023-03-23T23:26:00Z"/>
                <w:i/>
                <w:iCs/>
              </w:rPr>
            </w:pPr>
            <w:ins w:id="6836" w:author="CR#0012r1" w:date="2023-03-23T23:26:00Z">
              <w:r>
                <w:rPr>
                  <w:i/>
                  <w:iCs/>
                </w:rPr>
                <w:t>LPP</w:t>
              </w:r>
            </w:ins>
          </w:p>
          <w:p w14:paraId="07B610F6" w14:textId="77777777" w:rsidR="00082F57" w:rsidRDefault="00082F57" w:rsidP="002657F1">
            <w:pPr>
              <w:pStyle w:val="TAL"/>
              <w:rPr>
                <w:ins w:id="6837" w:author="CR#0012r1" w:date="2023-03-23T23:26:00Z"/>
                <w:i/>
                <w:iCs/>
              </w:rPr>
            </w:pPr>
            <w:ins w:id="6838" w:author="CR#0012r1" w:date="2023-03-23T23:26:00Z">
              <w:r w:rsidRPr="00A3421F">
                <w:rPr>
                  <w:i/>
                  <w:iCs/>
                </w:rPr>
                <w:t>NR-UE-TEG-ID-CapabilityPerBand-r17</w:t>
              </w:r>
            </w:ins>
          </w:p>
          <w:p w14:paraId="6EB56590" w14:textId="77777777" w:rsidR="00082F57" w:rsidRDefault="00082F57" w:rsidP="002657F1">
            <w:pPr>
              <w:pStyle w:val="TAL"/>
              <w:rPr>
                <w:ins w:id="6839" w:author="CR#0012r1" w:date="2023-03-23T23:26:00Z"/>
                <w:i/>
                <w:iCs/>
              </w:rPr>
            </w:pPr>
          </w:p>
          <w:p w14:paraId="400627FE" w14:textId="77777777" w:rsidR="00082F57" w:rsidRPr="00EF3563" w:rsidRDefault="00082F57" w:rsidP="002657F1">
            <w:pPr>
              <w:pStyle w:val="TAL"/>
              <w:rPr>
                <w:ins w:id="6840"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391DA7" w14:textId="77777777" w:rsidR="00082F57" w:rsidRPr="00EF3563" w:rsidRDefault="00082F57" w:rsidP="002657F1">
            <w:pPr>
              <w:pStyle w:val="TAL"/>
              <w:rPr>
                <w:ins w:id="6841" w:author="CR#0012r1" w:date="2023-03-23T23:26:00Z"/>
              </w:rPr>
            </w:pPr>
            <w:ins w:id="6842"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337C76" w14:textId="77777777" w:rsidR="00082F57" w:rsidRPr="00EF3563" w:rsidRDefault="00082F57" w:rsidP="002657F1">
            <w:pPr>
              <w:pStyle w:val="TAL"/>
              <w:rPr>
                <w:ins w:id="6843" w:author="CR#0012r1" w:date="2023-03-23T23:26:00Z"/>
              </w:rPr>
            </w:pPr>
            <w:ins w:id="6844"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33AB12E" w14:textId="77777777" w:rsidR="00082F57" w:rsidRPr="00EF3563" w:rsidRDefault="00082F57" w:rsidP="002657F1">
            <w:pPr>
              <w:pStyle w:val="TAL"/>
              <w:rPr>
                <w:ins w:id="6845" w:author="CR#0012r1" w:date="2023-03-23T23:26:00Z"/>
              </w:rPr>
            </w:pPr>
            <w:ins w:id="6846" w:author="CR#0012r1" w:date="2023-03-23T23:26:00Z">
              <w:r w:rsidRPr="00EF3563">
                <w:t>The candidate values are {1,2,3,4,6,8}</w:t>
              </w:r>
            </w:ins>
          </w:p>
          <w:p w14:paraId="0DAC045C" w14:textId="77777777" w:rsidR="00082F57" w:rsidRPr="00EF3563" w:rsidRDefault="00082F57" w:rsidP="002657F1">
            <w:pPr>
              <w:pStyle w:val="TAL"/>
              <w:rPr>
                <w:ins w:id="6847" w:author="CR#0012r1" w:date="2023-03-23T23:26:00Z"/>
              </w:rPr>
            </w:pPr>
          </w:p>
          <w:p w14:paraId="1B2FFE50" w14:textId="77777777" w:rsidR="00082F57" w:rsidRPr="00EF3563" w:rsidRDefault="00082F57" w:rsidP="002657F1">
            <w:pPr>
              <w:pStyle w:val="TAL"/>
              <w:rPr>
                <w:ins w:id="6848" w:author="CR#0012r1" w:date="2023-03-23T23:26:00Z"/>
              </w:rPr>
            </w:pPr>
            <w:ins w:id="6849" w:author="CR#0012r1" w:date="2023-03-23T23:26:00Z">
              <w:r w:rsidRPr="00EF3563">
                <w:t>Need for location server to know if the feature is supported</w:t>
              </w:r>
            </w:ins>
          </w:p>
          <w:p w14:paraId="1B3C0214" w14:textId="77777777" w:rsidR="00082F57" w:rsidRPr="00EF3563" w:rsidRDefault="00082F57" w:rsidP="002657F1">
            <w:pPr>
              <w:pStyle w:val="TAL"/>
              <w:rPr>
                <w:ins w:id="6850" w:author="CR#0012r1" w:date="2023-03-23T23:26:00Z"/>
              </w:rPr>
            </w:pPr>
          </w:p>
          <w:p w14:paraId="682889E3" w14:textId="77777777" w:rsidR="00082F57" w:rsidRPr="00EF3563" w:rsidRDefault="00082F57" w:rsidP="002657F1">
            <w:pPr>
              <w:pStyle w:val="TAL"/>
              <w:rPr>
                <w:ins w:id="6851" w:author="CR#0012r1" w:date="2023-03-23T23:26:00Z"/>
              </w:rPr>
            </w:pPr>
            <w:ins w:id="6852" w:author="CR#0012r1" w:date="2023-03-23T23:26:00Z">
              <w:r w:rsidRPr="00EF3563">
                <w:t xml:space="preserve">Note: It should support the serving </w:t>
              </w:r>
              <w:proofErr w:type="spellStart"/>
              <w:r w:rsidRPr="00EF3563">
                <w:t>gNB</w:t>
              </w:r>
              <w:proofErr w:type="spellEnd"/>
              <w:r w:rsidRPr="00EF3563">
                <w:t xml:space="preserve"> to request the UE to provide the association information of UL SRS resources for positioning with Tx TEGs to the serving </w:t>
              </w:r>
              <w:proofErr w:type="spellStart"/>
              <w:r w:rsidRPr="00EF3563">
                <w:t>gNB</w:t>
              </w:r>
              <w:proofErr w:type="spellEnd"/>
              <w:r w:rsidRPr="00EF3563">
                <w:t xml:space="preserve"> for UL TDOA</w:t>
              </w:r>
              <w:del w:id="6853" w:author="Draft_v2" w:date="2023-03-29T17:00:00Z">
                <w:r w:rsidRPr="00EF3563" w:rsidDel="00B04351">
                  <w:delText xml:space="preserve"> </w:delText>
                </w:r>
              </w:del>
            </w:ins>
          </w:p>
          <w:p w14:paraId="763EB462" w14:textId="77777777" w:rsidR="00082F57" w:rsidRPr="00EF3563" w:rsidRDefault="00082F57" w:rsidP="002657F1">
            <w:pPr>
              <w:pStyle w:val="TAL"/>
              <w:rPr>
                <w:ins w:id="6854" w:author="CR#0012r1" w:date="2023-03-23T23:26:00Z"/>
              </w:rPr>
            </w:pPr>
          </w:p>
          <w:p w14:paraId="5E9B1B85" w14:textId="77777777" w:rsidR="00082F57" w:rsidRPr="00EF3563" w:rsidRDefault="00082F57" w:rsidP="002657F1">
            <w:pPr>
              <w:pStyle w:val="TAL"/>
              <w:rPr>
                <w:ins w:id="6855" w:author="CR#0012r1" w:date="2023-03-23T23:26:00Z"/>
              </w:rPr>
            </w:pPr>
            <w:ins w:id="6856" w:author="CR#0012r1" w:date="2023-03-23T23:26:00Z">
              <w:r w:rsidRPr="00EF3563">
                <w:t xml:space="preserve">Note: If the UE does not include </w:t>
              </w:r>
              <w:proofErr w:type="spellStart"/>
              <w:r w:rsidRPr="00EF3563">
                <w:t>TxTEG</w:t>
              </w:r>
              <w:proofErr w:type="spellEnd"/>
              <w:r w:rsidRPr="00EF3563">
                <w:t xml:space="preserve">-ID </w:t>
              </w:r>
              <w:del w:id="6857" w:author="Draft_v2" w:date="2023-03-29T17:00:00Z">
                <w:r w:rsidRPr="00EF3563" w:rsidDel="00B04351">
                  <w:delText xml:space="preserve"> </w:delText>
                </w:r>
              </w:del>
              <w:r w:rsidRPr="00EF3563">
                <w:t>associated with a SRS resource for positioning, no assumption can be made on the UE Tx timing error for this SRS resource for positioning.</w:t>
              </w:r>
              <w:del w:id="6858" w:author="Draft_v2" w:date="2023-03-29T17:00:00Z">
                <w:r w:rsidRPr="00EF3563" w:rsidDel="00B04351">
                  <w:delText xml:space="preserve"> </w:delText>
                </w:r>
              </w:del>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7BAA55" w14:textId="77777777" w:rsidR="00082F57" w:rsidRPr="00EF3563" w:rsidRDefault="00082F57" w:rsidP="002657F1">
            <w:pPr>
              <w:pStyle w:val="TAL"/>
              <w:rPr>
                <w:ins w:id="6859" w:author="CR#0012r1" w:date="2023-03-23T23:26:00Z"/>
              </w:rPr>
            </w:pPr>
            <w:ins w:id="6860" w:author="CR#0012r1" w:date="2023-03-23T23:26:00Z">
              <w:r w:rsidRPr="00EF3563">
                <w:t xml:space="preserve">Optional with capability </w:t>
              </w:r>
              <w:proofErr w:type="spellStart"/>
              <w:r w:rsidRPr="00EF3563">
                <w:t>signaling</w:t>
              </w:r>
              <w:proofErr w:type="spellEnd"/>
            </w:ins>
          </w:p>
        </w:tc>
      </w:tr>
      <w:tr w:rsidR="00BA5978" w:rsidRPr="003D6452" w14:paraId="6D1C6451" w14:textId="77777777" w:rsidTr="002657F1">
        <w:trPr>
          <w:ins w:id="686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1B8A772" w14:textId="1E31DE6C" w:rsidR="00082F57" w:rsidRPr="00EF3563" w:rsidRDefault="00082F57" w:rsidP="002657F1">
            <w:pPr>
              <w:pStyle w:val="TAL"/>
              <w:rPr>
                <w:ins w:id="6862" w:author="CR#0012r1" w:date="2023-03-23T23:26:00Z"/>
              </w:rPr>
            </w:pPr>
            <w:ins w:id="6863"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3FC6308" w14:textId="77777777" w:rsidR="00082F57" w:rsidRPr="00EF3563" w:rsidRDefault="00082F57" w:rsidP="002657F1">
            <w:pPr>
              <w:pStyle w:val="TAL"/>
              <w:rPr>
                <w:ins w:id="6864" w:author="CR#0012r1" w:date="2023-03-23T23:26:00Z"/>
              </w:rPr>
            </w:pPr>
            <w:ins w:id="6865" w:author="CR#0012r1" w:date="2023-03-23T23:26:00Z">
              <w:r w:rsidRPr="00EF3563">
                <w:t>27-1-2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470009A" w14:textId="77777777" w:rsidR="00082F57" w:rsidRPr="00EF3563" w:rsidRDefault="00082F57" w:rsidP="002657F1">
            <w:pPr>
              <w:pStyle w:val="TAL"/>
              <w:rPr>
                <w:ins w:id="6866" w:author="CR#0012r1" w:date="2023-03-23T23:26:00Z"/>
              </w:rPr>
            </w:pPr>
            <w:ins w:id="6867" w:author="CR#0012r1" w:date="2023-03-23T23:26:00Z">
              <w:r w:rsidRPr="00EF3563">
                <w:t>Support of UE-</w:t>
              </w:r>
              <w:proofErr w:type="spellStart"/>
              <w:r w:rsidRPr="00EF3563">
                <w:t>TxTEGs</w:t>
              </w:r>
              <w:proofErr w:type="spellEnd"/>
              <w:r w:rsidRPr="00EF3563">
                <w:t xml:space="preserve"> for Multi-RTT positioning</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6F199BB" w14:textId="62B56B05" w:rsidR="00082F57" w:rsidRPr="00EF3563" w:rsidRDefault="00082F57" w:rsidP="002657F1">
            <w:pPr>
              <w:pStyle w:val="TAL"/>
              <w:rPr>
                <w:ins w:id="6868" w:author="CR#0012r1" w:date="2023-03-23T23:26:00Z"/>
              </w:rPr>
            </w:pPr>
            <w:ins w:id="6869" w:author="CR#0012r1" w:date="2023-03-23T23:26:00Z">
              <w:r w:rsidRPr="00EF3563">
                <w:t>The maximum number of UE-</w:t>
              </w:r>
              <w:proofErr w:type="spellStart"/>
              <w:r w:rsidRPr="00EF3563">
                <w:t>TxTEG</w:t>
              </w:r>
              <w:proofErr w:type="spellEnd"/>
              <w:r w:rsidRPr="00EF3563">
                <w:t>, which is supported and reported by UE for Multi-RTT positionin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A35A66" w14:textId="77777777" w:rsidR="00082F57" w:rsidRPr="00EF3563" w:rsidRDefault="00082F57" w:rsidP="002657F1">
            <w:pPr>
              <w:pStyle w:val="TAL"/>
              <w:rPr>
                <w:ins w:id="6870" w:author="CR#0012r1" w:date="2023-03-23T23:26:00Z"/>
              </w:rPr>
            </w:pPr>
            <w:ins w:id="6871" w:author="CR#0012r1" w:date="2023-03-23T23:26:00Z">
              <w:r w:rsidRPr="00EF3563">
                <w:t>13-4, 13-8</w:t>
              </w:r>
            </w:ins>
          </w:p>
        </w:tc>
        <w:tc>
          <w:tcPr>
            <w:tcW w:w="4508" w:type="dxa"/>
            <w:tcBorders>
              <w:top w:val="single" w:sz="4" w:space="0" w:color="auto"/>
              <w:left w:val="single" w:sz="4" w:space="0" w:color="auto"/>
              <w:bottom w:val="single" w:sz="4" w:space="0" w:color="auto"/>
              <w:right w:val="single" w:sz="4" w:space="0" w:color="auto"/>
            </w:tcBorders>
          </w:tcPr>
          <w:p w14:paraId="0ECFCF21" w14:textId="77777777" w:rsidR="00082F57" w:rsidRPr="00307DF9" w:rsidRDefault="00082F57" w:rsidP="002657F1">
            <w:pPr>
              <w:pStyle w:val="TAL"/>
              <w:rPr>
                <w:ins w:id="6872" w:author="CR#0012r1" w:date="2023-03-23T23:26:00Z"/>
                <w:bCs/>
                <w:i/>
                <w:iCs/>
              </w:rPr>
            </w:pPr>
            <w:ins w:id="6873" w:author="CR#0012r1" w:date="2023-03-23T23:26:00Z">
              <w:r w:rsidRPr="00307DF9">
                <w:rPr>
                  <w:bCs/>
                  <w:i/>
                  <w:iCs/>
                </w:rPr>
                <w:t>nr-UE-TxTEG-ID-MaxSupport</w:t>
              </w:r>
              <w:r>
                <w:rPr>
                  <w:bCs/>
                  <w:i/>
                  <w:iCs/>
                </w:rPr>
                <w:t>-r17</w:t>
              </w:r>
            </w:ins>
          </w:p>
        </w:tc>
        <w:tc>
          <w:tcPr>
            <w:tcW w:w="2192" w:type="dxa"/>
            <w:tcBorders>
              <w:top w:val="single" w:sz="4" w:space="0" w:color="auto"/>
              <w:left w:val="single" w:sz="4" w:space="0" w:color="auto"/>
              <w:bottom w:val="single" w:sz="4" w:space="0" w:color="auto"/>
              <w:right w:val="single" w:sz="4" w:space="0" w:color="auto"/>
            </w:tcBorders>
          </w:tcPr>
          <w:p w14:paraId="5549D0D2" w14:textId="77777777" w:rsidR="00082F57" w:rsidRDefault="00082F57" w:rsidP="002657F1">
            <w:pPr>
              <w:pStyle w:val="TAL"/>
              <w:rPr>
                <w:ins w:id="6874" w:author="CR#0012r1" w:date="2023-03-23T23:26:00Z"/>
                <w:i/>
                <w:iCs/>
              </w:rPr>
            </w:pPr>
            <w:ins w:id="6875" w:author="CR#0012r1" w:date="2023-03-23T23:26:00Z">
              <w:r>
                <w:rPr>
                  <w:i/>
                  <w:iCs/>
                </w:rPr>
                <w:t>LPP</w:t>
              </w:r>
            </w:ins>
          </w:p>
          <w:p w14:paraId="0BDCEC19" w14:textId="77777777" w:rsidR="00082F57" w:rsidRPr="00EF3563" w:rsidRDefault="00082F57" w:rsidP="002657F1">
            <w:pPr>
              <w:pStyle w:val="TAL"/>
              <w:rPr>
                <w:ins w:id="6876" w:author="CR#0012r1" w:date="2023-03-23T23:26:00Z"/>
                <w:i/>
                <w:iCs/>
              </w:rPr>
            </w:pPr>
            <w:ins w:id="6877" w:author="CR#0012r1" w:date="2023-03-23T23:26:00Z">
              <w:r w:rsidRPr="00A3421F">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5A2C76" w14:textId="77777777" w:rsidR="00082F57" w:rsidRPr="00EF3563" w:rsidRDefault="00082F57" w:rsidP="002657F1">
            <w:pPr>
              <w:pStyle w:val="TAL"/>
              <w:rPr>
                <w:ins w:id="6878" w:author="CR#0012r1" w:date="2023-03-23T23:26:00Z"/>
              </w:rPr>
            </w:pPr>
            <w:ins w:id="6879"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68793E" w14:textId="77777777" w:rsidR="00082F57" w:rsidRPr="00EF3563" w:rsidRDefault="00082F57" w:rsidP="002657F1">
            <w:pPr>
              <w:pStyle w:val="TAL"/>
              <w:rPr>
                <w:ins w:id="6880" w:author="CR#0012r1" w:date="2023-03-23T23:26:00Z"/>
              </w:rPr>
            </w:pPr>
            <w:ins w:id="6881"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001936" w14:textId="77777777" w:rsidR="00082F57" w:rsidRPr="00EF3563" w:rsidRDefault="00082F57" w:rsidP="002657F1">
            <w:pPr>
              <w:pStyle w:val="TAL"/>
              <w:rPr>
                <w:ins w:id="6882" w:author="CR#0012r1" w:date="2023-03-23T23:26:00Z"/>
              </w:rPr>
            </w:pPr>
            <w:ins w:id="6883" w:author="CR#0012r1" w:date="2023-03-23T23:26:00Z">
              <w:r w:rsidRPr="00EF3563">
                <w:t>The candidate values are {1,2,3,4,6,8}</w:t>
              </w:r>
            </w:ins>
          </w:p>
          <w:p w14:paraId="0CD416B8" w14:textId="77777777" w:rsidR="00082F57" w:rsidRPr="00EF3563" w:rsidRDefault="00082F57" w:rsidP="002657F1">
            <w:pPr>
              <w:pStyle w:val="TAL"/>
              <w:rPr>
                <w:ins w:id="6884" w:author="CR#0012r1" w:date="2023-03-23T23:26:00Z"/>
              </w:rPr>
            </w:pPr>
          </w:p>
          <w:p w14:paraId="3F784C1D" w14:textId="77777777" w:rsidR="00082F57" w:rsidRPr="00EF3563" w:rsidRDefault="00082F57" w:rsidP="002657F1">
            <w:pPr>
              <w:pStyle w:val="TAL"/>
              <w:rPr>
                <w:ins w:id="6885" w:author="CR#0012r1" w:date="2023-03-23T23:26:00Z"/>
              </w:rPr>
            </w:pPr>
            <w:ins w:id="6886" w:author="CR#0012r1" w:date="2023-03-23T23:26:00Z">
              <w:r w:rsidRPr="00EF3563">
                <w:t>Need for location server to know if the feature is supported</w:t>
              </w:r>
            </w:ins>
          </w:p>
          <w:p w14:paraId="050CC204" w14:textId="77777777" w:rsidR="00082F57" w:rsidRPr="00EF3563" w:rsidRDefault="00082F57" w:rsidP="002657F1">
            <w:pPr>
              <w:pStyle w:val="TAL"/>
              <w:rPr>
                <w:ins w:id="6887" w:author="CR#0012r1" w:date="2023-03-23T23:26:00Z"/>
              </w:rPr>
            </w:pPr>
          </w:p>
          <w:p w14:paraId="557BBFE2" w14:textId="77777777" w:rsidR="00082F57" w:rsidRPr="00EF3563" w:rsidRDefault="00082F57" w:rsidP="002657F1">
            <w:pPr>
              <w:pStyle w:val="TAL"/>
              <w:rPr>
                <w:ins w:id="6888" w:author="CR#0012r1" w:date="2023-03-23T23:26:00Z"/>
              </w:rPr>
            </w:pPr>
            <w:ins w:id="6889" w:author="CR#0012r1" w:date="2023-03-23T23:26:00Z">
              <w:r w:rsidRPr="00EF3563">
                <w:t xml:space="preserve">If the UE does not include </w:t>
              </w:r>
              <w:proofErr w:type="spellStart"/>
              <w:r w:rsidRPr="00EF3563">
                <w:t>TxTEG</w:t>
              </w:r>
              <w:proofErr w:type="spellEnd"/>
              <w:r w:rsidRPr="00EF3563">
                <w:t xml:space="preserve">-ID </w:t>
              </w:r>
              <w:del w:id="6890" w:author="Draft_v2" w:date="2023-03-29T17:00:00Z">
                <w:r w:rsidRPr="00EF3563" w:rsidDel="00B04351">
                  <w:delText xml:space="preserve"> </w:delText>
                </w:r>
              </w:del>
              <w:r w:rsidRPr="00EF3563">
                <w:t>associated with a measurement, no assumption can be made on the UE Tx timing errors for this SRS resource for positioning</w:t>
              </w:r>
            </w:ins>
          </w:p>
          <w:p w14:paraId="077D364B" w14:textId="77777777" w:rsidR="00082F57" w:rsidRPr="00EF3563" w:rsidRDefault="00082F57" w:rsidP="002657F1">
            <w:pPr>
              <w:pStyle w:val="TAL"/>
              <w:rPr>
                <w:ins w:id="6891" w:author="CR#0012r1" w:date="2023-03-23T23:26:00Z"/>
              </w:rPr>
            </w:pPr>
          </w:p>
          <w:p w14:paraId="69989204" w14:textId="77777777" w:rsidR="00082F57" w:rsidRPr="00EF3563" w:rsidRDefault="00082F57" w:rsidP="002657F1">
            <w:pPr>
              <w:pStyle w:val="TAL"/>
              <w:rPr>
                <w:ins w:id="6892" w:author="CR#0012r1" w:date="2023-03-23T23:26:00Z"/>
              </w:rPr>
            </w:pPr>
            <w:ins w:id="6893" w:author="CR#0012r1" w:date="2023-03-23T23:26:00Z">
              <w:r w:rsidRPr="00EF3563">
                <w:t>Note: It should support the LMF to request the UE to provide the association information of UL SRS resources for positioning with Tx TEGs directly to the LMF for Multi-RTT if Multi-RTT is supported by U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269B31" w14:textId="77777777" w:rsidR="00082F57" w:rsidRPr="00EF3563" w:rsidRDefault="00082F57" w:rsidP="002657F1">
            <w:pPr>
              <w:pStyle w:val="TAL"/>
              <w:rPr>
                <w:ins w:id="6894" w:author="CR#0012r1" w:date="2023-03-23T23:26:00Z"/>
              </w:rPr>
            </w:pPr>
            <w:ins w:id="6895" w:author="CR#0012r1" w:date="2023-03-23T23:26:00Z">
              <w:r w:rsidRPr="00EF3563">
                <w:t xml:space="preserve">Optional with capability </w:t>
              </w:r>
              <w:proofErr w:type="spellStart"/>
              <w:r w:rsidRPr="00EF3563">
                <w:t>signaling</w:t>
              </w:r>
              <w:proofErr w:type="spellEnd"/>
            </w:ins>
          </w:p>
        </w:tc>
      </w:tr>
      <w:tr w:rsidR="00BA5978" w:rsidRPr="003D6452" w14:paraId="2898E729" w14:textId="77777777" w:rsidTr="002657F1">
        <w:trPr>
          <w:ins w:id="689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5415622" w14:textId="2885F8A4" w:rsidR="00082F57" w:rsidRPr="00EF3563" w:rsidRDefault="00082F57" w:rsidP="002657F1">
            <w:pPr>
              <w:pStyle w:val="TAL"/>
              <w:rPr>
                <w:ins w:id="6897" w:author="CR#0012r1" w:date="2023-03-23T23:26:00Z"/>
              </w:rPr>
            </w:pPr>
            <w:ins w:id="6898"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9246F7" w14:textId="77777777" w:rsidR="00082F57" w:rsidRPr="00EF3563" w:rsidRDefault="00082F57" w:rsidP="002657F1">
            <w:pPr>
              <w:pStyle w:val="TAL"/>
              <w:rPr>
                <w:ins w:id="6899" w:author="CR#0012r1" w:date="2023-03-23T23:26:00Z"/>
              </w:rPr>
            </w:pPr>
            <w:ins w:id="6900" w:author="CR#0012r1" w:date="2023-03-23T23:26:00Z">
              <w:r w:rsidRPr="00EF3563">
                <w:t>27-1-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4B9723C" w14:textId="77777777" w:rsidR="00082F57" w:rsidRPr="00EF3563" w:rsidRDefault="00082F57" w:rsidP="002657F1">
            <w:pPr>
              <w:pStyle w:val="TAL"/>
              <w:rPr>
                <w:ins w:id="6901" w:author="CR#0012r1" w:date="2023-03-23T23:26:00Z"/>
              </w:rPr>
            </w:pPr>
            <w:ins w:id="6902" w:author="CR#0012r1" w:date="2023-03-23T23:26:00Z">
              <w:r w:rsidRPr="00EF3563">
                <w:t>Support of UE-</w:t>
              </w:r>
              <w:proofErr w:type="spellStart"/>
              <w:r w:rsidRPr="00EF3563">
                <w:t>RxTxTEGs</w:t>
              </w:r>
              <w:proofErr w:type="spellEnd"/>
              <w:r w:rsidRPr="00EF3563">
                <w:t xml:space="preserve">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9F71C16" w14:textId="6519DD02" w:rsidR="00082F57" w:rsidRPr="00EF3563" w:rsidRDefault="00082F57" w:rsidP="002657F1">
            <w:pPr>
              <w:pStyle w:val="TAL"/>
              <w:rPr>
                <w:ins w:id="6903" w:author="CR#0012r1" w:date="2023-03-23T23:26:00Z"/>
              </w:rPr>
            </w:pPr>
            <w:ins w:id="6904" w:author="CR#0012r1" w:date="2023-03-23T23:26:00Z">
              <w:r w:rsidRPr="00EF3563">
                <w:t>The maximum number of UE-</w:t>
              </w:r>
              <w:proofErr w:type="spellStart"/>
              <w:r w:rsidRPr="00EF3563">
                <w:t>RxTxTEG</w:t>
              </w:r>
              <w:proofErr w:type="spellEnd"/>
              <w:r w:rsidRPr="00EF3563">
                <w:t>, which is supported and reported by UE for Multi-RTT positionin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7FD6E14" w14:textId="77777777" w:rsidR="00082F57" w:rsidRPr="00EF3563" w:rsidRDefault="00082F57" w:rsidP="002657F1">
            <w:pPr>
              <w:pStyle w:val="TAL"/>
              <w:rPr>
                <w:ins w:id="6905" w:author="CR#0012r1" w:date="2023-03-23T23:26:00Z"/>
              </w:rPr>
            </w:pPr>
            <w:ins w:id="6906" w:author="CR#0012r1" w:date="2023-03-23T23:26:00Z">
              <w:r w:rsidRPr="00EF3563">
                <w:t>13-4 and 13-8</w:t>
              </w:r>
            </w:ins>
          </w:p>
        </w:tc>
        <w:tc>
          <w:tcPr>
            <w:tcW w:w="4508" w:type="dxa"/>
            <w:tcBorders>
              <w:top w:val="single" w:sz="4" w:space="0" w:color="auto"/>
              <w:left w:val="single" w:sz="4" w:space="0" w:color="auto"/>
              <w:bottom w:val="single" w:sz="4" w:space="0" w:color="auto"/>
              <w:right w:val="single" w:sz="4" w:space="0" w:color="auto"/>
            </w:tcBorders>
          </w:tcPr>
          <w:p w14:paraId="6074D94B" w14:textId="77777777" w:rsidR="00082F57" w:rsidRPr="00EF3563" w:rsidRDefault="00082F57" w:rsidP="002657F1">
            <w:pPr>
              <w:pStyle w:val="TAL"/>
              <w:rPr>
                <w:ins w:id="6907" w:author="CR#0012r1" w:date="2023-03-23T23:26:00Z"/>
                <w:i/>
                <w:iCs/>
              </w:rPr>
            </w:pPr>
            <w:ins w:id="6908" w:author="CR#0012r1" w:date="2023-03-23T23:26:00Z">
              <w:r w:rsidRPr="00307DF9">
                <w:rPr>
                  <w:bCs/>
                  <w:i/>
                  <w:iCs/>
                </w:rPr>
                <w:t>nr-UE-RxTxTEG-ID-MaxSupport</w:t>
              </w:r>
              <w:r>
                <w:rPr>
                  <w:bCs/>
                  <w:i/>
                  <w:iCs/>
                </w:rPr>
                <w:t>-r17</w:t>
              </w:r>
            </w:ins>
          </w:p>
        </w:tc>
        <w:tc>
          <w:tcPr>
            <w:tcW w:w="2192" w:type="dxa"/>
            <w:tcBorders>
              <w:top w:val="single" w:sz="4" w:space="0" w:color="auto"/>
              <w:left w:val="single" w:sz="4" w:space="0" w:color="auto"/>
              <w:bottom w:val="single" w:sz="4" w:space="0" w:color="auto"/>
              <w:right w:val="single" w:sz="4" w:space="0" w:color="auto"/>
            </w:tcBorders>
          </w:tcPr>
          <w:p w14:paraId="7DC0FEE3" w14:textId="77777777" w:rsidR="00082F57" w:rsidRDefault="00082F57" w:rsidP="002657F1">
            <w:pPr>
              <w:pStyle w:val="TAL"/>
              <w:rPr>
                <w:ins w:id="6909" w:author="CR#0012r1" w:date="2023-03-23T23:26:00Z"/>
                <w:i/>
                <w:iCs/>
              </w:rPr>
            </w:pPr>
            <w:ins w:id="6910" w:author="CR#0012r1" w:date="2023-03-23T23:26:00Z">
              <w:r>
                <w:rPr>
                  <w:i/>
                  <w:iCs/>
                </w:rPr>
                <w:t>LPP</w:t>
              </w:r>
            </w:ins>
          </w:p>
          <w:p w14:paraId="6FFF5933" w14:textId="77777777" w:rsidR="00082F57" w:rsidRPr="00EF3563" w:rsidRDefault="00082F57" w:rsidP="002657F1">
            <w:pPr>
              <w:pStyle w:val="TAL"/>
              <w:rPr>
                <w:ins w:id="6911" w:author="CR#0012r1" w:date="2023-03-23T23:26:00Z"/>
                <w:i/>
                <w:iCs/>
              </w:rPr>
            </w:pPr>
            <w:ins w:id="6912" w:author="CR#0012r1" w:date="2023-03-23T23:26:00Z">
              <w:r w:rsidRPr="00A3421F">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0DFAC8" w14:textId="77777777" w:rsidR="00082F57" w:rsidRPr="00EF3563" w:rsidRDefault="00082F57" w:rsidP="002657F1">
            <w:pPr>
              <w:pStyle w:val="TAL"/>
              <w:rPr>
                <w:ins w:id="6913" w:author="CR#0012r1" w:date="2023-03-23T23:26:00Z"/>
              </w:rPr>
            </w:pPr>
            <w:ins w:id="691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5A8ADE" w14:textId="77777777" w:rsidR="00082F57" w:rsidRPr="00EF3563" w:rsidRDefault="00082F57" w:rsidP="002657F1">
            <w:pPr>
              <w:pStyle w:val="TAL"/>
              <w:rPr>
                <w:ins w:id="6915" w:author="CR#0012r1" w:date="2023-03-23T23:26:00Z"/>
              </w:rPr>
            </w:pPr>
            <w:ins w:id="6916"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8E5A09" w14:textId="77777777" w:rsidR="00082F57" w:rsidRPr="00EF3563" w:rsidRDefault="00082F57" w:rsidP="002657F1">
            <w:pPr>
              <w:pStyle w:val="TAL"/>
              <w:rPr>
                <w:ins w:id="6917" w:author="CR#0012r1" w:date="2023-03-23T23:26:00Z"/>
              </w:rPr>
            </w:pPr>
            <w:ins w:id="6918" w:author="CR#0012r1" w:date="2023-03-23T23:26:00Z">
              <w:r w:rsidRPr="00EF3563">
                <w:t>The candidate values are {1, 2, 4, 6, 8, 12, 16, 24, 32, 36, 48, 64}</w:t>
              </w:r>
            </w:ins>
          </w:p>
          <w:p w14:paraId="712100FB" w14:textId="77777777" w:rsidR="00082F57" w:rsidRPr="00EF3563" w:rsidRDefault="00082F57" w:rsidP="002657F1">
            <w:pPr>
              <w:pStyle w:val="TAL"/>
              <w:rPr>
                <w:ins w:id="6919" w:author="CR#0012r1" w:date="2023-03-23T23:26:00Z"/>
              </w:rPr>
            </w:pPr>
          </w:p>
          <w:p w14:paraId="1A2F84D0" w14:textId="77777777" w:rsidR="00082F57" w:rsidRPr="00EF3563" w:rsidRDefault="00082F57" w:rsidP="002657F1">
            <w:pPr>
              <w:pStyle w:val="TAL"/>
              <w:rPr>
                <w:ins w:id="6920" w:author="CR#0012r1" w:date="2023-03-23T23:26:00Z"/>
              </w:rPr>
            </w:pPr>
            <w:ins w:id="6921" w:author="CR#0012r1" w:date="2023-03-23T23:26:00Z">
              <w:r w:rsidRPr="00EF3563">
                <w:t>Need for location server to know if the feature is supported</w:t>
              </w:r>
            </w:ins>
          </w:p>
          <w:p w14:paraId="2C06DB22" w14:textId="77777777" w:rsidR="00082F57" w:rsidRPr="00EF3563" w:rsidRDefault="00082F57" w:rsidP="002657F1">
            <w:pPr>
              <w:pStyle w:val="TAL"/>
              <w:rPr>
                <w:ins w:id="6922" w:author="CR#0012r1" w:date="2023-03-23T23:26:00Z"/>
              </w:rPr>
            </w:pPr>
          </w:p>
          <w:p w14:paraId="1E116A57" w14:textId="77777777" w:rsidR="00082F57" w:rsidRPr="00EF3563" w:rsidRDefault="00082F57" w:rsidP="002657F1">
            <w:pPr>
              <w:pStyle w:val="TAL"/>
              <w:rPr>
                <w:ins w:id="6923" w:author="CR#0012r1" w:date="2023-03-23T23:26:00Z"/>
              </w:rPr>
            </w:pPr>
            <w:ins w:id="6924" w:author="CR#0012r1" w:date="2023-03-23T23:26:00Z">
              <w:r w:rsidRPr="00EF3563">
                <w:t xml:space="preserve">If the UE does not include </w:t>
              </w:r>
              <w:proofErr w:type="spellStart"/>
              <w:r w:rsidRPr="00EF3563">
                <w:t>RxTxTEG</w:t>
              </w:r>
              <w:proofErr w:type="spellEnd"/>
              <w:r w:rsidRPr="00EF3563">
                <w:t xml:space="preserve">-ID </w:t>
              </w:r>
              <w:del w:id="6925" w:author="Draft_v3" w:date="2023-03-30T22:05:00Z">
                <w:r w:rsidRPr="00EF3563" w:rsidDel="00CD2723">
                  <w:delText xml:space="preserve"> </w:delText>
                </w:r>
              </w:del>
              <w:r w:rsidRPr="00EF3563">
                <w:t xml:space="preserve">associated with a measurement, no assumption can be made on the UE </w:t>
              </w:r>
              <w:proofErr w:type="spellStart"/>
              <w:r w:rsidRPr="00EF3563">
                <w:t>RxTx</w:t>
              </w:r>
              <w:proofErr w:type="spellEnd"/>
              <w:r w:rsidRPr="00EF3563">
                <w:t xml:space="preserve"> timing errors for this measurement</w:t>
              </w:r>
            </w:ins>
          </w:p>
          <w:p w14:paraId="1D294DEB" w14:textId="77777777" w:rsidR="00082F57" w:rsidRPr="00EF3563" w:rsidRDefault="00082F57" w:rsidP="002657F1">
            <w:pPr>
              <w:pStyle w:val="TAL"/>
              <w:rPr>
                <w:ins w:id="6926" w:author="CR#0012r1" w:date="2023-03-23T23:26:00Z"/>
              </w:rPr>
            </w:pPr>
          </w:p>
          <w:p w14:paraId="549F00B1" w14:textId="77777777" w:rsidR="00082F57" w:rsidRPr="00EF3563" w:rsidRDefault="00082F57" w:rsidP="002657F1">
            <w:pPr>
              <w:pStyle w:val="TAL"/>
              <w:rPr>
                <w:ins w:id="6927" w:author="CR#0012r1" w:date="2023-03-23T23:26:00Z"/>
              </w:rPr>
            </w:pPr>
            <w:ins w:id="6928" w:author="CR#0012r1" w:date="2023-03-23T23:26:00Z">
              <w:r w:rsidRPr="00EF3563">
                <w:t xml:space="preserve">Note: The “per band” reporting on this capability does not imply, that the </w:t>
              </w:r>
              <w:proofErr w:type="spellStart"/>
              <w:r w:rsidRPr="00EF3563">
                <w:t>RxTxTEG</w:t>
              </w:r>
              <w:proofErr w:type="spellEnd"/>
              <w:r w:rsidRPr="00EF3563">
                <w:t xml:space="preserve"> IDs in the measurement report are grouped per band; In the measurement report, the </w:t>
              </w:r>
              <w:proofErr w:type="spellStart"/>
              <w:r w:rsidRPr="00EF3563">
                <w:t>RxTxTEG</w:t>
              </w:r>
              <w:proofErr w:type="spellEnd"/>
              <w:r w:rsidRPr="00EF3563">
                <w:t xml:space="preserve"> ID can span from 0, up to 255</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EA7BB6" w14:textId="77777777" w:rsidR="00082F57" w:rsidRPr="00EF3563" w:rsidRDefault="00082F57" w:rsidP="002657F1">
            <w:pPr>
              <w:pStyle w:val="TAL"/>
              <w:rPr>
                <w:ins w:id="6929" w:author="CR#0012r1" w:date="2023-03-23T23:26:00Z"/>
              </w:rPr>
            </w:pPr>
            <w:ins w:id="6930" w:author="CR#0012r1" w:date="2023-03-23T23:26:00Z">
              <w:r w:rsidRPr="00EF3563">
                <w:t xml:space="preserve">Optional with capability </w:t>
              </w:r>
              <w:proofErr w:type="spellStart"/>
              <w:r w:rsidRPr="00EF3563">
                <w:t>signaling</w:t>
              </w:r>
              <w:proofErr w:type="spellEnd"/>
            </w:ins>
          </w:p>
        </w:tc>
      </w:tr>
      <w:tr w:rsidR="00BA5978" w:rsidRPr="003D6452" w14:paraId="66C19A1B" w14:textId="77777777" w:rsidTr="002657F1">
        <w:trPr>
          <w:ins w:id="693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CE8D50F" w14:textId="77777777" w:rsidR="00082F57" w:rsidRPr="00EF3563" w:rsidRDefault="00082F57" w:rsidP="002657F1">
            <w:pPr>
              <w:pStyle w:val="TAL"/>
              <w:rPr>
                <w:ins w:id="6932" w:author="CR#0012r1" w:date="2023-03-23T23:26:00Z"/>
              </w:rPr>
            </w:pPr>
            <w:ins w:id="6933"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B4246A9" w14:textId="77777777" w:rsidR="00082F57" w:rsidRPr="00EF3563" w:rsidRDefault="00082F57" w:rsidP="002657F1">
            <w:pPr>
              <w:pStyle w:val="TAL"/>
              <w:rPr>
                <w:ins w:id="6934" w:author="CR#0012r1" w:date="2023-03-23T23:26:00Z"/>
              </w:rPr>
            </w:pPr>
            <w:ins w:id="6935" w:author="CR#0012r1" w:date="2023-03-23T23:26:00Z">
              <w:r w:rsidRPr="00EF3563">
                <w:t>27-1-4</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89DB3AA" w14:textId="77777777" w:rsidR="00082F57" w:rsidRPr="00EF3563" w:rsidRDefault="00082F57" w:rsidP="002657F1">
            <w:pPr>
              <w:pStyle w:val="TAL"/>
              <w:rPr>
                <w:ins w:id="6936" w:author="CR#0012r1" w:date="2023-03-23T23:26:00Z"/>
              </w:rPr>
            </w:pPr>
            <w:ins w:id="6937" w:author="CR#0012r1" w:date="2023-03-23T23:26:00Z">
              <w:r w:rsidRPr="00EF3563">
                <w:t>Support of UE Rx TEGs for measuring the same DL PRS resource</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502344E" w14:textId="77777777" w:rsidR="00082F57" w:rsidRPr="00EF3563" w:rsidRDefault="00082F57" w:rsidP="002657F1">
            <w:pPr>
              <w:pStyle w:val="TAL"/>
              <w:rPr>
                <w:ins w:id="6938" w:author="CR#0012r1" w:date="2023-03-23T23:26:00Z"/>
              </w:rPr>
            </w:pPr>
            <w:ins w:id="6939" w:author="CR#0012r1" w:date="2023-03-23T23:26:00Z">
              <w:r w:rsidRPr="00EF3563">
                <w:t>The maximum number of different UE-</w:t>
              </w:r>
              <w:proofErr w:type="spellStart"/>
              <w:r w:rsidRPr="00EF3563">
                <w:t>RxTEGs</w:t>
              </w:r>
              <w:proofErr w:type="spellEnd"/>
              <w:r w:rsidRPr="00EF3563">
                <w:t xml:space="preserve"> that a UE can support to measure the same DL PRS of a TR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09D9356" w14:textId="77777777" w:rsidR="00082F57" w:rsidRPr="00EF3563" w:rsidRDefault="00082F57" w:rsidP="002657F1">
            <w:pPr>
              <w:pStyle w:val="TAL"/>
              <w:rPr>
                <w:ins w:id="6940" w:author="CR#0012r1" w:date="2023-03-23T23:26:00Z"/>
              </w:rPr>
            </w:pPr>
            <w:ins w:id="6941" w:author="CR#0012r1" w:date="2023-03-23T23:26:00Z">
              <w:r w:rsidRPr="00EF3563">
                <w:t>27-1-1</w:t>
              </w:r>
            </w:ins>
          </w:p>
        </w:tc>
        <w:tc>
          <w:tcPr>
            <w:tcW w:w="4508" w:type="dxa"/>
            <w:tcBorders>
              <w:top w:val="single" w:sz="4" w:space="0" w:color="auto"/>
              <w:left w:val="single" w:sz="4" w:space="0" w:color="auto"/>
              <w:bottom w:val="single" w:sz="4" w:space="0" w:color="auto"/>
              <w:right w:val="single" w:sz="4" w:space="0" w:color="auto"/>
            </w:tcBorders>
          </w:tcPr>
          <w:p w14:paraId="682A45F2" w14:textId="77777777" w:rsidR="00082F57" w:rsidRPr="00EF3563" w:rsidRDefault="00082F57" w:rsidP="002657F1">
            <w:pPr>
              <w:pStyle w:val="TAL"/>
              <w:rPr>
                <w:ins w:id="6942" w:author="CR#0012r1" w:date="2023-03-23T23:26:00Z"/>
                <w:i/>
                <w:iCs/>
              </w:rPr>
            </w:pPr>
            <w:ins w:id="6943" w:author="CR#0012r1" w:date="2023-03-23T23:26:00Z">
              <w:r w:rsidRPr="00AB716C">
                <w:rPr>
                  <w:i/>
                  <w:iCs/>
                </w:rPr>
                <w:t>measureSameDL-PRS-ResourceWithDifferentRxTEGs-r17</w:t>
              </w:r>
            </w:ins>
          </w:p>
        </w:tc>
        <w:tc>
          <w:tcPr>
            <w:tcW w:w="2192" w:type="dxa"/>
            <w:tcBorders>
              <w:top w:val="single" w:sz="4" w:space="0" w:color="auto"/>
              <w:left w:val="single" w:sz="4" w:space="0" w:color="auto"/>
              <w:bottom w:val="single" w:sz="4" w:space="0" w:color="auto"/>
              <w:right w:val="single" w:sz="4" w:space="0" w:color="auto"/>
            </w:tcBorders>
          </w:tcPr>
          <w:p w14:paraId="38CA50EC" w14:textId="77777777" w:rsidR="00082F57" w:rsidRDefault="00082F57" w:rsidP="002657F1">
            <w:pPr>
              <w:pStyle w:val="TAL"/>
              <w:rPr>
                <w:ins w:id="6944" w:author="CR#0012r1" w:date="2023-03-23T23:26:00Z"/>
                <w:i/>
                <w:iCs/>
              </w:rPr>
            </w:pPr>
            <w:ins w:id="6945" w:author="CR#0012r1" w:date="2023-03-23T23:26:00Z">
              <w:r>
                <w:rPr>
                  <w:i/>
                  <w:iCs/>
                </w:rPr>
                <w:t>LPP</w:t>
              </w:r>
            </w:ins>
          </w:p>
          <w:p w14:paraId="448F38D0" w14:textId="77777777" w:rsidR="00082F57" w:rsidRPr="00EF3563" w:rsidRDefault="00082F57" w:rsidP="002657F1">
            <w:pPr>
              <w:pStyle w:val="TAL"/>
              <w:rPr>
                <w:ins w:id="6946" w:author="CR#0012r1" w:date="2023-03-23T23:26:00Z"/>
                <w:i/>
                <w:iCs/>
              </w:rPr>
            </w:pPr>
            <w:ins w:id="6947" w:author="CR#0012r1" w:date="2023-03-23T23:26:00Z">
              <w:r w:rsidRPr="00790582">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835D8D" w14:textId="77777777" w:rsidR="00082F57" w:rsidRPr="00EF3563" w:rsidRDefault="00082F57" w:rsidP="002657F1">
            <w:pPr>
              <w:pStyle w:val="TAL"/>
              <w:rPr>
                <w:ins w:id="6948" w:author="CR#0012r1" w:date="2023-03-23T23:26:00Z"/>
              </w:rPr>
            </w:pPr>
            <w:ins w:id="6949"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A8C9D4" w14:textId="77777777" w:rsidR="00082F57" w:rsidRPr="00EF3563" w:rsidRDefault="00082F57" w:rsidP="002657F1">
            <w:pPr>
              <w:pStyle w:val="TAL"/>
              <w:rPr>
                <w:ins w:id="6950" w:author="CR#0012r1" w:date="2023-03-23T23:26:00Z"/>
              </w:rPr>
            </w:pPr>
            <w:ins w:id="6951"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53C186" w14:textId="77777777" w:rsidR="00082F57" w:rsidRPr="00EF3563" w:rsidRDefault="00082F57" w:rsidP="002657F1">
            <w:pPr>
              <w:pStyle w:val="TAL"/>
              <w:rPr>
                <w:ins w:id="6952" w:author="CR#0012r1" w:date="2023-03-23T23:26:00Z"/>
              </w:rPr>
            </w:pPr>
            <w:ins w:id="6953" w:author="CR#0012r1" w:date="2023-03-23T23:26:00Z">
              <w:r w:rsidRPr="00EF3563">
                <w:t>The candidate values are {2, 3, 4, 6, 8}</w:t>
              </w:r>
            </w:ins>
          </w:p>
          <w:p w14:paraId="29342705" w14:textId="77777777" w:rsidR="00082F57" w:rsidRPr="00EF3563" w:rsidRDefault="00082F57" w:rsidP="002657F1">
            <w:pPr>
              <w:pStyle w:val="TAL"/>
              <w:rPr>
                <w:ins w:id="6954" w:author="CR#0012r1" w:date="2023-03-23T23:26:00Z"/>
              </w:rPr>
            </w:pPr>
          </w:p>
          <w:p w14:paraId="50C9AFAD" w14:textId="77777777" w:rsidR="00082F57" w:rsidRPr="00EF3563" w:rsidRDefault="00082F57" w:rsidP="002657F1">
            <w:pPr>
              <w:pStyle w:val="TAL"/>
              <w:rPr>
                <w:ins w:id="6955" w:author="CR#0012r1" w:date="2023-03-23T23:26:00Z"/>
              </w:rPr>
            </w:pPr>
            <w:ins w:id="6956" w:author="CR#0012r1" w:date="2023-03-23T23:26:00Z">
              <w:r w:rsidRPr="00EF3563">
                <w:t>Need for location server to know if the feature is supported</w:t>
              </w:r>
            </w:ins>
          </w:p>
          <w:p w14:paraId="646556EA" w14:textId="77777777" w:rsidR="00082F57" w:rsidRPr="00EF3563" w:rsidRDefault="00082F57" w:rsidP="002657F1">
            <w:pPr>
              <w:pStyle w:val="TAL"/>
              <w:rPr>
                <w:ins w:id="695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C42B66" w14:textId="77777777" w:rsidR="00082F57" w:rsidRPr="00EF3563" w:rsidRDefault="00082F57" w:rsidP="002657F1">
            <w:pPr>
              <w:pStyle w:val="TAL"/>
              <w:rPr>
                <w:ins w:id="6958" w:author="CR#0012r1" w:date="2023-03-23T23:26:00Z"/>
              </w:rPr>
            </w:pPr>
            <w:ins w:id="6959" w:author="CR#0012r1" w:date="2023-03-23T23:26:00Z">
              <w:r w:rsidRPr="00EF3563">
                <w:t xml:space="preserve">Optional with capability </w:t>
              </w:r>
              <w:proofErr w:type="spellStart"/>
              <w:r w:rsidRPr="00EF3563">
                <w:t>signaling</w:t>
              </w:r>
              <w:proofErr w:type="spellEnd"/>
            </w:ins>
          </w:p>
        </w:tc>
      </w:tr>
      <w:tr w:rsidR="00BA5978" w:rsidRPr="003D6452" w14:paraId="70A81685" w14:textId="77777777" w:rsidTr="002657F1">
        <w:trPr>
          <w:ins w:id="696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C41E489" w14:textId="77777777" w:rsidR="00082F57" w:rsidRPr="00EF3563" w:rsidRDefault="00082F57" w:rsidP="002657F1">
            <w:pPr>
              <w:pStyle w:val="TAL"/>
              <w:rPr>
                <w:ins w:id="6961" w:author="CR#0012r1" w:date="2023-03-23T23:26:00Z"/>
              </w:rPr>
            </w:pPr>
            <w:ins w:id="6962"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6E936BB" w14:textId="77777777" w:rsidR="00082F57" w:rsidRPr="00EF3563" w:rsidRDefault="00082F57" w:rsidP="002657F1">
            <w:pPr>
              <w:pStyle w:val="TAL"/>
              <w:rPr>
                <w:ins w:id="6963" w:author="CR#0012r1" w:date="2023-03-23T23:26:00Z"/>
              </w:rPr>
            </w:pPr>
            <w:ins w:id="6964" w:author="CR#0012r1" w:date="2023-03-23T23:26:00Z">
              <w:r w:rsidRPr="00EF3563">
                <w:t>27-1-4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BE59167" w14:textId="77777777" w:rsidR="00082F57" w:rsidRPr="00EF3563" w:rsidRDefault="00082F57" w:rsidP="002657F1">
            <w:pPr>
              <w:pStyle w:val="TAL"/>
              <w:rPr>
                <w:ins w:id="6965" w:author="CR#0012r1" w:date="2023-03-23T23:26:00Z"/>
              </w:rPr>
            </w:pPr>
            <w:ins w:id="6966" w:author="CR#0012r1" w:date="2023-03-23T23:26:00Z">
              <w:r w:rsidRPr="00EF3563">
                <w:t>Support of UE Rx TEGs for measuring the same DL PRS resource simultaneously</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0804CB" w14:textId="77777777" w:rsidR="00082F57" w:rsidRPr="00EF3563" w:rsidRDefault="00082F57" w:rsidP="002657F1">
            <w:pPr>
              <w:pStyle w:val="TAL"/>
              <w:rPr>
                <w:ins w:id="6967" w:author="CR#0012r1" w:date="2023-03-23T23:26:00Z"/>
              </w:rPr>
            </w:pPr>
            <w:ins w:id="6968" w:author="CR#0012r1" w:date="2023-03-23T23:26:00Z">
              <w:r w:rsidRPr="00EF3563">
                <w:t>The maximum number of UE Rx TEGs for measuring the same DL PRS resource simultaneously</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BACBAA3" w14:textId="77777777" w:rsidR="00082F57" w:rsidRPr="00EF3563" w:rsidRDefault="00082F57" w:rsidP="002657F1">
            <w:pPr>
              <w:pStyle w:val="TAL"/>
              <w:rPr>
                <w:ins w:id="6969" w:author="CR#0012r1" w:date="2023-03-23T23:26:00Z"/>
              </w:rPr>
            </w:pPr>
            <w:ins w:id="6970" w:author="CR#0012r1" w:date="2023-03-23T23:26:00Z">
              <w:r w:rsidRPr="00EF3563">
                <w:t>27-1-4</w:t>
              </w:r>
            </w:ins>
          </w:p>
        </w:tc>
        <w:tc>
          <w:tcPr>
            <w:tcW w:w="4508" w:type="dxa"/>
            <w:tcBorders>
              <w:top w:val="single" w:sz="4" w:space="0" w:color="auto"/>
              <w:left w:val="single" w:sz="4" w:space="0" w:color="auto"/>
              <w:bottom w:val="single" w:sz="4" w:space="0" w:color="auto"/>
              <w:right w:val="single" w:sz="4" w:space="0" w:color="auto"/>
            </w:tcBorders>
          </w:tcPr>
          <w:p w14:paraId="7C80BF5A" w14:textId="77777777" w:rsidR="00082F57" w:rsidRPr="00EF3563" w:rsidRDefault="00082F57" w:rsidP="002657F1">
            <w:pPr>
              <w:pStyle w:val="TAL"/>
              <w:rPr>
                <w:ins w:id="6971" w:author="CR#0012r1" w:date="2023-03-23T23:26:00Z"/>
                <w:i/>
                <w:iCs/>
              </w:rPr>
            </w:pPr>
            <w:ins w:id="6972" w:author="CR#0012r1" w:date="2023-03-23T23:26:00Z">
              <w:r w:rsidRPr="00893C5C">
                <w:rPr>
                  <w:i/>
                  <w:iCs/>
                </w:rPr>
                <w:t>measureSameDL-PRS-ResourceWithDifferentRxTEGsSimul-r17</w:t>
              </w:r>
            </w:ins>
          </w:p>
        </w:tc>
        <w:tc>
          <w:tcPr>
            <w:tcW w:w="2192" w:type="dxa"/>
            <w:tcBorders>
              <w:top w:val="single" w:sz="4" w:space="0" w:color="auto"/>
              <w:left w:val="single" w:sz="4" w:space="0" w:color="auto"/>
              <w:bottom w:val="single" w:sz="4" w:space="0" w:color="auto"/>
              <w:right w:val="single" w:sz="4" w:space="0" w:color="auto"/>
            </w:tcBorders>
          </w:tcPr>
          <w:p w14:paraId="7239CC1D" w14:textId="77777777" w:rsidR="00082F57" w:rsidRDefault="00082F57" w:rsidP="002657F1">
            <w:pPr>
              <w:pStyle w:val="TAL"/>
              <w:rPr>
                <w:ins w:id="6973" w:author="CR#0012r1" w:date="2023-03-23T23:26:00Z"/>
                <w:i/>
                <w:iCs/>
              </w:rPr>
            </w:pPr>
            <w:ins w:id="6974" w:author="CR#0012r1" w:date="2023-03-23T23:26:00Z">
              <w:r>
                <w:rPr>
                  <w:i/>
                  <w:iCs/>
                </w:rPr>
                <w:t>LPP</w:t>
              </w:r>
            </w:ins>
          </w:p>
          <w:p w14:paraId="2E586E72" w14:textId="77777777" w:rsidR="00082F57" w:rsidRPr="00EF3563" w:rsidRDefault="00082F57" w:rsidP="002657F1">
            <w:pPr>
              <w:pStyle w:val="TAL"/>
              <w:rPr>
                <w:ins w:id="6975" w:author="CR#0012r1" w:date="2023-03-23T23:26:00Z"/>
                <w:i/>
                <w:iCs/>
              </w:rPr>
            </w:pPr>
            <w:ins w:id="6976" w:author="CR#0012r1" w:date="2023-03-23T23:26:00Z">
              <w:r w:rsidRPr="00790582">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91D346" w14:textId="77777777" w:rsidR="00082F57" w:rsidRPr="00EF3563" w:rsidRDefault="00082F57" w:rsidP="002657F1">
            <w:pPr>
              <w:pStyle w:val="TAL"/>
              <w:rPr>
                <w:ins w:id="6977" w:author="CR#0012r1" w:date="2023-03-23T23:26:00Z"/>
              </w:rPr>
            </w:pPr>
            <w:ins w:id="697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62DF53" w14:textId="77777777" w:rsidR="00082F57" w:rsidRPr="00EF3563" w:rsidRDefault="00082F57" w:rsidP="002657F1">
            <w:pPr>
              <w:pStyle w:val="TAL"/>
              <w:rPr>
                <w:ins w:id="6979" w:author="CR#0012r1" w:date="2023-03-23T23:26:00Z"/>
              </w:rPr>
            </w:pPr>
            <w:ins w:id="698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1E4426" w14:textId="77777777" w:rsidR="00082F57" w:rsidRPr="00EF3563" w:rsidRDefault="00082F57" w:rsidP="002657F1">
            <w:pPr>
              <w:pStyle w:val="TAL"/>
              <w:rPr>
                <w:ins w:id="6981" w:author="CR#0012r1" w:date="2023-03-23T23:26:00Z"/>
              </w:rPr>
            </w:pPr>
            <w:ins w:id="6982" w:author="CR#0012r1" w:date="2023-03-23T23:26:00Z">
              <w:r w:rsidRPr="00EF3563">
                <w:t>The candidate values are {1,2,3,4,6,8}</w:t>
              </w:r>
            </w:ins>
          </w:p>
          <w:p w14:paraId="12294D35" w14:textId="77777777" w:rsidR="00082F57" w:rsidRPr="00EF3563" w:rsidRDefault="00082F57" w:rsidP="002657F1">
            <w:pPr>
              <w:pStyle w:val="TAL"/>
              <w:rPr>
                <w:ins w:id="6983" w:author="CR#0012r1" w:date="2023-03-23T23:26:00Z"/>
              </w:rPr>
            </w:pPr>
          </w:p>
          <w:p w14:paraId="5583B734" w14:textId="77777777" w:rsidR="00082F57" w:rsidRPr="00EF3563" w:rsidRDefault="00082F57" w:rsidP="002657F1">
            <w:pPr>
              <w:pStyle w:val="TAL"/>
              <w:rPr>
                <w:ins w:id="6984" w:author="CR#0012r1" w:date="2023-03-23T23:26:00Z"/>
              </w:rPr>
            </w:pPr>
            <w:ins w:id="6985"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1834A3" w14:textId="77777777" w:rsidR="00082F57" w:rsidRPr="00EF3563" w:rsidRDefault="00082F57" w:rsidP="002657F1">
            <w:pPr>
              <w:pStyle w:val="TAL"/>
              <w:rPr>
                <w:ins w:id="6986" w:author="CR#0012r1" w:date="2023-03-23T23:26:00Z"/>
              </w:rPr>
            </w:pPr>
            <w:ins w:id="6987" w:author="CR#0012r1" w:date="2023-03-23T23:26:00Z">
              <w:r w:rsidRPr="00EF3563">
                <w:t xml:space="preserve">Optional with capability </w:t>
              </w:r>
              <w:proofErr w:type="spellStart"/>
              <w:r w:rsidRPr="00EF3563">
                <w:t>signaling</w:t>
              </w:r>
              <w:proofErr w:type="spellEnd"/>
            </w:ins>
          </w:p>
        </w:tc>
      </w:tr>
      <w:tr w:rsidR="00BA5978" w:rsidRPr="003D6452" w14:paraId="5917E94A" w14:textId="77777777" w:rsidTr="002657F1">
        <w:trPr>
          <w:ins w:id="698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B74ED31" w14:textId="77777777" w:rsidR="00082F57" w:rsidRPr="00EF3563" w:rsidRDefault="00082F57" w:rsidP="002657F1">
            <w:pPr>
              <w:pStyle w:val="TAL"/>
              <w:rPr>
                <w:ins w:id="6989" w:author="CR#0012r1" w:date="2023-03-23T23:26:00Z"/>
              </w:rPr>
            </w:pPr>
            <w:ins w:id="6990"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BC5AD3" w14:textId="77777777" w:rsidR="00082F57" w:rsidRPr="00EF3563" w:rsidRDefault="00082F57" w:rsidP="002657F1">
            <w:pPr>
              <w:pStyle w:val="TAL"/>
              <w:rPr>
                <w:ins w:id="6991" w:author="CR#0012r1" w:date="2023-03-23T23:26:00Z"/>
              </w:rPr>
            </w:pPr>
            <w:ins w:id="6992" w:author="CR#0012r1" w:date="2023-03-23T23:26:00Z">
              <w:r w:rsidRPr="00EF3563">
                <w:t>27-2-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F52B65" w14:textId="77777777" w:rsidR="00082F57" w:rsidRPr="00EF3563" w:rsidRDefault="00082F57" w:rsidP="002657F1">
            <w:pPr>
              <w:pStyle w:val="TAL"/>
              <w:rPr>
                <w:ins w:id="6993" w:author="CR#0012r1" w:date="2023-03-23T23:26:00Z"/>
              </w:rPr>
            </w:pPr>
            <w:ins w:id="6994" w:author="CR#0012r1" w:date="2023-03-23T23:26:00Z">
              <w:r w:rsidRPr="00EF3563">
                <w:t>DL PRS RSRPP measurement report of the first path for UE-assisted DL-</w:t>
              </w:r>
              <w:proofErr w:type="spellStart"/>
              <w:r w:rsidRPr="00EF3563">
                <w:t>AoD</w:t>
              </w:r>
              <w:proofErr w:type="spellEnd"/>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8E73E4" w14:textId="77777777" w:rsidR="00082F57" w:rsidRPr="00EF3563" w:rsidRDefault="00082F57" w:rsidP="002657F1">
            <w:pPr>
              <w:pStyle w:val="TAL"/>
              <w:rPr>
                <w:ins w:id="6995" w:author="CR#0012r1" w:date="2023-03-23T23:26:00Z"/>
              </w:rPr>
            </w:pPr>
            <w:ins w:id="6996" w:author="CR#0012r1" w:date="2023-03-23T23:26:00Z">
              <w:r w:rsidRPr="00EF3563">
                <w:t>1.) Support of measuring and reporting the PRS RSRPP of the first path for DL-</w:t>
              </w:r>
              <w:proofErr w:type="spellStart"/>
              <w:r w:rsidRPr="00EF3563">
                <w:t>AoD</w:t>
              </w:r>
              <w:proofErr w:type="spellEnd"/>
              <w:r w:rsidRPr="00EF3563">
                <w:t xml:space="preserve"> positioning method</w:t>
              </w:r>
            </w:ins>
          </w:p>
          <w:p w14:paraId="6B00E67D" w14:textId="77777777" w:rsidR="00082F57" w:rsidRPr="00EF3563" w:rsidRDefault="00082F57" w:rsidP="002657F1">
            <w:pPr>
              <w:pStyle w:val="TAL"/>
              <w:rPr>
                <w:ins w:id="6997" w:author="CR#0012r1" w:date="2023-03-23T23:26:00Z"/>
              </w:rPr>
            </w:pPr>
            <w:ins w:id="6998" w:author="CR#0012r1" w:date="2023-03-23T23:26:00Z">
              <w:r w:rsidRPr="00EF3563">
                <w:t>2.) The maximum number of first path PRS RSRPP per TR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C97427F" w14:textId="77777777" w:rsidR="00082F57" w:rsidRPr="00EF3563" w:rsidRDefault="00082F57" w:rsidP="002657F1">
            <w:pPr>
              <w:pStyle w:val="TAL"/>
              <w:rPr>
                <w:ins w:id="6999" w:author="CR#0012r1" w:date="2023-03-23T23:26:00Z"/>
              </w:rPr>
            </w:pPr>
            <w:ins w:id="7000" w:author="CR#0012r1" w:date="2023-03-23T23:26:00Z">
              <w:r w:rsidRPr="00EF3563">
                <w:t xml:space="preserve">13-5 </w:t>
              </w:r>
            </w:ins>
          </w:p>
        </w:tc>
        <w:tc>
          <w:tcPr>
            <w:tcW w:w="4508" w:type="dxa"/>
            <w:tcBorders>
              <w:top w:val="single" w:sz="4" w:space="0" w:color="auto"/>
              <w:left w:val="single" w:sz="4" w:space="0" w:color="auto"/>
              <w:bottom w:val="single" w:sz="4" w:space="0" w:color="auto"/>
              <w:right w:val="single" w:sz="4" w:space="0" w:color="auto"/>
            </w:tcBorders>
          </w:tcPr>
          <w:p w14:paraId="71DEC9FE" w14:textId="77777777" w:rsidR="00082F57" w:rsidRPr="00A664C7" w:rsidRDefault="00082F57" w:rsidP="002657F1">
            <w:pPr>
              <w:pStyle w:val="TAL"/>
              <w:rPr>
                <w:ins w:id="7001" w:author="CR#0012r1" w:date="2023-03-23T23:26:00Z"/>
                <w:bCs/>
                <w:i/>
                <w:iCs/>
              </w:rPr>
            </w:pPr>
            <w:ins w:id="7002" w:author="CR#0012r1" w:date="2023-03-23T23:26:00Z">
              <w:r w:rsidRPr="00A664C7">
                <w:rPr>
                  <w:bCs/>
                  <w:i/>
                  <w:iCs/>
                </w:rPr>
                <w:t>maxDL-PRS-FirstPathRSRP-MeasPerTRP</w:t>
              </w:r>
              <w:r>
                <w:rPr>
                  <w:bCs/>
                  <w:i/>
                  <w:iCs/>
                </w:rPr>
                <w:t>-r17</w:t>
              </w:r>
            </w:ins>
          </w:p>
        </w:tc>
        <w:tc>
          <w:tcPr>
            <w:tcW w:w="2192" w:type="dxa"/>
            <w:tcBorders>
              <w:top w:val="single" w:sz="4" w:space="0" w:color="auto"/>
              <w:left w:val="single" w:sz="4" w:space="0" w:color="auto"/>
              <w:bottom w:val="single" w:sz="4" w:space="0" w:color="auto"/>
              <w:right w:val="single" w:sz="4" w:space="0" w:color="auto"/>
            </w:tcBorders>
          </w:tcPr>
          <w:p w14:paraId="0AF7F689" w14:textId="77777777" w:rsidR="00082F57" w:rsidRDefault="00082F57" w:rsidP="002657F1">
            <w:pPr>
              <w:pStyle w:val="TAL"/>
              <w:rPr>
                <w:ins w:id="7003" w:author="CR#0012r1" w:date="2023-03-23T23:26:00Z"/>
                <w:i/>
                <w:iCs/>
              </w:rPr>
            </w:pPr>
            <w:ins w:id="7004" w:author="CR#0012r1" w:date="2023-03-23T23:26:00Z">
              <w:r>
                <w:rPr>
                  <w:i/>
                  <w:iCs/>
                </w:rPr>
                <w:t>LPP</w:t>
              </w:r>
            </w:ins>
          </w:p>
          <w:p w14:paraId="65B9908D" w14:textId="77777777" w:rsidR="00082F57" w:rsidRPr="00EF3563" w:rsidRDefault="00082F57" w:rsidP="002657F1">
            <w:pPr>
              <w:pStyle w:val="TAL"/>
              <w:rPr>
                <w:ins w:id="7005" w:author="CR#0012r1" w:date="2023-03-23T23:26:00Z"/>
                <w:i/>
                <w:iCs/>
              </w:rPr>
            </w:pPr>
            <w:ins w:id="7006" w:author="CR#0012r1" w:date="2023-03-23T23:26:00Z">
              <w:r w:rsidRPr="00630446">
                <w:rPr>
                  <w:i/>
                  <w:iCs/>
                </w:rPr>
                <w:t>DL-AoD-Mea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B6690" w14:textId="77777777" w:rsidR="00082F57" w:rsidRPr="00EF3563" w:rsidRDefault="00082F57" w:rsidP="002657F1">
            <w:pPr>
              <w:pStyle w:val="TAL"/>
              <w:rPr>
                <w:ins w:id="7007" w:author="CR#0012r1" w:date="2023-03-23T23:26:00Z"/>
              </w:rPr>
            </w:pPr>
            <w:ins w:id="700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3CA6705" w14:textId="77777777" w:rsidR="00082F57" w:rsidRPr="00EF3563" w:rsidRDefault="00082F57" w:rsidP="002657F1">
            <w:pPr>
              <w:pStyle w:val="TAL"/>
              <w:rPr>
                <w:ins w:id="7009" w:author="CR#0012r1" w:date="2023-03-23T23:26:00Z"/>
              </w:rPr>
            </w:pPr>
            <w:ins w:id="701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DF1A50" w14:textId="77777777" w:rsidR="00082F57" w:rsidRPr="00EF3563" w:rsidRDefault="00082F57" w:rsidP="002657F1">
            <w:pPr>
              <w:pStyle w:val="TAL"/>
              <w:rPr>
                <w:ins w:id="7011" w:author="CR#0012r1" w:date="2023-03-23T23:26:00Z"/>
              </w:rPr>
            </w:pPr>
            <w:ins w:id="7012" w:author="CR#0012r1" w:date="2023-03-23T23:26:00Z">
              <w:r w:rsidRPr="00EF3563">
                <w:t>Component 2 candidate values: 1, 2,4,8,16,24</w:t>
              </w:r>
            </w:ins>
          </w:p>
          <w:p w14:paraId="08012D55" w14:textId="77777777" w:rsidR="00082F57" w:rsidRPr="00EF3563" w:rsidRDefault="00082F57" w:rsidP="002657F1">
            <w:pPr>
              <w:pStyle w:val="TAL"/>
              <w:rPr>
                <w:ins w:id="7013" w:author="CR#0012r1" w:date="2023-03-23T23:26:00Z"/>
              </w:rPr>
            </w:pPr>
          </w:p>
          <w:p w14:paraId="3034C72F" w14:textId="77777777" w:rsidR="00082F57" w:rsidRPr="00EF3563" w:rsidRDefault="00082F57" w:rsidP="002657F1">
            <w:pPr>
              <w:pStyle w:val="TAL"/>
              <w:rPr>
                <w:ins w:id="7014" w:author="CR#0012r1" w:date="2023-03-23T23:26:00Z"/>
              </w:rPr>
            </w:pPr>
            <w:ins w:id="7015" w:author="CR#0012r1" w:date="2023-03-23T23:26:00Z">
              <w:r w:rsidRPr="00EF3563">
                <w:t>Need for location server to know if the feature is supported</w:t>
              </w:r>
            </w:ins>
          </w:p>
          <w:p w14:paraId="73CA1D7A" w14:textId="77777777" w:rsidR="00082F57" w:rsidRPr="00EF3563" w:rsidRDefault="00082F57" w:rsidP="002657F1">
            <w:pPr>
              <w:pStyle w:val="TAL"/>
              <w:rPr>
                <w:ins w:id="7016" w:author="CR#0012r1" w:date="2023-03-23T23:26:00Z"/>
              </w:rPr>
            </w:pPr>
          </w:p>
          <w:p w14:paraId="2BD9D57F" w14:textId="77777777" w:rsidR="00082F57" w:rsidRPr="00EF3563" w:rsidRDefault="00082F57" w:rsidP="002657F1">
            <w:pPr>
              <w:pStyle w:val="TAL"/>
              <w:rPr>
                <w:ins w:id="7017" w:author="CR#0012r1" w:date="2023-03-23T23:26:00Z"/>
              </w:rPr>
            </w:pPr>
            <w:ins w:id="7018" w:author="CR#0012r1" w:date="2023-03-23T23:26:00Z">
              <w:r w:rsidRPr="00EF3563">
                <w:t>The maximum number of first path PRS RSRP per TRP should be less than or equal to the maximum number of PRS RSRP (27-2-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02C7F" w14:textId="77777777" w:rsidR="00082F57" w:rsidRPr="00EF3563" w:rsidRDefault="00082F57" w:rsidP="002657F1">
            <w:pPr>
              <w:pStyle w:val="TAL"/>
              <w:rPr>
                <w:ins w:id="7019" w:author="CR#0012r1" w:date="2023-03-23T23:26:00Z"/>
              </w:rPr>
            </w:pPr>
            <w:ins w:id="7020" w:author="CR#0012r1" w:date="2023-03-23T23:26:00Z">
              <w:r w:rsidRPr="00EF3563">
                <w:t xml:space="preserve">Optional with capability </w:t>
              </w:r>
              <w:proofErr w:type="spellStart"/>
              <w:r w:rsidRPr="00EF3563">
                <w:t>signaling</w:t>
              </w:r>
              <w:proofErr w:type="spellEnd"/>
            </w:ins>
          </w:p>
        </w:tc>
      </w:tr>
      <w:tr w:rsidR="00BA5978" w:rsidRPr="003D6452" w14:paraId="389982D5" w14:textId="77777777" w:rsidTr="002657F1">
        <w:trPr>
          <w:ins w:id="702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55D9DF8" w14:textId="77777777" w:rsidR="00082F57" w:rsidRPr="00EF3563" w:rsidRDefault="00082F57" w:rsidP="002657F1">
            <w:pPr>
              <w:pStyle w:val="TAL"/>
              <w:rPr>
                <w:ins w:id="7022" w:author="CR#0012r1" w:date="2023-03-23T23:26:00Z"/>
              </w:rPr>
            </w:pPr>
            <w:ins w:id="7023"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81DDA6" w14:textId="77777777" w:rsidR="00082F57" w:rsidRPr="00EF3563" w:rsidRDefault="00082F57" w:rsidP="002657F1">
            <w:pPr>
              <w:pStyle w:val="TAL"/>
              <w:rPr>
                <w:ins w:id="7024" w:author="CR#0012r1" w:date="2023-03-23T23:26:00Z"/>
              </w:rPr>
            </w:pPr>
            <w:ins w:id="7025" w:author="CR#0012r1" w:date="2023-03-23T23:26:00Z">
              <w:r w:rsidRPr="00EF3563">
                <w:t>27-2-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8213019" w14:textId="77777777" w:rsidR="00082F57" w:rsidRPr="00EF3563" w:rsidRDefault="00082F57" w:rsidP="002657F1">
            <w:pPr>
              <w:pStyle w:val="TAL"/>
              <w:rPr>
                <w:ins w:id="7026" w:author="CR#0012r1" w:date="2023-03-23T23:26:00Z"/>
              </w:rPr>
            </w:pPr>
            <w:ins w:id="7027" w:author="CR#0012r1" w:date="2023-03-23T23:26:00Z">
              <w:r w:rsidRPr="00EF3563">
                <w:t>DL PRS RSRP reporting for more than 8 measurements for UE-assisted DL-</w:t>
              </w:r>
              <w:proofErr w:type="spellStart"/>
              <w:r w:rsidRPr="00EF3563">
                <w:t>AoD</w:t>
              </w:r>
              <w:proofErr w:type="spellEnd"/>
              <w:r w:rsidRPr="00EF3563">
                <w:t xml:space="preserve"> positioning</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C3F2699" w14:textId="12DF5A13" w:rsidR="00082F57" w:rsidRPr="00EF3563" w:rsidRDefault="00082F57" w:rsidP="002657F1">
            <w:pPr>
              <w:pStyle w:val="TAL"/>
              <w:rPr>
                <w:ins w:id="7028" w:author="CR#0012r1" w:date="2023-03-23T23:26:00Z"/>
              </w:rPr>
            </w:pPr>
            <w:ins w:id="7029" w:author="CR#0012r1" w:date="2023-03-23T23:26:00Z">
              <w:r w:rsidRPr="00EF3563">
                <w:t>Support reporting K&gt; 8 DL PRS RSRP measurements per TR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B86431" w14:textId="77777777" w:rsidR="00082F57" w:rsidRPr="00EF3563" w:rsidRDefault="00082F57" w:rsidP="002657F1">
            <w:pPr>
              <w:pStyle w:val="TAL"/>
              <w:rPr>
                <w:ins w:id="7030" w:author="CR#0012r1" w:date="2023-03-23T23:26:00Z"/>
              </w:rPr>
            </w:pPr>
            <w:ins w:id="7031" w:author="CR#0012r1" w:date="2023-03-23T23:26:00Z">
              <w:r w:rsidRPr="00EF3563">
                <w:t>13-5</w:t>
              </w:r>
            </w:ins>
          </w:p>
        </w:tc>
        <w:tc>
          <w:tcPr>
            <w:tcW w:w="4508" w:type="dxa"/>
            <w:tcBorders>
              <w:top w:val="single" w:sz="4" w:space="0" w:color="auto"/>
              <w:left w:val="single" w:sz="4" w:space="0" w:color="auto"/>
              <w:bottom w:val="single" w:sz="4" w:space="0" w:color="auto"/>
              <w:right w:val="single" w:sz="4" w:space="0" w:color="auto"/>
            </w:tcBorders>
          </w:tcPr>
          <w:p w14:paraId="55E896DF" w14:textId="77777777" w:rsidR="00082F57" w:rsidRPr="00AF573E" w:rsidRDefault="00082F57" w:rsidP="002657F1">
            <w:pPr>
              <w:pStyle w:val="TAL"/>
              <w:rPr>
                <w:ins w:id="7032" w:author="CR#0012r1" w:date="2023-03-23T23:26:00Z"/>
                <w:i/>
                <w:iCs/>
                <w:snapToGrid w:val="0"/>
              </w:rPr>
            </w:pPr>
            <w:ins w:id="7033" w:author="CR#0012r1" w:date="2023-03-23T23:26:00Z">
              <w:r w:rsidRPr="00AF573E">
                <w:rPr>
                  <w:i/>
                  <w:iCs/>
                  <w:snapToGrid w:val="0"/>
                </w:rPr>
                <w:t>maxDL-PRS-RSRP-MeasurementFR1-</w:t>
              </w:r>
              <w:r>
                <w:rPr>
                  <w:i/>
                  <w:iCs/>
                  <w:snapToGrid w:val="0"/>
                </w:rPr>
                <w:t>v1730</w:t>
              </w:r>
            </w:ins>
          </w:p>
          <w:p w14:paraId="56F0D894" w14:textId="77777777" w:rsidR="00082F57" w:rsidRPr="00AF573E" w:rsidRDefault="00082F57" w:rsidP="002657F1">
            <w:pPr>
              <w:pStyle w:val="TAL"/>
              <w:rPr>
                <w:ins w:id="7034" w:author="CR#0012r1" w:date="2023-03-23T23:26:00Z"/>
                <w:i/>
                <w:iCs/>
              </w:rPr>
            </w:pPr>
            <w:ins w:id="7035" w:author="CR#0012r1" w:date="2023-03-23T23:26:00Z">
              <w:r w:rsidRPr="00AF573E">
                <w:rPr>
                  <w:i/>
                  <w:iCs/>
                  <w:snapToGrid w:val="0"/>
                </w:rPr>
                <w:t>maxDL-PRS-RSRP-MeasurementFR2-</w:t>
              </w:r>
              <w:r>
                <w:rPr>
                  <w:i/>
                  <w:iCs/>
                  <w:snapToGrid w:val="0"/>
                </w:rPr>
                <w:t>v1730</w:t>
              </w:r>
            </w:ins>
          </w:p>
        </w:tc>
        <w:tc>
          <w:tcPr>
            <w:tcW w:w="2192" w:type="dxa"/>
            <w:tcBorders>
              <w:top w:val="single" w:sz="4" w:space="0" w:color="auto"/>
              <w:left w:val="single" w:sz="4" w:space="0" w:color="auto"/>
              <w:bottom w:val="single" w:sz="4" w:space="0" w:color="auto"/>
              <w:right w:val="single" w:sz="4" w:space="0" w:color="auto"/>
            </w:tcBorders>
          </w:tcPr>
          <w:p w14:paraId="70B1915C" w14:textId="77777777" w:rsidR="00082F57" w:rsidRDefault="00082F57" w:rsidP="002657F1">
            <w:pPr>
              <w:pStyle w:val="TAL"/>
              <w:rPr>
                <w:ins w:id="7036" w:author="CR#0012r1" w:date="2023-03-23T23:26:00Z"/>
                <w:i/>
                <w:iCs/>
                <w:snapToGrid w:val="0"/>
              </w:rPr>
            </w:pPr>
            <w:ins w:id="7037" w:author="CR#0012r1" w:date="2023-03-23T23:26:00Z">
              <w:r>
                <w:rPr>
                  <w:i/>
                  <w:iCs/>
                  <w:snapToGrid w:val="0"/>
                </w:rPr>
                <w:t>LPP</w:t>
              </w:r>
            </w:ins>
          </w:p>
          <w:p w14:paraId="67227054" w14:textId="77777777" w:rsidR="00082F57" w:rsidRPr="00AF573E" w:rsidRDefault="00082F57" w:rsidP="002657F1">
            <w:pPr>
              <w:pStyle w:val="TAL"/>
              <w:rPr>
                <w:ins w:id="7038" w:author="CR#0012r1" w:date="2023-03-23T23:26:00Z"/>
                <w:i/>
                <w:iCs/>
              </w:rPr>
            </w:pPr>
            <w:ins w:id="7039" w:author="CR#0012r1" w:date="2023-03-23T23:26:00Z">
              <w:r w:rsidRPr="00AF573E">
                <w:rPr>
                  <w:i/>
                  <w:iCs/>
                  <w:snapToGrid w:val="0"/>
                </w:rPr>
                <w:t>NR-DL-AoD-MeasurementCapability-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F3C34BD" w14:textId="77777777" w:rsidR="00082F57" w:rsidRPr="00EF3563" w:rsidRDefault="00082F57" w:rsidP="002657F1">
            <w:pPr>
              <w:pStyle w:val="TAL"/>
              <w:rPr>
                <w:ins w:id="7040" w:author="CR#0012r1" w:date="2023-03-23T23:26:00Z"/>
              </w:rPr>
            </w:pPr>
            <w:ins w:id="704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BFF18E" w14:textId="77777777" w:rsidR="00082F57" w:rsidRPr="00EF3563" w:rsidRDefault="00082F57" w:rsidP="002657F1">
            <w:pPr>
              <w:pStyle w:val="TAL"/>
              <w:rPr>
                <w:ins w:id="7042" w:author="CR#0012r1" w:date="2023-03-23T23:26:00Z"/>
              </w:rPr>
            </w:pPr>
            <w:ins w:id="7043" w:author="CR#0012r1" w:date="2023-03-23T23:26:00Z">
              <w:r w:rsidRPr="00EF3563">
                <w:t>Yes</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5A2A595" w14:textId="77777777" w:rsidR="00082F57" w:rsidRPr="00EF3563" w:rsidRDefault="00082F57" w:rsidP="002657F1">
            <w:pPr>
              <w:pStyle w:val="TAL"/>
              <w:rPr>
                <w:ins w:id="7044" w:author="CR#0012r1" w:date="2023-03-23T23:26:00Z"/>
              </w:rPr>
            </w:pPr>
            <w:ins w:id="7045" w:author="CR#0012r1" w:date="2023-03-23T23:26:00Z">
              <w:r w:rsidRPr="00EF3563">
                <w:t>The candidate values are {16, 24}</w:t>
              </w:r>
            </w:ins>
          </w:p>
          <w:p w14:paraId="2BB72C88" w14:textId="77777777" w:rsidR="00082F57" w:rsidRPr="00EF3563" w:rsidRDefault="00082F57" w:rsidP="002657F1">
            <w:pPr>
              <w:pStyle w:val="TAL"/>
              <w:rPr>
                <w:ins w:id="7046" w:author="CR#0012r1" w:date="2023-03-23T23:26:00Z"/>
              </w:rPr>
            </w:pPr>
          </w:p>
          <w:p w14:paraId="2D342A5C" w14:textId="77777777" w:rsidR="00082F57" w:rsidRPr="00EF3563" w:rsidRDefault="00082F57" w:rsidP="002657F1">
            <w:pPr>
              <w:pStyle w:val="TAL"/>
              <w:rPr>
                <w:ins w:id="7047" w:author="CR#0012r1" w:date="2023-03-23T23:26:00Z"/>
              </w:rPr>
            </w:pPr>
            <w:ins w:id="7048" w:author="CR#0012r1" w:date="2023-03-23T23:26:00Z">
              <w:r w:rsidRPr="00EF3563">
                <w:t>Note: Multiple RSRPs corresponding to same or different Rx Beam index should be able to be reported for a given PRS resource for different timestamps.</w:t>
              </w:r>
            </w:ins>
          </w:p>
          <w:p w14:paraId="4549D3CD" w14:textId="77777777" w:rsidR="00082F57" w:rsidRPr="00EF3563" w:rsidRDefault="00082F57" w:rsidP="002657F1">
            <w:pPr>
              <w:pStyle w:val="TAL"/>
              <w:rPr>
                <w:ins w:id="7049" w:author="CR#0012r1" w:date="2023-03-23T23:26:00Z"/>
              </w:rPr>
            </w:pPr>
          </w:p>
          <w:p w14:paraId="3C4F4B25" w14:textId="77777777" w:rsidR="00082F57" w:rsidRPr="00EF3563" w:rsidRDefault="00082F57" w:rsidP="002657F1">
            <w:pPr>
              <w:pStyle w:val="TAL"/>
              <w:rPr>
                <w:ins w:id="7050" w:author="CR#0012r1" w:date="2023-03-23T23:26:00Z"/>
              </w:rPr>
            </w:pPr>
            <w:ins w:id="7051" w:author="CR#0012r1" w:date="2023-03-23T23:26:00Z">
              <w:r w:rsidRPr="00EF3563">
                <w:t>Need for location server to know if the feature is supported</w:t>
              </w:r>
            </w:ins>
          </w:p>
          <w:p w14:paraId="4902A4F4" w14:textId="77777777" w:rsidR="00082F57" w:rsidRPr="00EF3563" w:rsidRDefault="00082F57" w:rsidP="002657F1">
            <w:pPr>
              <w:pStyle w:val="TAL"/>
              <w:rPr>
                <w:ins w:id="7052" w:author="CR#0012r1" w:date="2023-03-23T23:26:00Z"/>
              </w:rPr>
            </w:pPr>
          </w:p>
          <w:p w14:paraId="057F0EAB" w14:textId="77777777" w:rsidR="00082F57" w:rsidRPr="00EF3563" w:rsidRDefault="00082F57" w:rsidP="002657F1">
            <w:pPr>
              <w:pStyle w:val="TAL"/>
              <w:rPr>
                <w:ins w:id="7053" w:author="CR#0012r1" w:date="2023-03-23T23:26:00Z"/>
              </w:rPr>
            </w:pPr>
            <w:ins w:id="7054" w:author="CR#0012r1" w:date="2023-03-23T23:26:00Z">
              <w:r w:rsidRPr="00EF3563">
                <w:t xml:space="preserve">The maximum number of reported DL PRS RSRP in the capability </w:t>
              </w:r>
              <w:proofErr w:type="spellStart"/>
              <w:r w:rsidRPr="00EF3563">
                <w:t>signaling</w:t>
              </w:r>
              <w:proofErr w:type="spellEnd"/>
              <w:r w:rsidRPr="00EF3563">
                <w:t xml:space="preserve"> should be no less than the maximum number of reported DL PRS RSRPP of the first path in the capability </w:t>
              </w:r>
              <w:proofErr w:type="spellStart"/>
              <w:r w:rsidRPr="00EF3563">
                <w:t>signaling</w:t>
              </w:r>
              <w:proofErr w:type="spellEnd"/>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626A6B" w14:textId="77777777" w:rsidR="00082F57" w:rsidRPr="00EF3563" w:rsidRDefault="00082F57" w:rsidP="002657F1">
            <w:pPr>
              <w:pStyle w:val="TAL"/>
              <w:rPr>
                <w:ins w:id="7055" w:author="CR#0012r1" w:date="2023-03-23T23:26:00Z"/>
              </w:rPr>
            </w:pPr>
            <w:ins w:id="7056" w:author="CR#0012r1" w:date="2023-03-23T23:26:00Z">
              <w:r w:rsidRPr="00EF3563">
                <w:t xml:space="preserve">Optional with capability </w:t>
              </w:r>
              <w:proofErr w:type="spellStart"/>
              <w:r w:rsidRPr="00EF3563">
                <w:t>signaling</w:t>
              </w:r>
              <w:proofErr w:type="spellEnd"/>
            </w:ins>
          </w:p>
        </w:tc>
      </w:tr>
      <w:tr w:rsidR="00BA5978" w:rsidRPr="003D6452" w14:paraId="34932846" w14:textId="77777777" w:rsidTr="002657F1">
        <w:trPr>
          <w:ins w:id="705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43CF7DF" w14:textId="77777777" w:rsidR="00082F57" w:rsidRPr="00EF3563" w:rsidRDefault="00082F57" w:rsidP="002657F1">
            <w:pPr>
              <w:pStyle w:val="TAL"/>
              <w:rPr>
                <w:ins w:id="7058" w:author="CR#0012r1" w:date="2023-03-23T23:26:00Z"/>
              </w:rPr>
            </w:pPr>
            <w:ins w:id="7059"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1FE25B0" w14:textId="77777777" w:rsidR="00082F57" w:rsidRPr="00EF3563" w:rsidRDefault="00082F57" w:rsidP="002657F1">
            <w:pPr>
              <w:pStyle w:val="TAL"/>
              <w:rPr>
                <w:ins w:id="7060" w:author="CR#0012r1" w:date="2023-03-23T23:26:00Z"/>
              </w:rPr>
            </w:pPr>
            <w:ins w:id="7061" w:author="CR#0012r1" w:date="2023-03-23T23:26:00Z">
              <w:r w:rsidRPr="00EF3563">
                <w:t>27-3-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DF8BE8E" w14:textId="77777777" w:rsidR="00082F57" w:rsidRPr="00EF3563" w:rsidRDefault="00082F57" w:rsidP="002657F1">
            <w:pPr>
              <w:pStyle w:val="TAL"/>
              <w:rPr>
                <w:ins w:id="7062" w:author="CR#0012r1" w:date="2023-03-23T23:26:00Z"/>
              </w:rPr>
            </w:pPr>
            <w:ins w:id="7063" w:author="CR#0012r1" w:date="2023-03-23T23:26:00Z">
              <w:r w:rsidRPr="00EF3563">
                <w:t>M-sample measurements in RRC_CONNECTE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AB343D2" w14:textId="77777777" w:rsidR="00082F57" w:rsidRPr="00EF3563" w:rsidRDefault="00082F57" w:rsidP="002657F1">
            <w:pPr>
              <w:pStyle w:val="TAL"/>
              <w:rPr>
                <w:ins w:id="7064" w:author="CR#0012r1" w:date="2023-03-23T23:26:00Z"/>
              </w:rPr>
            </w:pPr>
            <w:ins w:id="7065" w:author="CR#0012r1" w:date="2023-03-23T23:26:00Z">
              <w:r w:rsidRPr="00EF3563">
                <w:t>The capability to support reporting a measurement based on measuring M=1 or 2 samples (instances) of a DL PRS resource se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A3DC168" w14:textId="77777777" w:rsidR="00082F57" w:rsidRPr="00EF3563" w:rsidRDefault="00082F57" w:rsidP="002657F1">
            <w:pPr>
              <w:pStyle w:val="TAL"/>
              <w:rPr>
                <w:ins w:id="7066" w:author="CR#0012r1" w:date="2023-03-23T23:26:00Z"/>
              </w:rPr>
            </w:pPr>
            <w:ins w:id="7067"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3E317ED5" w14:textId="77777777" w:rsidR="00082F57" w:rsidRPr="00052EA0" w:rsidRDefault="00082F57" w:rsidP="002657F1">
            <w:pPr>
              <w:pStyle w:val="TAL"/>
              <w:keepNext w:val="0"/>
              <w:keepLines w:val="0"/>
              <w:widowControl w:val="0"/>
              <w:rPr>
                <w:ins w:id="7068" w:author="CR#0012r1" w:date="2023-03-23T23:26:00Z"/>
                <w:i/>
                <w:iCs/>
              </w:rPr>
            </w:pPr>
            <w:ins w:id="7069" w:author="CR#0012r1" w:date="2023-03-23T23:26:00Z">
              <w:r w:rsidRPr="00052EA0">
                <w:rPr>
                  <w:i/>
                  <w:iCs/>
                </w:rPr>
                <w:t>supportedDL-PRS-ProcessingSamples-RRC-CONNECTED</w:t>
              </w:r>
              <w:r>
                <w:rPr>
                  <w:i/>
                  <w:iCs/>
                </w:rPr>
                <w:t>-r17</w:t>
              </w:r>
            </w:ins>
          </w:p>
          <w:p w14:paraId="0BDB993C" w14:textId="77777777" w:rsidR="00082F57" w:rsidRPr="00EF3563" w:rsidRDefault="00082F57" w:rsidP="002657F1">
            <w:pPr>
              <w:pStyle w:val="TAL"/>
              <w:rPr>
                <w:ins w:id="7070"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02923CD6" w14:textId="77777777" w:rsidR="00082F57" w:rsidRDefault="00082F57" w:rsidP="002657F1">
            <w:pPr>
              <w:pStyle w:val="TAL"/>
              <w:rPr>
                <w:ins w:id="7071" w:author="CR#0012r1" w:date="2023-03-23T23:26:00Z"/>
                <w:i/>
                <w:iCs/>
              </w:rPr>
            </w:pPr>
            <w:ins w:id="7072" w:author="CR#0012r1" w:date="2023-03-23T23:26:00Z">
              <w:r>
                <w:rPr>
                  <w:i/>
                  <w:iCs/>
                </w:rPr>
                <w:t>LPP</w:t>
              </w:r>
            </w:ins>
          </w:p>
          <w:p w14:paraId="3F348D66" w14:textId="77777777" w:rsidR="00082F57" w:rsidRPr="00EF3563" w:rsidRDefault="00082F57" w:rsidP="002657F1">
            <w:pPr>
              <w:pStyle w:val="TAL"/>
              <w:rPr>
                <w:ins w:id="7073" w:author="CR#0012r1" w:date="2023-03-23T23:26:00Z"/>
                <w:i/>
                <w:iCs/>
              </w:rPr>
            </w:pPr>
            <w:ins w:id="7074" w:author="CR#0012r1" w:date="2023-03-23T23:26:00Z">
              <w:r w:rsidRPr="006F21DE">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21499D" w14:textId="77777777" w:rsidR="00082F57" w:rsidRPr="00EF3563" w:rsidRDefault="00082F57" w:rsidP="002657F1">
            <w:pPr>
              <w:pStyle w:val="TAL"/>
              <w:rPr>
                <w:ins w:id="7075" w:author="CR#0012r1" w:date="2023-03-23T23:26:00Z"/>
              </w:rPr>
            </w:pPr>
            <w:ins w:id="707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11E86C" w14:textId="77777777" w:rsidR="00082F57" w:rsidRPr="00EF3563" w:rsidRDefault="00082F57" w:rsidP="002657F1">
            <w:pPr>
              <w:pStyle w:val="TAL"/>
              <w:rPr>
                <w:ins w:id="7077" w:author="CR#0012r1" w:date="2023-03-23T23:26:00Z"/>
              </w:rPr>
            </w:pPr>
            <w:ins w:id="707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0E4FA6" w14:textId="77777777" w:rsidR="00082F57" w:rsidRPr="00EF3563" w:rsidRDefault="00082F57" w:rsidP="002657F1">
            <w:pPr>
              <w:pStyle w:val="TAL"/>
              <w:rPr>
                <w:ins w:id="7079" w:author="CR#0012r1" w:date="2023-03-23T23:26:00Z"/>
              </w:rPr>
            </w:pPr>
            <w:ins w:id="7080" w:author="CR#0012r1" w:date="2023-03-23T23:26:00Z">
              <w:r w:rsidRPr="00EF3563">
                <w:t>Need for location server to know if the feature is supported</w:t>
              </w:r>
            </w:ins>
          </w:p>
          <w:p w14:paraId="50127A08" w14:textId="77777777" w:rsidR="00082F57" w:rsidRPr="00EF3563" w:rsidRDefault="00082F57" w:rsidP="002657F1">
            <w:pPr>
              <w:pStyle w:val="TAL"/>
              <w:rPr>
                <w:ins w:id="7081" w:author="CR#0012r1" w:date="2023-03-23T23:26:00Z"/>
              </w:rPr>
            </w:pPr>
          </w:p>
          <w:p w14:paraId="6FE05FDE" w14:textId="77777777" w:rsidR="00082F57" w:rsidRPr="00EF3563" w:rsidRDefault="00082F57" w:rsidP="002657F1">
            <w:pPr>
              <w:pStyle w:val="TAL"/>
              <w:rPr>
                <w:ins w:id="7082" w:author="CR#0012r1" w:date="2023-03-23T23:26:00Z"/>
              </w:rPr>
            </w:pPr>
            <w:ins w:id="7083" w:author="CR#0012r1" w:date="2023-03-23T23:26:00Z">
              <w:r w:rsidRPr="00EF3563">
                <w:t>Note: this feature is supported for both UE-assisted and UE based positioning</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DCAB51F" w14:textId="77777777" w:rsidR="00082F57" w:rsidRPr="00EF3563" w:rsidRDefault="00082F57" w:rsidP="002657F1">
            <w:pPr>
              <w:pStyle w:val="TAL"/>
              <w:rPr>
                <w:ins w:id="7084" w:author="CR#0012r1" w:date="2023-03-23T23:26:00Z"/>
              </w:rPr>
            </w:pPr>
            <w:ins w:id="7085" w:author="CR#0012r1" w:date="2023-03-23T23:26:00Z">
              <w:r w:rsidRPr="00EF3563">
                <w:t xml:space="preserve">Optional with capability </w:t>
              </w:r>
              <w:proofErr w:type="spellStart"/>
              <w:r w:rsidRPr="00EF3563">
                <w:t>signaling</w:t>
              </w:r>
              <w:proofErr w:type="spellEnd"/>
            </w:ins>
          </w:p>
        </w:tc>
      </w:tr>
      <w:tr w:rsidR="00BA5978" w:rsidRPr="007C56C3" w14:paraId="34FD8C04" w14:textId="77777777" w:rsidTr="002657F1">
        <w:trPr>
          <w:ins w:id="708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C7CE03F" w14:textId="77777777" w:rsidR="00082F57" w:rsidRPr="00EF3563" w:rsidRDefault="00082F57" w:rsidP="002657F1">
            <w:pPr>
              <w:pStyle w:val="TAL"/>
              <w:rPr>
                <w:ins w:id="7087" w:author="CR#0012r1" w:date="2023-03-23T23:26:00Z"/>
              </w:rPr>
            </w:pPr>
            <w:ins w:id="7088"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DB38A0F" w14:textId="77777777" w:rsidR="00082F57" w:rsidRPr="00EF3563" w:rsidRDefault="00082F57" w:rsidP="002657F1">
            <w:pPr>
              <w:pStyle w:val="TAL"/>
              <w:rPr>
                <w:ins w:id="7089" w:author="CR#0012r1" w:date="2023-03-23T23:26:00Z"/>
              </w:rPr>
            </w:pPr>
            <w:ins w:id="7090" w:author="CR#0012r1" w:date="2023-03-23T23:26:00Z">
              <w:r w:rsidRPr="00EF3563">
                <w:t>27-3-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BC42BA0" w14:textId="77777777" w:rsidR="00082F57" w:rsidRPr="00EF3563" w:rsidRDefault="00082F57" w:rsidP="002657F1">
            <w:pPr>
              <w:pStyle w:val="TAL"/>
              <w:rPr>
                <w:ins w:id="7091" w:author="CR#0012r1" w:date="2023-03-23T23:26:00Z"/>
              </w:rPr>
            </w:pPr>
            <w:ins w:id="7092" w:author="CR#0012r1" w:date="2023-03-23T23:26:00Z">
              <w:r w:rsidRPr="00EF3563">
                <w:t>DL PRS measurement outside MG and in a PRS processing window</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FCA9296" w14:textId="77777777" w:rsidR="00082F57" w:rsidRPr="00EF3563" w:rsidRDefault="00082F57" w:rsidP="002657F1">
            <w:pPr>
              <w:pStyle w:val="TAL"/>
              <w:rPr>
                <w:ins w:id="7093" w:author="CR#0012r1" w:date="2023-03-23T23:26:00Z"/>
              </w:rPr>
            </w:pPr>
          </w:p>
          <w:p w14:paraId="696648D3" w14:textId="77777777" w:rsidR="00082F57" w:rsidRPr="00EF3563" w:rsidRDefault="00082F57" w:rsidP="002657F1">
            <w:pPr>
              <w:pStyle w:val="TAL"/>
              <w:rPr>
                <w:ins w:id="7094" w:author="CR#0012r1" w:date="2023-03-23T23:26:00Z"/>
              </w:rPr>
            </w:pPr>
            <w:ins w:id="7095" w:author="CR#0012r1" w:date="2023-03-23T23:26:00Z">
              <w:r w:rsidRPr="00EF3563">
                <w:t>1. Supported PRS processing types subject to the UE determining that DL PRS to be higher priority for PRS measurement outside MG and in a PRS processing window</w:t>
              </w:r>
            </w:ins>
          </w:p>
          <w:p w14:paraId="1404B9AC" w14:textId="2D5E038E" w:rsidR="00082F57" w:rsidRDefault="00082F57" w:rsidP="002657F1">
            <w:pPr>
              <w:pStyle w:val="TAL"/>
              <w:rPr>
                <w:ins w:id="7096" w:author="CR#0012r1" w:date="2023-03-24T14:29:00Z"/>
              </w:rPr>
            </w:pPr>
            <w:ins w:id="7097" w:author="CR#0012r1" w:date="2023-03-23T23:26:00Z">
              <w:r w:rsidRPr="00EF3563">
                <w:t>2. Support of priority handing options of PRS: Option1, Option2 or Option3</w:t>
              </w:r>
            </w:ins>
          </w:p>
          <w:p w14:paraId="332EDAFB" w14:textId="640AE15C" w:rsidR="00BD7F50" w:rsidRDefault="00BD7F50">
            <w:pPr>
              <w:pStyle w:val="TAL"/>
              <w:ind w:left="197" w:hanging="197"/>
              <w:rPr>
                <w:ins w:id="7098" w:author="CR#0012r1" w:date="2023-03-24T14:29:00Z"/>
              </w:rPr>
              <w:pPrChange w:id="7099" w:author="CR#0012r1" w:date="2023-03-24T14:31:00Z">
                <w:pPr>
                  <w:pStyle w:val="TAL"/>
                </w:pPr>
              </w:pPrChange>
            </w:pPr>
            <w:ins w:id="7100" w:author="CR#0012r1" w:date="2023-03-24T14:29:00Z">
              <w:r>
                <w:t>−</w:t>
              </w:r>
              <w:r>
                <w:tab/>
                <w:t xml:space="preserve">Option 1: Support of </w:t>
              </w:r>
            </w:ins>
            <w:ins w:id="7101" w:author="Draft_v2" w:date="2023-03-29T17:01:00Z">
              <w:r w:rsidR="00B04351">
                <w:t>"</w:t>
              </w:r>
            </w:ins>
            <w:ins w:id="7102" w:author="CR#0012r1" w:date="2023-03-24T14:29:00Z">
              <w:del w:id="7103" w:author="Draft_v2" w:date="2023-03-29T17:01:00Z">
                <w:r w:rsidDel="00B04351">
                  <w:delText>“</w:delText>
                </w:r>
              </w:del>
              <w:r>
                <w:t>st1</w:t>
              </w:r>
            </w:ins>
            <w:ins w:id="7104" w:author="Draft_v2" w:date="2023-03-29T17:01:00Z">
              <w:r w:rsidR="00B04351">
                <w:t>"</w:t>
              </w:r>
            </w:ins>
            <w:ins w:id="7105" w:author="CR#0012r1" w:date="2023-03-24T14:29:00Z">
              <w:del w:id="7106" w:author="Draft_v2" w:date="2023-03-29T17:01:00Z">
                <w:r w:rsidDel="00B04351">
                  <w:delText>”</w:delText>
                </w:r>
              </w:del>
              <w:r>
                <w:t xml:space="preserve"> and </w:t>
              </w:r>
            </w:ins>
            <w:ins w:id="7107" w:author="Draft_v2" w:date="2023-03-29T17:01:00Z">
              <w:r w:rsidR="00B04351">
                <w:t>"</w:t>
              </w:r>
            </w:ins>
            <w:ins w:id="7108" w:author="CR#0012r1" w:date="2023-03-24T14:29:00Z">
              <w:del w:id="7109" w:author="Draft_v2" w:date="2023-03-29T17:01:00Z">
                <w:r w:rsidDel="00B04351">
                  <w:delText>“</w:delText>
                </w:r>
              </w:del>
              <w:r>
                <w:t>st3</w:t>
              </w:r>
            </w:ins>
            <w:ins w:id="7110" w:author="Draft_v2" w:date="2023-03-29T17:01:00Z">
              <w:r w:rsidR="00B04351">
                <w:t>"</w:t>
              </w:r>
            </w:ins>
            <w:ins w:id="7111" w:author="CR#0012r1" w:date="2023-03-24T14:29:00Z">
              <w:del w:id="7112" w:author="Draft_v2" w:date="2023-03-29T17:01:00Z">
                <w:r w:rsidDel="00B04351">
                  <w:delText>”</w:delText>
                </w:r>
              </w:del>
              <w:r>
                <w:t xml:space="preserve"> defined in clause 5.1.6.5 of TS 38.214 [20]</w:t>
              </w:r>
            </w:ins>
          </w:p>
          <w:p w14:paraId="279393D2" w14:textId="46A5D836" w:rsidR="00BD7F50" w:rsidRDefault="00BD7F50">
            <w:pPr>
              <w:pStyle w:val="TAL"/>
              <w:ind w:left="197" w:hanging="197"/>
              <w:rPr>
                <w:ins w:id="7113" w:author="CR#0012r1" w:date="2023-03-24T14:29:00Z"/>
              </w:rPr>
              <w:pPrChange w:id="7114" w:author="CR#0012r1" w:date="2023-03-24T14:31:00Z">
                <w:pPr>
                  <w:pStyle w:val="TAL"/>
                </w:pPr>
              </w:pPrChange>
            </w:pPr>
            <w:ins w:id="7115" w:author="CR#0012r1" w:date="2023-03-24T14:29:00Z">
              <w:r>
                <w:t>−</w:t>
              </w:r>
              <w:r>
                <w:tab/>
                <w:t xml:space="preserve">Option 2: Support of </w:t>
              </w:r>
            </w:ins>
            <w:ins w:id="7116" w:author="Draft_v2" w:date="2023-03-29T17:02:00Z">
              <w:r w:rsidR="00B04351">
                <w:t>"</w:t>
              </w:r>
            </w:ins>
            <w:ins w:id="7117" w:author="CR#0012r1" w:date="2023-03-24T14:29:00Z">
              <w:del w:id="7118" w:author="Draft_v2" w:date="2023-03-29T17:02:00Z">
                <w:r w:rsidDel="00B04351">
                  <w:delText>“</w:delText>
                </w:r>
              </w:del>
              <w:r>
                <w:t>st1</w:t>
              </w:r>
            </w:ins>
            <w:ins w:id="7119" w:author="Draft_v2" w:date="2023-03-29T17:02:00Z">
              <w:r w:rsidR="00B04351">
                <w:t>"</w:t>
              </w:r>
            </w:ins>
            <w:ins w:id="7120" w:author="CR#0012r1" w:date="2023-03-24T14:29:00Z">
              <w:del w:id="7121" w:author="Draft_v2" w:date="2023-03-29T17:02:00Z">
                <w:r w:rsidDel="00B04351">
                  <w:delText>”</w:delText>
                </w:r>
              </w:del>
              <w:r>
                <w:t xml:space="preserve">, </w:t>
              </w:r>
            </w:ins>
            <w:ins w:id="7122" w:author="Draft_v2" w:date="2023-03-29T17:02:00Z">
              <w:r w:rsidR="00B04351">
                <w:t>"</w:t>
              </w:r>
            </w:ins>
            <w:ins w:id="7123" w:author="CR#0012r1" w:date="2023-03-24T14:29:00Z">
              <w:del w:id="7124" w:author="Draft_v2" w:date="2023-03-29T17:02:00Z">
                <w:r w:rsidDel="00B04351">
                  <w:delText>“</w:delText>
                </w:r>
              </w:del>
              <w:r>
                <w:t>st2</w:t>
              </w:r>
            </w:ins>
            <w:ins w:id="7125" w:author="Draft_v2" w:date="2023-03-29T17:02:00Z">
              <w:r w:rsidR="00B04351">
                <w:t>"</w:t>
              </w:r>
            </w:ins>
            <w:ins w:id="7126" w:author="CR#0012r1" w:date="2023-03-24T14:29:00Z">
              <w:del w:id="7127" w:author="Draft_v2" w:date="2023-03-29T17:02:00Z">
                <w:r w:rsidDel="00B04351">
                  <w:delText>”</w:delText>
                </w:r>
              </w:del>
              <w:r>
                <w:t xml:space="preserve">, and </w:t>
              </w:r>
            </w:ins>
            <w:ins w:id="7128" w:author="Draft_v2" w:date="2023-03-29T17:02:00Z">
              <w:r w:rsidR="00B04351">
                <w:t>"</w:t>
              </w:r>
            </w:ins>
            <w:ins w:id="7129" w:author="CR#0012r1" w:date="2023-03-24T14:29:00Z">
              <w:del w:id="7130" w:author="Draft_v2" w:date="2023-03-29T17:02:00Z">
                <w:r w:rsidDel="00B04351">
                  <w:delText>“</w:delText>
                </w:r>
              </w:del>
              <w:r>
                <w:t>st3</w:t>
              </w:r>
            </w:ins>
            <w:ins w:id="7131" w:author="Draft_v2" w:date="2023-03-29T17:02:00Z">
              <w:r w:rsidR="00B04351">
                <w:t>"</w:t>
              </w:r>
            </w:ins>
            <w:ins w:id="7132" w:author="CR#0012r1" w:date="2023-03-24T14:29:00Z">
              <w:del w:id="7133" w:author="Draft_v2" w:date="2023-03-29T17:02:00Z">
                <w:r w:rsidDel="00B04351">
                  <w:delText>”</w:delText>
                </w:r>
              </w:del>
              <w:r>
                <w:t xml:space="preserve"> defined in clause 5.1.6.5 of TS 38.214 [20]</w:t>
              </w:r>
            </w:ins>
          </w:p>
          <w:p w14:paraId="0ABB33DC" w14:textId="04B22704" w:rsidR="00BD7F50" w:rsidRPr="00EF3563" w:rsidRDefault="00BD7F50">
            <w:pPr>
              <w:pStyle w:val="TAL"/>
              <w:ind w:left="197" w:hanging="197"/>
              <w:rPr>
                <w:ins w:id="7134" w:author="CR#0012r1" w:date="2023-03-23T23:26:00Z"/>
              </w:rPr>
              <w:pPrChange w:id="7135" w:author="CR#0012r1" w:date="2023-03-24T14:31:00Z">
                <w:pPr>
                  <w:pStyle w:val="TAL"/>
                </w:pPr>
              </w:pPrChange>
            </w:pPr>
            <w:ins w:id="7136" w:author="CR#0012r1" w:date="2023-03-24T14:31:00Z">
              <w:r>
                <w:t>-</w:t>
              </w:r>
              <w:r>
                <w:tab/>
              </w:r>
            </w:ins>
            <w:ins w:id="7137" w:author="CR#0012r1" w:date="2023-03-24T14:29:00Z">
              <w:r>
                <w:t xml:space="preserve">Option 3: Support of </w:t>
              </w:r>
            </w:ins>
            <w:ins w:id="7138" w:author="Draft_v2" w:date="2023-03-29T17:02:00Z">
              <w:r w:rsidR="00B04351">
                <w:t>"</w:t>
              </w:r>
            </w:ins>
            <w:ins w:id="7139" w:author="CR#0012r1" w:date="2023-03-24T14:29:00Z">
              <w:del w:id="7140" w:author="Draft_v2" w:date="2023-03-29T17:02:00Z">
                <w:r w:rsidDel="00B04351">
                  <w:delText>“</w:delText>
                </w:r>
              </w:del>
              <w:r>
                <w:t>st1</w:t>
              </w:r>
            </w:ins>
            <w:ins w:id="7141" w:author="Draft_v2" w:date="2023-03-29T17:02:00Z">
              <w:r w:rsidR="00B04351">
                <w:t>"</w:t>
              </w:r>
            </w:ins>
            <w:ins w:id="7142" w:author="CR#0012r1" w:date="2023-03-24T14:29:00Z">
              <w:del w:id="7143" w:author="Draft_v2" w:date="2023-03-29T17:02:00Z">
                <w:r w:rsidDel="00B04351">
                  <w:delText>”</w:delText>
                </w:r>
              </w:del>
              <w:r>
                <w:t xml:space="preserve"> only defined in clause 5.1.6.5 of TS 38.214 [20]</w:t>
              </w:r>
            </w:ins>
          </w:p>
          <w:p w14:paraId="5BAA1230" w14:textId="2F2024A1" w:rsidR="00082F57" w:rsidRPr="00EF3563" w:rsidRDefault="00082F57">
            <w:pPr>
              <w:overflowPunct/>
              <w:autoSpaceDE/>
              <w:autoSpaceDN/>
              <w:adjustRightInd/>
              <w:spacing w:after="0" w:line="254" w:lineRule="auto"/>
              <w:ind w:left="55"/>
              <w:textAlignment w:val="auto"/>
              <w:rPr>
                <w:ins w:id="7144" w:author="CR#0012r1" w:date="2023-03-23T23:26:00Z"/>
                <w:rFonts w:ascii="Arial" w:hAnsi="Arial"/>
                <w:sz w:val="18"/>
              </w:rPr>
              <w:pPrChange w:id="7145" w:author="CR#0012r1" w:date="2023-03-24T14:32:00Z">
                <w:pPr>
                  <w:numPr>
                    <w:ilvl w:val="2"/>
                    <w:numId w:val="212"/>
                  </w:numPr>
                  <w:overflowPunct/>
                  <w:autoSpaceDE/>
                  <w:autoSpaceDN/>
                  <w:adjustRightInd/>
                  <w:spacing w:after="0" w:line="254" w:lineRule="auto"/>
                  <w:ind w:left="851" w:hanging="284"/>
                  <w:textAlignment w:val="auto"/>
                </w:pPr>
              </w:pPrChange>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88B38D" w14:textId="77777777" w:rsidR="00082F57" w:rsidRPr="00EF3563" w:rsidRDefault="00082F57" w:rsidP="002657F1">
            <w:pPr>
              <w:pStyle w:val="TAL"/>
              <w:rPr>
                <w:ins w:id="7146" w:author="CR#0012r1" w:date="2023-03-23T23:26:00Z"/>
              </w:rPr>
            </w:pPr>
            <w:ins w:id="7147"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655CE237" w14:textId="77777777" w:rsidR="00082F57" w:rsidRPr="00FF1D8C" w:rsidRDefault="00082F57" w:rsidP="002657F1">
            <w:pPr>
              <w:pStyle w:val="TAL"/>
              <w:rPr>
                <w:ins w:id="7148" w:author="CR#0012r1" w:date="2023-03-23T23:26:00Z"/>
                <w:i/>
                <w:iCs/>
              </w:rPr>
            </w:pPr>
            <w:ins w:id="7149" w:author="CR#0012r1" w:date="2023-03-23T23:26:00Z">
              <w:r w:rsidRPr="00FF1D8C">
                <w:rPr>
                  <w:i/>
                  <w:iCs/>
                </w:rPr>
                <w:t xml:space="preserve">prs-ProcessingWindowType1A-r17            </w:t>
              </w:r>
            </w:ins>
          </w:p>
          <w:p w14:paraId="375F4873" w14:textId="77777777" w:rsidR="00082F57" w:rsidRPr="00FF1D8C" w:rsidRDefault="00082F57" w:rsidP="002657F1">
            <w:pPr>
              <w:pStyle w:val="TAL"/>
              <w:rPr>
                <w:ins w:id="7150" w:author="CR#0012r1" w:date="2023-03-23T23:26:00Z"/>
                <w:i/>
                <w:iCs/>
              </w:rPr>
            </w:pPr>
            <w:ins w:id="7151" w:author="CR#0012r1" w:date="2023-03-23T23:26:00Z">
              <w:r w:rsidRPr="00FF1D8C">
                <w:rPr>
                  <w:i/>
                  <w:iCs/>
                </w:rPr>
                <w:t xml:space="preserve">prs-ProcessingWindowType1B-r17            </w:t>
              </w:r>
            </w:ins>
          </w:p>
          <w:p w14:paraId="5D6B2FE7" w14:textId="77777777" w:rsidR="00082F57" w:rsidRPr="00EF3563" w:rsidRDefault="00082F57" w:rsidP="002657F1">
            <w:pPr>
              <w:pStyle w:val="TAL"/>
              <w:rPr>
                <w:ins w:id="7152" w:author="CR#0012r1" w:date="2023-03-23T23:26:00Z"/>
                <w:i/>
                <w:iCs/>
              </w:rPr>
            </w:pPr>
            <w:ins w:id="7153" w:author="CR#0012r1" w:date="2023-03-23T23:26:00Z">
              <w:r w:rsidRPr="00FF1D8C">
                <w:rPr>
                  <w:i/>
                  <w:iCs/>
                </w:rPr>
                <w:t xml:space="preserve">prs-ProcessingWindowType2-r17         </w:t>
              </w:r>
            </w:ins>
          </w:p>
        </w:tc>
        <w:tc>
          <w:tcPr>
            <w:tcW w:w="2192" w:type="dxa"/>
            <w:tcBorders>
              <w:top w:val="single" w:sz="4" w:space="0" w:color="auto"/>
              <w:left w:val="single" w:sz="4" w:space="0" w:color="auto"/>
              <w:bottom w:val="single" w:sz="4" w:space="0" w:color="auto"/>
              <w:right w:val="single" w:sz="4" w:space="0" w:color="auto"/>
            </w:tcBorders>
          </w:tcPr>
          <w:p w14:paraId="74199FBC" w14:textId="77777777" w:rsidR="00082F57" w:rsidRDefault="00082F57" w:rsidP="002657F1">
            <w:pPr>
              <w:pStyle w:val="TAL"/>
              <w:rPr>
                <w:ins w:id="7154" w:author="CR#0012r1" w:date="2023-03-23T23:26:00Z"/>
                <w:i/>
                <w:iCs/>
              </w:rPr>
            </w:pPr>
            <w:ins w:id="7155" w:author="CR#0012r1" w:date="2023-03-23T23:26:00Z">
              <w:r>
                <w:rPr>
                  <w:i/>
                  <w:iCs/>
                </w:rPr>
                <w:t>RRC</w:t>
              </w:r>
            </w:ins>
          </w:p>
          <w:p w14:paraId="1611E1F1" w14:textId="77777777" w:rsidR="00082F57" w:rsidRDefault="00082F57" w:rsidP="002657F1">
            <w:pPr>
              <w:pStyle w:val="TAL"/>
              <w:rPr>
                <w:ins w:id="7156" w:author="CR#0012r1" w:date="2023-03-23T23:26:00Z"/>
                <w:i/>
                <w:iCs/>
              </w:rPr>
            </w:pPr>
            <w:proofErr w:type="spellStart"/>
            <w:ins w:id="7157" w:author="CR#0012r1" w:date="2023-03-23T23:26:00Z">
              <w:r>
                <w:rPr>
                  <w:i/>
                  <w:iCs/>
                </w:rPr>
                <w:t>BandNR</w:t>
              </w:r>
              <w:proofErr w:type="spellEnd"/>
            </w:ins>
          </w:p>
          <w:p w14:paraId="47158ABB" w14:textId="77777777" w:rsidR="00082F57" w:rsidRDefault="00082F57" w:rsidP="002657F1">
            <w:pPr>
              <w:pStyle w:val="TAL"/>
              <w:rPr>
                <w:ins w:id="7158" w:author="CR#0012r1" w:date="2023-03-23T23:26:00Z"/>
                <w:i/>
                <w:iCs/>
              </w:rPr>
            </w:pPr>
          </w:p>
          <w:p w14:paraId="2077F9E8" w14:textId="77777777" w:rsidR="00082F57" w:rsidRDefault="00082F57" w:rsidP="002657F1">
            <w:pPr>
              <w:pStyle w:val="TAL"/>
              <w:rPr>
                <w:ins w:id="7159" w:author="CR#0012r1" w:date="2023-03-23T23:26:00Z"/>
                <w:i/>
                <w:iCs/>
              </w:rPr>
            </w:pPr>
            <w:ins w:id="7160" w:author="CR#0012r1" w:date="2023-03-23T23:26:00Z">
              <w:r>
                <w:rPr>
                  <w:i/>
                  <w:iCs/>
                </w:rPr>
                <w:t>LPP</w:t>
              </w:r>
            </w:ins>
          </w:p>
          <w:p w14:paraId="35BB082F" w14:textId="77777777" w:rsidR="00082F57" w:rsidRPr="00EF3563" w:rsidRDefault="00082F57" w:rsidP="002657F1">
            <w:pPr>
              <w:pStyle w:val="TAL"/>
              <w:rPr>
                <w:ins w:id="7161" w:author="CR#0012r1" w:date="2023-03-23T23:26:00Z"/>
                <w:i/>
                <w:iCs/>
              </w:rPr>
            </w:pPr>
            <w:ins w:id="7162" w:author="CR#0012r1" w:date="2023-03-23T23:26:00Z">
              <w:r w:rsidRPr="002B6BC9">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35B0D0" w14:textId="77777777" w:rsidR="00082F57" w:rsidRPr="00EF3563" w:rsidRDefault="00082F57" w:rsidP="002657F1">
            <w:pPr>
              <w:pStyle w:val="TAL"/>
              <w:rPr>
                <w:ins w:id="7163" w:author="CR#0012r1" w:date="2023-03-23T23:26:00Z"/>
              </w:rPr>
            </w:pPr>
            <w:ins w:id="716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D0F2E" w14:textId="77777777" w:rsidR="00082F57" w:rsidRPr="00EF3563" w:rsidRDefault="00082F57" w:rsidP="002657F1">
            <w:pPr>
              <w:pStyle w:val="TAL"/>
              <w:rPr>
                <w:ins w:id="7165" w:author="CR#0012r1" w:date="2023-03-23T23:26:00Z"/>
              </w:rPr>
            </w:pPr>
            <w:ins w:id="7166"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ECC159A" w14:textId="77777777" w:rsidR="00082F57" w:rsidRPr="00EF3563" w:rsidRDefault="00082F57" w:rsidP="002657F1">
            <w:pPr>
              <w:pStyle w:val="TAL"/>
              <w:rPr>
                <w:ins w:id="7167" w:author="CR#0012r1" w:date="2023-03-23T23:26:00Z"/>
              </w:rPr>
            </w:pPr>
            <w:ins w:id="7168" w:author="CR#0012r1" w:date="2023-03-23T23:26:00Z">
              <w:r w:rsidRPr="00EF3563">
                <w:t>Component 1 candidate values: One or more of {Type 1A, Type 1B, Type 2}</w:t>
              </w:r>
            </w:ins>
          </w:p>
          <w:p w14:paraId="56659022" w14:textId="77777777" w:rsidR="00082F57" w:rsidRPr="00EF3563" w:rsidRDefault="00082F57" w:rsidP="002657F1">
            <w:pPr>
              <w:pStyle w:val="TAL"/>
              <w:rPr>
                <w:ins w:id="7169" w:author="CR#0012r1" w:date="2023-03-23T23:26:00Z"/>
              </w:rPr>
            </w:pPr>
          </w:p>
          <w:p w14:paraId="1157445E" w14:textId="77777777" w:rsidR="00082F57" w:rsidRPr="00EF3563" w:rsidRDefault="00082F57" w:rsidP="002657F1">
            <w:pPr>
              <w:pStyle w:val="TAL"/>
              <w:rPr>
                <w:ins w:id="7170" w:author="CR#0012r1" w:date="2023-03-23T23:26:00Z"/>
              </w:rPr>
            </w:pPr>
            <w:ins w:id="7171" w:author="CR#0012r1" w:date="2023-03-23T23:26:00Z">
              <w:r w:rsidRPr="00EF3563">
                <w:t>Component 2 candidate values: {option1, option2, option3}</w:t>
              </w:r>
            </w:ins>
          </w:p>
          <w:p w14:paraId="5BE67FB9" w14:textId="77777777" w:rsidR="00082F57" w:rsidRPr="00EF3563" w:rsidRDefault="00082F57" w:rsidP="002657F1">
            <w:pPr>
              <w:pStyle w:val="TAL"/>
              <w:rPr>
                <w:ins w:id="7172" w:author="CR#0012r1" w:date="2023-03-23T23:26:00Z"/>
              </w:rPr>
            </w:pPr>
          </w:p>
          <w:p w14:paraId="34BEB12D" w14:textId="77777777" w:rsidR="00082F57" w:rsidRPr="00EF3563" w:rsidRDefault="00082F57" w:rsidP="002657F1">
            <w:pPr>
              <w:pStyle w:val="TAL"/>
              <w:rPr>
                <w:ins w:id="7173" w:author="CR#0012r1" w:date="2023-03-23T23:26:00Z"/>
              </w:rPr>
            </w:pPr>
            <w:ins w:id="7174" w:author="CR#0012r1" w:date="2023-03-23T23:26:00Z">
              <w:r w:rsidRPr="00EF3563">
                <w:t>Need for location server to know if the feature is supported</w:t>
              </w:r>
            </w:ins>
          </w:p>
          <w:p w14:paraId="129FE471" w14:textId="77777777" w:rsidR="00082F57" w:rsidRPr="00EF3563" w:rsidRDefault="00082F57" w:rsidP="002657F1">
            <w:pPr>
              <w:pStyle w:val="TAL"/>
              <w:rPr>
                <w:ins w:id="7175" w:author="CR#0012r1" w:date="2023-03-23T23:26:00Z"/>
              </w:rPr>
            </w:pPr>
          </w:p>
          <w:p w14:paraId="1B0B7568" w14:textId="77777777" w:rsidR="00082F57" w:rsidRPr="00EF3563" w:rsidRDefault="00082F57" w:rsidP="002657F1">
            <w:pPr>
              <w:pStyle w:val="TAL"/>
              <w:rPr>
                <w:ins w:id="7176" w:author="CR#0012r1" w:date="2023-03-23T23:26:00Z"/>
              </w:rPr>
            </w:pPr>
            <w:ins w:id="7177" w:author="CR#0012r1" w:date="2023-03-23T23:26:00Z">
              <w:r w:rsidRPr="00EF3563">
                <w:t>Note: Component 2 can be reported per supported band for each type supported by the UE, details left to RAN2</w:t>
              </w:r>
            </w:ins>
          </w:p>
          <w:p w14:paraId="21A3CCA8" w14:textId="77777777" w:rsidR="00082F57" w:rsidRPr="00EF3563" w:rsidRDefault="00082F57" w:rsidP="002657F1">
            <w:pPr>
              <w:pStyle w:val="TAL"/>
              <w:rPr>
                <w:ins w:id="7178" w:author="CR#0012r1" w:date="2023-03-23T23:26:00Z"/>
              </w:rPr>
            </w:pPr>
          </w:p>
          <w:p w14:paraId="23EF1383" w14:textId="77777777" w:rsidR="00082F57" w:rsidRPr="00EF3563" w:rsidRDefault="00082F57" w:rsidP="002657F1">
            <w:pPr>
              <w:pStyle w:val="TAL"/>
              <w:rPr>
                <w:ins w:id="7179" w:author="CR#0012r1" w:date="2023-03-23T23:26:00Z"/>
              </w:rPr>
            </w:pPr>
            <w:ins w:id="7180" w:author="CR#0012r1" w:date="2023-03-23T23:26:00Z">
              <w:r w:rsidRPr="00EF3563">
                <w:t>Note:</w:t>
              </w:r>
            </w:ins>
          </w:p>
          <w:p w14:paraId="25CC5133" w14:textId="1887EAC9" w:rsidR="00082F57" w:rsidRPr="00EF3563" w:rsidRDefault="00BA5978">
            <w:pPr>
              <w:pStyle w:val="TAL"/>
              <w:rPr>
                <w:ins w:id="7181" w:author="CR#0012r1" w:date="2023-03-23T23:26:00Z"/>
              </w:rPr>
              <w:pPrChange w:id="7182" w:author="CR#0012r1" w:date="2023-03-24T14:56:00Z">
                <w:pPr>
                  <w:pStyle w:val="ListParagraph"/>
                  <w:numPr>
                    <w:numId w:val="186"/>
                  </w:numPr>
                  <w:autoSpaceDE w:val="0"/>
                  <w:autoSpaceDN w:val="0"/>
                  <w:adjustRightInd w:val="0"/>
                  <w:snapToGrid w:val="0"/>
                  <w:spacing w:afterLines="50" w:after="120"/>
                  <w:ind w:leftChars="0" w:left="466" w:hanging="420"/>
                  <w:contextualSpacing/>
                </w:pPr>
              </w:pPrChange>
            </w:pPr>
            <w:ins w:id="7183" w:author="CR#0012r1" w:date="2023-03-24T14:35:00Z">
              <w:r>
                <w:t>-</w:t>
              </w:r>
              <w:r>
                <w:tab/>
              </w:r>
            </w:ins>
            <w:ins w:id="7184" w:author="CR#0012r1" w:date="2023-03-23T23:26:00Z">
              <w:r w:rsidR="00082F57" w:rsidRPr="00EF3563">
                <w:t>Type 1A refers to the determination of prioritization between DL PRS and other DL signals/channels in all OFDM symbols within the PRS processing window. The DL signals/channels from all DL CCs (per UE) are affected across LTE and NR</w:t>
              </w:r>
            </w:ins>
          </w:p>
          <w:p w14:paraId="2A53C561" w14:textId="7470278D" w:rsidR="00082F57" w:rsidRPr="00EF3563" w:rsidRDefault="00BA5978">
            <w:pPr>
              <w:pStyle w:val="TAL"/>
              <w:rPr>
                <w:ins w:id="7185" w:author="CR#0012r1" w:date="2023-03-23T23:26:00Z"/>
              </w:rPr>
              <w:pPrChange w:id="7186" w:author="CR#0012r1" w:date="2023-03-24T14:56:00Z">
                <w:pPr>
                  <w:pStyle w:val="ListParagraph"/>
                  <w:numPr>
                    <w:numId w:val="186"/>
                  </w:numPr>
                  <w:autoSpaceDE w:val="0"/>
                  <w:autoSpaceDN w:val="0"/>
                  <w:adjustRightInd w:val="0"/>
                  <w:snapToGrid w:val="0"/>
                  <w:spacing w:afterLines="50" w:after="120"/>
                  <w:ind w:leftChars="0" w:left="466" w:hanging="420"/>
                  <w:contextualSpacing/>
                </w:pPr>
              </w:pPrChange>
            </w:pPr>
            <w:ins w:id="7187" w:author="CR#0012r1" w:date="2023-03-24T14:35:00Z">
              <w:r>
                <w:t>-</w:t>
              </w:r>
              <w:r>
                <w:tab/>
              </w:r>
            </w:ins>
            <w:ins w:id="7188" w:author="CR#0012r1" w:date="2023-03-23T23:26:00Z">
              <w:r w:rsidR="00082F57" w:rsidRPr="00EF3563">
                <w:t>Type 1B refers to the determination of prioritization between DL PRS and other DL signals/channels in all OFDM symbols within the PRS processing window. The DL signals/channels from a certain band are affected</w:t>
              </w:r>
            </w:ins>
          </w:p>
          <w:p w14:paraId="6AC7E863" w14:textId="6922AEAF" w:rsidR="00082F57" w:rsidRPr="00EF3563" w:rsidRDefault="00BA5978">
            <w:pPr>
              <w:pStyle w:val="TAL"/>
              <w:rPr>
                <w:ins w:id="7189" w:author="CR#0012r1" w:date="2023-03-23T23:26:00Z"/>
              </w:rPr>
              <w:pPrChange w:id="7190" w:author="CR#0012r1" w:date="2023-03-24T14:56:00Z">
                <w:pPr>
                  <w:pStyle w:val="ListParagraph"/>
                  <w:numPr>
                    <w:numId w:val="186"/>
                  </w:numPr>
                  <w:autoSpaceDE w:val="0"/>
                  <w:autoSpaceDN w:val="0"/>
                  <w:adjustRightInd w:val="0"/>
                  <w:snapToGrid w:val="0"/>
                  <w:spacing w:afterLines="50" w:after="120"/>
                  <w:ind w:leftChars="0" w:left="466" w:hanging="420"/>
                  <w:contextualSpacing/>
                </w:pPr>
              </w:pPrChange>
            </w:pPr>
            <w:ins w:id="7191" w:author="CR#0012r1" w:date="2023-03-24T14:35:00Z">
              <w:r>
                <w:t>-</w:t>
              </w:r>
              <w:r>
                <w:tab/>
              </w:r>
            </w:ins>
            <w:ins w:id="7192" w:author="CR#0012r1" w:date="2023-03-23T23:26:00Z">
              <w:r w:rsidR="00082F57" w:rsidRPr="00EF3563">
                <w:t>Type 2 refers to the determination of prioritization between DL PRS and other DL signals/channels only in DL PRS symbols within the PRS processing window</w:t>
              </w:r>
            </w:ins>
          </w:p>
          <w:p w14:paraId="122B091E" w14:textId="77777777" w:rsidR="00082F57" w:rsidRPr="00EF3563" w:rsidRDefault="00082F57" w:rsidP="00BA5978">
            <w:pPr>
              <w:pStyle w:val="TAL"/>
              <w:rPr>
                <w:ins w:id="7193" w:author="CR#0012r1" w:date="2023-03-23T23:26:00Z"/>
              </w:rPr>
            </w:pPr>
            <w:ins w:id="7194" w:author="CR#0012r1" w:date="2023-03-23T23:26:00Z">
              <w:r w:rsidRPr="00EF3563">
                <w:t>Note: When the UE determines higher priority for other DL signals/channels over the PRS measurement/processing, the UE is not expected to measure/process DL PRS which is applicable to all of the above capability options</w:t>
              </w:r>
            </w:ins>
          </w:p>
          <w:p w14:paraId="18096DC9" w14:textId="77777777" w:rsidR="00082F57" w:rsidRPr="00EF3563" w:rsidRDefault="00082F57" w:rsidP="002657F1">
            <w:pPr>
              <w:pStyle w:val="TAL"/>
              <w:rPr>
                <w:ins w:id="7195" w:author="CR#0012r1" w:date="2023-03-23T23:26:00Z"/>
              </w:rPr>
            </w:pPr>
          </w:p>
          <w:p w14:paraId="3CC5801A" w14:textId="77777777" w:rsidR="00082F57" w:rsidRPr="00EF3563" w:rsidRDefault="00082F57" w:rsidP="002657F1">
            <w:pPr>
              <w:pStyle w:val="TAL"/>
              <w:rPr>
                <w:ins w:id="7196" w:author="CR#0012r1" w:date="2023-03-23T23:26:00Z"/>
              </w:rPr>
            </w:pPr>
            <w:ins w:id="7197" w:author="CR#0012r1" w:date="2023-03-23T23:26:00Z">
              <w:r w:rsidRPr="00EF3563">
                <w:t>Note: Within a PRS processing window, UE measurement is inside the active DL BWP with PRS having the same numerology as the active DL BWP</w:t>
              </w:r>
            </w:ins>
          </w:p>
          <w:p w14:paraId="7FD0353E" w14:textId="77777777" w:rsidR="00082F57" w:rsidRPr="00EF3563" w:rsidRDefault="00082F57" w:rsidP="002657F1">
            <w:pPr>
              <w:pStyle w:val="TAL"/>
              <w:rPr>
                <w:ins w:id="7198" w:author="CR#0012r1" w:date="2023-03-23T23:26:00Z"/>
              </w:rPr>
            </w:pPr>
          </w:p>
          <w:p w14:paraId="71977685" w14:textId="77777777" w:rsidR="00082F57" w:rsidRPr="00EF3563" w:rsidRDefault="00082F57" w:rsidP="002657F1">
            <w:pPr>
              <w:pStyle w:val="TAL"/>
              <w:rPr>
                <w:ins w:id="7199" w:author="CR#0012r1" w:date="2023-03-23T23:26:00Z"/>
              </w:rPr>
            </w:pPr>
            <w:ins w:id="7200" w:author="CR#0012r1" w:date="2023-03-23T23:26:00Z">
              <w:r w:rsidRPr="00EF3563">
                <w:t xml:space="preserve">Note: Support of configuration of PRS processing window in RRC and support of using DL MAC CE to activate/deactivate the PRS processing window for PRS measurements is part of the FG , but no dedicated </w:t>
              </w:r>
              <w:proofErr w:type="spellStart"/>
              <w:r w:rsidRPr="00EF3563">
                <w:t>signaling</w:t>
              </w:r>
              <w:proofErr w:type="spellEnd"/>
              <w:r w:rsidRPr="00EF3563">
                <w:t xml:space="preserve"> is required.</w:t>
              </w:r>
            </w:ins>
          </w:p>
          <w:p w14:paraId="5AAAB4D7" w14:textId="77777777" w:rsidR="00082F57" w:rsidRPr="00EF3563" w:rsidRDefault="00082F57" w:rsidP="002657F1">
            <w:pPr>
              <w:pStyle w:val="TAL"/>
              <w:rPr>
                <w:ins w:id="7201" w:author="CR#0012r1" w:date="2023-03-23T23:26:00Z"/>
              </w:rPr>
            </w:pPr>
          </w:p>
          <w:p w14:paraId="61E884EE" w14:textId="77777777" w:rsidR="00082F57" w:rsidRPr="00EF3563" w:rsidRDefault="00082F57" w:rsidP="002657F1">
            <w:pPr>
              <w:pStyle w:val="TAL"/>
              <w:rPr>
                <w:ins w:id="7202" w:author="CR#0012r1" w:date="2023-03-23T23:26:00Z"/>
              </w:rPr>
            </w:pPr>
            <w:ins w:id="7203" w:author="CR#0012r1" w:date="2023-03-23T23:26:00Z">
              <w:r w:rsidRPr="00EF3563">
                <w:t>A UE that supports FG 27-3-3 must indicate this FG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07CB9" w14:textId="77777777" w:rsidR="00082F57" w:rsidRPr="00EF3563" w:rsidRDefault="00082F57" w:rsidP="002657F1">
            <w:pPr>
              <w:pStyle w:val="TAL"/>
              <w:rPr>
                <w:ins w:id="7204" w:author="CR#0012r1" w:date="2023-03-23T23:26:00Z"/>
              </w:rPr>
            </w:pPr>
            <w:ins w:id="7205" w:author="CR#0012r1" w:date="2023-03-23T23:26:00Z">
              <w:r w:rsidRPr="00EF3563">
                <w:t xml:space="preserve">Optional with capability </w:t>
              </w:r>
              <w:proofErr w:type="spellStart"/>
              <w:r w:rsidRPr="00EF3563">
                <w:t>signaling</w:t>
              </w:r>
              <w:proofErr w:type="spellEnd"/>
            </w:ins>
          </w:p>
        </w:tc>
      </w:tr>
      <w:tr w:rsidR="00BA5978" w:rsidRPr="00E800B9" w14:paraId="14B47FD6" w14:textId="77777777" w:rsidTr="002657F1">
        <w:trPr>
          <w:ins w:id="720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DF141E0" w14:textId="77777777" w:rsidR="00082F57" w:rsidRPr="00EF3563" w:rsidRDefault="00082F57" w:rsidP="002657F1">
            <w:pPr>
              <w:pStyle w:val="TAL"/>
              <w:rPr>
                <w:ins w:id="7207" w:author="CR#0012r1" w:date="2023-03-23T23:26:00Z"/>
              </w:rPr>
            </w:pPr>
            <w:ins w:id="7208"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B793912" w14:textId="77777777" w:rsidR="00082F57" w:rsidRPr="00EF3563" w:rsidRDefault="00082F57" w:rsidP="002657F1">
            <w:pPr>
              <w:pStyle w:val="TAL"/>
              <w:rPr>
                <w:ins w:id="7209" w:author="CR#0012r1" w:date="2023-03-23T23:26:00Z"/>
              </w:rPr>
            </w:pPr>
            <w:ins w:id="7210" w:author="CR#0012r1" w:date="2023-03-23T23:26:00Z">
              <w:r w:rsidRPr="00EF3563">
                <w:t>27-3-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48F2368" w14:textId="77777777" w:rsidR="00082F57" w:rsidRPr="00EF3563" w:rsidDel="002E6131" w:rsidRDefault="00082F57" w:rsidP="002657F1">
            <w:pPr>
              <w:pStyle w:val="TAL"/>
              <w:rPr>
                <w:ins w:id="7211" w:author="CR#0012r1" w:date="2023-03-23T23:26:00Z"/>
              </w:rPr>
            </w:pPr>
            <w:ins w:id="7212" w:author="CR#0012r1" w:date="2023-03-23T23:26:00Z">
              <w:r w:rsidRPr="00EF3563">
                <w:t>DL PRS Processing Capability outside MG - buffering capability</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4E2BA4" w14:textId="77777777" w:rsidR="00082F57" w:rsidRPr="00EF3563" w:rsidRDefault="00082F57" w:rsidP="002657F1">
            <w:pPr>
              <w:pStyle w:val="TAL"/>
              <w:rPr>
                <w:ins w:id="7213" w:author="CR#0012r1" w:date="2023-03-23T23:26:00Z"/>
              </w:rPr>
            </w:pPr>
            <w:ins w:id="7214" w:author="CR#0012r1" w:date="2023-03-23T23:26:00Z">
              <w:r w:rsidRPr="00EF3563">
                <w:t>1. DL PRS buffering capability</w:t>
              </w:r>
            </w:ins>
          </w:p>
          <w:p w14:paraId="6BED0AC4" w14:textId="77777777" w:rsidR="00082F57" w:rsidRPr="00EF3563" w:rsidRDefault="00082F57" w:rsidP="002657F1">
            <w:pPr>
              <w:pStyle w:val="TAL"/>
              <w:rPr>
                <w:ins w:id="7215" w:author="CR#0012r1" w:date="2023-03-23T23:26:00Z"/>
              </w:rPr>
            </w:pPr>
            <w:ins w:id="7216" w:author="CR#0012r1" w:date="2023-03-23T23:26:00Z">
              <w:r w:rsidRPr="00EF3563">
                <w:t>a)</w:t>
              </w:r>
              <w:r w:rsidRPr="00EF3563">
                <w:tab/>
                <w:t>Type 1 – sub-slot/symbol level buffering</w:t>
              </w:r>
            </w:ins>
          </w:p>
          <w:p w14:paraId="7FC2F962" w14:textId="77777777" w:rsidR="00082F57" w:rsidRPr="00EF3563" w:rsidRDefault="00082F57" w:rsidP="002657F1">
            <w:pPr>
              <w:pStyle w:val="TAL"/>
              <w:rPr>
                <w:ins w:id="7217" w:author="CR#0012r1" w:date="2023-03-23T23:26:00Z"/>
              </w:rPr>
            </w:pPr>
            <w:ins w:id="7218" w:author="CR#0012r1" w:date="2023-03-23T23:26:00Z">
              <w:r w:rsidRPr="00EF3563">
                <w:t>b)</w:t>
              </w:r>
              <w:r w:rsidRPr="00EF3563">
                <w:tab/>
                <w:t>Type 2 – slot level buffering</w:t>
              </w:r>
            </w:ins>
          </w:p>
          <w:p w14:paraId="75E6324A" w14:textId="77777777" w:rsidR="00082F57" w:rsidRPr="00EF3563" w:rsidRDefault="00082F57" w:rsidP="002657F1">
            <w:pPr>
              <w:pStyle w:val="TAL"/>
              <w:rPr>
                <w:ins w:id="7219" w:author="CR#0012r1" w:date="2023-03-23T23:26:00Z"/>
              </w:rPr>
            </w:pPr>
          </w:p>
          <w:p w14:paraId="1B242D4E" w14:textId="77777777" w:rsidR="00082F57" w:rsidRPr="00EF3563" w:rsidRDefault="00082F57" w:rsidP="002657F1">
            <w:pPr>
              <w:pStyle w:val="TAL"/>
              <w:rPr>
                <w:ins w:id="7220" w:author="CR#0012r1" w:date="2023-03-23T23:26:00Z"/>
              </w:rPr>
            </w:pPr>
            <w:ins w:id="7221" w:author="CR#0012r1" w:date="2023-03-23T23:26:00Z">
              <w:r w:rsidRPr="00EF3563">
                <w:t xml:space="preserve">2a. Duration of DL PRS symbols N in units of </w:t>
              </w:r>
              <w:proofErr w:type="spellStart"/>
              <w:r w:rsidRPr="00EF3563">
                <w:t>ms</w:t>
              </w:r>
              <w:proofErr w:type="spellEnd"/>
              <w:r w:rsidRPr="00EF3563">
                <w:t xml:space="preserve"> a UE can process every T </w:t>
              </w:r>
              <w:proofErr w:type="spellStart"/>
              <w:r w:rsidRPr="00EF3563">
                <w:t>ms</w:t>
              </w:r>
              <w:proofErr w:type="spellEnd"/>
              <w:r w:rsidRPr="00EF3563">
                <w:t xml:space="preserve"> assuming maximum DL PRS bandwidth in MHz, which is supported and reported by UE</w:t>
              </w:r>
            </w:ins>
          </w:p>
          <w:p w14:paraId="55EADCE1" w14:textId="77777777" w:rsidR="00082F57" w:rsidRPr="00EF3563" w:rsidRDefault="00082F57" w:rsidP="002657F1">
            <w:pPr>
              <w:pStyle w:val="TAL"/>
              <w:rPr>
                <w:ins w:id="7222" w:author="CR#0012r1" w:date="2023-03-23T23:26:00Z"/>
              </w:rPr>
            </w:pPr>
          </w:p>
          <w:p w14:paraId="2E2891E2" w14:textId="77777777" w:rsidR="00082F57" w:rsidRPr="00EF3563" w:rsidRDefault="00082F57" w:rsidP="002657F1">
            <w:pPr>
              <w:pStyle w:val="TAL"/>
              <w:rPr>
                <w:ins w:id="7223" w:author="CR#0012r1" w:date="2023-03-23T23:26:00Z"/>
              </w:rPr>
            </w:pPr>
            <w:ins w:id="7224" w:author="CR#0012r1" w:date="2023-03-23T23:26:00Z">
              <w:r w:rsidRPr="00EF3563">
                <w:t xml:space="preserve">2b. Duration of DL PRS symbols N2 in units of </w:t>
              </w:r>
              <w:proofErr w:type="spellStart"/>
              <w:r w:rsidRPr="00EF3563">
                <w:t>ms</w:t>
              </w:r>
              <w:proofErr w:type="spellEnd"/>
              <w:r w:rsidRPr="00EF3563">
                <w:t xml:space="preserve"> a UE can process inT2 </w:t>
              </w:r>
              <w:proofErr w:type="spellStart"/>
              <w:r w:rsidRPr="00EF3563">
                <w:t>ms</w:t>
              </w:r>
              <w:proofErr w:type="spellEnd"/>
              <w:r w:rsidRPr="00EF3563">
                <w:t xml:space="preserve"> assuming maximum DL PRS bandwidth in MHz, which is supported and reported by UE</w:t>
              </w:r>
            </w:ins>
          </w:p>
          <w:p w14:paraId="65716563" w14:textId="77777777" w:rsidR="00082F57" w:rsidRPr="00EF3563" w:rsidRDefault="00082F57" w:rsidP="002657F1">
            <w:pPr>
              <w:pStyle w:val="TAL"/>
              <w:rPr>
                <w:ins w:id="7225" w:author="CR#0012r1" w:date="2023-03-23T23:26:00Z"/>
              </w:rPr>
            </w:pPr>
          </w:p>
          <w:p w14:paraId="4A4B8272" w14:textId="77777777" w:rsidR="00082F57" w:rsidRPr="00EF3563" w:rsidRDefault="00082F57" w:rsidP="002657F1">
            <w:pPr>
              <w:pStyle w:val="TAL"/>
              <w:rPr>
                <w:ins w:id="7226" w:author="CR#0012r1" w:date="2023-03-23T23:26:00Z"/>
              </w:rPr>
            </w:pPr>
            <w:ins w:id="7227" w:author="CR#0012r1" w:date="2023-03-23T23:26:00Z">
              <w:r w:rsidRPr="00EF3563">
                <w:t xml:space="preserve">3. Max number of DL PRS resources that UE can process in a slot </w:t>
              </w:r>
            </w:ins>
          </w:p>
          <w:p w14:paraId="4DD83671" w14:textId="77777777" w:rsidR="00082F57" w:rsidRPr="00EF3563" w:rsidRDefault="00082F57" w:rsidP="002657F1">
            <w:pPr>
              <w:pStyle w:val="TAL"/>
              <w:rPr>
                <w:ins w:id="7228" w:author="CR#0012r1" w:date="2023-03-23T23:26:00Z"/>
              </w:rPr>
            </w:pPr>
          </w:p>
          <w:p w14:paraId="7AAD5D85" w14:textId="77777777" w:rsidR="00082F57" w:rsidRPr="00EF3563" w:rsidDel="002E6131" w:rsidRDefault="00082F57" w:rsidP="002657F1">
            <w:pPr>
              <w:pStyle w:val="TAL"/>
              <w:rPr>
                <w:ins w:id="7229" w:author="CR#0012r1" w:date="2023-03-23T23:26:00Z"/>
              </w:rPr>
            </w:pPr>
            <w:ins w:id="7230" w:author="CR#0012r1" w:date="2023-03-23T23:26:00Z">
              <w:r w:rsidRPr="00EF3563">
                <w:t>4. Maximum DL PRS bandwidth in MHz, which is supported and reported by UE for PRS measurement outside MG within the PPW</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E9BAAA" w14:textId="77777777" w:rsidR="00082F57" w:rsidRPr="00EF3563" w:rsidRDefault="00082F57" w:rsidP="002657F1">
            <w:pPr>
              <w:pStyle w:val="TAL"/>
              <w:rPr>
                <w:ins w:id="7231" w:author="CR#0012r1" w:date="2023-03-23T23:26:00Z"/>
              </w:rPr>
            </w:pPr>
            <w:ins w:id="7232" w:author="CR#0012r1" w:date="2023-03-23T23:26:00Z">
              <w:r w:rsidRPr="00EF3563">
                <w:t>27-3-2</w:t>
              </w:r>
            </w:ins>
          </w:p>
        </w:tc>
        <w:tc>
          <w:tcPr>
            <w:tcW w:w="4508" w:type="dxa"/>
            <w:tcBorders>
              <w:top w:val="single" w:sz="4" w:space="0" w:color="auto"/>
              <w:left w:val="single" w:sz="4" w:space="0" w:color="auto"/>
              <w:bottom w:val="single" w:sz="4" w:space="0" w:color="auto"/>
              <w:right w:val="single" w:sz="4" w:space="0" w:color="auto"/>
            </w:tcBorders>
          </w:tcPr>
          <w:p w14:paraId="0CAAF5A3" w14:textId="77777777" w:rsidR="00082F57" w:rsidRDefault="00082F57" w:rsidP="002657F1">
            <w:pPr>
              <w:pStyle w:val="TAL"/>
              <w:rPr>
                <w:ins w:id="7233" w:author="CR#0012r1" w:date="2023-03-23T23:26:00Z"/>
                <w:i/>
                <w:iCs/>
              </w:rPr>
            </w:pPr>
            <w:ins w:id="7234" w:author="CR#0012r1" w:date="2023-03-23T23:26:00Z">
              <w:r w:rsidRPr="006540B6">
                <w:rPr>
                  <w:i/>
                  <w:iCs/>
                </w:rPr>
                <w:t xml:space="preserve">PRS-ProcessingCapabilityOutsideMGinPPWperType-r17 </w:t>
              </w:r>
            </w:ins>
          </w:p>
          <w:p w14:paraId="159E1495" w14:textId="77777777" w:rsidR="00082F57" w:rsidRPr="00EF3563" w:rsidRDefault="00082F57" w:rsidP="002657F1">
            <w:pPr>
              <w:pStyle w:val="TAL"/>
              <w:ind w:left="284"/>
              <w:rPr>
                <w:ins w:id="7235"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6C884B9A" w14:textId="77777777" w:rsidR="00082F57" w:rsidRDefault="00082F57" w:rsidP="002657F1">
            <w:pPr>
              <w:pStyle w:val="TAL"/>
              <w:rPr>
                <w:ins w:id="7236" w:author="CR#0012r1" w:date="2023-03-23T23:26:00Z"/>
                <w:i/>
                <w:iCs/>
              </w:rPr>
            </w:pPr>
            <w:ins w:id="7237" w:author="CR#0012r1" w:date="2023-03-23T23:26:00Z">
              <w:r>
                <w:rPr>
                  <w:i/>
                  <w:iCs/>
                </w:rPr>
                <w:t>RRC</w:t>
              </w:r>
            </w:ins>
          </w:p>
          <w:p w14:paraId="43C94AFB" w14:textId="77777777" w:rsidR="00082F57" w:rsidRDefault="00082F57" w:rsidP="002657F1">
            <w:pPr>
              <w:pStyle w:val="TAL"/>
              <w:rPr>
                <w:ins w:id="7238" w:author="CR#0012r1" w:date="2023-03-23T23:26:00Z"/>
                <w:i/>
                <w:iCs/>
              </w:rPr>
            </w:pPr>
            <w:proofErr w:type="spellStart"/>
            <w:ins w:id="7239" w:author="CR#0012r1" w:date="2023-03-23T23:26:00Z">
              <w:r>
                <w:rPr>
                  <w:i/>
                  <w:iCs/>
                </w:rPr>
                <w:t>BandNR</w:t>
              </w:r>
              <w:proofErr w:type="spellEnd"/>
            </w:ins>
          </w:p>
          <w:p w14:paraId="1C4E58BA" w14:textId="77777777" w:rsidR="00082F57" w:rsidRDefault="00082F57" w:rsidP="002657F1">
            <w:pPr>
              <w:pStyle w:val="TAL"/>
              <w:rPr>
                <w:ins w:id="7240" w:author="CR#0012r1" w:date="2023-03-23T23:26:00Z"/>
                <w:i/>
                <w:iCs/>
              </w:rPr>
            </w:pPr>
          </w:p>
          <w:p w14:paraId="04AE8D5F" w14:textId="77777777" w:rsidR="00082F57" w:rsidRDefault="00082F57" w:rsidP="002657F1">
            <w:pPr>
              <w:pStyle w:val="TAL"/>
              <w:rPr>
                <w:ins w:id="7241" w:author="CR#0012r1" w:date="2023-03-23T23:26:00Z"/>
                <w:i/>
                <w:iCs/>
              </w:rPr>
            </w:pPr>
            <w:ins w:id="7242" w:author="CR#0012r1" w:date="2023-03-23T23:26:00Z">
              <w:r>
                <w:rPr>
                  <w:i/>
                  <w:iCs/>
                </w:rPr>
                <w:t>LPP</w:t>
              </w:r>
            </w:ins>
          </w:p>
          <w:p w14:paraId="37723906" w14:textId="77777777" w:rsidR="00082F57" w:rsidRPr="00EF3563" w:rsidRDefault="00082F57" w:rsidP="002657F1">
            <w:pPr>
              <w:pStyle w:val="TAL"/>
              <w:rPr>
                <w:ins w:id="7243" w:author="CR#0012r1" w:date="2023-03-23T23:26:00Z"/>
                <w:i/>
                <w:iCs/>
              </w:rPr>
            </w:pPr>
            <w:ins w:id="7244" w:author="CR#0012r1" w:date="2023-03-23T23:26:00Z">
              <w:r w:rsidRPr="002B6BC9">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0267E8" w14:textId="77777777" w:rsidR="00082F57" w:rsidRPr="00EF3563" w:rsidRDefault="00082F57" w:rsidP="002657F1">
            <w:pPr>
              <w:pStyle w:val="TAL"/>
              <w:rPr>
                <w:ins w:id="7245" w:author="CR#0012r1" w:date="2023-03-23T23:26:00Z"/>
              </w:rPr>
            </w:pPr>
            <w:ins w:id="724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59091E" w14:textId="77777777" w:rsidR="00082F57" w:rsidRPr="00EF3563" w:rsidRDefault="00082F57" w:rsidP="002657F1">
            <w:pPr>
              <w:pStyle w:val="TAL"/>
              <w:rPr>
                <w:ins w:id="7247" w:author="CR#0012r1" w:date="2023-03-23T23:26:00Z"/>
              </w:rPr>
            </w:pPr>
            <w:ins w:id="724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1BFBBF0" w14:textId="77777777" w:rsidR="00082F57" w:rsidRPr="00EF3563" w:rsidRDefault="00082F57" w:rsidP="002657F1">
            <w:pPr>
              <w:pStyle w:val="TAL"/>
              <w:rPr>
                <w:ins w:id="7249" w:author="CR#0012r1" w:date="2023-03-23T23:26:00Z"/>
              </w:rPr>
            </w:pPr>
            <w:ins w:id="7250" w:author="CR#0012r1" w:date="2023-03-23T23:26:00Z">
              <w:r w:rsidRPr="00EF3563" w:rsidDel="00AF3EA1">
                <w:t xml:space="preserve"> </w:t>
              </w:r>
              <w:r w:rsidRPr="00EF3563">
                <w:t xml:space="preserve"> Component 1 candidate values: {Type 1, Type 2}</w:t>
              </w:r>
            </w:ins>
          </w:p>
          <w:p w14:paraId="33999937" w14:textId="77777777" w:rsidR="00082F57" w:rsidRPr="00EF3563" w:rsidRDefault="00082F57" w:rsidP="002657F1">
            <w:pPr>
              <w:pStyle w:val="TAL"/>
              <w:rPr>
                <w:ins w:id="7251" w:author="CR#0012r1" w:date="2023-03-23T23:26:00Z"/>
              </w:rPr>
            </w:pPr>
          </w:p>
          <w:p w14:paraId="2697A136" w14:textId="77777777" w:rsidR="00082F57" w:rsidRPr="00EF3563" w:rsidRDefault="00082F57" w:rsidP="002657F1">
            <w:pPr>
              <w:pStyle w:val="TAL"/>
              <w:rPr>
                <w:ins w:id="7252" w:author="CR#0012r1" w:date="2023-03-23T23:26:00Z"/>
              </w:rPr>
            </w:pPr>
            <w:ins w:id="7253" w:author="CR#0012r1" w:date="2023-03-23T23:26:00Z">
              <w:r w:rsidRPr="00EF3563">
                <w:t>Component 2a candidate values:</w:t>
              </w:r>
            </w:ins>
          </w:p>
          <w:p w14:paraId="22105103" w14:textId="77777777" w:rsidR="00082F57" w:rsidRPr="00EF3563" w:rsidRDefault="00082F57" w:rsidP="00082F57">
            <w:pPr>
              <w:pStyle w:val="TAL"/>
              <w:numPr>
                <w:ilvl w:val="0"/>
                <w:numId w:val="222"/>
              </w:numPr>
              <w:overflowPunct/>
              <w:autoSpaceDE/>
              <w:autoSpaceDN/>
              <w:adjustRightInd/>
              <w:textAlignment w:val="auto"/>
              <w:rPr>
                <w:ins w:id="7254" w:author="CR#0012r1" w:date="2023-03-23T23:26:00Z"/>
              </w:rPr>
            </w:pPr>
            <w:ins w:id="7255" w:author="CR#0012r1" w:date="2023-03-23T23:26:00Z">
              <w:r w:rsidRPr="00EF3563">
                <w:t xml:space="preserve">T: {1, 2, 4, 8, 16, 20, 30, 40, 80, 160, 320, 640, 1280} </w:t>
              </w:r>
              <w:proofErr w:type="spellStart"/>
              <w:r w:rsidRPr="00EF3563">
                <w:t>ms</w:t>
              </w:r>
              <w:proofErr w:type="spellEnd"/>
            </w:ins>
          </w:p>
          <w:p w14:paraId="6700A300" w14:textId="77777777" w:rsidR="00082F57" w:rsidRPr="00EF3563" w:rsidRDefault="00082F57" w:rsidP="00082F57">
            <w:pPr>
              <w:pStyle w:val="TAL"/>
              <w:numPr>
                <w:ilvl w:val="0"/>
                <w:numId w:val="222"/>
              </w:numPr>
              <w:overflowPunct/>
              <w:autoSpaceDE/>
              <w:autoSpaceDN/>
              <w:adjustRightInd/>
              <w:textAlignment w:val="auto"/>
              <w:rPr>
                <w:ins w:id="7256" w:author="CR#0012r1" w:date="2023-03-23T23:26:00Z"/>
              </w:rPr>
            </w:pPr>
            <w:ins w:id="7257" w:author="CR#0012r1" w:date="2023-03-23T23:26:00Z">
              <w:r w:rsidRPr="00EF3563">
                <w:t xml:space="preserve">N: {0.125, 0.25, 0.5, 1, 2, 4, 6, 8, 12, 16, 20, 25, 30, 32, 35, 40, 45, 50} </w:t>
              </w:r>
              <w:proofErr w:type="spellStart"/>
              <w:r w:rsidRPr="00EF3563">
                <w:t>ms</w:t>
              </w:r>
              <w:proofErr w:type="spellEnd"/>
            </w:ins>
          </w:p>
          <w:p w14:paraId="1E7A18B5" w14:textId="77777777" w:rsidR="00082F57" w:rsidRPr="00EF3563" w:rsidRDefault="00082F57" w:rsidP="002657F1">
            <w:pPr>
              <w:pStyle w:val="TAL"/>
              <w:rPr>
                <w:ins w:id="7258" w:author="CR#0012r1" w:date="2023-03-23T23:26:00Z"/>
              </w:rPr>
            </w:pPr>
          </w:p>
          <w:p w14:paraId="4D12AC33" w14:textId="77777777" w:rsidR="00082F57" w:rsidRPr="00EF3563" w:rsidRDefault="00082F57" w:rsidP="002657F1">
            <w:pPr>
              <w:pStyle w:val="TAL"/>
              <w:rPr>
                <w:ins w:id="7259" w:author="CR#0012r1" w:date="2023-03-23T23:26:00Z"/>
              </w:rPr>
            </w:pPr>
          </w:p>
          <w:p w14:paraId="6064EF33" w14:textId="77777777" w:rsidR="00082F57" w:rsidRPr="00EF3563" w:rsidRDefault="00082F57" w:rsidP="002657F1">
            <w:pPr>
              <w:pStyle w:val="TAL"/>
              <w:rPr>
                <w:ins w:id="7260" w:author="CR#0012r1" w:date="2023-03-23T23:26:00Z"/>
              </w:rPr>
            </w:pPr>
            <w:ins w:id="7261" w:author="CR#0012r1" w:date="2023-03-23T23:26:00Z">
              <w:r w:rsidRPr="00EF3563">
                <w:t>Candidate 2b component values:</w:t>
              </w:r>
            </w:ins>
          </w:p>
          <w:p w14:paraId="1B396D18" w14:textId="77777777" w:rsidR="00082F57" w:rsidRPr="00EF3563" w:rsidRDefault="00082F57" w:rsidP="002657F1">
            <w:pPr>
              <w:pStyle w:val="TAL"/>
              <w:rPr>
                <w:ins w:id="7262" w:author="CR#0012r1" w:date="2023-03-23T23:26:00Z"/>
              </w:rPr>
            </w:pPr>
            <w:ins w:id="7263" w:author="CR#0012r1" w:date="2023-03-23T23:26:00Z">
              <w:r w:rsidRPr="00EF3563">
                <w:t>a)</w:t>
              </w:r>
              <w:r w:rsidRPr="00EF3563">
                <w:tab/>
                <w:t xml:space="preserve">N2: {0.125, 0.25, 0.5, 1, 2, 3, 4, 5, 6, 8, 12} </w:t>
              </w:r>
              <w:proofErr w:type="spellStart"/>
              <w:r w:rsidRPr="00EF3563">
                <w:t>ms</w:t>
              </w:r>
              <w:proofErr w:type="spellEnd"/>
            </w:ins>
          </w:p>
          <w:p w14:paraId="051AE4F9" w14:textId="77777777" w:rsidR="00082F57" w:rsidRPr="00EF3563" w:rsidRDefault="00082F57" w:rsidP="002657F1">
            <w:pPr>
              <w:pStyle w:val="TAL"/>
              <w:rPr>
                <w:ins w:id="7264" w:author="CR#0012r1" w:date="2023-03-23T23:26:00Z"/>
              </w:rPr>
            </w:pPr>
            <w:ins w:id="7265" w:author="CR#0012r1" w:date="2023-03-23T23:26:00Z">
              <w:r w:rsidRPr="00EF3563">
                <w:t>b)</w:t>
              </w:r>
              <w:r w:rsidRPr="00EF3563">
                <w:tab/>
                <w:t xml:space="preserve">T2: {4, 5, 6, 8} </w:t>
              </w:r>
              <w:proofErr w:type="spellStart"/>
              <w:r w:rsidRPr="00EF3563">
                <w:t>ms</w:t>
              </w:r>
              <w:proofErr w:type="spellEnd"/>
            </w:ins>
          </w:p>
          <w:p w14:paraId="73CEE139" w14:textId="77777777" w:rsidR="00082F57" w:rsidRPr="00EF3563" w:rsidRDefault="00082F57" w:rsidP="002657F1">
            <w:pPr>
              <w:pStyle w:val="TAL"/>
              <w:rPr>
                <w:ins w:id="7266" w:author="CR#0012r1" w:date="2023-03-23T23:26:00Z"/>
              </w:rPr>
            </w:pPr>
          </w:p>
          <w:p w14:paraId="62A32D75" w14:textId="77777777" w:rsidR="00082F57" w:rsidRPr="00EF3563" w:rsidRDefault="00082F57" w:rsidP="002657F1">
            <w:pPr>
              <w:pStyle w:val="TAL"/>
              <w:rPr>
                <w:ins w:id="7267" w:author="CR#0012r1" w:date="2023-03-23T23:26:00Z"/>
              </w:rPr>
            </w:pPr>
            <w:ins w:id="7268" w:author="CR#0012r1" w:date="2023-03-23T23:26:00Z">
              <w:r w:rsidRPr="00EF3563">
                <w:t>Component 3 candidate values:</w:t>
              </w:r>
            </w:ins>
          </w:p>
          <w:p w14:paraId="2913D51F" w14:textId="77777777" w:rsidR="00082F57" w:rsidRPr="00EF3563" w:rsidRDefault="00082F57" w:rsidP="002657F1">
            <w:pPr>
              <w:pStyle w:val="TAL"/>
              <w:rPr>
                <w:ins w:id="7269" w:author="CR#0012r1" w:date="2023-03-23T23:26:00Z"/>
              </w:rPr>
            </w:pPr>
            <w:ins w:id="7270" w:author="CR#0012r1" w:date="2023-03-23T23:26:00Z">
              <w:r w:rsidRPr="00EF3563">
                <w:t>FR1 bands: {1, 2, 4, 6, 8, 12, 16, 24, 32, 48, 64} for each SCS: 15kHz, 30kHz, 60kHz</w:t>
              </w:r>
            </w:ins>
          </w:p>
          <w:p w14:paraId="78E3C426" w14:textId="77777777" w:rsidR="00082F57" w:rsidRPr="00EF3563" w:rsidRDefault="00082F57" w:rsidP="002657F1">
            <w:pPr>
              <w:pStyle w:val="TAL"/>
              <w:rPr>
                <w:ins w:id="7271" w:author="CR#0012r1" w:date="2023-03-23T23:26:00Z"/>
              </w:rPr>
            </w:pPr>
            <w:ins w:id="7272" w:author="CR#0012r1" w:date="2023-03-23T23:26:00Z">
              <w:r w:rsidRPr="00EF3563">
                <w:t>FR2 bands: {1, 2, 4, 6, 8, 12, 16, 24, 32, 48, 64} for each SCS: 60kHz, 120kHz</w:t>
              </w:r>
            </w:ins>
          </w:p>
          <w:p w14:paraId="54E8E75B" w14:textId="77777777" w:rsidR="00082F57" w:rsidRPr="00EF3563" w:rsidRDefault="00082F57" w:rsidP="002657F1">
            <w:pPr>
              <w:pStyle w:val="TAL"/>
              <w:rPr>
                <w:ins w:id="7273" w:author="CR#0012r1" w:date="2023-03-23T23:26:00Z"/>
              </w:rPr>
            </w:pPr>
          </w:p>
          <w:p w14:paraId="06006A26" w14:textId="77777777" w:rsidR="00082F57" w:rsidRPr="00EF3563" w:rsidRDefault="00082F57" w:rsidP="002657F1">
            <w:pPr>
              <w:pStyle w:val="TAL"/>
              <w:rPr>
                <w:ins w:id="7274" w:author="CR#0012r1" w:date="2023-03-23T23:26:00Z"/>
              </w:rPr>
            </w:pPr>
            <w:ins w:id="7275" w:author="CR#0012r1" w:date="2023-03-23T23:26:00Z">
              <w:r w:rsidRPr="00EF3563">
                <w:t>Component 4 candidate values:</w:t>
              </w:r>
            </w:ins>
          </w:p>
          <w:p w14:paraId="58F4F058" w14:textId="77777777" w:rsidR="00082F57" w:rsidRPr="00EF3563" w:rsidRDefault="00082F57" w:rsidP="002657F1">
            <w:pPr>
              <w:pStyle w:val="TAL"/>
              <w:rPr>
                <w:ins w:id="7276" w:author="CR#0012r1" w:date="2023-03-23T23:26:00Z"/>
              </w:rPr>
            </w:pPr>
            <w:ins w:id="7277" w:author="CR#0012r1" w:date="2023-03-23T23:26:00Z">
              <w:r w:rsidRPr="00EF3563">
                <w:t>FR1 bands: {5, 10, 20, 40, 50, 80, 100}</w:t>
              </w:r>
            </w:ins>
          </w:p>
          <w:p w14:paraId="47B5572E" w14:textId="77777777" w:rsidR="00082F57" w:rsidRPr="00EF3563" w:rsidRDefault="00082F57" w:rsidP="002657F1">
            <w:pPr>
              <w:pStyle w:val="TAL"/>
              <w:rPr>
                <w:ins w:id="7278" w:author="CR#0012r1" w:date="2023-03-23T23:26:00Z"/>
              </w:rPr>
            </w:pPr>
            <w:ins w:id="7279" w:author="CR#0012r1" w:date="2023-03-23T23:26:00Z">
              <w:r w:rsidRPr="00EF3563">
                <w:t>FR2 bands: {50, 100, 200, 400}</w:t>
              </w:r>
            </w:ins>
          </w:p>
          <w:p w14:paraId="12DE592E" w14:textId="77777777" w:rsidR="00082F57" w:rsidRPr="00EF3563" w:rsidRDefault="00082F57" w:rsidP="002657F1">
            <w:pPr>
              <w:pStyle w:val="TAL"/>
              <w:rPr>
                <w:ins w:id="7280" w:author="CR#0012r1" w:date="2023-03-23T23:26:00Z"/>
              </w:rPr>
            </w:pPr>
          </w:p>
          <w:p w14:paraId="770FE88A" w14:textId="77777777" w:rsidR="00082F57" w:rsidRPr="00EF3563" w:rsidRDefault="00082F57" w:rsidP="002657F1">
            <w:pPr>
              <w:pStyle w:val="TAL"/>
              <w:rPr>
                <w:ins w:id="7281" w:author="CR#0012r1" w:date="2023-03-23T23:26:00Z"/>
              </w:rPr>
            </w:pPr>
            <w:ins w:id="7282" w:author="CR#0012r1" w:date="2023-03-23T23:26:00Z">
              <w:r w:rsidRPr="00EF3563">
                <w:t>Need for location server to know if the feature is supported</w:t>
              </w:r>
            </w:ins>
          </w:p>
          <w:p w14:paraId="3858E421" w14:textId="77777777" w:rsidR="00082F57" w:rsidRPr="00EF3563" w:rsidRDefault="00082F57" w:rsidP="002657F1">
            <w:pPr>
              <w:pStyle w:val="TAL"/>
              <w:rPr>
                <w:ins w:id="7283" w:author="CR#0012r1" w:date="2023-03-23T23:26:00Z"/>
              </w:rPr>
            </w:pPr>
          </w:p>
          <w:p w14:paraId="45349257" w14:textId="77777777" w:rsidR="00082F57" w:rsidRPr="00EF3563" w:rsidRDefault="00082F57" w:rsidP="002657F1">
            <w:pPr>
              <w:pStyle w:val="TAL"/>
              <w:rPr>
                <w:ins w:id="7284" w:author="CR#0012r1" w:date="2023-03-23T23:26:00Z"/>
              </w:rPr>
            </w:pPr>
            <w:ins w:id="7285" w:author="CR#0012r1" w:date="2023-03-23T23:26:00Z">
              <w:r w:rsidRPr="00EF3563">
                <w:t>Note 1:The (N, T) UE capabilities are interpreted as legacy (N, T) in FG 13-1, and the UE is expected to receive the PRS within the PRS processing window and but the processing of the received PRS may be outside a PRS processing window.</w:t>
              </w:r>
            </w:ins>
          </w:p>
          <w:p w14:paraId="0CDEF0F8" w14:textId="77777777" w:rsidR="00082F57" w:rsidRPr="00EF3563" w:rsidRDefault="00082F57" w:rsidP="002657F1">
            <w:pPr>
              <w:pStyle w:val="TAL"/>
              <w:rPr>
                <w:ins w:id="7286" w:author="CR#0012r1" w:date="2023-03-23T23:26:00Z"/>
              </w:rPr>
            </w:pPr>
            <w:ins w:id="7287" w:author="CR#0012r1" w:date="2023-03-23T23:26:00Z">
              <w:r w:rsidRPr="00EF3563">
                <w:t xml:space="preserve"> </w:t>
              </w:r>
            </w:ins>
          </w:p>
          <w:p w14:paraId="5FCF1A02" w14:textId="77777777" w:rsidR="00082F57" w:rsidRPr="00EF3563" w:rsidRDefault="00082F57" w:rsidP="002657F1">
            <w:pPr>
              <w:pStyle w:val="TAL"/>
              <w:rPr>
                <w:ins w:id="7288" w:author="CR#0012r1" w:date="2023-03-23T23:26:00Z"/>
              </w:rPr>
            </w:pPr>
            <w:ins w:id="7289" w:author="CR#0012r1" w:date="2023-03-23T23:26:00Z">
              <w:r w:rsidRPr="00EF3563">
                <w:t xml:space="preserve">The (N2, T2) UE capabilities are interpreted such that the UE is capable of measuring up to N2 </w:t>
              </w:r>
              <w:proofErr w:type="spellStart"/>
              <w:r w:rsidRPr="00EF3563">
                <w:t>ms</w:t>
              </w:r>
              <w:proofErr w:type="spellEnd"/>
              <w:r w:rsidRPr="00EF3563">
                <w:t xml:space="preserve"> PRS within a PPW and is capable of completing the PRS processing within the PPW, e.g., if the time duration from the last symbol of the measured PRS resource(s) inside the PPW, to the end of PPW is not smaller than T2 </w:t>
              </w:r>
              <w:proofErr w:type="spellStart"/>
              <w:r w:rsidRPr="00EF3563">
                <w:t>ms</w:t>
              </w:r>
              <w:proofErr w:type="spellEnd"/>
            </w:ins>
          </w:p>
          <w:p w14:paraId="2725963F" w14:textId="77777777" w:rsidR="00082F57" w:rsidRPr="00EF3563" w:rsidRDefault="00082F57" w:rsidP="002657F1">
            <w:pPr>
              <w:pStyle w:val="TAL"/>
              <w:rPr>
                <w:ins w:id="7290" w:author="CR#0012r1" w:date="2023-03-23T23:26:00Z"/>
              </w:rPr>
            </w:pPr>
            <w:ins w:id="7291" w:author="CR#0012r1" w:date="2023-03-23T23:26:00Z">
              <w:r w:rsidRPr="00EF3563">
                <w:t xml:space="preserve"> </w:t>
              </w:r>
            </w:ins>
          </w:p>
          <w:p w14:paraId="6801A85B" w14:textId="77777777" w:rsidR="00082F57" w:rsidRPr="00EF3563" w:rsidRDefault="00082F57" w:rsidP="002657F1">
            <w:pPr>
              <w:pStyle w:val="TAL"/>
              <w:rPr>
                <w:ins w:id="7292" w:author="CR#0012r1" w:date="2023-03-23T23:26:00Z"/>
              </w:rPr>
            </w:pPr>
            <w:ins w:id="7293" w:author="CR#0012r1" w:date="2023-03-23T23:26:00Z">
              <w:r w:rsidRPr="00EF3563">
                <w:t>Note 3: UE shall support either component 2a and component 2b , but not both for each supported type in a band</w:t>
              </w:r>
            </w:ins>
          </w:p>
          <w:p w14:paraId="22A4911D" w14:textId="77777777" w:rsidR="00082F57" w:rsidRPr="00EF3563" w:rsidRDefault="00082F57" w:rsidP="002657F1">
            <w:pPr>
              <w:pStyle w:val="TAL"/>
              <w:rPr>
                <w:ins w:id="7294" w:author="CR#0012r1" w:date="2023-03-23T23:26:00Z"/>
              </w:rPr>
            </w:pPr>
          </w:p>
          <w:p w14:paraId="1E5FC826" w14:textId="77777777" w:rsidR="00082F57" w:rsidRPr="00EF3563" w:rsidRDefault="00082F57" w:rsidP="002657F1">
            <w:pPr>
              <w:pStyle w:val="TAL"/>
              <w:rPr>
                <w:ins w:id="7295" w:author="CR#0012r1" w:date="2023-03-23T23:26:00Z"/>
              </w:rPr>
            </w:pPr>
            <w:ins w:id="7296" w:author="CR#0012r1" w:date="2023-03-23T23:26:00Z">
              <w:r w:rsidRPr="00EF3563">
                <w:t>Note 4: A UE shall declare PRS processing capabilities of each of the supported Type-1A, Type-1B, Type-2</w:t>
              </w:r>
              <w:del w:id="7297" w:author="Draft_v2" w:date="2023-03-29T17:05:00Z">
                <w:r w:rsidRPr="00EF3563" w:rsidDel="00B04351">
                  <w:delText>”</w:delText>
                </w:r>
              </w:del>
              <w:r w:rsidRPr="00EF3563">
                <w:t xml:space="preserve"> capabilities in case it supports multiple types in a band</w:t>
              </w:r>
            </w:ins>
          </w:p>
          <w:p w14:paraId="5B8E1FA3" w14:textId="77777777" w:rsidR="00082F57" w:rsidRPr="00EF3563" w:rsidRDefault="00082F57" w:rsidP="002657F1">
            <w:pPr>
              <w:pStyle w:val="TAL"/>
              <w:rPr>
                <w:ins w:id="7298" w:author="CR#0012r1" w:date="2023-03-23T23:26:00Z"/>
              </w:rPr>
            </w:pPr>
          </w:p>
          <w:p w14:paraId="76609524" w14:textId="77777777" w:rsidR="00082F57" w:rsidRPr="00EF3563" w:rsidRDefault="00082F57" w:rsidP="002657F1">
            <w:pPr>
              <w:pStyle w:val="TAL"/>
              <w:rPr>
                <w:ins w:id="7299" w:author="CR#0012r1" w:date="2023-03-23T23:26:00Z"/>
              </w:rPr>
            </w:pPr>
            <w:ins w:id="7300" w:author="CR#0012r1" w:date="2023-03-23T23:26:00Z">
              <w:r w:rsidRPr="00EF3563">
                <w:t>A UE that supports FG 27-3-2 must indicate this FG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46799D" w14:textId="77777777" w:rsidR="00082F57" w:rsidRPr="00EF3563" w:rsidRDefault="00082F57" w:rsidP="002657F1">
            <w:pPr>
              <w:pStyle w:val="TAL"/>
              <w:rPr>
                <w:ins w:id="7301" w:author="CR#0012r1" w:date="2023-03-23T23:26:00Z"/>
              </w:rPr>
            </w:pPr>
            <w:ins w:id="7302" w:author="CR#0012r1" w:date="2023-03-23T23:26:00Z">
              <w:r w:rsidRPr="00EF3563">
                <w:t xml:space="preserve">Optional with capability </w:t>
              </w:r>
              <w:proofErr w:type="spellStart"/>
              <w:r w:rsidRPr="00EF3563">
                <w:t>signaling</w:t>
              </w:r>
              <w:proofErr w:type="spellEnd"/>
            </w:ins>
          </w:p>
        </w:tc>
      </w:tr>
      <w:tr w:rsidR="00BA5978" w:rsidRPr="003D6452" w14:paraId="50456B2E" w14:textId="77777777" w:rsidTr="002657F1">
        <w:trPr>
          <w:ins w:id="7303"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B98FBB2" w14:textId="77777777" w:rsidR="00082F57" w:rsidRPr="00EF3563" w:rsidRDefault="00082F57" w:rsidP="002657F1">
            <w:pPr>
              <w:pStyle w:val="TAL"/>
              <w:rPr>
                <w:ins w:id="7304" w:author="CR#0012r1" w:date="2023-03-23T23:26:00Z"/>
              </w:rPr>
            </w:pPr>
            <w:ins w:id="7305"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FCDC64" w14:textId="77777777" w:rsidR="00082F57" w:rsidRPr="00EF3563" w:rsidRDefault="00082F57" w:rsidP="002657F1">
            <w:pPr>
              <w:pStyle w:val="TAL"/>
              <w:rPr>
                <w:ins w:id="7306" w:author="CR#0012r1" w:date="2023-03-23T23:26:00Z"/>
              </w:rPr>
            </w:pPr>
            <w:ins w:id="7307" w:author="CR#0012r1" w:date="2023-03-23T23:26:00Z">
              <w:r w:rsidRPr="00EF3563">
                <w:t>27-4-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D9FC491" w14:textId="77777777" w:rsidR="00082F57" w:rsidRPr="00EF3563" w:rsidRDefault="00082F57" w:rsidP="002657F1">
            <w:pPr>
              <w:pStyle w:val="TAL"/>
              <w:rPr>
                <w:ins w:id="7308" w:author="CR#0012r1" w:date="2023-03-23T23:26:00Z"/>
              </w:rPr>
            </w:pPr>
            <w:ins w:id="7309" w:author="CR#0012r1" w:date="2023-03-23T23:26:00Z">
              <w:r w:rsidRPr="00EF3563">
                <w:t>LOS/NLOS Indicator for UE-assisted positioning</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544B928" w14:textId="77777777" w:rsidR="00082F57" w:rsidRPr="00EF3563" w:rsidRDefault="00082F57" w:rsidP="002657F1">
            <w:pPr>
              <w:pStyle w:val="TAL"/>
              <w:rPr>
                <w:ins w:id="7310" w:author="CR#0012r1" w:date="2023-03-23T23:26:00Z"/>
              </w:rPr>
            </w:pPr>
            <w:ins w:id="7311" w:author="CR#0012r1" w:date="2023-03-23T23:26:00Z">
              <w:r w:rsidRPr="00EF3563">
                <w:t xml:space="preserve">1. Support reporting </w:t>
              </w:r>
              <w:proofErr w:type="spellStart"/>
              <w:r w:rsidRPr="00EF3563">
                <w:t>LoS</w:t>
              </w:r>
              <w:proofErr w:type="spellEnd"/>
              <w:r w:rsidRPr="00EF3563">
                <w:t>/</w:t>
              </w:r>
              <w:proofErr w:type="spellStart"/>
              <w:r w:rsidRPr="00EF3563">
                <w:t>NLoS</w:t>
              </w:r>
              <w:proofErr w:type="spellEnd"/>
              <w:r w:rsidRPr="00EF3563">
                <w:t xml:space="preserve"> indicator type to LMF </w:t>
              </w:r>
            </w:ins>
          </w:p>
          <w:p w14:paraId="787FFC22" w14:textId="77777777" w:rsidR="00082F57" w:rsidRPr="00EF3563" w:rsidRDefault="00082F57" w:rsidP="002657F1">
            <w:pPr>
              <w:pStyle w:val="TAL"/>
              <w:rPr>
                <w:ins w:id="7312" w:author="CR#0012r1" w:date="2023-03-23T23:26:00Z"/>
              </w:rPr>
            </w:pPr>
            <w:ins w:id="7313" w:author="CR#0012r1" w:date="2023-03-23T23:26:00Z">
              <w:r w:rsidRPr="00EF3563">
                <w:t>2. LOS/NLOS indicator granularity</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0F8A4ED" w14:textId="77777777" w:rsidR="00082F57" w:rsidRPr="00EF3563" w:rsidRDefault="00082F57" w:rsidP="002657F1">
            <w:pPr>
              <w:pStyle w:val="TAL"/>
              <w:rPr>
                <w:ins w:id="7314" w:author="CR#0012r1" w:date="2023-03-23T23:26:00Z"/>
              </w:rPr>
            </w:pPr>
            <w:ins w:id="7315" w:author="CR#0012r1" w:date="2023-03-23T23:26:00Z">
              <w:r w:rsidRPr="00EF3563">
                <w:t>one of 13-5,13-6, or 13-11</w:t>
              </w:r>
            </w:ins>
          </w:p>
        </w:tc>
        <w:tc>
          <w:tcPr>
            <w:tcW w:w="4508" w:type="dxa"/>
            <w:tcBorders>
              <w:top w:val="single" w:sz="4" w:space="0" w:color="auto"/>
              <w:left w:val="single" w:sz="4" w:space="0" w:color="auto"/>
              <w:bottom w:val="single" w:sz="4" w:space="0" w:color="auto"/>
              <w:right w:val="single" w:sz="4" w:space="0" w:color="auto"/>
            </w:tcBorders>
          </w:tcPr>
          <w:p w14:paraId="3DDC0C9D" w14:textId="77777777" w:rsidR="00082F57" w:rsidRPr="00EF3563" w:rsidRDefault="00082F57" w:rsidP="002657F1">
            <w:pPr>
              <w:pStyle w:val="TAL"/>
              <w:rPr>
                <w:ins w:id="7316" w:author="CR#0012r1" w:date="2023-03-23T23:26:00Z"/>
                <w:i/>
                <w:iCs/>
              </w:rPr>
            </w:pPr>
            <w:ins w:id="7317" w:author="CR#0012r1" w:date="2023-03-23T23:26:00Z">
              <w:r w:rsidRPr="00666B8F">
                <w:rPr>
                  <w:i/>
                  <w:iCs/>
                </w:rPr>
                <w:t>nr-los-nlos-AssistanceDataSupport-r17</w:t>
              </w:r>
            </w:ins>
          </w:p>
        </w:tc>
        <w:tc>
          <w:tcPr>
            <w:tcW w:w="2192" w:type="dxa"/>
            <w:tcBorders>
              <w:top w:val="single" w:sz="4" w:space="0" w:color="auto"/>
              <w:left w:val="single" w:sz="4" w:space="0" w:color="auto"/>
              <w:bottom w:val="single" w:sz="4" w:space="0" w:color="auto"/>
              <w:right w:val="single" w:sz="4" w:space="0" w:color="auto"/>
            </w:tcBorders>
          </w:tcPr>
          <w:p w14:paraId="3DDCA7D2" w14:textId="77777777" w:rsidR="00082F57" w:rsidRDefault="00082F57" w:rsidP="002657F1">
            <w:pPr>
              <w:pStyle w:val="TAL"/>
              <w:rPr>
                <w:ins w:id="7318" w:author="CR#0012r1" w:date="2023-03-23T23:26:00Z"/>
                <w:i/>
                <w:iCs/>
              </w:rPr>
            </w:pPr>
            <w:ins w:id="7319" w:author="CR#0012r1" w:date="2023-03-23T23:26:00Z">
              <w:r>
                <w:rPr>
                  <w:i/>
                  <w:iCs/>
                </w:rPr>
                <w:t>LPP</w:t>
              </w:r>
            </w:ins>
          </w:p>
          <w:p w14:paraId="551EF363" w14:textId="77777777" w:rsidR="00082F57" w:rsidRPr="00666B8F" w:rsidRDefault="00082F57" w:rsidP="002657F1">
            <w:pPr>
              <w:pStyle w:val="TAL"/>
              <w:rPr>
                <w:ins w:id="7320" w:author="CR#0012r1" w:date="2023-03-23T23:26:00Z"/>
                <w:i/>
                <w:iCs/>
              </w:rPr>
            </w:pPr>
            <w:ins w:id="7321" w:author="CR#0012r1" w:date="2023-03-23T23:26:00Z">
              <w:r w:rsidRPr="00666B8F">
                <w:rPr>
                  <w:i/>
                  <w:iCs/>
                </w:rPr>
                <w:t xml:space="preserve">NR-DL-AoD-ProvideCapabilities-r16 </w:t>
              </w:r>
            </w:ins>
          </w:p>
          <w:p w14:paraId="1F6BFD7A" w14:textId="77777777" w:rsidR="00082F57" w:rsidRPr="00666B8F" w:rsidRDefault="00082F57" w:rsidP="002657F1">
            <w:pPr>
              <w:pStyle w:val="TAL"/>
              <w:rPr>
                <w:ins w:id="7322" w:author="CR#0012r1" w:date="2023-03-23T23:26:00Z"/>
                <w:i/>
                <w:iCs/>
              </w:rPr>
            </w:pPr>
            <w:ins w:id="7323" w:author="CR#0012r1" w:date="2023-03-23T23:26:00Z">
              <w:r w:rsidRPr="00666B8F">
                <w:rPr>
                  <w:i/>
                  <w:iCs/>
                </w:rPr>
                <w:t>NR-DL-TDOA-ProvideCapabilities-r16</w:t>
              </w:r>
            </w:ins>
          </w:p>
          <w:p w14:paraId="0CE7E300" w14:textId="77777777" w:rsidR="00082F57" w:rsidRPr="00EF3563" w:rsidRDefault="00082F57" w:rsidP="002657F1">
            <w:pPr>
              <w:pStyle w:val="TAL"/>
              <w:rPr>
                <w:ins w:id="7324"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FC3AE3" w14:textId="77777777" w:rsidR="00082F57" w:rsidRPr="00EF3563" w:rsidRDefault="00082F57" w:rsidP="002657F1">
            <w:pPr>
              <w:pStyle w:val="TAL"/>
              <w:rPr>
                <w:ins w:id="7325" w:author="CR#0012r1" w:date="2023-03-23T23:26:00Z"/>
              </w:rPr>
            </w:pPr>
            <w:ins w:id="732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BDFAC" w14:textId="77777777" w:rsidR="00082F57" w:rsidRPr="00EF3563" w:rsidRDefault="00082F57" w:rsidP="002657F1">
            <w:pPr>
              <w:pStyle w:val="TAL"/>
              <w:rPr>
                <w:ins w:id="7327" w:author="CR#0012r1" w:date="2023-03-23T23:26:00Z"/>
              </w:rPr>
            </w:pPr>
            <w:ins w:id="732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708EB9" w14:textId="77777777" w:rsidR="00082F57" w:rsidRPr="00EF3563" w:rsidRDefault="00082F57" w:rsidP="002657F1">
            <w:pPr>
              <w:pStyle w:val="TAL"/>
              <w:rPr>
                <w:ins w:id="7329" w:author="CR#0012r1" w:date="2023-03-23T23:26:00Z"/>
              </w:rPr>
            </w:pPr>
            <w:ins w:id="7330" w:author="CR#0012r1" w:date="2023-03-23T23:26:00Z">
              <w:r w:rsidRPr="00EF3563">
                <w:t xml:space="preserve">Component 1 candidate values: {hard value, </w:t>
              </w:r>
              <w:proofErr w:type="spellStart"/>
              <w:r w:rsidRPr="00EF3563">
                <w:t>hard+soft</w:t>
              </w:r>
              <w:proofErr w:type="spellEnd"/>
              <w:r w:rsidRPr="00EF3563">
                <w:t xml:space="preserve"> value}</w:t>
              </w:r>
            </w:ins>
          </w:p>
          <w:p w14:paraId="771FFC63" w14:textId="77777777" w:rsidR="00082F57" w:rsidRPr="00EF3563" w:rsidRDefault="00082F57" w:rsidP="002657F1">
            <w:pPr>
              <w:pStyle w:val="TAL"/>
              <w:rPr>
                <w:ins w:id="7331" w:author="CR#0012r1" w:date="2023-03-23T23:26:00Z"/>
              </w:rPr>
            </w:pPr>
          </w:p>
          <w:p w14:paraId="2122501D" w14:textId="77777777" w:rsidR="00082F57" w:rsidRPr="00EF3563" w:rsidRDefault="00082F57" w:rsidP="002657F1">
            <w:pPr>
              <w:pStyle w:val="TAL"/>
              <w:rPr>
                <w:ins w:id="7332" w:author="CR#0012r1" w:date="2023-03-23T23:26:00Z"/>
              </w:rPr>
            </w:pPr>
            <w:ins w:id="7333" w:author="CR#0012r1" w:date="2023-03-23T23:26:00Z">
              <w:r w:rsidRPr="00EF3563">
                <w:t>Component 2 candidate values: {</w:t>
              </w:r>
              <w:proofErr w:type="spellStart"/>
              <w:r w:rsidRPr="00EF3563">
                <w:t>trpSpecific</w:t>
              </w:r>
              <w:proofErr w:type="spellEnd"/>
              <w:r w:rsidRPr="00EF3563">
                <w:t xml:space="preserve">, </w:t>
              </w:r>
              <w:proofErr w:type="spellStart"/>
              <w:r w:rsidRPr="00EF3563">
                <w:t>resourceSpecific</w:t>
              </w:r>
              <w:proofErr w:type="spellEnd"/>
              <w:r w:rsidRPr="00EF3563">
                <w:t>, both}</w:t>
              </w:r>
            </w:ins>
          </w:p>
          <w:p w14:paraId="3C681C9C" w14:textId="77777777" w:rsidR="00082F57" w:rsidRPr="00EF3563" w:rsidRDefault="00082F57" w:rsidP="002657F1">
            <w:pPr>
              <w:pStyle w:val="TAL"/>
              <w:rPr>
                <w:ins w:id="7334" w:author="CR#0012r1" w:date="2023-03-23T23:26:00Z"/>
              </w:rPr>
            </w:pPr>
          </w:p>
          <w:p w14:paraId="011E6FBB" w14:textId="77777777" w:rsidR="00082F57" w:rsidRPr="00EF3563" w:rsidRDefault="00082F57" w:rsidP="002657F1">
            <w:pPr>
              <w:pStyle w:val="TAL"/>
              <w:rPr>
                <w:ins w:id="7335" w:author="CR#0012r1" w:date="2023-03-23T23:26:00Z"/>
              </w:rPr>
            </w:pPr>
            <w:ins w:id="7336" w:author="CR#0012r1" w:date="2023-03-23T23:26:00Z">
              <w:r w:rsidRPr="00EF3563">
                <w:t>Note: a single value is reported when both multi-RTT and DL-TDOA are supported</w:t>
              </w:r>
            </w:ins>
          </w:p>
          <w:p w14:paraId="07B1115C" w14:textId="77777777" w:rsidR="00082F57" w:rsidRPr="00EF3563" w:rsidRDefault="00082F57" w:rsidP="002657F1">
            <w:pPr>
              <w:pStyle w:val="TAL"/>
              <w:rPr>
                <w:ins w:id="7337" w:author="CR#0012r1" w:date="2023-03-23T23:26:00Z"/>
              </w:rPr>
            </w:pPr>
          </w:p>
          <w:p w14:paraId="2EF3A149" w14:textId="77777777" w:rsidR="00082F57" w:rsidRPr="00EF3563" w:rsidRDefault="00082F57" w:rsidP="002657F1">
            <w:pPr>
              <w:pStyle w:val="TAL"/>
              <w:rPr>
                <w:ins w:id="7338" w:author="CR#0012r1" w:date="2023-03-23T23:26:00Z"/>
              </w:rPr>
            </w:pPr>
            <w:ins w:id="7339"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7F289A" w14:textId="77777777" w:rsidR="00082F57" w:rsidRPr="00EF3563" w:rsidRDefault="00082F57" w:rsidP="002657F1">
            <w:pPr>
              <w:pStyle w:val="TAL"/>
              <w:rPr>
                <w:ins w:id="7340" w:author="CR#0012r1" w:date="2023-03-23T23:26:00Z"/>
              </w:rPr>
            </w:pPr>
            <w:ins w:id="7341" w:author="CR#0012r1" w:date="2023-03-23T23:26:00Z">
              <w:r w:rsidRPr="00EF3563">
                <w:t xml:space="preserve">Optional with capability </w:t>
              </w:r>
              <w:proofErr w:type="spellStart"/>
              <w:r w:rsidRPr="00EF3563">
                <w:t>signaling</w:t>
              </w:r>
              <w:proofErr w:type="spellEnd"/>
            </w:ins>
          </w:p>
        </w:tc>
      </w:tr>
      <w:tr w:rsidR="00BA5978" w:rsidRPr="003D6452" w14:paraId="289707D9" w14:textId="77777777" w:rsidTr="002657F1">
        <w:trPr>
          <w:ins w:id="734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122DB3F5" w14:textId="77777777" w:rsidR="00082F57" w:rsidRPr="00EF3563" w:rsidRDefault="00082F57" w:rsidP="002657F1">
            <w:pPr>
              <w:pStyle w:val="TAL"/>
              <w:rPr>
                <w:ins w:id="7343" w:author="CR#0012r1" w:date="2023-03-23T23:26:00Z"/>
              </w:rPr>
            </w:pPr>
            <w:ins w:id="7344"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E5D7539" w14:textId="77777777" w:rsidR="00082F57" w:rsidRPr="00EF3563" w:rsidRDefault="00082F57" w:rsidP="002657F1">
            <w:pPr>
              <w:pStyle w:val="TAL"/>
              <w:rPr>
                <w:ins w:id="7345" w:author="CR#0012r1" w:date="2023-03-23T23:26:00Z"/>
              </w:rPr>
            </w:pPr>
            <w:ins w:id="7346" w:author="CR#0012r1" w:date="2023-03-23T23:26:00Z">
              <w:r w:rsidRPr="00EF3563">
                <w:t>27-6</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6706E3" w14:textId="77777777" w:rsidR="00082F57" w:rsidRPr="00EF3563" w:rsidRDefault="00082F57" w:rsidP="002657F1">
            <w:pPr>
              <w:pStyle w:val="TAL"/>
              <w:rPr>
                <w:ins w:id="7347" w:author="CR#0012r1" w:date="2023-03-23T23:26:00Z"/>
              </w:rPr>
            </w:pPr>
            <w:ins w:id="7348" w:author="CR#0012r1" w:date="2023-03-23T23:26:00Z">
              <w:r w:rsidRPr="00EF3563">
                <w:t>DL PRS processing capabilities in RRC inactive state</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58023FC" w14:textId="77777777" w:rsidR="00082F57" w:rsidRPr="00EF3563" w:rsidRDefault="00082F57" w:rsidP="002657F1">
            <w:pPr>
              <w:pStyle w:val="TAL"/>
              <w:rPr>
                <w:ins w:id="7349" w:author="CR#0012r1" w:date="2023-03-23T23:26:00Z"/>
              </w:rPr>
            </w:pPr>
            <w:ins w:id="7350" w:author="CR#0012r1" w:date="2023-03-23T23:26:00Z">
              <w:r w:rsidRPr="00EF3563">
                <w:t>1. DL PRS buffering capability</w:t>
              </w:r>
            </w:ins>
          </w:p>
          <w:p w14:paraId="3FF13524" w14:textId="77777777" w:rsidR="00082F57" w:rsidRPr="00EF3563" w:rsidRDefault="00082F57" w:rsidP="002657F1">
            <w:pPr>
              <w:pStyle w:val="TAL"/>
              <w:rPr>
                <w:ins w:id="7351" w:author="CR#0012r1" w:date="2023-03-23T23:26:00Z"/>
              </w:rPr>
            </w:pPr>
            <w:ins w:id="7352" w:author="CR#0012r1" w:date="2023-03-23T23:26:00Z">
              <w:r w:rsidRPr="00EF3563">
                <w:t>a)</w:t>
              </w:r>
              <w:r w:rsidRPr="00EF3563">
                <w:tab/>
                <w:t>Type 1 – sub-slot/symbol level buffering</w:t>
              </w:r>
            </w:ins>
          </w:p>
          <w:p w14:paraId="23908191" w14:textId="77777777" w:rsidR="00082F57" w:rsidRPr="00EF3563" w:rsidRDefault="00082F57" w:rsidP="002657F1">
            <w:pPr>
              <w:pStyle w:val="TAL"/>
              <w:rPr>
                <w:ins w:id="7353" w:author="CR#0012r1" w:date="2023-03-23T23:26:00Z"/>
              </w:rPr>
            </w:pPr>
            <w:ins w:id="7354" w:author="CR#0012r1" w:date="2023-03-23T23:26:00Z">
              <w:r w:rsidRPr="00EF3563">
                <w:t>b)</w:t>
              </w:r>
              <w:r w:rsidRPr="00EF3563">
                <w:tab/>
                <w:t>Type 2 – slot level buffering</w:t>
              </w:r>
            </w:ins>
          </w:p>
          <w:p w14:paraId="79C76932" w14:textId="77777777" w:rsidR="00082F57" w:rsidRPr="00EF3563" w:rsidRDefault="00082F57" w:rsidP="002657F1">
            <w:pPr>
              <w:pStyle w:val="TAL"/>
              <w:rPr>
                <w:ins w:id="7355" w:author="CR#0012r1" w:date="2023-03-23T23:26:00Z"/>
              </w:rPr>
            </w:pPr>
          </w:p>
          <w:p w14:paraId="721B94FA" w14:textId="77777777" w:rsidR="00082F57" w:rsidRPr="00EF3563" w:rsidRDefault="00082F57" w:rsidP="002657F1">
            <w:pPr>
              <w:pStyle w:val="TAL"/>
              <w:rPr>
                <w:ins w:id="7356" w:author="CR#0012r1" w:date="2023-03-23T23:26:00Z"/>
              </w:rPr>
            </w:pPr>
            <w:ins w:id="7357" w:author="CR#0012r1" w:date="2023-03-23T23:26:00Z">
              <w:r w:rsidRPr="00EF3563">
                <w:t xml:space="preserve">2. Duration of DL PRS symbols N in units of </w:t>
              </w:r>
              <w:proofErr w:type="spellStart"/>
              <w:r w:rsidRPr="00EF3563">
                <w:t>ms</w:t>
              </w:r>
              <w:proofErr w:type="spellEnd"/>
              <w:r w:rsidRPr="00EF3563">
                <w:t xml:space="preserve"> a UE can process every T </w:t>
              </w:r>
              <w:proofErr w:type="spellStart"/>
              <w:r w:rsidRPr="00EF3563">
                <w:t>ms</w:t>
              </w:r>
              <w:proofErr w:type="spellEnd"/>
              <w:r w:rsidRPr="00EF3563">
                <w:t xml:space="preserve"> assuming maximum DL PRS bandwidth in MHz, which is supported and reported by UE</w:t>
              </w:r>
            </w:ins>
          </w:p>
          <w:p w14:paraId="272F37BA" w14:textId="77777777" w:rsidR="00082F57" w:rsidRPr="00EF3563" w:rsidRDefault="00082F57" w:rsidP="002657F1">
            <w:pPr>
              <w:pStyle w:val="TAL"/>
              <w:rPr>
                <w:ins w:id="7358" w:author="CR#0012r1" w:date="2023-03-23T23:26:00Z"/>
              </w:rPr>
            </w:pPr>
          </w:p>
          <w:p w14:paraId="5979AC9E" w14:textId="77777777" w:rsidR="00082F57" w:rsidRPr="00EF3563" w:rsidRDefault="00082F57" w:rsidP="002657F1">
            <w:pPr>
              <w:pStyle w:val="TAL"/>
              <w:rPr>
                <w:ins w:id="7359" w:author="CR#0012r1" w:date="2023-03-23T23:26:00Z"/>
              </w:rPr>
            </w:pPr>
            <w:ins w:id="7360" w:author="CR#0012r1" w:date="2023-03-23T23:26:00Z">
              <w:r w:rsidRPr="00EF3563">
                <w:t xml:space="preserve">3. Max number of DL PRS resources that UE can process in a slot </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BDFFF45" w14:textId="77777777" w:rsidR="00082F57" w:rsidRPr="00EF3563" w:rsidRDefault="00082F57" w:rsidP="002657F1">
            <w:pPr>
              <w:pStyle w:val="TAL"/>
              <w:rPr>
                <w:ins w:id="7361"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4B50B3B0" w14:textId="77777777" w:rsidR="00082F57" w:rsidRPr="00446EBF" w:rsidRDefault="00082F57" w:rsidP="002657F1">
            <w:pPr>
              <w:pStyle w:val="TAL"/>
              <w:rPr>
                <w:ins w:id="7362" w:author="CR#0012r1" w:date="2023-03-23T23:26:00Z"/>
                <w:i/>
                <w:iCs/>
              </w:rPr>
            </w:pPr>
            <w:bookmarkStart w:id="7363" w:name="_Hlk103845317"/>
            <w:ins w:id="7364" w:author="CR#0012r1" w:date="2023-03-23T23:26:00Z">
              <w:r w:rsidRPr="00446EBF">
                <w:rPr>
                  <w:i/>
                  <w:iCs/>
                </w:rPr>
                <w:t>dl-PRS-BufferType-RRC-Inactive-r17</w:t>
              </w:r>
              <w:r w:rsidRPr="00446EBF">
                <w:rPr>
                  <w:i/>
                  <w:iCs/>
                </w:rPr>
                <w:tab/>
              </w:r>
            </w:ins>
          </w:p>
          <w:p w14:paraId="720A348F" w14:textId="77777777" w:rsidR="00082F57" w:rsidRDefault="00082F57" w:rsidP="002657F1">
            <w:pPr>
              <w:pStyle w:val="TAL"/>
              <w:rPr>
                <w:ins w:id="7365" w:author="CR#0012r1" w:date="2023-03-23T23:26:00Z"/>
                <w:i/>
                <w:iCs/>
              </w:rPr>
            </w:pPr>
            <w:ins w:id="7366" w:author="CR#0012r1" w:date="2023-03-23T23:26:00Z">
              <w:r w:rsidRPr="00446EBF">
                <w:rPr>
                  <w:i/>
                  <w:iCs/>
                </w:rPr>
                <w:t>durationOfPRS-Processing-RRC-Inactive-r17</w:t>
              </w:r>
            </w:ins>
          </w:p>
          <w:p w14:paraId="0C8F590C" w14:textId="77777777" w:rsidR="00082F57" w:rsidRDefault="00082F57" w:rsidP="002657F1">
            <w:pPr>
              <w:pStyle w:val="TAL"/>
              <w:rPr>
                <w:ins w:id="7367" w:author="CR#0012r1" w:date="2023-03-23T23:26:00Z"/>
                <w:i/>
                <w:iCs/>
              </w:rPr>
            </w:pPr>
            <w:ins w:id="7368" w:author="CR#0012r1" w:date="2023-03-23T23:26:00Z">
              <w:r>
                <w:rPr>
                  <w:i/>
                  <w:iCs/>
                </w:rPr>
                <w:t>{</w:t>
              </w:r>
            </w:ins>
          </w:p>
          <w:p w14:paraId="7257E804" w14:textId="77777777" w:rsidR="00082F57" w:rsidRDefault="00082F57" w:rsidP="002657F1">
            <w:pPr>
              <w:pStyle w:val="TAL"/>
              <w:ind w:left="284"/>
              <w:rPr>
                <w:ins w:id="7369" w:author="CR#0012r1" w:date="2023-03-23T23:26:00Z"/>
                <w:i/>
                <w:iCs/>
              </w:rPr>
            </w:pPr>
            <w:ins w:id="7370" w:author="CR#0012r1" w:date="2023-03-23T23:26:00Z">
              <w:r w:rsidRPr="0024757F">
                <w:rPr>
                  <w:i/>
                  <w:iCs/>
                </w:rPr>
                <w:t>durationOfPRS-ProcessingSymbols-r17</w:t>
              </w:r>
              <w:r>
                <w:rPr>
                  <w:i/>
                  <w:iCs/>
                </w:rPr>
                <w:t>,</w:t>
              </w:r>
            </w:ins>
          </w:p>
          <w:p w14:paraId="316CC64F" w14:textId="77777777" w:rsidR="00082F57" w:rsidRDefault="00082F57" w:rsidP="002657F1">
            <w:pPr>
              <w:pStyle w:val="TAL"/>
              <w:ind w:left="284"/>
              <w:rPr>
                <w:ins w:id="7371" w:author="CR#0012r1" w:date="2023-03-23T23:26:00Z"/>
                <w:i/>
                <w:iCs/>
              </w:rPr>
            </w:pPr>
            <w:ins w:id="7372" w:author="CR#0012r1" w:date="2023-03-23T23:26:00Z">
              <w:r w:rsidRPr="0024757F">
                <w:rPr>
                  <w:i/>
                  <w:iCs/>
                </w:rPr>
                <w:t>durationOfPRS-ProcessingSymbolsInEveryTms-r17</w:t>
              </w:r>
            </w:ins>
          </w:p>
          <w:p w14:paraId="35008B0F" w14:textId="77777777" w:rsidR="00082F57" w:rsidRPr="00446EBF" w:rsidRDefault="00082F57" w:rsidP="002657F1">
            <w:pPr>
              <w:pStyle w:val="TAL"/>
              <w:rPr>
                <w:ins w:id="7373" w:author="CR#0012r1" w:date="2023-03-23T23:26:00Z"/>
                <w:i/>
                <w:iCs/>
              </w:rPr>
            </w:pPr>
            <w:ins w:id="7374" w:author="CR#0012r1" w:date="2023-03-23T23:26:00Z">
              <w:r>
                <w:rPr>
                  <w:i/>
                  <w:iCs/>
                </w:rPr>
                <w:t>}</w:t>
              </w:r>
            </w:ins>
          </w:p>
          <w:p w14:paraId="70E3876D" w14:textId="77777777" w:rsidR="00082F57" w:rsidRPr="00EF3563" w:rsidRDefault="00082F57" w:rsidP="002657F1">
            <w:pPr>
              <w:pStyle w:val="TAL"/>
              <w:rPr>
                <w:ins w:id="7375" w:author="CR#0012r1" w:date="2023-03-23T23:26:00Z"/>
                <w:i/>
                <w:iCs/>
              </w:rPr>
            </w:pPr>
            <w:ins w:id="7376" w:author="CR#0012r1" w:date="2023-03-23T23:26:00Z">
              <w:r w:rsidRPr="00446EBF">
                <w:rPr>
                  <w:i/>
                  <w:iCs/>
                </w:rPr>
                <w:t>maxNumOfDL-PRS-ResProcessedPerSlot-RRC-Inactive-r17</w:t>
              </w:r>
              <w:bookmarkEnd w:id="7363"/>
            </w:ins>
          </w:p>
        </w:tc>
        <w:tc>
          <w:tcPr>
            <w:tcW w:w="2192" w:type="dxa"/>
            <w:tcBorders>
              <w:top w:val="single" w:sz="4" w:space="0" w:color="auto"/>
              <w:left w:val="single" w:sz="4" w:space="0" w:color="auto"/>
              <w:bottom w:val="single" w:sz="4" w:space="0" w:color="auto"/>
              <w:right w:val="single" w:sz="4" w:space="0" w:color="auto"/>
            </w:tcBorders>
          </w:tcPr>
          <w:p w14:paraId="63CF5DA7" w14:textId="77777777" w:rsidR="00082F57" w:rsidRDefault="00082F57" w:rsidP="002657F1">
            <w:pPr>
              <w:pStyle w:val="TAL"/>
              <w:rPr>
                <w:ins w:id="7377" w:author="CR#0012r1" w:date="2023-03-23T23:26:00Z"/>
                <w:i/>
                <w:iCs/>
              </w:rPr>
            </w:pPr>
            <w:ins w:id="7378" w:author="CR#0012r1" w:date="2023-03-23T23:26:00Z">
              <w:r>
                <w:rPr>
                  <w:i/>
                  <w:iCs/>
                </w:rPr>
                <w:t>LPP</w:t>
              </w:r>
            </w:ins>
          </w:p>
          <w:p w14:paraId="2548AFA7" w14:textId="77777777" w:rsidR="00082F57" w:rsidRPr="00EF3563" w:rsidRDefault="00082F57" w:rsidP="002657F1">
            <w:pPr>
              <w:pStyle w:val="TAL"/>
              <w:rPr>
                <w:ins w:id="7379" w:author="CR#0012r1" w:date="2023-03-23T23:26:00Z"/>
                <w:i/>
                <w:iCs/>
              </w:rPr>
            </w:pPr>
            <w:ins w:id="7380" w:author="CR#0012r1" w:date="2023-03-23T23:26:00Z">
              <w:r w:rsidRPr="00374D37">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87674B" w14:textId="77777777" w:rsidR="00082F57" w:rsidRPr="00EF3563" w:rsidRDefault="00082F57" w:rsidP="002657F1">
            <w:pPr>
              <w:pStyle w:val="TAL"/>
              <w:rPr>
                <w:ins w:id="7381" w:author="CR#0012r1" w:date="2023-03-23T23:26:00Z"/>
              </w:rPr>
            </w:pPr>
            <w:ins w:id="7382"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9288FB" w14:textId="77777777" w:rsidR="00082F57" w:rsidRPr="00EF3563" w:rsidRDefault="00082F57" w:rsidP="002657F1">
            <w:pPr>
              <w:pStyle w:val="TAL"/>
              <w:rPr>
                <w:ins w:id="7383" w:author="CR#0012r1" w:date="2023-03-23T23:26:00Z"/>
              </w:rPr>
            </w:pPr>
            <w:ins w:id="7384"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19DCBD8" w14:textId="77777777" w:rsidR="00082F57" w:rsidRPr="00EF3563" w:rsidRDefault="00082F57" w:rsidP="002657F1">
            <w:pPr>
              <w:pStyle w:val="TAL"/>
              <w:rPr>
                <w:ins w:id="7385" w:author="CR#0012r1" w:date="2023-03-23T23:26:00Z"/>
              </w:rPr>
            </w:pPr>
            <w:ins w:id="7386" w:author="CR#0012r1" w:date="2023-03-23T23:26:00Z">
              <w:r w:rsidRPr="00EF3563">
                <w:t>Component 1 candidate values: {Type 1, Type 2}</w:t>
              </w:r>
            </w:ins>
          </w:p>
          <w:p w14:paraId="0DA1DBF6" w14:textId="77777777" w:rsidR="00082F57" w:rsidRPr="00EF3563" w:rsidRDefault="00082F57" w:rsidP="002657F1">
            <w:pPr>
              <w:pStyle w:val="TAL"/>
              <w:rPr>
                <w:ins w:id="7387" w:author="CR#0012r1" w:date="2023-03-23T23:26:00Z"/>
              </w:rPr>
            </w:pPr>
          </w:p>
          <w:p w14:paraId="15803294" w14:textId="77777777" w:rsidR="00082F57" w:rsidRPr="00EF3563" w:rsidRDefault="00082F57" w:rsidP="002657F1">
            <w:pPr>
              <w:pStyle w:val="TAL"/>
              <w:rPr>
                <w:ins w:id="7388" w:author="CR#0012r1" w:date="2023-03-23T23:26:00Z"/>
              </w:rPr>
            </w:pPr>
            <w:ins w:id="7389" w:author="CR#0012r1" w:date="2023-03-23T23:26:00Z">
              <w:r w:rsidRPr="00EF3563">
                <w:t>Component 2 candidate values:</w:t>
              </w:r>
            </w:ins>
          </w:p>
          <w:p w14:paraId="722112CE" w14:textId="77777777" w:rsidR="00082F57" w:rsidRPr="00EF3563" w:rsidRDefault="00082F57" w:rsidP="002657F1">
            <w:pPr>
              <w:pStyle w:val="TAL"/>
              <w:rPr>
                <w:ins w:id="7390" w:author="CR#0012r1" w:date="2023-03-23T23:26:00Z"/>
              </w:rPr>
            </w:pPr>
            <w:ins w:id="7391" w:author="CR#0012r1" w:date="2023-03-23T23:26:00Z">
              <w:r w:rsidRPr="00EF3563">
                <w:t xml:space="preserve">T: {8, 16, 20, 30, 40, 80, 160, 320, 640, 1280} </w:t>
              </w:r>
              <w:proofErr w:type="spellStart"/>
              <w:r w:rsidRPr="00EF3563">
                <w:t>ms</w:t>
              </w:r>
              <w:proofErr w:type="spellEnd"/>
            </w:ins>
          </w:p>
          <w:p w14:paraId="79DB6E21" w14:textId="77777777" w:rsidR="00082F57" w:rsidRPr="00EF3563" w:rsidRDefault="00082F57" w:rsidP="002657F1">
            <w:pPr>
              <w:pStyle w:val="TAL"/>
              <w:rPr>
                <w:ins w:id="7392" w:author="CR#0012r1" w:date="2023-03-23T23:26:00Z"/>
              </w:rPr>
            </w:pPr>
            <w:ins w:id="7393" w:author="CR#0012r1" w:date="2023-03-23T23:26:00Z">
              <w:r w:rsidRPr="00EF3563">
                <w:t xml:space="preserve">N: {0.125, 0.25, 0.5, 1, 2, 4, 6, 8, 12, 16, 20, 25, 30, 32, 35, 40, 45, 50} </w:t>
              </w:r>
              <w:proofErr w:type="spellStart"/>
              <w:r w:rsidRPr="00EF3563">
                <w:t>ms</w:t>
              </w:r>
              <w:proofErr w:type="spellEnd"/>
            </w:ins>
          </w:p>
          <w:p w14:paraId="721CED95" w14:textId="77777777" w:rsidR="00082F57" w:rsidRPr="00EF3563" w:rsidRDefault="00082F57" w:rsidP="002657F1">
            <w:pPr>
              <w:pStyle w:val="TAL"/>
              <w:rPr>
                <w:ins w:id="7394" w:author="CR#0012r1" w:date="2023-03-23T23:26:00Z"/>
              </w:rPr>
            </w:pPr>
          </w:p>
          <w:p w14:paraId="5AD3683C" w14:textId="77777777" w:rsidR="00082F57" w:rsidRPr="00EF3563" w:rsidRDefault="00082F57" w:rsidP="002657F1">
            <w:pPr>
              <w:pStyle w:val="TAL"/>
              <w:rPr>
                <w:ins w:id="7395" w:author="CR#0012r1" w:date="2023-03-23T23:26:00Z"/>
              </w:rPr>
            </w:pPr>
            <w:ins w:id="7396" w:author="CR#0012r1" w:date="2023-03-23T23:26:00Z">
              <w:r w:rsidRPr="00EF3563">
                <w:t>Component 3 candidate values:</w:t>
              </w:r>
            </w:ins>
          </w:p>
          <w:p w14:paraId="7B52B06B" w14:textId="77777777" w:rsidR="00082F57" w:rsidRPr="00EF3563" w:rsidRDefault="00082F57" w:rsidP="002657F1">
            <w:pPr>
              <w:pStyle w:val="TAL"/>
              <w:rPr>
                <w:ins w:id="7397" w:author="CR#0012r1" w:date="2023-03-23T23:26:00Z"/>
              </w:rPr>
            </w:pPr>
            <w:ins w:id="7398" w:author="CR#0012r1" w:date="2023-03-23T23:26:00Z">
              <w:r w:rsidRPr="00EF3563">
                <w:t>FR1 bands: {1, 2, 4, 6, 8, 12, 16, 24, 32, 48, 64} for each SCS: 15kHz, 30kHz, 60kHz</w:t>
              </w:r>
            </w:ins>
          </w:p>
          <w:p w14:paraId="2E46E4EB" w14:textId="77777777" w:rsidR="00082F57" w:rsidRPr="00EF3563" w:rsidRDefault="00082F57" w:rsidP="002657F1">
            <w:pPr>
              <w:pStyle w:val="TAL"/>
              <w:rPr>
                <w:ins w:id="7399" w:author="CR#0012r1" w:date="2023-03-23T23:26:00Z"/>
              </w:rPr>
            </w:pPr>
            <w:ins w:id="7400" w:author="CR#0012r1" w:date="2023-03-23T23:26:00Z">
              <w:r w:rsidRPr="00EF3563">
                <w:t>FR2 bands: {1, 2, 4, 6, 8, 12, 16, 24, 32, 48, 64} for each SCS: 60kHz, 120kHz</w:t>
              </w:r>
            </w:ins>
          </w:p>
          <w:p w14:paraId="70C8E283" w14:textId="77777777" w:rsidR="00082F57" w:rsidRPr="00EF3563" w:rsidRDefault="00082F57" w:rsidP="002657F1">
            <w:pPr>
              <w:pStyle w:val="TAL"/>
              <w:rPr>
                <w:ins w:id="7401" w:author="CR#0012r1" w:date="2023-03-23T23:26:00Z"/>
              </w:rPr>
            </w:pPr>
          </w:p>
          <w:p w14:paraId="65A69EF1" w14:textId="77777777" w:rsidR="00082F57" w:rsidRPr="00EF3563" w:rsidRDefault="00082F57" w:rsidP="002657F1">
            <w:pPr>
              <w:pStyle w:val="TAL"/>
              <w:rPr>
                <w:ins w:id="7402" w:author="CR#0012r1" w:date="2023-03-23T23:26:00Z"/>
              </w:rPr>
            </w:pPr>
            <w:ins w:id="7403" w:author="CR#0012r1" w:date="2023-03-23T23:26:00Z">
              <w:r w:rsidRPr="00EF3563">
                <w:t>Need for location server to know if the feature is supported</w:t>
              </w:r>
            </w:ins>
          </w:p>
          <w:p w14:paraId="442C7E5C" w14:textId="77777777" w:rsidR="00082F57" w:rsidRPr="00EF3563" w:rsidRDefault="00082F57" w:rsidP="002657F1">
            <w:pPr>
              <w:pStyle w:val="TAL"/>
              <w:rPr>
                <w:ins w:id="7404" w:author="CR#0012r1" w:date="2023-03-23T23:26:00Z"/>
              </w:rPr>
            </w:pPr>
          </w:p>
          <w:p w14:paraId="79F85E18" w14:textId="77777777" w:rsidR="00082F57" w:rsidRPr="00EF3563" w:rsidRDefault="00082F57" w:rsidP="002657F1">
            <w:pPr>
              <w:pStyle w:val="TAL"/>
              <w:rPr>
                <w:ins w:id="7405" w:author="CR#0012r1" w:date="2023-03-23T23:26:00Z"/>
              </w:rPr>
            </w:pPr>
            <w:ins w:id="7406" w:author="CR#0012r1" w:date="2023-03-23T23:26:00Z">
              <w:r w:rsidRPr="00EF3563">
                <w:t>Note: Having the PRS processing capabilities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83EB448" w14:textId="77777777" w:rsidR="00082F57" w:rsidRPr="00EF3563" w:rsidRDefault="00082F57" w:rsidP="002657F1">
            <w:pPr>
              <w:pStyle w:val="TAL"/>
              <w:rPr>
                <w:ins w:id="7407" w:author="CR#0012r1" w:date="2023-03-23T23:26:00Z"/>
              </w:rPr>
            </w:pPr>
            <w:ins w:id="7408" w:author="CR#0012r1" w:date="2023-03-23T23:26:00Z">
              <w:r w:rsidRPr="00EF3563">
                <w:t xml:space="preserve">Optional with capability </w:t>
              </w:r>
              <w:proofErr w:type="spellStart"/>
              <w:r w:rsidRPr="00EF3563">
                <w:t>signaling</w:t>
              </w:r>
              <w:proofErr w:type="spellEnd"/>
            </w:ins>
          </w:p>
        </w:tc>
      </w:tr>
      <w:tr w:rsidR="00BA5978" w:rsidRPr="003D6452" w14:paraId="1F5BDEED" w14:textId="77777777" w:rsidTr="002657F1">
        <w:trPr>
          <w:ins w:id="740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514D391" w14:textId="77777777" w:rsidR="00082F57" w:rsidRPr="00EF3563" w:rsidRDefault="00082F57" w:rsidP="002657F1">
            <w:pPr>
              <w:pStyle w:val="TAL"/>
              <w:rPr>
                <w:ins w:id="7410" w:author="CR#0012r1" w:date="2023-03-23T23:26:00Z"/>
              </w:rPr>
            </w:pPr>
            <w:ins w:id="7411"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B05434F" w14:textId="77777777" w:rsidR="00082F57" w:rsidRPr="00EF3563" w:rsidRDefault="00082F57" w:rsidP="002657F1">
            <w:pPr>
              <w:pStyle w:val="TAL"/>
              <w:rPr>
                <w:ins w:id="7412" w:author="CR#0012r1" w:date="2023-03-23T23:26:00Z"/>
              </w:rPr>
            </w:pPr>
            <w:ins w:id="7413" w:author="CR#0012r1" w:date="2023-03-23T23:26:00Z">
              <w:r w:rsidRPr="00EF3563">
                <w:t>27-7</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3F3FB2D" w14:textId="77777777" w:rsidR="00082F57" w:rsidRPr="00EF3563" w:rsidRDefault="00082F57" w:rsidP="002657F1">
            <w:pPr>
              <w:pStyle w:val="TAL"/>
              <w:rPr>
                <w:ins w:id="7414" w:author="CR#0012r1" w:date="2023-03-23T23:26:00Z"/>
              </w:rPr>
            </w:pPr>
            <w:ins w:id="7415" w:author="CR#0012r1" w:date="2023-03-23T23:26:00Z">
              <w:r w:rsidRPr="00EF3563">
                <w:t>Multiple measurement instances which can be included in a single measurement repor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F7C024" w14:textId="77777777" w:rsidR="00082F57" w:rsidRPr="00EF3563" w:rsidRDefault="00082F57" w:rsidP="002657F1">
            <w:pPr>
              <w:pStyle w:val="TAL"/>
              <w:rPr>
                <w:ins w:id="7416" w:author="CR#0012r1" w:date="2023-03-23T23:26:00Z"/>
              </w:rPr>
            </w:pPr>
            <w:ins w:id="7417" w:author="CR#0012r1" w:date="2023-03-23T23:26:00Z">
              <w:r w:rsidRPr="00EF3563">
                <w:t>Support of multiple measurement instances which can be included in a single measurement repor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8931A43" w14:textId="77777777" w:rsidR="00082F57" w:rsidRPr="00EF3563" w:rsidRDefault="00082F57" w:rsidP="002657F1">
            <w:pPr>
              <w:pStyle w:val="TAL"/>
              <w:rPr>
                <w:ins w:id="7418"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3E637FD7" w14:textId="77777777" w:rsidR="00082F57" w:rsidRPr="002E3BAE" w:rsidRDefault="00082F57" w:rsidP="002657F1">
            <w:pPr>
              <w:pStyle w:val="TAL"/>
              <w:rPr>
                <w:ins w:id="7419" w:author="CR#0012r1" w:date="2023-03-23T23:26:00Z"/>
                <w:i/>
                <w:iCs/>
              </w:rPr>
            </w:pPr>
            <w:ins w:id="7420" w:author="CR#0012r1" w:date="2023-03-23T23:26:00Z">
              <w:r w:rsidRPr="002E3BAE">
                <w:rPr>
                  <w:i/>
                  <w:iCs/>
                </w:rPr>
                <w:t>multiMeasInSameMeasReport</w:t>
              </w:r>
              <w:r>
                <w:rPr>
                  <w:i/>
                  <w:iCs/>
                </w:rPr>
                <w:t>-r17</w:t>
              </w:r>
            </w:ins>
          </w:p>
          <w:p w14:paraId="0A2C2C8E" w14:textId="77777777" w:rsidR="00082F57" w:rsidRPr="00EF3563" w:rsidRDefault="00082F57" w:rsidP="002657F1">
            <w:pPr>
              <w:pStyle w:val="TAL"/>
              <w:rPr>
                <w:ins w:id="7421"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5BB60812" w14:textId="77777777" w:rsidR="00082F57" w:rsidRDefault="00082F57" w:rsidP="002657F1">
            <w:pPr>
              <w:pStyle w:val="TAL"/>
              <w:rPr>
                <w:ins w:id="7422" w:author="CR#0012r1" w:date="2023-03-23T23:26:00Z"/>
                <w:i/>
                <w:iCs/>
              </w:rPr>
            </w:pPr>
            <w:ins w:id="7423" w:author="CR#0012r1" w:date="2023-03-23T23:26:00Z">
              <w:r>
                <w:rPr>
                  <w:i/>
                  <w:iCs/>
                </w:rPr>
                <w:t>LPP</w:t>
              </w:r>
            </w:ins>
          </w:p>
          <w:p w14:paraId="71607520" w14:textId="77777777" w:rsidR="00082F57" w:rsidRPr="00ED5AFE" w:rsidRDefault="00082F57" w:rsidP="002657F1">
            <w:pPr>
              <w:pStyle w:val="TAL"/>
              <w:rPr>
                <w:ins w:id="7424" w:author="CR#0012r1" w:date="2023-03-23T23:26:00Z"/>
                <w:i/>
                <w:iCs/>
              </w:rPr>
            </w:pPr>
            <w:ins w:id="7425" w:author="CR#0012r1" w:date="2023-03-23T23:26:00Z">
              <w:r w:rsidRPr="00ED5AFE">
                <w:rPr>
                  <w:i/>
                  <w:iCs/>
                </w:rPr>
                <w:t xml:space="preserve">NR-DL-TDOA-ProvideCapabilities-r16 </w:t>
              </w:r>
            </w:ins>
          </w:p>
          <w:p w14:paraId="1C7A3D9F" w14:textId="77777777" w:rsidR="00082F57" w:rsidRPr="00ED5AFE" w:rsidRDefault="00082F57" w:rsidP="002657F1">
            <w:pPr>
              <w:pStyle w:val="TAL"/>
              <w:rPr>
                <w:ins w:id="7426" w:author="CR#0012r1" w:date="2023-03-23T23:26:00Z"/>
                <w:i/>
                <w:iCs/>
              </w:rPr>
            </w:pPr>
            <w:ins w:id="7427" w:author="CR#0012r1" w:date="2023-03-23T23:26:00Z">
              <w:r w:rsidRPr="00ED5AFE">
                <w:rPr>
                  <w:i/>
                  <w:iCs/>
                </w:rPr>
                <w:t xml:space="preserve">NR-DL-AoD-ProvideCapabilities-r16 </w:t>
              </w:r>
            </w:ins>
          </w:p>
          <w:p w14:paraId="189AACF1" w14:textId="77777777" w:rsidR="00082F57" w:rsidRPr="00EF3563" w:rsidRDefault="00082F57" w:rsidP="002657F1">
            <w:pPr>
              <w:pStyle w:val="TAL"/>
              <w:rPr>
                <w:ins w:id="7428" w:author="CR#0012r1" w:date="2023-03-23T23:26:00Z"/>
                <w:i/>
                <w:iCs/>
              </w:rPr>
            </w:pPr>
            <w:ins w:id="7429" w:author="CR#0012r1" w:date="2023-03-23T23:26:00Z">
              <w:r w:rsidRPr="00ED5AFE">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E96B87" w14:textId="77777777" w:rsidR="00082F57" w:rsidRPr="00EF3563" w:rsidRDefault="00082F57" w:rsidP="002657F1">
            <w:pPr>
              <w:pStyle w:val="TAL"/>
              <w:rPr>
                <w:ins w:id="7430" w:author="CR#0012r1" w:date="2023-03-23T23:26:00Z"/>
              </w:rPr>
            </w:pPr>
            <w:ins w:id="7431"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CEC295" w14:textId="77777777" w:rsidR="00082F57" w:rsidRPr="00EF3563" w:rsidRDefault="00082F57" w:rsidP="002657F1">
            <w:pPr>
              <w:pStyle w:val="TAL"/>
              <w:rPr>
                <w:ins w:id="7432" w:author="CR#0012r1" w:date="2023-03-23T23:26:00Z"/>
              </w:rPr>
            </w:pPr>
            <w:ins w:id="7433"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80B8BDF" w14:textId="77777777" w:rsidR="00082F57" w:rsidRPr="00EF3563" w:rsidRDefault="00082F57" w:rsidP="002657F1">
            <w:pPr>
              <w:pStyle w:val="TAL"/>
              <w:rPr>
                <w:ins w:id="743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3708DE" w14:textId="5834AF01" w:rsidR="00082F57" w:rsidRPr="00EF3563" w:rsidRDefault="00082F57" w:rsidP="002657F1">
            <w:pPr>
              <w:pStyle w:val="TAL"/>
              <w:rPr>
                <w:ins w:id="7435" w:author="CR#0012r1" w:date="2023-03-23T23:26:00Z"/>
              </w:rPr>
            </w:pPr>
            <w:ins w:id="7436" w:author="CR#0012r1" w:date="2023-03-23T23:26:00Z">
              <w:r w:rsidRPr="00EF3563">
                <w:t xml:space="preserve">Optional with capability </w:t>
              </w:r>
              <w:proofErr w:type="spellStart"/>
              <w:r w:rsidRPr="00EF3563">
                <w:t>signaling</w:t>
              </w:r>
              <w:proofErr w:type="spellEnd"/>
            </w:ins>
          </w:p>
        </w:tc>
      </w:tr>
      <w:tr w:rsidR="00BA5978" w:rsidRPr="003D6452" w14:paraId="2AD75D23" w14:textId="77777777" w:rsidTr="002657F1">
        <w:trPr>
          <w:ins w:id="743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283FF5E" w14:textId="77777777" w:rsidR="00082F57" w:rsidRPr="00EF3563" w:rsidRDefault="00082F57" w:rsidP="002657F1">
            <w:pPr>
              <w:pStyle w:val="TAL"/>
              <w:rPr>
                <w:ins w:id="7438" w:author="CR#0012r1" w:date="2023-03-23T23:26:00Z"/>
              </w:rPr>
            </w:pPr>
            <w:ins w:id="7439"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E887C0" w14:textId="77777777" w:rsidR="00082F57" w:rsidRPr="00EF3563" w:rsidRDefault="00082F57" w:rsidP="002657F1">
            <w:pPr>
              <w:pStyle w:val="TAL"/>
              <w:rPr>
                <w:ins w:id="7440" w:author="CR#0012r1" w:date="2023-03-23T23:26:00Z"/>
              </w:rPr>
            </w:pPr>
            <w:ins w:id="7441" w:author="CR#0012r1" w:date="2023-03-23T23:26:00Z">
              <w:r w:rsidRPr="00082F57">
                <w:rPr>
                  <w:rPrChange w:id="7442" w:author="CR#0012r1" w:date="2023-03-23T23:33:00Z">
                    <w:rPr>
                      <w:highlight w:val="yellow"/>
                    </w:rPr>
                  </w:rPrChange>
                </w:rPr>
                <w:t>27-8</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AC98FB" w14:textId="77777777" w:rsidR="00082F57" w:rsidRPr="00EF3563" w:rsidRDefault="00082F57" w:rsidP="002657F1">
            <w:pPr>
              <w:pStyle w:val="TAL"/>
              <w:rPr>
                <w:ins w:id="7443" w:author="CR#0012r1" w:date="2023-03-23T23:26:00Z"/>
              </w:rPr>
            </w:pPr>
            <w:ins w:id="7444" w:author="CR#0012r1" w:date="2023-03-23T23:26:00Z">
              <w:r w:rsidRPr="00EF3563">
                <w:t>Support of PRS TEG association information for UE-based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B75B2EB" w14:textId="77777777" w:rsidR="00082F57" w:rsidRPr="00EF3563" w:rsidRDefault="00082F57" w:rsidP="002657F1">
            <w:pPr>
              <w:pStyle w:val="TAL"/>
              <w:rPr>
                <w:ins w:id="7445" w:author="CR#0012r1" w:date="2023-03-23T23:26:00Z"/>
              </w:rPr>
            </w:pPr>
            <w:ins w:id="7446" w:author="CR#0012r1" w:date="2023-03-23T23:26:00Z">
              <w:r w:rsidRPr="00EF3563">
                <w:t>Support of reception of association between PRS and TRP Tx TEG for UE-based positionin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5DC420" w14:textId="77777777" w:rsidR="00082F57" w:rsidRPr="00EF3563" w:rsidRDefault="00082F57" w:rsidP="002657F1">
            <w:pPr>
              <w:pStyle w:val="TAL"/>
              <w:rPr>
                <w:ins w:id="7447" w:author="CR#0012r1" w:date="2023-03-23T23:26:00Z"/>
              </w:rPr>
            </w:pPr>
            <w:ins w:id="7448"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2139E8E7" w14:textId="77777777" w:rsidR="00082F57" w:rsidRPr="00EF3563" w:rsidRDefault="00082F57" w:rsidP="002657F1">
            <w:pPr>
              <w:pStyle w:val="TAL"/>
              <w:rPr>
                <w:ins w:id="7449" w:author="CR#0012r1" w:date="2023-03-23T23:26:00Z"/>
                <w:i/>
                <w:iCs/>
              </w:rPr>
            </w:pPr>
            <w:ins w:id="7450" w:author="CR#0012r1" w:date="2023-03-23T23:26:00Z">
              <w:r w:rsidRPr="00E0450D">
                <w:rPr>
                  <w:i/>
                  <w:iCs/>
                </w:rPr>
                <w:t>nr-PosCalcAssistanceSupport-r17</w:t>
              </w:r>
            </w:ins>
          </w:p>
        </w:tc>
        <w:tc>
          <w:tcPr>
            <w:tcW w:w="2192" w:type="dxa"/>
            <w:tcBorders>
              <w:top w:val="single" w:sz="4" w:space="0" w:color="auto"/>
              <w:left w:val="single" w:sz="4" w:space="0" w:color="auto"/>
              <w:bottom w:val="single" w:sz="4" w:space="0" w:color="auto"/>
              <w:right w:val="single" w:sz="4" w:space="0" w:color="auto"/>
            </w:tcBorders>
          </w:tcPr>
          <w:p w14:paraId="45A8A143" w14:textId="77777777" w:rsidR="00082F57" w:rsidRDefault="00082F57" w:rsidP="002657F1">
            <w:pPr>
              <w:pStyle w:val="TAL"/>
              <w:rPr>
                <w:ins w:id="7451" w:author="CR#0012r1" w:date="2023-03-23T23:26:00Z"/>
                <w:i/>
                <w:iCs/>
              </w:rPr>
            </w:pPr>
            <w:ins w:id="7452" w:author="CR#0012r1" w:date="2023-03-23T23:26:00Z">
              <w:r>
                <w:rPr>
                  <w:i/>
                  <w:iCs/>
                </w:rPr>
                <w:t>LPP</w:t>
              </w:r>
            </w:ins>
          </w:p>
          <w:p w14:paraId="713F5BC8" w14:textId="77777777" w:rsidR="00082F57" w:rsidRPr="00EF3563" w:rsidRDefault="00082F57" w:rsidP="002657F1">
            <w:pPr>
              <w:pStyle w:val="TAL"/>
              <w:rPr>
                <w:ins w:id="7453" w:author="CR#0012r1" w:date="2023-03-23T23:26:00Z"/>
                <w:i/>
                <w:iCs/>
              </w:rPr>
            </w:pPr>
            <w:ins w:id="7454" w:author="CR#0012r1" w:date="2023-03-23T23:26:00Z">
              <w:r w:rsidRPr="00FF7DD7">
                <w:rPr>
                  <w:i/>
                  <w:iCs/>
                </w:rPr>
                <w:t>NR-DL-TDOA-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B0FCB2" w14:textId="77777777" w:rsidR="00082F57" w:rsidRPr="00EF3563" w:rsidRDefault="00082F57" w:rsidP="002657F1">
            <w:pPr>
              <w:pStyle w:val="TAL"/>
              <w:rPr>
                <w:ins w:id="7455" w:author="CR#0012r1" w:date="2023-03-23T23:26:00Z"/>
              </w:rPr>
            </w:pPr>
            <w:ins w:id="745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DB0803" w14:textId="77777777" w:rsidR="00082F57" w:rsidRPr="00EF3563" w:rsidRDefault="00082F57" w:rsidP="002657F1">
            <w:pPr>
              <w:pStyle w:val="TAL"/>
              <w:rPr>
                <w:ins w:id="7457" w:author="CR#0012r1" w:date="2023-03-23T23:26:00Z"/>
              </w:rPr>
            </w:pPr>
            <w:ins w:id="745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3CF42A4" w14:textId="77777777" w:rsidR="00082F57" w:rsidRPr="00EF3563" w:rsidRDefault="00082F57" w:rsidP="002657F1">
            <w:pPr>
              <w:pStyle w:val="TAL"/>
              <w:rPr>
                <w:ins w:id="7459" w:author="CR#0012r1" w:date="2023-03-23T23:26:00Z"/>
              </w:rPr>
            </w:pPr>
            <w:ins w:id="7460" w:author="CR#0012r1" w:date="2023-03-23T23:26:00Z">
              <w:r w:rsidRPr="00EF3563">
                <w:t>Need for location server to know if the feature is supported.</w:t>
              </w:r>
            </w:ins>
          </w:p>
          <w:p w14:paraId="213C689E" w14:textId="77777777" w:rsidR="00082F57" w:rsidRPr="00EF3563" w:rsidRDefault="00082F57" w:rsidP="002657F1">
            <w:pPr>
              <w:pStyle w:val="TAL"/>
              <w:rPr>
                <w:ins w:id="7461"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586437A" w14:textId="77777777" w:rsidR="00082F57" w:rsidRPr="00EF3563" w:rsidRDefault="00082F57" w:rsidP="002657F1">
            <w:pPr>
              <w:pStyle w:val="TAL"/>
              <w:rPr>
                <w:ins w:id="7462" w:author="CR#0012r1" w:date="2023-03-23T23:26:00Z"/>
              </w:rPr>
            </w:pPr>
            <w:ins w:id="7463" w:author="CR#0012r1" w:date="2023-03-23T23:26:00Z">
              <w:r w:rsidRPr="00EF3563">
                <w:t xml:space="preserve">Optional with capability </w:t>
              </w:r>
              <w:proofErr w:type="spellStart"/>
              <w:r w:rsidRPr="00EF3563">
                <w:t>signaling</w:t>
              </w:r>
              <w:proofErr w:type="spellEnd"/>
            </w:ins>
          </w:p>
        </w:tc>
      </w:tr>
      <w:tr w:rsidR="00BA5978" w:rsidRPr="003D6452" w14:paraId="74BD8854" w14:textId="77777777" w:rsidTr="002657F1">
        <w:trPr>
          <w:ins w:id="746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31CDBF0" w14:textId="77777777" w:rsidR="00082F57" w:rsidRPr="00EF3563" w:rsidRDefault="00082F57" w:rsidP="002657F1">
            <w:pPr>
              <w:pStyle w:val="TAL"/>
              <w:rPr>
                <w:ins w:id="7465" w:author="CR#0012r1" w:date="2023-03-23T23:26:00Z"/>
              </w:rPr>
            </w:pPr>
            <w:ins w:id="7466"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52E3FF6" w14:textId="77777777" w:rsidR="00082F57" w:rsidRPr="00EF3563" w:rsidRDefault="00082F57" w:rsidP="002657F1">
            <w:pPr>
              <w:pStyle w:val="TAL"/>
              <w:rPr>
                <w:ins w:id="7467" w:author="CR#0012r1" w:date="2023-03-23T23:26:00Z"/>
              </w:rPr>
            </w:pPr>
            <w:ins w:id="7468" w:author="CR#0012r1" w:date="2023-03-23T23:26:00Z">
              <w:r w:rsidRPr="00EF3563">
                <w:t>27-9</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587590" w14:textId="77777777" w:rsidR="00082F57" w:rsidRPr="00EF3563" w:rsidRDefault="00082F57" w:rsidP="002657F1">
            <w:pPr>
              <w:pStyle w:val="TAL"/>
              <w:rPr>
                <w:ins w:id="7469" w:author="CR#0012r1" w:date="2023-03-23T23:26:00Z"/>
              </w:rPr>
            </w:pPr>
            <w:ins w:id="7470" w:author="CR#0012r1" w:date="2023-03-23T23:26:00Z">
              <w:r w:rsidRPr="00EF3563">
                <w:t>Support of lower Rx beam sweeping factor</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EA3142B" w14:textId="77777777" w:rsidR="00082F57" w:rsidRPr="00EF3563" w:rsidRDefault="00082F57" w:rsidP="002657F1">
            <w:pPr>
              <w:pStyle w:val="TAL"/>
              <w:rPr>
                <w:ins w:id="7471" w:author="CR#0012r1" w:date="2023-03-23T23:26:00Z"/>
              </w:rPr>
            </w:pPr>
            <w:ins w:id="7472" w:author="CR#0012r1" w:date="2023-03-23T23:26:00Z">
              <w:r w:rsidRPr="00EF3563">
                <w:t>1. Support of the lower Rx beam sweeping factor than 8 for FR2</w:t>
              </w:r>
            </w:ins>
          </w:p>
          <w:p w14:paraId="41497D07" w14:textId="77777777" w:rsidR="00082F57" w:rsidRPr="00EF3563" w:rsidRDefault="00082F57" w:rsidP="002657F1">
            <w:pPr>
              <w:pStyle w:val="TAL"/>
              <w:rPr>
                <w:ins w:id="7473" w:author="CR#0012r1" w:date="2023-03-23T23:26:00Z"/>
              </w:rPr>
            </w:pPr>
            <w:ins w:id="7474" w:author="CR#0012r1" w:date="2023-03-23T23:26:00Z">
              <w:r w:rsidRPr="00EF3563">
                <w:t>2. Number of Rx beam sweeping factors</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4E535B" w14:textId="77777777" w:rsidR="00082F57" w:rsidRPr="00EF3563" w:rsidRDefault="00082F57" w:rsidP="002657F1">
            <w:pPr>
              <w:pStyle w:val="TAL"/>
              <w:rPr>
                <w:ins w:id="7475"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46E08D6B" w14:textId="77777777" w:rsidR="00082F57" w:rsidRPr="00EF3563" w:rsidRDefault="00082F57" w:rsidP="002657F1">
            <w:pPr>
              <w:pStyle w:val="TAL"/>
              <w:rPr>
                <w:ins w:id="7476" w:author="CR#0012r1" w:date="2023-03-23T23:26:00Z"/>
                <w:i/>
                <w:iCs/>
              </w:rPr>
            </w:pPr>
            <w:ins w:id="7477" w:author="CR#0012r1" w:date="2023-03-23T23:26:00Z">
              <w:r w:rsidRPr="00EE1995">
                <w:rPr>
                  <w:i/>
                  <w:iCs/>
                </w:rPr>
                <w:t>supportedLowerRxBeamSweepingFactor-FR2-r17</w:t>
              </w:r>
            </w:ins>
          </w:p>
        </w:tc>
        <w:tc>
          <w:tcPr>
            <w:tcW w:w="2192" w:type="dxa"/>
            <w:tcBorders>
              <w:top w:val="single" w:sz="4" w:space="0" w:color="auto"/>
              <w:left w:val="single" w:sz="4" w:space="0" w:color="auto"/>
              <w:bottom w:val="single" w:sz="4" w:space="0" w:color="auto"/>
              <w:right w:val="single" w:sz="4" w:space="0" w:color="auto"/>
            </w:tcBorders>
          </w:tcPr>
          <w:p w14:paraId="2F9E2707" w14:textId="77777777" w:rsidR="00082F57" w:rsidRDefault="00082F57" w:rsidP="002657F1">
            <w:pPr>
              <w:pStyle w:val="TAL"/>
              <w:rPr>
                <w:ins w:id="7478" w:author="CR#0012r1" w:date="2023-03-23T23:26:00Z"/>
                <w:i/>
                <w:iCs/>
              </w:rPr>
            </w:pPr>
            <w:ins w:id="7479" w:author="CR#0012r1" w:date="2023-03-23T23:26:00Z">
              <w:r>
                <w:rPr>
                  <w:i/>
                  <w:iCs/>
                </w:rPr>
                <w:t>LPP</w:t>
              </w:r>
            </w:ins>
          </w:p>
          <w:p w14:paraId="614BF342" w14:textId="77777777" w:rsidR="00082F57" w:rsidRPr="00EF3563" w:rsidRDefault="00082F57" w:rsidP="002657F1">
            <w:pPr>
              <w:pStyle w:val="TAL"/>
              <w:rPr>
                <w:ins w:id="7480" w:author="CR#0012r1" w:date="2023-03-23T23:26:00Z"/>
                <w:i/>
                <w:iCs/>
              </w:rPr>
            </w:pPr>
            <w:ins w:id="7481" w:author="CR#0012r1" w:date="2023-03-23T23:26:00Z">
              <w:r w:rsidRPr="003E2815">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C02243" w14:textId="77777777" w:rsidR="00082F57" w:rsidRPr="00EF3563" w:rsidRDefault="00082F57" w:rsidP="002657F1">
            <w:pPr>
              <w:pStyle w:val="TAL"/>
              <w:rPr>
                <w:ins w:id="7482" w:author="CR#0012r1" w:date="2023-03-23T23:26:00Z"/>
              </w:rPr>
            </w:pPr>
            <w:ins w:id="7483"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F44C6" w14:textId="77777777" w:rsidR="00082F57" w:rsidRPr="00EF3563" w:rsidRDefault="00082F57" w:rsidP="002657F1">
            <w:pPr>
              <w:pStyle w:val="TAL"/>
              <w:rPr>
                <w:ins w:id="7484" w:author="CR#0012r1" w:date="2023-03-23T23:26:00Z"/>
              </w:rPr>
            </w:pPr>
            <w:ins w:id="7485" w:author="CR#0012r1" w:date="2023-03-23T23:26:00Z">
              <w:r w:rsidRPr="00EF3563">
                <w:t>n/a</w:t>
              </w:r>
            </w:ins>
          </w:p>
          <w:p w14:paraId="682E3100" w14:textId="77777777" w:rsidR="00082F57" w:rsidRPr="00EF3563" w:rsidRDefault="00082F57" w:rsidP="002657F1">
            <w:pPr>
              <w:pStyle w:val="TAL"/>
              <w:rPr>
                <w:ins w:id="7486" w:author="CR#0012r1" w:date="2023-03-23T23:26:00Z"/>
              </w:rPr>
            </w:pPr>
            <w:ins w:id="7487" w:author="CR#0012r1" w:date="2023-03-23T23:26:00Z">
              <w:r w:rsidRPr="00EF3563">
                <w:t>FR2 only</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F1ABB5E" w14:textId="77777777" w:rsidR="00082F57" w:rsidRPr="00EF3563" w:rsidRDefault="00082F57" w:rsidP="002657F1">
            <w:pPr>
              <w:pStyle w:val="TAL"/>
              <w:rPr>
                <w:ins w:id="7488" w:author="CR#0012r1" w:date="2023-03-23T23:26:00Z"/>
              </w:rPr>
            </w:pPr>
            <w:ins w:id="7489" w:author="CR#0012r1" w:date="2023-03-23T23:26:00Z">
              <w:r w:rsidRPr="00EF3563">
                <w:t>Component 2 candidate values: {1,2,4,6}</w:t>
              </w:r>
            </w:ins>
          </w:p>
          <w:p w14:paraId="4F92F457" w14:textId="77777777" w:rsidR="00082F57" w:rsidRPr="00EF3563" w:rsidRDefault="00082F57" w:rsidP="002657F1">
            <w:pPr>
              <w:pStyle w:val="TAL"/>
              <w:rPr>
                <w:ins w:id="7490" w:author="CR#0012r1" w:date="2023-03-23T23:26:00Z"/>
              </w:rPr>
            </w:pPr>
          </w:p>
          <w:p w14:paraId="53B49CB9" w14:textId="77777777" w:rsidR="00082F57" w:rsidRPr="00EF3563" w:rsidRDefault="00082F57" w:rsidP="002657F1">
            <w:pPr>
              <w:pStyle w:val="TAL"/>
              <w:rPr>
                <w:ins w:id="7491" w:author="CR#0012r1" w:date="2023-03-23T23:26:00Z"/>
              </w:rPr>
            </w:pPr>
            <w:ins w:id="7492"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ED4D5B" w14:textId="77777777" w:rsidR="00082F57" w:rsidRPr="00EF3563" w:rsidRDefault="00082F57" w:rsidP="002657F1">
            <w:pPr>
              <w:pStyle w:val="TAL"/>
              <w:rPr>
                <w:ins w:id="7493" w:author="CR#0012r1" w:date="2023-03-23T23:26:00Z"/>
              </w:rPr>
            </w:pPr>
            <w:ins w:id="7494" w:author="CR#0012r1" w:date="2023-03-23T23:26:00Z">
              <w:r w:rsidRPr="00EF3563">
                <w:t xml:space="preserve">Optional with capability </w:t>
              </w:r>
              <w:proofErr w:type="spellStart"/>
              <w:r w:rsidRPr="00EF3563">
                <w:t>signaling</w:t>
              </w:r>
              <w:proofErr w:type="spellEnd"/>
            </w:ins>
          </w:p>
        </w:tc>
      </w:tr>
      <w:tr w:rsidR="00BA5978" w:rsidRPr="003D6452" w14:paraId="326E640A" w14:textId="77777777" w:rsidTr="002657F1">
        <w:trPr>
          <w:ins w:id="749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623EA6A" w14:textId="77777777" w:rsidR="00082F57" w:rsidRPr="00EF3563" w:rsidRDefault="00082F57" w:rsidP="002657F1">
            <w:pPr>
              <w:pStyle w:val="TAL"/>
              <w:rPr>
                <w:ins w:id="7496" w:author="CR#0012r1" w:date="2023-03-23T23:26:00Z"/>
              </w:rPr>
            </w:pPr>
            <w:ins w:id="7497"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AE4AD90" w14:textId="77777777" w:rsidR="00082F57" w:rsidRPr="00EF3563" w:rsidRDefault="00082F57" w:rsidP="002657F1">
            <w:pPr>
              <w:pStyle w:val="TAL"/>
              <w:rPr>
                <w:ins w:id="7498" w:author="CR#0012r1" w:date="2023-03-23T23:26:00Z"/>
              </w:rPr>
            </w:pPr>
            <w:ins w:id="7499" w:author="CR#0012r1" w:date="2023-03-23T23:26:00Z">
              <w:r w:rsidRPr="00EF3563">
                <w:t>27-10</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1E34AF9" w14:textId="77777777" w:rsidR="00082F57" w:rsidRPr="00EF3563" w:rsidRDefault="00082F57" w:rsidP="002657F1">
            <w:pPr>
              <w:pStyle w:val="TAL"/>
              <w:rPr>
                <w:ins w:id="7500" w:author="CR#0012r1" w:date="2023-03-23T23:26:00Z"/>
              </w:rPr>
            </w:pPr>
            <w:ins w:id="7501" w:author="CR#0012r1" w:date="2023-03-23T23:26:00Z">
              <w:r w:rsidRPr="00EF3563">
                <w:t>Support of UL MAC CE based MG activation request for PRS measurement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7C00E3E" w14:textId="77777777" w:rsidR="00082F57" w:rsidRPr="00EF3563" w:rsidRDefault="00082F57" w:rsidP="002657F1">
            <w:pPr>
              <w:pStyle w:val="TAL"/>
              <w:rPr>
                <w:ins w:id="7502" w:author="CR#0012r1" w:date="2023-03-23T23:26:00Z"/>
              </w:rPr>
            </w:pPr>
            <w:ins w:id="7503" w:author="CR#0012r1" w:date="2023-03-23T23:26:00Z">
              <w:r w:rsidRPr="00EF3563">
                <w:t xml:space="preserve">1. Support of using UL MAC CE to request measurement gap activation/deactivation for PRS measurements: The information in the UL MAC CE for MG activation request by the UE can be one ID associated with the </w:t>
              </w:r>
              <w:proofErr w:type="spellStart"/>
              <w:r w:rsidRPr="00EF3563">
                <w:t>preconfiguration</w:t>
              </w:r>
              <w:proofErr w:type="spellEnd"/>
              <w:r w:rsidRPr="00EF3563">
                <w:t xml:space="preserve"> of the MG</w:t>
              </w:r>
            </w:ins>
          </w:p>
          <w:p w14:paraId="2DEF4DEC" w14:textId="77777777" w:rsidR="00082F57" w:rsidRPr="00EF3563" w:rsidRDefault="00082F57" w:rsidP="002657F1">
            <w:pPr>
              <w:pStyle w:val="TAL"/>
              <w:rPr>
                <w:ins w:id="7504" w:author="CR#0012r1" w:date="2023-03-23T23:26:00Z"/>
              </w:rPr>
            </w:pPr>
            <w:ins w:id="7505" w:author="CR#0012r1" w:date="2023-03-23T23:26:00Z">
              <w:r w:rsidRPr="00EF3563">
                <w:t xml:space="preserve">2. Support of </w:t>
              </w:r>
              <w:proofErr w:type="spellStart"/>
              <w:r w:rsidRPr="00EF3563">
                <w:t>preconfiguration</w:t>
              </w:r>
              <w:proofErr w:type="spellEnd"/>
              <w:r w:rsidRPr="00EF3563">
                <w:t xml:space="preserve"> of MGs in RRC </w:t>
              </w:r>
              <w:proofErr w:type="spellStart"/>
              <w:r w:rsidRPr="00EF3563">
                <w:t>signaling</w:t>
              </w:r>
              <w:proofErr w:type="spellEnd"/>
              <w:r w:rsidRPr="00EF3563">
                <w:t xml:space="preserve"> for PRS measurements: Each MG in the </w:t>
              </w:r>
              <w:proofErr w:type="spellStart"/>
              <w:r w:rsidRPr="00EF3563">
                <w:t>preconfiguration</w:t>
              </w:r>
              <w:proofErr w:type="spellEnd"/>
              <w:r w:rsidRPr="00EF3563">
                <w:t xml:space="preserve"> is associated with an I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8D11B4" w14:textId="77777777" w:rsidR="00082F57" w:rsidRPr="00EF3563" w:rsidRDefault="00082F57" w:rsidP="002657F1">
            <w:pPr>
              <w:pStyle w:val="TAL"/>
              <w:rPr>
                <w:ins w:id="7506" w:author="CR#0012r1" w:date="2023-03-23T23:26:00Z"/>
              </w:rPr>
            </w:pPr>
            <w:ins w:id="7507" w:author="CR#0012r1" w:date="2023-03-23T23:26:00Z">
              <w:r w:rsidRPr="00EF3563">
                <w:t>27-11</w:t>
              </w:r>
            </w:ins>
          </w:p>
        </w:tc>
        <w:tc>
          <w:tcPr>
            <w:tcW w:w="4508" w:type="dxa"/>
            <w:tcBorders>
              <w:top w:val="single" w:sz="4" w:space="0" w:color="auto"/>
              <w:left w:val="single" w:sz="4" w:space="0" w:color="auto"/>
              <w:bottom w:val="single" w:sz="4" w:space="0" w:color="auto"/>
              <w:right w:val="single" w:sz="4" w:space="0" w:color="auto"/>
            </w:tcBorders>
          </w:tcPr>
          <w:p w14:paraId="4EECFE5B" w14:textId="77777777" w:rsidR="00082F57" w:rsidRPr="00EF3563" w:rsidRDefault="00082F57" w:rsidP="002657F1">
            <w:pPr>
              <w:pStyle w:val="TAL"/>
              <w:rPr>
                <w:ins w:id="7508" w:author="CR#0012r1" w:date="2023-03-23T23:26:00Z"/>
                <w:i/>
                <w:iCs/>
              </w:rPr>
            </w:pPr>
            <w:ins w:id="7509" w:author="CR#0012r1" w:date="2023-03-23T23:26:00Z">
              <w:r w:rsidRPr="001C45C6">
                <w:rPr>
                  <w:i/>
                  <w:iCs/>
                </w:rPr>
                <w:t>mg-ActivationRequestPRS-Meas-r17</w:t>
              </w:r>
            </w:ins>
          </w:p>
        </w:tc>
        <w:tc>
          <w:tcPr>
            <w:tcW w:w="2192" w:type="dxa"/>
            <w:tcBorders>
              <w:top w:val="single" w:sz="4" w:space="0" w:color="auto"/>
              <w:left w:val="single" w:sz="4" w:space="0" w:color="auto"/>
              <w:bottom w:val="single" w:sz="4" w:space="0" w:color="auto"/>
              <w:right w:val="single" w:sz="4" w:space="0" w:color="auto"/>
            </w:tcBorders>
          </w:tcPr>
          <w:p w14:paraId="74E6CC56" w14:textId="77777777" w:rsidR="00082F57" w:rsidRDefault="00082F57" w:rsidP="002657F1">
            <w:pPr>
              <w:pStyle w:val="TAL"/>
              <w:rPr>
                <w:ins w:id="7510" w:author="CR#0012r1" w:date="2023-03-23T23:26:00Z"/>
                <w:i/>
                <w:iCs/>
              </w:rPr>
            </w:pPr>
            <w:ins w:id="7511" w:author="CR#0012r1" w:date="2023-03-23T23:26:00Z">
              <w:r>
                <w:rPr>
                  <w:i/>
                  <w:iCs/>
                </w:rPr>
                <w:t>RRC</w:t>
              </w:r>
            </w:ins>
          </w:p>
          <w:p w14:paraId="5539F2EE" w14:textId="77777777" w:rsidR="00082F57" w:rsidRPr="00EF3563" w:rsidRDefault="00082F57" w:rsidP="002657F1">
            <w:pPr>
              <w:pStyle w:val="TAL"/>
              <w:rPr>
                <w:ins w:id="7512" w:author="CR#0012r1" w:date="2023-03-23T23:26:00Z"/>
                <w:i/>
                <w:iCs/>
              </w:rPr>
            </w:pPr>
            <w:ins w:id="7513" w:author="CR#0012r1" w:date="2023-03-23T23:26:00Z">
              <w:r w:rsidRPr="001A28C5">
                <w:rPr>
                  <w:i/>
                  <w:iCs/>
                </w:rPr>
                <w:t>MAC-</w:t>
              </w:r>
              <w:proofErr w:type="spellStart"/>
              <w:r w:rsidRPr="001A28C5">
                <w:rPr>
                  <w:i/>
                  <w:iCs/>
                </w:rPr>
                <w:t>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297FAF" w14:textId="77777777" w:rsidR="00082F57" w:rsidRPr="00EF3563" w:rsidRDefault="00082F57" w:rsidP="002657F1">
            <w:pPr>
              <w:pStyle w:val="TAL"/>
              <w:rPr>
                <w:ins w:id="7514" w:author="CR#0012r1" w:date="2023-03-23T23:26:00Z"/>
              </w:rPr>
            </w:pPr>
            <w:ins w:id="7515"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1433A3" w14:textId="77777777" w:rsidR="00082F57" w:rsidRPr="00EF3563" w:rsidRDefault="00082F57" w:rsidP="002657F1">
            <w:pPr>
              <w:pStyle w:val="TAL"/>
              <w:rPr>
                <w:ins w:id="7516" w:author="CR#0012r1" w:date="2023-03-23T23:26:00Z"/>
              </w:rPr>
            </w:pPr>
            <w:ins w:id="7517"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C0DF6F8" w14:textId="77777777" w:rsidR="00082F57" w:rsidRPr="00EF3563" w:rsidRDefault="00082F57" w:rsidP="002657F1">
            <w:pPr>
              <w:pStyle w:val="TAL"/>
              <w:rPr>
                <w:ins w:id="751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EC83A39" w14:textId="77777777" w:rsidR="00082F57" w:rsidRPr="00EF3563" w:rsidRDefault="00082F57" w:rsidP="002657F1">
            <w:pPr>
              <w:pStyle w:val="TAL"/>
              <w:rPr>
                <w:ins w:id="7519" w:author="CR#0012r1" w:date="2023-03-23T23:26:00Z"/>
              </w:rPr>
            </w:pPr>
            <w:ins w:id="7520" w:author="CR#0012r1" w:date="2023-03-23T23:26:00Z">
              <w:r w:rsidRPr="00EF3563">
                <w:t xml:space="preserve">Optional with capability </w:t>
              </w:r>
              <w:proofErr w:type="spellStart"/>
              <w:r w:rsidRPr="00EF3563">
                <w:t>signaling</w:t>
              </w:r>
              <w:proofErr w:type="spellEnd"/>
            </w:ins>
          </w:p>
        </w:tc>
      </w:tr>
      <w:tr w:rsidR="00BA5978" w:rsidRPr="003D6452" w14:paraId="24BF2ACD" w14:textId="77777777" w:rsidTr="002657F1">
        <w:trPr>
          <w:ins w:id="752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000AA79" w14:textId="77777777" w:rsidR="00082F57" w:rsidRPr="00EF3563" w:rsidRDefault="00082F57" w:rsidP="002657F1">
            <w:pPr>
              <w:pStyle w:val="TAL"/>
              <w:rPr>
                <w:ins w:id="7522" w:author="CR#0012r1" w:date="2023-03-23T23:26:00Z"/>
              </w:rPr>
            </w:pPr>
            <w:ins w:id="7523"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498D1CD" w14:textId="77777777" w:rsidR="00082F57" w:rsidRPr="00EF3563" w:rsidRDefault="00082F57" w:rsidP="002657F1">
            <w:pPr>
              <w:pStyle w:val="TAL"/>
              <w:rPr>
                <w:ins w:id="7524" w:author="CR#0012r1" w:date="2023-03-23T23:26:00Z"/>
              </w:rPr>
            </w:pPr>
            <w:ins w:id="7525" w:author="CR#0012r1" w:date="2023-03-23T23:26:00Z">
              <w:r w:rsidRPr="00EF3563">
                <w:t>27-10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5B58A41" w14:textId="77777777" w:rsidR="00082F57" w:rsidRPr="00EF3563" w:rsidRDefault="00082F57" w:rsidP="002657F1">
            <w:pPr>
              <w:pStyle w:val="TAL"/>
              <w:rPr>
                <w:ins w:id="7526" w:author="CR#0012r1" w:date="2023-03-23T23:26:00Z"/>
              </w:rPr>
            </w:pPr>
            <w:ins w:id="7527" w:author="CR#0012r1" w:date="2023-03-23T23:26:00Z">
              <w:r w:rsidRPr="00EF3563">
                <w:t xml:space="preserve">Low latency MG activation request for PRS measurements </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859EDB" w14:textId="77777777" w:rsidR="00082F57" w:rsidRPr="00EF3563" w:rsidRDefault="00082F57" w:rsidP="002657F1">
            <w:pPr>
              <w:pStyle w:val="TAL"/>
              <w:rPr>
                <w:ins w:id="7528" w:author="CR#0012r1" w:date="2023-03-23T23:26:00Z"/>
              </w:rPr>
            </w:pPr>
            <w:ins w:id="7529" w:author="CR#0012r1" w:date="2023-03-23T23:26:00Z">
              <w:r w:rsidRPr="00EF3563">
                <w:t>support of low latency MG activation request for PRS measurements</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12BF6B8" w14:textId="77777777" w:rsidR="00082F57" w:rsidRPr="00EF3563" w:rsidRDefault="00082F57" w:rsidP="002657F1">
            <w:pPr>
              <w:pStyle w:val="TAL"/>
              <w:rPr>
                <w:ins w:id="7530" w:author="CR#0012r1" w:date="2023-03-23T23:26:00Z"/>
              </w:rPr>
            </w:pPr>
            <w:ins w:id="7531" w:author="CR#0012r1" w:date="2023-03-23T23:26:00Z">
              <w:r w:rsidRPr="00EF3563">
                <w:t>27-10, 27-11</w:t>
              </w:r>
            </w:ins>
          </w:p>
        </w:tc>
        <w:tc>
          <w:tcPr>
            <w:tcW w:w="4508" w:type="dxa"/>
            <w:tcBorders>
              <w:top w:val="single" w:sz="4" w:space="0" w:color="auto"/>
              <w:left w:val="single" w:sz="4" w:space="0" w:color="auto"/>
              <w:bottom w:val="single" w:sz="4" w:space="0" w:color="auto"/>
              <w:right w:val="single" w:sz="4" w:space="0" w:color="auto"/>
            </w:tcBorders>
          </w:tcPr>
          <w:p w14:paraId="3EA4F5C4" w14:textId="77777777" w:rsidR="00082F57" w:rsidRPr="00EF3563" w:rsidRDefault="00082F57" w:rsidP="002657F1">
            <w:pPr>
              <w:pStyle w:val="TAL"/>
              <w:rPr>
                <w:ins w:id="7532" w:author="CR#0012r1" w:date="2023-03-23T23:26:00Z"/>
                <w:i/>
                <w:iCs/>
              </w:rPr>
            </w:pPr>
            <w:ins w:id="7533" w:author="CR#0012r1" w:date="2023-03-23T23:26:00Z">
              <w:r w:rsidRPr="00E716C6">
                <w:rPr>
                  <w:i/>
                  <w:iCs/>
                </w:rPr>
                <w:t>mg-ActivationRequest-r17</w:t>
              </w:r>
            </w:ins>
          </w:p>
        </w:tc>
        <w:tc>
          <w:tcPr>
            <w:tcW w:w="2192" w:type="dxa"/>
            <w:tcBorders>
              <w:top w:val="single" w:sz="4" w:space="0" w:color="auto"/>
              <w:left w:val="single" w:sz="4" w:space="0" w:color="auto"/>
              <w:bottom w:val="single" w:sz="4" w:space="0" w:color="auto"/>
              <w:right w:val="single" w:sz="4" w:space="0" w:color="auto"/>
            </w:tcBorders>
          </w:tcPr>
          <w:p w14:paraId="59754308" w14:textId="77777777" w:rsidR="00082F57" w:rsidRDefault="00082F57" w:rsidP="002657F1">
            <w:pPr>
              <w:pStyle w:val="TAL"/>
              <w:rPr>
                <w:ins w:id="7534" w:author="CR#0012r1" w:date="2023-03-23T23:26:00Z"/>
                <w:i/>
                <w:iCs/>
              </w:rPr>
            </w:pPr>
            <w:ins w:id="7535" w:author="CR#0012r1" w:date="2023-03-23T23:26:00Z">
              <w:r>
                <w:rPr>
                  <w:i/>
                  <w:iCs/>
                </w:rPr>
                <w:t>LPP</w:t>
              </w:r>
            </w:ins>
          </w:p>
          <w:p w14:paraId="02997A27" w14:textId="77777777" w:rsidR="00082F57" w:rsidRPr="000952A2" w:rsidRDefault="00082F57" w:rsidP="002657F1">
            <w:pPr>
              <w:pStyle w:val="TAL"/>
              <w:rPr>
                <w:ins w:id="7536" w:author="CR#0012r1" w:date="2023-03-23T23:26:00Z"/>
                <w:i/>
                <w:iCs/>
              </w:rPr>
            </w:pPr>
            <w:ins w:id="7537" w:author="CR#0012r1" w:date="2023-03-23T23:26:00Z">
              <w:r w:rsidRPr="000952A2">
                <w:rPr>
                  <w:i/>
                  <w:iCs/>
                </w:rPr>
                <w:t xml:space="preserve">NR-DL-TDOA-ProvideCapabilities-r16 </w:t>
              </w:r>
            </w:ins>
          </w:p>
          <w:p w14:paraId="54EFE164" w14:textId="77777777" w:rsidR="00082F57" w:rsidRPr="000952A2" w:rsidRDefault="00082F57" w:rsidP="002657F1">
            <w:pPr>
              <w:pStyle w:val="TAL"/>
              <w:rPr>
                <w:ins w:id="7538" w:author="CR#0012r1" w:date="2023-03-23T23:26:00Z"/>
                <w:i/>
                <w:iCs/>
              </w:rPr>
            </w:pPr>
            <w:ins w:id="7539" w:author="CR#0012r1" w:date="2023-03-23T23:26:00Z">
              <w:r w:rsidRPr="000952A2">
                <w:rPr>
                  <w:i/>
                  <w:iCs/>
                </w:rPr>
                <w:t xml:space="preserve">NR-DL-AoD-ProvideCapabilities-r16 </w:t>
              </w:r>
            </w:ins>
          </w:p>
          <w:p w14:paraId="11A68E27" w14:textId="77777777" w:rsidR="00082F57" w:rsidRPr="00EF3563" w:rsidRDefault="00082F57" w:rsidP="002657F1">
            <w:pPr>
              <w:pStyle w:val="TAL"/>
              <w:rPr>
                <w:ins w:id="7540" w:author="CR#0012r1" w:date="2023-03-23T23:26:00Z"/>
                <w:i/>
                <w:iCs/>
              </w:rPr>
            </w:pPr>
            <w:ins w:id="7541" w:author="CR#0012r1" w:date="2023-03-23T23:26:00Z">
              <w:r w:rsidRPr="000952A2">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829F6" w14:textId="77777777" w:rsidR="00082F57" w:rsidRPr="00EF3563" w:rsidRDefault="00082F57" w:rsidP="002657F1">
            <w:pPr>
              <w:pStyle w:val="TAL"/>
              <w:rPr>
                <w:ins w:id="7542" w:author="CR#0012r1" w:date="2023-03-23T23:26:00Z"/>
              </w:rPr>
            </w:pPr>
            <w:ins w:id="7543"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5E9A41" w14:textId="77777777" w:rsidR="00082F57" w:rsidRPr="00EF3563" w:rsidRDefault="00082F57" w:rsidP="002657F1">
            <w:pPr>
              <w:pStyle w:val="TAL"/>
              <w:rPr>
                <w:ins w:id="7544" w:author="CR#0012r1" w:date="2023-03-23T23:26:00Z"/>
              </w:rPr>
            </w:pPr>
            <w:ins w:id="7545"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350B24B" w14:textId="77777777" w:rsidR="00082F57" w:rsidRPr="00EF3563" w:rsidRDefault="00082F57" w:rsidP="002657F1">
            <w:pPr>
              <w:pStyle w:val="TAL"/>
              <w:rPr>
                <w:ins w:id="7546" w:author="CR#0012r1" w:date="2023-03-23T23:26:00Z"/>
              </w:rPr>
            </w:pPr>
            <w:ins w:id="7547" w:author="CR#0012r1" w:date="2023-03-23T23:26:00Z">
              <w:r w:rsidRPr="00EF3563">
                <w:t>Need for location server to know if the feature is supported</w:t>
              </w:r>
            </w:ins>
          </w:p>
          <w:p w14:paraId="49D49254" w14:textId="77777777" w:rsidR="00082F57" w:rsidRPr="00EF3563" w:rsidRDefault="00082F57" w:rsidP="002657F1">
            <w:pPr>
              <w:pStyle w:val="TAL"/>
              <w:rPr>
                <w:ins w:id="7548" w:author="CR#0012r1" w:date="2023-03-23T23:26:00Z"/>
              </w:rPr>
            </w:pPr>
          </w:p>
          <w:p w14:paraId="7AFE8B5D" w14:textId="77777777" w:rsidR="00082F57" w:rsidRPr="00EF3563" w:rsidRDefault="00082F57" w:rsidP="002657F1">
            <w:pPr>
              <w:pStyle w:val="TAL"/>
              <w:rPr>
                <w:ins w:id="7549" w:author="CR#0012r1" w:date="2023-03-23T23:26:00Z"/>
              </w:rPr>
            </w:pPr>
            <w:ins w:id="7550" w:author="CR#0012r1" w:date="2023-03-23T23:26:00Z">
              <w:r w:rsidRPr="00EF3563">
                <w:t xml:space="preserve">Note: RAN1 understands that FG 27-10a is intended only for the LMF to know, and that the current prerequisite FGs of FG 27-10a are capabilities only for the </w:t>
              </w:r>
              <w:proofErr w:type="spellStart"/>
              <w:r w:rsidRPr="00EF3563">
                <w:t>gNB</w:t>
              </w:r>
              <w:proofErr w:type="spellEnd"/>
              <w:r w:rsidRPr="00EF3563">
                <w:t xml:space="preserve"> to know. It is up to RAN2 to decide whether such a FG dependency is meaningful from </w:t>
              </w:r>
              <w:proofErr w:type="spellStart"/>
              <w:r w:rsidRPr="00EF3563">
                <w:t>signaling</w:t>
              </w:r>
              <w:proofErr w:type="spellEnd"/>
              <w:r w:rsidRPr="00EF3563">
                <w:t xml:space="preserve"> description perspective, and whether and how it can be captured in RAN2 specific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356061" w14:textId="77777777" w:rsidR="00082F57" w:rsidRPr="00EF3563" w:rsidRDefault="00082F57" w:rsidP="002657F1">
            <w:pPr>
              <w:pStyle w:val="TAL"/>
              <w:rPr>
                <w:ins w:id="7551" w:author="CR#0012r1" w:date="2023-03-23T23:26:00Z"/>
              </w:rPr>
            </w:pPr>
            <w:ins w:id="7552" w:author="CR#0012r1" w:date="2023-03-23T23:26:00Z">
              <w:r w:rsidRPr="00EF3563">
                <w:t xml:space="preserve">Optional with capability </w:t>
              </w:r>
              <w:proofErr w:type="spellStart"/>
              <w:r w:rsidRPr="00EF3563">
                <w:t>signaling</w:t>
              </w:r>
              <w:proofErr w:type="spellEnd"/>
            </w:ins>
          </w:p>
        </w:tc>
      </w:tr>
      <w:tr w:rsidR="00BA5978" w:rsidRPr="003D6452" w14:paraId="0A6946DF" w14:textId="77777777" w:rsidTr="002657F1">
        <w:trPr>
          <w:ins w:id="7553"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4D9D1D7" w14:textId="77777777" w:rsidR="00082F57" w:rsidRPr="00EF3563" w:rsidRDefault="00082F57" w:rsidP="002657F1">
            <w:pPr>
              <w:pStyle w:val="TAL"/>
              <w:rPr>
                <w:ins w:id="7554" w:author="CR#0012r1" w:date="2023-03-23T23:26:00Z"/>
              </w:rPr>
            </w:pPr>
            <w:ins w:id="7555"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353F701" w14:textId="77777777" w:rsidR="00082F57" w:rsidRPr="00EF3563" w:rsidRDefault="00082F57" w:rsidP="002657F1">
            <w:pPr>
              <w:pStyle w:val="TAL"/>
              <w:rPr>
                <w:ins w:id="7556" w:author="CR#0012r1" w:date="2023-03-23T23:26:00Z"/>
              </w:rPr>
            </w:pPr>
            <w:ins w:id="7557" w:author="CR#0012r1" w:date="2023-03-23T23:26:00Z">
              <w:r w:rsidRPr="00EF3563">
                <w:t>27-1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37A94C" w14:textId="77777777" w:rsidR="00082F57" w:rsidRPr="00EF3563" w:rsidRDefault="00082F57" w:rsidP="002657F1">
            <w:pPr>
              <w:pStyle w:val="TAL"/>
              <w:rPr>
                <w:ins w:id="7558" w:author="CR#0012r1" w:date="2023-03-23T23:26:00Z"/>
              </w:rPr>
            </w:pPr>
            <w:ins w:id="7559" w:author="CR#0012r1" w:date="2023-03-23T23:26:00Z">
              <w:r w:rsidRPr="00EF3563">
                <w:t>Support of DL MAC CE based MG activation for PRS measurement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D668A78" w14:textId="77777777" w:rsidR="00082F57" w:rsidRPr="00EF3563" w:rsidRDefault="00082F57" w:rsidP="002657F1">
            <w:pPr>
              <w:pStyle w:val="TAL"/>
              <w:rPr>
                <w:ins w:id="7560" w:author="CR#0012r1" w:date="2023-03-23T23:26:00Z"/>
              </w:rPr>
            </w:pPr>
            <w:ins w:id="7561" w:author="CR#0012r1" w:date="2023-03-23T23:26:00Z">
              <w:r w:rsidRPr="00EF3563">
                <w:t xml:space="preserve">1. Support of </w:t>
              </w:r>
              <w:proofErr w:type="spellStart"/>
              <w:r w:rsidRPr="00EF3563">
                <w:t>preconfiguration</w:t>
              </w:r>
              <w:proofErr w:type="spellEnd"/>
              <w:r w:rsidRPr="00EF3563">
                <w:t xml:space="preserve"> of MGs in RRC </w:t>
              </w:r>
              <w:proofErr w:type="spellStart"/>
              <w:r w:rsidRPr="00EF3563">
                <w:t>signaling</w:t>
              </w:r>
              <w:proofErr w:type="spellEnd"/>
              <w:r w:rsidRPr="00EF3563">
                <w:t xml:space="preserve"> for PRS measurements: Each MG in the </w:t>
              </w:r>
              <w:proofErr w:type="spellStart"/>
              <w:r w:rsidRPr="00EF3563">
                <w:t>preconfiguration</w:t>
              </w:r>
              <w:proofErr w:type="spellEnd"/>
              <w:r w:rsidRPr="00EF3563">
                <w:t xml:space="preserve"> is associated with an ID</w:t>
              </w:r>
            </w:ins>
          </w:p>
          <w:p w14:paraId="61DB10D5" w14:textId="77777777" w:rsidR="00082F57" w:rsidRPr="00EF3563" w:rsidRDefault="00082F57" w:rsidP="002657F1">
            <w:pPr>
              <w:pStyle w:val="TAL"/>
              <w:rPr>
                <w:ins w:id="7562" w:author="CR#0012r1" w:date="2023-03-23T23:26:00Z"/>
              </w:rPr>
            </w:pPr>
            <w:ins w:id="7563" w:author="CR#0012r1" w:date="2023-03-23T23:26:00Z">
              <w:r w:rsidRPr="00EF3563">
                <w:t>2. Support of using DL MAC CE to activate/deactivate the MG for PRS measurements: The DL MAC CE for MG activation indicates the ID associated with the preconfigured M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21A34E" w14:textId="77777777" w:rsidR="00082F57" w:rsidRPr="00EF3563" w:rsidRDefault="00082F57" w:rsidP="002657F1">
            <w:pPr>
              <w:pStyle w:val="TAL"/>
              <w:rPr>
                <w:ins w:id="7564"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292"/>
            </w:tblGrid>
            <w:tr w:rsidR="00082F57" w:rsidRPr="00891706" w14:paraId="2FDAD14A" w14:textId="77777777" w:rsidTr="002657F1">
              <w:trPr>
                <w:ins w:id="7565" w:author="CR#0012r1" w:date="2023-03-23T23:26:00Z"/>
              </w:trPr>
              <w:tc>
                <w:tcPr>
                  <w:tcW w:w="5025" w:type="dxa"/>
                  <w:tcBorders>
                    <w:top w:val="nil"/>
                    <w:left w:val="nil"/>
                    <w:bottom w:val="nil"/>
                    <w:right w:val="nil"/>
                  </w:tcBorders>
                  <w:vAlign w:val="center"/>
                  <w:hideMark/>
                </w:tcPr>
                <w:p w14:paraId="2182BEB4" w14:textId="77777777" w:rsidR="00082F57" w:rsidRPr="00891706" w:rsidRDefault="00082F57" w:rsidP="002657F1">
                  <w:pPr>
                    <w:pStyle w:val="TAL"/>
                    <w:rPr>
                      <w:ins w:id="7566" w:author="CR#0012r1" w:date="2023-03-23T23:26:00Z"/>
                      <w:i/>
                      <w:iCs/>
                      <w:lang w:val="en-US"/>
                    </w:rPr>
                  </w:pPr>
                  <w:ins w:id="7567" w:author="CR#0012r1" w:date="2023-03-23T23:26:00Z">
                    <w:r w:rsidRPr="00891706">
                      <w:rPr>
                        <w:i/>
                        <w:iCs/>
                        <w:lang w:val="en-US"/>
                      </w:rPr>
                      <w:t>mg-ActivationCommPRS-Meas-r17</w:t>
                    </w:r>
                  </w:ins>
                </w:p>
              </w:tc>
            </w:tr>
          </w:tbl>
          <w:p w14:paraId="789BCBD0" w14:textId="77777777" w:rsidR="00082F57" w:rsidRPr="00EF3563" w:rsidRDefault="00082F57" w:rsidP="002657F1">
            <w:pPr>
              <w:pStyle w:val="TAL"/>
              <w:rPr>
                <w:ins w:id="7568"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0BE6D2CB" w14:textId="77777777" w:rsidR="00082F57" w:rsidRDefault="00082F57" w:rsidP="002657F1">
            <w:pPr>
              <w:pStyle w:val="TAL"/>
              <w:rPr>
                <w:ins w:id="7569" w:author="CR#0012r1" w:date="2023-03-23T23:26:00Z"/>
                <w:i/>
                <w:iCs/>
              </w:rPr>
            </w:pPr>
            <w:ins w:id="7570" w:author="CR#0012r1" w:date="2023-03-23T23:26:00Z">
              <w:r>
                <w:rPr>
                  <w:i/>
                  <w:iCs/>
                </w:rPr>
                <w:t>RRC</w:t>
              </w:r>
            </w:ins>
          </w:p>
          <w:p w14:paraId="31315C56" w14:textId="77777777" w:rsidR="00082F57" w:rsidRPr="00EF3563" w:rsidRDefault="00082F57" w:rsidP="002657F1">
            <w:pPr>
              <w:pStyle w:val="TAL"/>
              <w:rPr>
                <w:ins w:id="7571" w:author="CR#0012r1" w:date="2023-03-23T23:26:00Z"/>
                <w:i/>
                <w:iCs/>
              </w:rPr>
            </w:pPr>
            <w:ins w:id="7572" w:author="CR#0012r1" w:date="2023-03-23T23:26:00Z">
              <w:r w:rsidRPr="001A28C5">
                <w:rPr>
                  <w:i/>
                  <w:iCs/>
                </w:rPr>
                <w:t>MAC-</w:t>
              </w:r>
              <w:proofErr w:type="spellStart"/>
              <w:r w:rsidRPr="001A28C5">
                <w:rPr>
                  <w:i/>
                  <w:iCs/>
                </w:rPr>
                <w:t>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B0179F" w14:textId="77777777" w:rsidR="00082F57" w:rsidRPr="00EF3563" w:rsidRDefault="00082F57" w:rsidP="002657F1">
            <w:pPr>
              <w:pStyle w:val="TAL"/>
              <w:rPr>
                <w:ins w:id="7573" w:author="CR#0012r1" w:date="2023-03-23T23:26:00Z"/>
              </w:rPr>
            </w:pPr>
            <w:ins w:id="7574"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871A6E" w14:textId="77777777" w:rsidR="00082F57" w:rsidRPr="00EF3563" w:rsidRDefault="00082F57" w:rsidP="002657F1">
            <w:pPr>
              <w:pStyle w:val="TAL"/>
              <w:rPr>
                <w:ins w:id="7575" w:author="CR#0012r1" w:date="2023-03-23T23:26:00Z"/>
              </w:rPr>
            </w:pPr>
            <w:ins w:id="7576"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0DEED7" w14:textId="77777777" w:rsidR="00082F57" w:rsidRPr="00EF3563" w:rsidRDefault="00082F57" w:rsidP="002657F1">
            <w:pPr>
              <w:pStyle w:val="TAL"/>
              <w:rPr>
                <w:ins w:id="757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9071C4" w14:textId="77777777" w:rsidR="00082F57" w:rsidRPr="00EF3563" w:rsidRDefault="00082F57" w:rsidP="002657F1">
            <w:pPr>
              <w:pStyle w:val="TAL"/>
              <w:rPr>
                <w:ins w:id="7578" w:author="CR#0012r1" w:date="2023-03-23T23:26:00Z"/>
              </w:rPr>
            </w:pPr>
            <w:ins w:id="7579"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78821906" w14:textId="77777777" w:rsidTr="002657F1">
        <w:trPr>
          <w:ins w:id="758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3D08440" w14:textId="77777777" w:rsidR="00082F57" w:rsidRPr="00EF3563" w:rsidRDefault="00082F57" w:rsidP="002657F1">
            <w:pPr>
              <w:pStyle w:val="TAL"/>
              <w:rPr>
                <w:ins w:id="7581" w:author="CR#0012r1" w:date="2023-03-23T23:26:00Z"/>
              </w:rPr>
            </w:pPr>
            <w:ins w:id="7582"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16E374E" w14:textId="77777777" w:rsidR="00082F57" w:rsidRPr="00EF3563" w:rsidRDefault="00082F57" w:rsidP="002657F1">
            <w:pPr>
              <w:pStyle w:val="TAL"/>
              <w:rPr>
                <w:ins w:id="7583" w:author="CR#0012r1" w:date="2023-03-23T23:26:00Z"/>
              </w:rPr>
            </w:pPr>
            <w:ins w:id="7584" w:author="CR#0012r1" w:date="2023-03-23T23:26:00Z">
              <w:r w:rsidRPr="002245A8">
                <w:t>27-1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C4CA40C" w14:textId="77777777" w:rsidR="00082F57" w:rsidRPr="00EF3563" w:rsidRDefault="00082F57" w:rsidP="002657F1">
            <w:pPr>
              <w:pStyle w:val="TAL"/>
              <w:rPr>
                <w:ins w:id="7585" w:author="CR#0012r1" w:date="2023-03-23T23:26:00Z"/>
              </w:rPr>
            </w:pPr>
            <w:ins w:id="7586" w:author="CR#0012r1" w:date="2023-03-23T23:26:00Z">
              <w:r w:rsidRPr="00EF3563">
                <w:t>LOS/NLOS indicator for UE-based positioning assistance dat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33E2BD1" w14:textId="77777777" w:rsidR="00082F57" w:rsidRPr="00EF3563" w:rsidRDefault="00082F57" w:rsidP="002657F1">
            <w:pPr>
              <w:pStyle w:val="TAL"/>
              <w:rPr>
                <w:ins w:id="7587" w:author="CR#0012r1" w:date="2023-03-23T23:26:00Z"/>
              </w:rPr>
            </w:pPr>
            <w:ins w:id="7588" w:author="CR#0012r1" w:date="2023-03-23T23:26:00Z">
              <w:r w:rsidRPr="00EF3563">
                <w:t>Support reception of the assistance data containing the LOS/NLOS indicator.</w:t>
              </w:r>
            </w:ins>
          </w:p>
          <w:p w14:paraId="5323A107" w14:textId="77777777" w:rsidR="00082F57" w:rsidRPr="00EF3563" w:rsidRDefault="00082F57" w:rsidP="002657F1">
            <w:pPr>
              <w:pStyle w:val="TAL"/>
              <w:rPr>
                <w:ins w:id="7589" w:author="CR#0012r1" w:date="2023-03-23T23:26:00Z"/>
              </w:rPr>
            </w:pPr>
          </w:p>
          <w:p w14:paraId="18E57AEA" w14:textId="77777777" w:rsidR="00082F57" w:rsidRPr="00EF3563" w:rsidRDefault="00082F57" w:rsidP="002657F1">
            <w:pPr>
              <w:pStyle w:val="TAL"/>
              <w:rPr>
                <w:ins w:id="7590" w:author="CR#0012r1" w:date="2023-03-23T23:26:00Z"/>
              </w:rPr>
            </w:pPr>
            <w:ins w:id="7591" w:author="CR#0012r1" w:date="2023-03-23T23:26:00Z">
              <w:r w:rsidRPr="00EF3563">
                <w:t>1. LOS/NLOS indicator type</w:t>
              </w:r>
            </w:ins>
          </w:p>
          <w:p w14:paraId="36A90FAA" w14:textId="77777777" w:rsidR="00082F57" w:rsidRPr="00EF3563" w:rsidRDefault="00082F57" w:rsidP="002657F1">
            <w:pPr>
              <w:pStyle w:val="TAL"/>
              <w:rPr>
                <w:ins w:id="7592" w:author="CR#0012r1" w:date="2023-03-23T23:26:00Z"/>
              </w:rPr>
            </w:pPr>
            <w:ins w:id="7593" w:author="CR#0012r1" w:date="2023-03-23T23:26:00Z">
              <w:r w:rsidRPr="00EF3563">
                <w:t>2. LOS/NLOS indicator granularity</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CAD07E" w14:textId="77777777" w:rsidR="00082F57" w:rsidRPr="00EF3563" w:rsidRDefault="00082F57" w:rsidP="002657F1">
            <w:pPr>
              <w:pStyle w:val="TAL"/>
              <w:rPr>
                <w:ins w:id="7594"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15AD1C30" w14:textId="77777777" w:rsidR="00082F57" w:rsidDel="00947CE0" w:rsidRDefault="00082F57" w:rsidP="002657F1">
            <w:pPr>
              <w:pStyle w:val="TAL"/>
              <w:rPr>
                <w:ins w:id="7595" w:author="CR#0012r1" w:date="2023-03-23T23:26:00Z"/>
                <w:del w:id="7596" w:author="Intel-Rapp" w:date="2023-02-16T21:15:00Z"/>
                <w:i/>
                <w:iCs/>
              </w:rPr>
            </w:pPr>
          </w:p>
          <w:p w14:paraId="2D1F0992" w14:textId="77777777" w:rsidR="00082F57" w:rsidRPr="00EF3563" w:rsidRDefault="00082F57" w:rsidP="002657F1">
            <w:pPr>
              <w:pStyle w:val="TAL"/>
              <w:rPr>
                <w:ins w:id="7597" w:author="CR#0012r1" w:date="2023-03-23T23:26:00Z"/>
                <w:i/>
                <w:iCs/>
              </w:rPr>
            </w:pPr>
            <w:ins w:id="7598" w:author="CR#0012r1" w:date="2023-03-23T23:26:00Z">
              <w:r w:rsidRPr="00B83648">
                <w:rPr>
                  <w:i/>
                  <w:iCs/>
                </w:rPr>
                <w:t>nr-los-nlos-IndicatorSupport-r17</w:t>
              </w:r>
            </w:ins>
          </w:p>
        </w:tc>
        <w:tc>
          <w:tcPr>
            <w:tcW w:w="2192" w:type="dxa"/>
            <w:tcBorders>
              <w:top w:val="single" w:sz="4" w:space="0" w:color="auto"/>
              <w:left w:val="single" w:sz="4" w:space="0" w:color="auto"/>
              <w:bottom w:val="single" w:sz="4" w:space="0" w:color="auto"/>
              <w:right w:val="single" w:sz="4" w:space="0" w:color="auto"/>
            </w:tcBorders>
          </w:tcPr>
          <w:p w14:paraId="1ABEFF5B" w14:textId="77777777" w:rsidR="00082F57" w:rsidRDefault="00082F57" w:rsidP="002657F1">
            <w:pPr>
              <w:pStyle w:val="TAL"/>
              <w:rPr>
                <w:ins w:id="7599" w:author="CR#0012r1" w:date="2023-03-23T23:26:00Z"/>
                <w:i/>
                <w:iCs/>
              </w:rPr>
            </w:pPr>
          </w:p>
          <w:p w14:paraId="2C570D51" w14:textId="77777777" w:rsidR="00082F57" w:rsidRDefault="00082F57" w:rsidP="002657F1">
            <w:pPr>
              <w:pStyle w:val="TAL"/>
              <w:rPr>
                <w:ins w:id="7600" w:author="CR#0012r1" w:date="2023-03-23T23:26:00Z"/>
                <w:i/>
                <w:iCs/>
              </w:rPr>
            </w:pPr>
          </w:p>
          <w:p w14:paraId="22A6AC4D" w14:textId="77777777" w:rsidR="00082F57" w:rsidRDefault="00082F57" w:rsidP="002657F1">
            <w:pPr>
              <w:pStyle w:val="TAL"/>
              <w:rPr>
                <w:ins w:id="7601" w:author="CR#0012r1" w:date="2023-03-23T23:26:00Z"/>
                <w:i/>
                <w:iCs/>
              </w:rPr>
            </w:pPr>
          </w:p>
          <w:p w14:paraId="6F2CD193" w14:textId="77777777" w:rsidR="00082F57" w:rsidRDefault="00082F57" w:rsidP="002657F1">
            <w:pPr>
              <w:pStyle w:val="TAL"/>
              <w:rPr>
                <w:ins w:id="7602" w:author="CR#0012r1" w:date="2023-03-23T23:26:00Z"/>
                <w:i/>
                <w:iCs/>
              </w:rPr>
            </w:pPr>
          </w:p>
          <w:p w14:paraId="2570D8CF" w14:textId="77777777" w:rsidR="00082F57" w:rsidRDefault="00082F57" w:rsidP="002657F1">
            <w:pPr>
              <w:pStyle w:val="TAL"/>
              <w:rPr>
                <w:ins w:id="7603" w:author="CR#0012r1" w:date="2023-03-23T23:26:00Z"/>
                <w:i/>
                <w:iCs/>
              </w:rPr>
            </w:pPr>
          </w:p>
          <w:p w14:paraId="753A3FF5" w14:textId="77777777" w:rsidR="00082F57" w:rsidRDefault="00082F57" w:rsidP="002657F1">
            <w:pPr>
              <w:pStyle w:val="TAL"/>
              <w:rPr>
                <w:ins w:id="7604" w:author="CR#0012r1" w:date="2023-03-23T23:26:00Z"/>
                <w:i/>
                <w:iCs/>
              </w:rPr>
            </w:pPr>
          </w:p>
          <w:p w14:paraId="56B49423" w14:textId="77777777" w:rsidR="00082F57" w:rsidRDefault="00082F57" w:rsidP="002657F1">
            <w:pPr>
              <w:pStyle w:val="TAL"/>
              <w:rPr>
                <w:ins w:id="7605" w:author="CR#0012r1" w:date="2023-03-23T23:26:00Z"/>
                <w:i/>
                <w:iCs/>
              </w:rPr>
            </w:pPr>
          </w:p>
          <w:p w14:paraId="68A3DF8D" w14:textId="77777777" w:rsidR="00082F57" w:rsidRDefault="00082F57" w:rsidP="002657F1">
            <w:pPr>
              <w:pStyle w:val="TAL"/>
              <w:rPr>
                <w:ins w:id="7606" w:author="CR#0012r1" w:date="2023-03-23T23:26:00Z"/>
                <w:i/>
                <w:iCs/>
              </w:rPr>
            </w:pPr>
          </w:p>
          <w:p w14:paraId="71C40015" w14:textId="77777777" w:rsidR="00082F57" w:rsidRDefault="00082F57" w:rsidP="002657F1">
            <w:pPr>
              <w:pStyle w:val="TAL"/>
              <w:rPr>
                <w:ins w:id="7607" w:author="CR#0012r1" w:date="2023-03-23T23:26:00Z"/>
                <w:i/>
                <w:iCs/>
              </w:rPr>
            </w:pPr>
          </w:p>
          <w:p w14:paraId="074419FF" w14:textId="77777777" w:rsidR="00082F57" w:rsidRDefault="00082F57" w:rsidP="002657F1">
            <w:pPr>
              <w:pStyle w:val="TAL"/>
              <w:rPr>
                <w:ins w:id="7608" w:author="CR#0012r1" w:date="2023-03-23T23:26:00Z"/>
                <w:i/>
                <w:iCs/>
              </w:rPr>
            </w:pPr>
          </w:p>
          <w:p w14:paraId="5AA6028F" w14:textId="77777777" w:rsidR="00082F57" w:rsidRDefault="00082F57" w:rsidP="002657F1">
            <w:pPr>
              <w:pStyle w:val="TAL"/>
              <w:rPr>
                <w:ins w:id="7609" w:author="CR#0012r1" w:date="2023-03-23T23:26:00Z"/>
                <w:i/>
                <w:iCs/>
              </w:rPr>
            </w:pPr>
          </w:p>
          <w:p w14:paraId="2DBD0742" w14:textId="77777777" w:rsidR="00082F57" w:rsidRDefault="00082F57" w:rsidP="002657F1">
            <w:pPr>
              <w:pStyle w:val="TAL"/>
              <w:rPr>
                <w:ins w:id="7610" w:author="CR#0012r1" w:date="2023-03-23T23:26:00Z"/>
                <w:i/>
                <w:iCs/>
              </w:rPr>
            </w:pPr>
          </w:p>
          <w:p w14:paraId="47CC4A9D" w14:textId="77777777" w:rsidR="00082F57" w:rsidRDefault="00082F57" w:rsidP="002657F1">
            <w:pPr>
              <w:pStyle w:val="TAL"/>
              <w:rPr>
                <w:ins w:id="7611" w:author="CR#0012r1" w:date="2023-03-23T23:26:00Z"/>
                <w:i/>
                <w:iCs/>
              </w:rPr>
            </w:pPr>
          </w:p>
          <w:p w14:paraId="0357487F" w14:textId="77777777" w:rsidR="00082F57" w:rsidRDefault="00082F57" w:rsidP="002657F1">
            <w:pPr>
              <w:pStyle w:val="TAL"/>
              <w:rPr>
                <w:ins w:id="7612" w:author="CR#0012r1" w:date="2023-03-23T23:26:00Z"/>
                <w:i/>
                <w:iCs/>
              </w:rPr>
            </w:pPr>
          </w:p>
          <w:p w14:paraId="4684F359" w14:textId="77777777" w:rsidR="00082F57" w:rsidRDefault="00082F57" w:rsidP="002657F1">
            <w:pPr>
              <w:pStyle w:val="TAL"/>
              <w:rPr>
                <w:ins w:id="7613" w:author="CR#0012r1" w:date="2023-03-23T23:26:00Z"/>
                <w:i/>
                <w:iCs/>
              </w:rPr>
            </w:pPr>
          </w:p>
          <w:p w14:paraId="7578748C" w14:textId="77777777" w:rsidR="00082F57" w:rsidRDefault="00082F57" w:rsidP="002657F1">
            <w:pPr>
              <w:pStyle w:val="TAL"/>
              <w:rPr>
                <w:ins w:id="7614" w:author="CR#0012r1" w:date="2023-03-23T23:26:00Z"/>
                <w:i/>
                <w:iCs/>
              </w:rPr>
            </w:pPr>
          </w:p>
          <w:p w14:paraId="291C092F" w14:textId="77777777" w:rsidR="00082F57" w:rsidRPr="00B83648" w:rsidRDefault="00082F57" w:rsidP="002657F1">
            <w:pPr>
              <w:pStyle w:val="TAL"/>
              <w:rPr>
                <w:ins w:id="7615" w:author="CR#0012r1" w:date="2023-03-23T23:26:00Z"/>
                <w:i/>
                <w:iCs/>
              </w:rPr>
            </w:pPr>
            <w:ins w:id="7616" w:author="CR#0012r1" w:date="2023-03-23T23:26:00Z">
              <w:r w:rsidRPr="00B83648">
                <w:rPr>
                  <w:i/>
                  <w:iCs/>
                </w:rPr>
                <w:t xml:space="preserve">NR-DL-TDOA-ProvideCapabilities-r16 </w:t>
              </w:r>
            </w:ins>
          </w:p>
          <w:p w14:paraId="33992053" w14:textId="77777777" w:rsidR="00082F57" w:rsidRPr="00B83648" w:rsidRDefault="00082F57" w:rsidP="002657F1">
            <w:pPr>
              <w:pStyle w:val="TAL"/>
              <w:rPr>
                <w:ins w:id="7617" w:author="CR#0012r1" w:date="2023-03-23T23:26:00Z"/>
                <w:i/>
                <w:iCs/>
              </w:rPr>
            </w:pPr>
            <w:ins w:id="7618" w:author="CR#0012r1" w:date="2023-03-23T23:26:00Z">
              <w:r w:rsidRPr="00B83648">
                <w:rPr>
                  <w:i/>
                  <w:iCs/>
                </w:rPr>
                <w:t xml:space="preserve">NR-DL-AoD-ProvideCapabilities-r16 </w:t>
              </w:r>
            </w:ins>
          </w:p>
          <w:p w14:paraId="1479D83D" w14:textId="77777777" w:rsidR="00082F57" w:rsidRPr="00EF3563" w:rsidRDefault="00082F57" w:rsidP="002657F1">
            <w:pPr>
              <w:pStyle w:val="TAL"/>
              <w:rPr>
                <w:ins w:id="7619" w:author="CR#0012r1" w:date="2023-03-23T23:26:00Z"/>
                <w:i/>
                <w:iCs/>
              </w:rPr>
            </w:pPr>
            <w:ins w:id="7620" w:author="CR#0012r1" w:date="2023-03-23T23:26:00Z">
              <w:r w:rsidRPr="00B83648">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694599" w14:textId="77777777" w:rsidR="00082F57" w:rsidRPr="00EF3563" w:rsidRDefault="00082F57" w:rsidP="002657F1">
            <w:pPr>
              <w:pStyle w:val="TAL"/>
              <w:rPr>
                <w:ins w:id="7621" w:author="CR#0012r1" w:date="2023-03-23T23:26:00Z"/>
              </w:rPr>
            </w:pPr>
            <w:ins w:id="7622"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9FC337" w14:textId="77777777" w:rsidR="00082F57" w:rsidRPr="00EF3563" w:rsidRDefault="00082F57" w:rsidP="002657F1">
            <w:pPr>
              <w:pStyle w:val="TAL"/>
              <w:rPr>
                <w:ins w:id="7623" w:author="CR#0012r1" w:date="2023-03-23T23:26:00Z"/>
              </w:rPr>
            </w:pPr>
            <w:ins w:id="7624"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210FD82" w14:textId="77777777" w:rsidR="00082F57" w:rsidRPr="00EF3563" w:rsidRDefault="00082F57" w:rsidP="002657F1">
            <w:pPr>
              <w:pStyle w:val="TAL"/>
              <w:rPr>
                <w:ins w:id="7625" w:author="CR#0012r1" w:date="2023-03-23T23:26:00Z"/>
              </w:rPr>
            </w:pPr>
            <w:ins w:id="7626" w:author="CR#0012r1" w:date="2023-03-23T23:26:00Z">
              <w:r w:rsidRPr="00EF3563">
                <w:t>Component 1 candidate values: {</w:t>
              </w:r>
              <w:proofErr w:type="spellStart"/>
              <w:r w:rsidRPr="00EF3563">
                <w:t>hardValue+softValue</w:t>
              </w:r>
              <w:proofErr w:type="spellEnd"/>
              <w:r w:rsidRPr="00EF3563">
                <w:t xml:space="preserve">, </w:t>
              </w:r>
              <w:proofErr w:type="spellStart"/>
              <w:r w:rsidRPr="00EF3563">
                <w:t>hardValue</w:t>
              </w:r>
              <w:proofErr w:type="spellEnd"/>
              <w:r w:rsidRPr="00EF3563">
                <w:t>}</w:t>
              </w:r>
            </w:ins>
          </w:p>
          <w:p w14:paraId="50DA269D" w14:textId="77777777" w:rsidR="00082F57" w:rsidRPr="00EF3563" w:rsidRDefault="00082F57" w:rsidP="002657F1">
            <w:pPr>
              <w:pStyle w:val="TAL"/>
              <w:rPr>
                <w:ins w:id="7627" w:author="CR#0012r1" w:date="2023-03-23T23:26:00Z"/>
              </w:rPr>
            </w:pPr>
          </w:p>
          <w:p w14:paraId="5C082C53" w14:textId="77777777" w:rsidR="00082F57" w:rsidRPr="00EF3563" w:rsidRDefault="00082F57" w:rsidP="002657F1">
            <w:pPr>
              <w:pStyle w:val="TAL"/>
              <w:rPr>
                <w:ins w:id="7628" w:author="CR#0012r1" w:date="2023-03-23T23:26:00Z"/>
              </w:rPr>
            </w:pPr>
            <w:ins w:id="7629" w:author="CR#0012r1" w:date="2023-03-23T23:26:00Z">
              <w:r w:rsidRPr="00EF3563">
                <w:t>Component 2 candidate values: {</w:t>
              </w:r>
              <w:proofErr w:type="spellStart"/>
              <w:r w:rsidRPr="00EF3563">
                <w:t>resourceSpecific</w:t>
              </w:r>
              <w:proofErr w:type="spellEnd"/>
              <w:r w:rsidRPr="00EF3563">
                <w:t xml:space="preserve">, </w:t>
              </w:r>
              <w:proofErr w:type="spellStart"/>
              <w:r w:rsidRPr="00EF3563">
                <w:t>trpSpecific</w:t>
              </w:r>
              <w:proofErr w:type="spellEnd"/>
              <w:r w:rsidRPr="00EF3563">
                <w:t>}</w:t>
              </w:r>
            </w:ins>
          </w:p>
          <w:p w14:paraId="40995D72" w14:textId="77777777" w:rsidR="00082F57" w:rsidRPr="00EF3563" w:rsidRDefault="00082F57" w:rsidP="002657F1">
            <w:pPr>
              <w:pStyle w:val="TAL"/>
              <w:rPr>
                <w:ins w:id="7630" w:author="CR#0012r1" w:date="2023-03-23T23:26:00Z"/>
              </w:rPr>
            </w:pPr>
          </w:p>
          <w:p w14:paraId="56A2AA77" w14:textId="77777777" w:rsidR="00082F57" w:rsidRPr="00EF3563" w:rsidRDefault="00082F57" w:rsidP="002657F1">
            <w:pPr>
              <w:pStyle w:val="TAL"/>
              <w:rPr>
                <w:ins w:id="7631" w:author="CR#0012r1" w:date="2023-03-23T23:26:00Z"/>
              </w:rPr>
            </w:pPr>
            <w:ins w:id="7632"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727F15" w14:textId="77777777" w:rsidR="00082F57" w:rsidRPr="00EF3563" w:rsidRDefault="00082F57" w:rsidP="002657F1">
            <w:pPr>
              <w:pStyle w:val="TAL"/>
              <w:rPr>
                <w:ins w:id="7633" w:author="CR#0012r1" w:date="2023-03-23T23:26:00Z"/>
              </w:rPr>
            </w:pPr>
            <w:ins w:id="7634"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1B0B3A5D" w14:textId="77777777" w:rsidTr="002657F1">
        <w:trPr>
          <w:ins w:id="763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206F790" w14:textId="77777777" w:rsidR="00082F57" w:rsidRPr="00EF3563" w:rsidRDefault="00082F57" w:rsidP="002657F1">
            <w:pPr>
              <w:pStyle w:val="TAL"/>
              <w:rPr>
                <w:ins w:id="7636" w:author="CR#0012r1" w:date="2023-03-23T23:26:00Z"/>
              </w:rPr>
            </w:pPr>
            <w:ins w:id="7637"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05416DE" w14:textId="77777777" w:rsidR="00082F57" w:rsidRPr="00EF3563" w:rsidRDefault="00082F57" w:rsidP="002657F1">
            <w:pPr>
              <w:pStyle w:val="TAL"/>
              <w:rPr>
                <w:ins w:id="7638" w:author="CR#0012r1" w:date="2023-03-23T23:26:00Z"/>
              </w:rPr>
            </w:pPr>
            <w:ins w:id="7639" w:author="CR#0012r1" w:date="2023-03-23T23:26:00Z">
              <w:r w:rsidRPr="00EF3563">
                <w:t>27-1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4FE2E65" w14:textId="77777777" w:rsidR="00082F57" w:rsidRPr="00EF3563" w:rsidRDefault="00082F57" w:rsidP="002657F1">
            <w:pPr>
              <w:pStyle w:val="TAL"/>
              <w:rPr>
                <w:ins w:id="7640" w:author="CR#0012r1" w:date="2023-03-23T23:26:00Z"/>
              </w:rPr>
            </w:pPr>
            <w:ins w:id="7641" w:author="CR#0012r1" w:date="2023-03-23T23:26:00Z">
              <w:r w:rsidRPr="00EF3563">
                <w:t>Additional path reporting for UE-assisted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646BA2C" w14:textId="77777777" w:rsidR="00082F57" w:rsidRPr="00EF3563" w:rsidRDefault="00082F57" w:rsidP="002657F1">
            <w:pPr>
              <w:pStyle w:val="TAL"/>
              <w:rPr>
                <w:ins w:id="7642" w:author="CR#0012r1" w:date="2023-03-23T23:26:00Z"/>
              </w:rPr>
            </w:pPr>
            <w:ins w:id="7643" w:author="CR#0012r1" w:date="2023-03-23T23:26:00Z">
              <w:r w:rsidRPr="00EF3563">
                <w:t>1. Support of additional detected path timing</w:t>
              </w:r>
              <w:r w:rsidRPr="00EF3563" w:rsidDel="00792A6D">
                <w:t xml:space="preserve"> </w:t>
              </w:r>
              <w:r w:rsidRPr="00EF3563">
                <w:t>reporting for K&gt;2 additional paths for UE-assisted DL-TDOA</w:t>
              </w:r>
            </w:ins>
          </w:p>
          <w:p w14:paraId="42610FE3" w14:textId="77777777" w:rsidR="00082F57" w:rsidRPr="00EF3563" w:rsidRDefault="00082F57" w:rsidP="002657F1">
            <w:pPr>
              <w:pStyle w:val="TAL"/>
              <w:rPr>
                <w:ins w:id="7644" w:author="CR#0012r1" w:date="2023-03-23T23:26:00Z"/>
              </w:rPr>
            </w:pPr>
            <w:ins w:id="7645" w:author="CR#0012r1" w:date="2023-03-23T23:26:00Z">
              <w:r w:rsidRPr="00EF3563">
                <w:t>2. Support of RSRPP reporting for additional paths if UE supports FG 27-13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AB5281" w14:textId="77777777" w:rsidR="00082F57" w:rsidRPr="00EF3563" w:rsidRDefault="00082F57" w:rsidP="002657F1">
            <w:pPr>
              <w:pStyle w:val="TAL"/>
              <w:rPr>
                <w:ins w:id="7646"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6788ECF0" w14:textId="77777777" w:rsidR="00082F57" w:rsidRPr="00EF3563" w:rsidRDefault="00082F57" w:rsidP="002657F1">
            <w:pPr>
              <w:pStyle w:val="TAL"/>
              <w:rPr>
                <w:ins w:id="7647" w:author="CR#0012r1" w:date="2023-03-23T23:26:00Z"/>
                <w:i/>
                <w:iCs/>
              </w:rPr>
            </w:pPr>
            <w:ins w:id="7648" w:author="CR#0012r1" w:date="2023-03-23T23:26:00Z">
              <w:r w:rsidRPr="006938A6">
                <w:rPr>
                  <w:i/>
                  <w:iCs/>
                </w:rPr>
                <w:t>additionalPathsExtSupport-r17</w:t>
              </w:r>
            </w:ins>
          </w:p>
        </w:tc>
        <w:tc>
          <w:tcPr>
            <w:tcW w:w="2192" w:type="dxa"/>
            <w:tcBorders>
              <w:top w:val="single" w:sz="4" w:space="0" w:color="auto"/>
              <w:left w:val="single" w:sz="4" w:space="0" w:color="auto"/>
              <w:bottom w:val="single" w:sz="4" w:space="0" w:color="auto"/>
              <w:right w:val="single" w:sz="4" w:space="0" w:color="auto"/>
            </w:tcBorders>
          </w:tcPr>
          <w:p w14:paraId="0AF6975F" w14:textId="77777777" w:rsidR="00082F57" w:rsidRDefault="00082F57" w:rsidP="002657F1">
            <w:pPr>
              <w:pStyle w:val="TAL"/>
              <w:rPr>
                <w:ins w:id="7649" w:author="CR#0012r1" w:date="2023-03-23T23:26:00Z"/>
                <w:i/>
                <w:iCs/>
              </w:rPr>
            </w:pPr>
            <w:ins w:id="7650" w:author="CR#0012r1" w:date="2023-03-23T23:26:00Z">
              <w:r>
                <w:rPr>
                  <w:i/>
                  <w:iCs/>
                </w:rPr>
                <w:t>LPP</w:t>
              </w:r>
            </w:ins>
          </w:p>
          <w:p w14:paraId="3119C55E" w14:textId="77777777" w:rsidR="00082F57" w:rsidRPr="00EF3563" w:rsidRDefault="00082F57" w:rsidP="002657F1">
            <w:pPr>
              <w:pStyle w:val="TAL"/>
              <w:rPr>
                <w:ins w:id="7651" w:author="CR#0012r1" w:date="2023-03-23T23:26:00Z"/>
                <w:i/>
                <w:iCs/>
              </w:rPr>
            </w:pPr>
            <w:ins w:id="7652" w:author="CR#0012r1" w:date="2023-03-23T23:26:00Z">
              <w:r w:rsidRPr="00AF3190">
                <w:rPr>
                  <w:i/>
                  <w:iCs/>
                </w:rPr>
                <w:t>NR-DL-TDOA-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B58748" w14:textId="77777777" w:rsidR="00082F57" w:rsidRPr="00EF3563" w:rsidRDefault="00082F57" w:rsidP="002657F1">
            <w:pPr>
              <w:pStyle w:val="TAL"/>
              <w:rPr>
                <w:ins w:id="7653" w:author="CR#0012r1" w:date="2023-03-23T23:26:00Z"/>
              </w:rPr>
            </w:pPr>
            <w:ins w:id="7654"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13B0B9" w14:textId="77777777" w:rsidR="00082F57" w:rsidRPr="00EF3563" w:rsidRDefault="00082F57" w:rsidP="002657F1">
            <w:pPr>
              <w:pStyle w:val="TAL"/>
              <w:rPr>
                <w:ins w:id="7655" w:author="CR#0012r1" w:date="2023-03-23T23:26:00Z"/>
              </w:rPr>
            </w:pPr>
            <w:ins w:id="7656"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6F5B56" w14:textId="77777777" w:rsidR="00082F57" w:rsidRPr="00EF3563" w:rsidRDefault="00082F57" w:rsidP="002657F1">
            <w:pPr>
              <w:pStyle w:val="TAL"/>
              <w:rPr>
                <w:ins w:id="7657" w:author="CR#0012r1" w:date="2023-03-23T23:26:00Z"/>
              </w:rPr>
            </w:pPr>
            <w:ins w:id="7658" w:author="CR#0012r1" w:date="2023-03-23T23:26:00Z">
              <w:r w:rsidRPr="00EF3563">
                <w:t>Component 1 candidate values: {4, 6, 8}</w:t>
              </w:r>
            </w:ins>
          </w:p>
          <w:p w14:paraId="3C0FB994" w14:textId="77777777" w:rsidR="00082F57" w:rsidRPr="00EF3563" w:rsidRDefault="00082F57" w:rsidP="002657F1">
            <w:pPr>
              <w:pStyle w:val="TAL"/>
              <w:rPr>
                <w:ins w:id="7659" w:author="CR#0012r1" w:date="2023-03-23T23:26:00Z"/>
              </w:rPr>
            </w:pPr>
          </w:p>
          <w:p w14:paraId="424F2A3F" w14:textId="77777777" w:rsidR="00082F57" w:rsidRPr="00EF3563" w:rsidRDefault="00082F57" w:rsidP="002657F1">
            <w:pPr>
              <w:pStyle w:val="TAL"/>
              <w:rPr>
                <w:ins w:id="7660" w:author="CR#0012r1" w:date="2023-03-23T23:26:00Z"/>
              </w:rPr>
            </w:pPr>
            <w:ins w:id="7661"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1497AA" w14:textId="77777777" w:rsidR="00082F57" w:rsidRPr="00EF3563" w:rsidRDefault="00082F57" w:rsidP="002657F1">
            <w:pPr>
              <w:pStyle w:val="TAL"/>
              <w:rPr>
                <w:ins w:id="7662" w:author="CR#0012r1" w:date="2023-03-23T23:26:00Z"/>
              </w:rPr>
            </w:pPr>
            <w:ins w:id="7663"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5EA9CEF4" w14:textId="77777777" w:rsidTr="002657F1">
        <w:trPr>
          <w:ins w:id="766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18CAC0F4" w14:textId="77777777" w:rsidR="00082F57" w:rsidRPr="00EF3563" w:rsidRDefault="00082F57" w:rsidP="002657F1">
            <w:pPr>
              <w:pStyle w:val="TAL"/>
              <w:rPr>
                <w:ins w:id="7665" w:author="CR#0012r1" w:date="2023-03-23T23:26:00Z"/>
              </w:rPr>
            </w:pPr>
            <w:ins w:id="7666"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55908D6" w14:textId="77777777" w:rsidR="00082F57" w:rsidRPr="00EF3563" w:rsidRDefault="00082F57" w:rsidP="002657F1">
            <w:pPr>
              <w:pStyle w:val="TAL"/>
              <w:rPr>
                <w:ins w:id="7667" w:author="CR#0012r1" w:date="2023-03-23T23:26:00Z"/>
              </w:rPr>
            </w:pPr>
            <w:ins w:id="7668" w:author="CR#0012r1" w:date="2023-03-23T23:26:00Z">
              <w:r w:rsidRPr="00EF3563">
                <w:t>27-13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3B4DC6C" w14:textId="77777777" w:rsidR="00082F57" w:rsidRPr="00EF3563" w:rsidRDefault="00082F57" w:rsidP="002657F1">
            <w:pPr>
              <w:pStyle w:val="TAL"/>
              <w:rPr>
                <w:ins w:id="7669" w:author="CR#0012r1" w:date="2023-03-23T23:26:00Z"/>
              </w:rPr>
            </w:pPr>
            <w:ins w:id="7670" w:author="CR#0012r1" w:date="2023-03-23T23:26:00Z">
              <w:r w:rsidRPr="00EF3563">
                <w:t>First path RSRPP reporting for UE-assisted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C78FD8A" w14:textId="77777777" w:rsidR="00082F57" w:rsidRPr="00EF3563" w:rsidRDefault="00082F57" w:rsidP="002657F1">
            <w:pPr>
              <w:pStyle w:val="TAL"/>
              <w:rPr>
                <w:ins w:id="7671" w:author="CR#0012r1" w:date="2023-03-23T23:26:00Z"/>
              </w:rPr>
            </w:pPr>
            <w:ins w:id="7672" w:author="CR#0012r1" w:date="2023-03-23T23:26:00Z">
              <w:r w:rsidRPr="00EF3563">
                <w:t>1. Support of RSRPP reporting for first path</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8A37CF7" w14:textId="77777777" w:rsidR="00082F57" w:rsidRPr="00EF3563" w:rsidRDefault="00082F57" w:rsidP="002657F1">
            <w:pPr>
              <w:pStyle w:val="TAL"/>
              <w:rPr>
                <w:ins w:id="7673" w:author="CR#0012r1" w:date="2023-03-23T23:26:00Z"/>
              </w:rPr>
            </w:pPr>
            <w:ins w:id="7674"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02FDBD71" w14:textId="77777777" w:rsidR="00082F57" w:rsidRPr="00EF3563" w:rsidRDefault="00082F57" w:rsidP="002657F1">
            <w:pPr>
              <w:pStyle w:val="TAL"/>
              <w:rPr>
                <w:ins w:id="7675" w:author="CR#0012r1" w:date="2023-03-23T23:26:00Z"/>
                <w:i/>
                <w:iCs/>
              </w:rPr>
            </w:pPr>
            <w:ins w:id="7676" w:author="CR#0012r1" w:date="2023-03-23T23:26:00Z">
              <w:r w:rsidRPr="00CA39B0">
                <w:rPr>
                  <w:i/>
                  <w:iCs/>
                </w:rPr>
                <w:t>supportOfDL-PRS-FirstPathRSRP-r17</w:t>
              </w:r>
            </w:ins>
          </w:p>
        </w:tc>
        <w:tc>
          <w:tcPr>
            <w:tcW w:w="2192" w:type="dxa"/>
            <w:tcBorders>
              <w:top w:val="single" w:sz="4" w:space="0" w:color="auto"/>
              <w:left w:val="single" w:sz="4" w:space="0" w:color="auto"/>
              <w:bottom w:val="single" w:sz="4" w:space="0" w:color="auto"/>
              <w:right w:val="single" w:sz="4" w:space="0" w:color="auto"/>
            </w:tcBorders>
          </w:tcPr>
          <w:p w14:paraId="5B5943E2" w14:textId="77777777" w:rsidR="00082F57" w:rsidRDefault="00082F57" w:rsidP="002657F1">
            <w:pPr>
              <w:pStyle w:val="TAL"/>
              <w:rPr>
                <w:ins w:id="7677" w:author="CR#0012r1" w:date="2023-03-23T23:26:00Z"/>
                <w:i/>
                <w:iCs/>
              </w:rPr>
            </w:pPr>
            <w:ins w:id="7678" w:author="CR#0012r1" w:date="2023-03-23T23:26:00Z">
              <w:r>
                <w:rPr>
                  <w:i/>
                  <w:iCs/>
                </w:rPr>
                <w:t>LPP</w:t>
              </w:r>
            </w:ins>
          </w:p>
          <w:p w14:paraId="0A8E18E9" w14:textId="77777777" w:rsidR="00082F57" w:rsidRPr="00EF3563" w:rsidRDefault="00082F57" w:rsidP="002657F1">
            <w:pPr>
              <w:pStyle w:val="TAL"/>
              <w:rPr>
                <w:ins w:id="7679" w:author="CR#0012r1" w:date="2023-03-23T23:26:00Z"/>
                <w:i/>
                <w:iCs/>
              </w:rPr>
            </w:pPr>
            <w:ins w:id="7680" w:author="CR#0012r1" w:date="2023-03-23T23:26:00Z">
              <w:r w:rsidRPr="002C0F54">
                <w:rPr>
                  <w:i/>
                  <w:iCs/>
                </w:rPr>
                <w:t>DL-TDOA-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5E6B07" w14:textId="77777777" w:rsidR="00082F57" w:rsidRPr="00EF3563" w:rsidRDefault="00082F57" w:rsidP="002657F1">
            <w:pPr>
              <w:pStyle w:val="TAL"/>
              <w:rPr>
                <w:ins w:id="7681" w:author="CR#0012r1" w:date="2023-03-23T23:26:00Z"/>
              </w:rPr>
            </w:pPr>
            <w:ins w:id="7682"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3CB0DA" w14:textId="77777777" w:rsidR="00082F57" w:rsidRPr="00EF3563" w:rsidRDefault="00082F57" w:rsidP="002657F1">
            <w:pPr>
              <w:pStyle w:val="TAL"/>
              <w:rPr>
                <w:ins w:id="7683" w:author="CR#0012r1" w:date="2023-03-23T23:26:00Z"/>
              </w:rPr>
            </w:pPr>
            <w:ins w:id="7684"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85975B6" w14:textId="77777777" w:rsidR="00082F57" w:rsidRPr="00EF3563" w:rsidRDefault="00082F57" w:rsidP="002657F1">
            <w:pPr>
              <w:pStyle w:val="TAL"/>
              <w:rPr>
                <w:ins w:id="7685" w:author="CR#0012r1" w:date="2023-03-23T23:26:00Z"/>
              </w:rPr>
            </w:pPr>
            <w:ins w:id="7686"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058AC7" w14:textId="77777777" w:rsidR="00082F57" w:rsidRPr="00EF3563" w:rsidRDefault="00082F57" w:rsidP="002657F1">
            <w:pPr>
              <w:pStyle w:val="TAL"/>
              <w:rPr>
                <w:ins w:id="7687" w:author="CR#0012r1" w:date="2023-03-23T23:26:00Z"/>
              </w:rPr>
            </w:pPr>
            <w:ins w:id="7688"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7760118B" w14:textId="77777777" w:rsidTr="002657F1">
        <w:trPr>
          <w:ins w:id="768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3755E9A" w14:textId="77777777" w:rsidR="00082F57" w:rsidRPr="00EF3563" w:rsidRDefault="00082F57" w:rsidP="002657F1">
            <w:pPr>
              <w:pStyle w:val="TAL"/>
              <w:rPr>
                <w:ins w:id="7690" w:author="CR#0012r1" w:date="2023-03-23T23:26:00Z"/>
              </w:rPr>
            </w:pPr>
            <w:ins w:id="7691"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8BB0C5E" w14:textId="77777777" w:rsidR="00082F57" w:rsidRPr="00EF3563" w:rsidRDefault="00082F57" w:rsidP="002657F1">
            <w:pPr>
              <w:pStyle w:val="TAL"/>
              <w:rPr>
                <w:ins w:id="7692" w:author="CR#0012r1" w:date="2023-03-23T23:26:00Z"/>
              </w:rPr>
            </w:pPr>
            <w:ins w:id="7693" w:author="CR#0012r1" w:date="2023-03-23T23:26:00Z">
              <w:r w:rsidRPr="00EF3563">
                <w:t>27-14</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D6447E" w14:textId="77777777" w:rsidR="00082F57" w:rsidRPr="00EF3563" w:rsidRDefault="00082F57" w:rsidP="002657F1">
            <w:pPr>
              <w:pStyle w:val="TAL"/>
              <w:rPr>
                <w:ins w:id="7694" w:author="CR#0012r1" w:date="2023-03-23T23:26:00Z"/>
              </w:rPr>
            </w:pPr>
            <w:ins w:id="7695" w:author="CR#0012r1" w:date="2023-03-23T23:26:00Z">
              <w:r w:rsidRPr="00EF3563">
                <w:t>Additional path reporting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90E8785" w14:textId="77777777" w:rsidR="00082F57" w:rsidRPr="00EF3563" w:rsidRDefault="00082F57" w:rsidP="002657F1">
            <w:pPr>
              <w:pStyle w:val="TAL"/>
              <w:rPr>
                <w:ins w:id="7696" w:author="CR#0012r1" w:date="2023-03-23T23:26:00Z"/>
              </w:rPr>
            </w:pPr>
            <w:ins w:id="7697" w:author="CR#0012r1" w:date="2023-03-23T23:26:00Z">
              <w:r w:rsidRPr="00EF3563">
                <w:t>1. Support of additional detected path timing</w:t>
              </w:r>
              <w:r w:rsidRPr="00EF3563" w:rsidDel="00A552F3">
                <w:t xml:space="preserve"> </w:t>
              </w:r>
              <w:r w:rsidRPr="00EF3563">
                <w:t>reporting for K&gt;2 additional paths for Multi-RTT</w:t>
              </w:r>
            </w:ins>
          </w:p>
          <w:p w14:paraId="0D71A29B" w14:textId="77777777" w:rsidR="00082F57" w:rsidRPr="00EF3563" w:rsidRDefault="00082F57" w:rsidP="002657F1">
            <w:pPr>
              <w:pStyle w:val="TAL"/>
              <w:rPr>
                <w:ins w:id="7698" w:author="CR#0012r1" w:date="2023-03-23T23:26:00Z"/>
              </w:rPr>
            </w:pPr>
            <w:ins w:id="7699" w:author="CR#0012r1" w:date="2023-03-23T23:26:00Z">
              <w:r w:rsidRPr="00EF3563">
                <w:t>2. Support of RSRPP reporting for additional paths  if UE supports FG 27-14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B77CB01" w14:textId="77777777" w:rsidR="00082F57" w:rsidRPr="00EF3563" w:rsidRDefault="00082F57" w:rsidP="002657F1">
            <w:pPr>
              <w:pStyle w:val="TAL"/>
              <w:rPr>
                <w:ins w:id="7700"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1DB3D622" w14:textId="77777777" w:rsidR="00082F57" w:rsidRPr="00EF3563" w:rsidRDefault="00082F57" w:rsidP="002657F1">
            <w:pPr>
              <w:pStyle w:val="TAL"/>
              <w:rPr>
                <w:ins w:id="7701" w:author="CR#0012r1" w:date="2023-03-23T23:26:00Z"/>
                <w:i/>
                <w:iCs/>
              </w:rPr>
            </w:pPr>
            <w:ins w:id="7702" w:author="CR#0012r1" w:date="2023-03-23T23:26:00Z">
              <w:r w:rsidRPr="00893878">
                <w:rPr>
                  <w:i/>
                  <w:iCs/>
                </w:rPr>
                <w:t>additionalPathsExtSupport-r17</w:t>
              </w:r>
            </w:ins>
          </w:p>
        </w:tc>
        <w:tc>
          <w:tcPr>
            <w:tcW w:w="2192" w:type="dxa"/>
            <w:tcBorders>
              <w:top w:val="single" w:sz="4" w:space="0" w:color="auto"/>
              <w:left w:val="single" w:sz="4" w:space="0" w:color="auto"/>
              <w:bottom w:val="single" w:sz="4" w:space="0" w:color="auto"/>
              <w:right w:val="single" w:sz="4" w:space="0" w:color="auto"/>
            </w:tcBorders>
          </w:tcPr>
          <w:p w14:paraId="172A97FE" w14:textId="77777777" w:rsidR="00082F57" w:rsidRDefault="00082F57" w:rsidP="002657F1">
            <w:pPr>
              <w:pStyle w:val="TAL"/>
              <w:rPr>
                <w:ins w:id="7703" w:author="CR#0012r1" w:date="2023-03-23T23:26:00Z"/>
                <w:i/>
                <w:iCs/>
              </w:rPr>
            </w:pPr>
            <w:ins w:id="7704" w:author="CR#0012r1" w:date="2023-03-23T23:26:00Z">
              <w:r>
                <w:rPr>
                  <w:i/>
                  <w:iCs/>
                </w:rPr>
                <w:t>LPP</w:t>
              </w:r>
            </w:ins>
          </w:p>
          <w:p w14:paraId="5815A33E" w14:textId="77777777" w:rsidR="00082F57" w:rsidRPr="00EF3563" w:rsidRDefault="00082F57" w:rsidP="002657F1">
            <w:pPr>
              <w:pStyle w:val="TAL"/>
              <w:rPr>
                <w:ins w:id="7705" w:author="CR#0012r1" w:date="2023-03-23T23:26:00Z"/>
                <w:i/>
                <w:iCs/>
              </w:rPr>
            </w:pPr>
            <w:ins w:id="7706" w:author="CR#0012r1" w:date="2023-03-23T23:26:00Z">
              <w:r w:rsidRPr="006C76D5">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75A9" w14:textId="77777777" w:rsidR="00082F57" w:rsidRPr="00EF3563" w:rsidRDefault="00082F57" w:rsidP="002657F1">
            <w:pPr>
              <w:pStyle w:val="TAL"/>
              <w:rPr>
                <w:ins w:id="7707" w:author="CR#0012r1" w:date="2023-03-23T23:26:00Z"/>
              </w:rPr>
            </w:pPr>
            <w:ins w:id="7708"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C2C30F" w14:textId="77777777" w:rsidR="00082F57" w:rsidRPr="00EF3563" w:rsidRDefault="00082F57" w:rsidP="002657F1">
            <w:pPr>
              <w:pStyle w:val="TAL"/>
              <w:rPr>
                <w:ins w:id="7709" w:author="CR#0012r1" w:date="2023-03-23T23:26:00Z"/>
              </w:rPr>
            </w:pPr>
            <w:ins w:id="7710"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0C22185" w14:textId="77777777" w:rsidR="00082F57" w:rsidRPr="00EF3563" w:rsidRDefault="00082F57" w:rsidP="002657F1">
            <w:pPr>
              <w:pStyle w:val="TAL"/>
              <w:rPr>
                <w:ins w:id="7711" w:author="CR#0012r1" w:date="2023-03-23T23:26:00Z"/>
              </w:rPr>
            </w:pPr>
            <w:ins w:id="7712" w:author="CR#0012r1" w:date="2023-03-23T23:26:00Z">
              <w:r w:rsidRPr="00EF3563">
                <w:t>Component 1 candidate values: {4, 6, 8}</w:t>
              </w:r>
            </w:ins>
          </w:p>
          <w:p w14:paraId="028CA397" w14:textId="77777777" w:rsidR="00082F57" w:rsidRPr="00EF3563" w:rsidRDefault="00082F57" w:rsidP="002657F1">
            <w:pPr>
              <w:pStyle w:val="TAL"/>
              <w:rPr>
                <w:ins w:id="7713" w:author="CR#0012r1" w:date="2023-03-23T23:26:00Z"/>
              </w:rPr>
            </w:pPr>
          </w:p>
          <w:p w14:paraId="686C9B24" w14:textId="77777777" w:rsidR="00082F57" w:rsidRPr="00EF3563" w:rsidRDefault="00082F57" w:rsidP="002657F1">
            <w:pPr>
              <w:pStyle w:val="TAL"/>
              <w:rPr>
                <w:ins w:id="7714" w:author="CR#0012r1" w:date="2023-03-23T23:26:00Z"/>
              </w:rPr>
            </w:pPr>
            <w:ins w:id="7715"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889244" w14:textId="77777777" w:rsidR="00082F57" w:rsidRPr="00EF3563" w:rsidRDefault="00082F57" w:rsidP="002657F1">
            <w:pPr>
              <w:pStyle w:val="TAL"/>
              <w:rPr>
                <w:ins w:id="7716" w:author="CR#0012r1" w:date="2023-03-23T23:26:00Z"/>
              </w:rPr>
            </w:pPr>
            <w:ins w:id="7717"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52238AC8" w14:textId="77777777" w:rsidTr="002657F1">
        <w:trPr>
          <w:ins w:id="771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B8DEF57" w14:textId="77777777" w:rsidR="00082F57" w:rsidRPr="00EF3563" w:rsidRDefault="00082F57" w:rsidP="002657F1">
            <w:pPr>
              <w:pStyle w:val="TAL"/>
              <w:rPr>
                <w:ins w:id="7719" w:author="CR#0012r1" w:date="2023-03-23T23:26:00Z"/>
              </w:rPr>
            </w:pPr>
            <w:ins w:id="7720"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23C189" w14:textId="77777777" w:rsidR="00082F57" w:rsidRPr="00EF3563" w:rsidRDefault="00082F57" w:rsidP="002657F1">
            <w:pPr>
              <w:pStyle w:val="TAL"/>
              <w:rPr>
                <w:ins w:id="7721" w:author="CR#0012r1" w:date="2023-03-23T23:26:00Z"/>
              </w:rPr>
            </w:pPr>
            <w:ins w:id="7722" w:author="CR#0012r1" w:date="2023-03-23T23:26:00Z">
              <w:r w:rsidRPr="00EF3563">
                <w:t>27-14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C471F3" w14:textId="77777777" w:rsidR="00082F57" w:rsidRPr="00EF3563" w:rsidRDefault="00082F57" w:rsidP="002657F1">
            <w:pPr>
              <w:pStyle w:val="TAL"/>
              <w:rPr>
                <w:ins w:id="7723" w:author="CR#0012r1" w:date="2023-03-23T23:26:00Z"/>
              </w:rPr>
            </w:pPr>
            <w:ins w:id="7724" w:author="CR#0012r1" w:date="2023-03-23T23:26:00Z">
              <w:r w:rsidRPr="00EF3563">
                <w:t>First path RSRPP reporting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0542E32" w14:textId="77777777" w:rsidR="00082F57" w:rsidRPr="00EF3563" w:rsidRDefault="00082F57" w:rsidP="002657F1">
            <w:pPr>
              <w:pStyle w:val="TAL"/>
              <w:rPr>
                <w:ins w:id="7725" w:author="CR#0012r1" w:date="2023-03-23T23:26:00Z"/>
              </w:rPr>
            </w:pPr>
            <w:ins w:id="7726" w:author="CR#0012r1" w:date="2023-03-23T23:26:00Z">
              <w:r w:rsidRPr="00EF3563">
                <w:t>1. Support of RSRPP reporting for first path</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87D39D6" w14:textId="77777777" w:rsidR="00082F57" w:rsidRPr="00EF3563" w:rsidRDefault="00082F57" w:rsidP="002657F1">
            <w:pPr>
              <w:pStyle w:val="TAL"/>
              <w:rPr>
                <w:ins w:id="7727" w:author="CR#0012r1" w:date="2023-03-23T23:26:00Z"/>
              </w:rPr>
            </w:pPr>
            <w:ins w:id="7728"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2720A262" w14:textId="77777777" w:rsidR="00082F57" w:rsidRPr="00EF3563" w:rsidRDefault="00082F57" w:rsidP="002657F1">
            <w:pPr>
              <w:pStyle w:val="TAL"/>
              <w:rPr>
                <w:ins w:id="7729" w:author="CR#0012r1" w:date="2023-03-23T23:26:00Z"/>
                <w:i/>
                <w:iCs/>
              </w:rPr>
            </w:pPr>
            <w:ins w:id="7730" w:author="CR#0012r1" w:date="2023-03-23T23:26:00Z">
              <w:r w:rsidRPr="001B40AB">
                <w:rPr>
                  <w:i/>
                  <w:iCs/>
                </w:rPr>
                <w:t>supportOfDL-PRS-FirstPathRSRP-r17</w:t>
              </w:r>
            </w:ins>
          </w:p>
        </w:tc>
        <w:tc>
          <w:tcPr>
            <w:tcW w:w="2192" w:type="dxa"/>
            <w:tcBorders>
              <w:top w:val="single" w:sz="4" w:space="0" w:color="auto"/>
              <w:left w:val="single" w:sz="4" w:space="0" w:color="auto"/>
              <w:bottom w:val="single" w:sz="4" w:space="0" w:color="auto"/>
              <w:right w:val="single" w:sz="4" w:space="0" w:color="auto"/>
            </w:tcBorders>
          </w:tcPr>
          <w:p w14:paraId="2A0242B3" w14:textId="77777777" w:rsidR="00082F57" w:rsidRDefault="00082F57" w:rsidP="002657F1">
            <w:pPr>
              <w:pStyle w:val="TAL"/>
              <w:rPr>
                <w:ins w:id="7731" w:author="CR#0012r1" w:date="2023-03-23T23:26:00Z"/>
                <w:i/>
                <w:iCs/>
              </w:rPr>
            </w:pPr>
            <w:ins w:id="7732" w:author="CR#0012r1" w:date="2023-03-23T23:26:00Z">
              <w:r>
                <w:rPr>
                  <w:i/>
                  <w:iCs/>
                </w:rPr>
                <w:t>LPP</w:t>
              </w:r>
            </w:ins>
          </w:p>
          <w:p w14:paraId="33C5903D" w14:textId="77777777" w:rsidR="00082F57" w:rsidRPr="00EF3563" w:rsidRDefault="00082F57" w:rsidP="002657F1">
            <w:pPr>
              <w:pStyle w:val="TAL"/>
              <w:rPr>
                <w:ins w:id="7733" w:author="CR#0012r1" w:date="2023-03-23T23:26:00Z"/>
                <w:i/>
                <w:iCs/>
              </w:rPr>
            </w:pPr>
            <w:ins w:id="7734" w:author="CR#0012r1" w:date="2023-03-23T23:26:00Z">
              <w:r w:rsidRPr="00DA217F">
                <w:rPr>
                  <w:i/>
                  <w:iCs/>
                </w:rPr>
                <w:t>Multi-RTT-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3B4B61" w14:textId="77777777" w:rsidR="00082F57" w:rsidRPr="00EF3563" w:rsidRDefault="00082F57" w:rsidP="002657F1">
            <w:pPr>
              <w:pStyle w:val="TAL"/>
              <w:rPr>
                <w:ins w:id="7735" w:author="CR#0012r1" w:date="2023-03-23T23:26:00Z"/>
              </w:rPr>
            </w:pPr>
            <w:ins w:id="773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C78C33" w14:textId="77777777" w:rsidR="00082F57" w:rsidRPr="00EF3563" w:rsidRDefault="00082F57" w:rsidP="002657F1">
            <w:pPr>
              <w:pStyle w:val="TAL"/>
              <w:rPr>
                <w:ins w:id="7737" w:author="CR#0012r1" w:date="2023-03-23T23:26:00Z"/>
              </w:rPr>
            </w:pPr>
            <w:ins w:id="773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5A50B3" w14:textId="77777777" w:rsidR="00082F57" w:rsidRPr="00EF3563" w:rsidRDefault="00082F57" w:rsidP="002657F1">
            <w:pPr>
              <w:pStyle w:val="TAL"/>
              <w:rPr>
                <w:ins w:id="7739" w:author="CR#0012r1" w:date="2023-03-23T23:26:00Z"/>
              </w:rPr>
            </w:pPr>
            <w:ins w:id="7740"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3D6CA81" w14:textId="77777777" w:rsidR="00082F57" w:rsidRPr="00EF3563" w:rsidRDefault="00082F57" w:rsidP="002657F1">
            <w:pPr>
              <w:pStyle w:val="TAL"/>
              <w:rPr>
                <w:ins w:id="7741" w:author="CR#0012r1" w:date="2023-03-23T23:26:00Z"/>
              </w:rPr>
            </w:pPr>
            <w:ins w:id="7742"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36182F2B" w14:textId="77777777" w:rsidTr="002657F1">
        <w:trPr>
          <w:ins w:id="7743"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8900548" w14:textId="77777777" w:rsidR="00082F57" w:rsidRPr="00EF3563" w:rsidRDefault="00082F57" w:rsidP="002657F1">
            <w:pPr>
              <w:pStyle w:val="TAL"/>
              <w:rPr>
                <w:ins w:id="7744" w:author="CR#0012r1" w:date="2023-03-23T23:26:00Z"/>
              </w:rPr>
            </w:pPr>
            <w:ins w:id="7745"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82760D8" w14:textId="77777777" w:rsidR="00082F57" w:rsidRPr="00EF3563" w:rsidRDefault="00082F57" w:rsidP="002657F1">
            <w:pPr>
              <w:pStyle w:val="TAL"/>
              <w:rPr>
                <w:ins w:id="7746" w:author="CR#0012r1" w:date="2023-03-23T23:26:00Z"/>
              </w:rPr>
            </w:pPr>
            <w:ins w:id="7747" w:author="CR#0012r1" w:date="2023-03-23T23:26:00Z">
              <w:r w:rsidRPr="00EF3563">
                <w:t>27-15</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9BAEF18" w14:textId="77777777" w:rsidR="00082F57" w:rsidRPr="00EF3563" w:rsidRDefault="00082F57" w:rsidP="002657F1">
            <w:pPr>
              <w:pStyle w:val="TAL"/>
              <w:rPr>
                <w:ins w:id="7748" w:author="CR#0012r1" w:date="2023-03-23T23:26:00Z"/>
              </w:rPr>
            </w:pPr>
            <w:ins w:id="7749" w:author="CR#0012r1" w:date="2023-03-23T23:26:00Z">
              <w:r w:rsidRPr="00EF3563">
                <w:t>Positioning SRS transmission in RRC_INACTIVE state for initial UL BWP</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3736780" w14:textId="77777777" w:rsidR="00082F57" w:rsidRPr="00EF3563" w:rsidRDefault="00082F57" w:rsidP="002657F1">
            <w:pPr>
              <w:pStyle w:val="TAL"/>
              <w:rPr>
                <w:ins w:id="7750" w:author="CR#0012r1" w:date="2023-03-23T23:26:00Z"/>
              </w:rPr>
            </w:pPr>
            <w:ins w:id="7751" w:author="CR#0012r1" w:date="2023-03-23T23:26:00Z">
              <w:r w:rsidRPr="00EF3563">
                <w:t>1. Max number of SRS Resource Sets for positioning supported by UE</w:t>
              </w:r>
            </w:ins>
          </w:p>
          <w:p w14:paraId="3D567609" w14:textId="77777777" w:rsidR="00082F57" w:rsidRPr="00EF3563" w:rsidRDefault="00082F57" w:rsidP="002657F1">
            <w:pPr>
              <w:pStyle w:val="TAL"/>
              <w:rPr>
                <w:ins w:id="7752" w:author="CR#0012r1" w:date="2023-03-23T23:26:00Z"/>
              </w:rPr>
            </w:pPr>
            <w:ins w:id="7753" w:author="CR#0012r1" w:date="2023-03-23T23:26:00Z">
              <w:r w:rsidRPr="00EF3563">
                <w:t>2. Max number of P/SPSRS Resources for positioning</w:t>
              </w:r>
            </w:ins>
          </w:p>
          <w:p w14:paraId="38FB1D9F" w14:textId="77777777" w:rsidR="00082F57" w:rsidRPr="00EF3563" w:rsidRDefault="00082F57" w:rsidP="002657F1">
            <w:pPr>
              <w:pStyle w:val="TAL"/>
              <w:rPr>
                <w:ins w:id="7754" w:author="CR#0012r1" w:date="2023-03-23T23:26:00Z"/>
              </w:rPr>
            </w:pPr>
            <w:ins w:id="7755" w:author="CR#0012r1" w:date="2023-03-23T23:26:00Z">
              <w:r w:rsidRPr="00EF3563">
                <w:t>3. Max number of P/SPSRS Resources for positioning per slot</w:t>
              </w:r>
            </w:ins>
          </w:p>
          <w:p w14:paraId="14AC3B40" w14:textId="77777777" w:rsidR="00082F57" w:rsidRPr="00EF3563" w:rsidRDefault="00082F57" w:rsidP="002657F1">
            <w:pPr>
              <w:pStyle w:val="TAL"/>
              <w:rPr>
                <w:ins w:id="7756" w:author="CR#0012r1" w:date="2023-03-23T23:26:00Z"/>
              </w:rPr>
            </w:pPr>
            <w:ins w:id="7757" w:author="CR#0012r1" w:date="2023-03-23T23:26:00Z">
              <w:r w:rsidRPr="00EF3563">
                <w:t xml:space="preserve">4. Max number of periodic SRS Resources for positioning </w:t>
              </w:r>
            </w:ins>
          </w:p>
          <w:p w14:paraId="2E69BB9A" w14:textId="77777777" w:rsidR="00082F57" w:rsidRPr="00EF3563" w:rsidRDefault="00082F57" w:rsidP="002657F1">
            <w:pPr>
              <w:pStyle w:val="TAL"/>
              <w:rPr>
                <w:ins w:id="7758" w:author="CR#0012r1" w:date="2023-03-23T23:26:00Z"/>
              </w:rPr>
            </w:pPr>
            <w:ins w:id="7759" w:author="CR#0012r1" w:date="2023-03-23T23:26:00Z">
              <w:r w:rsidRPr="00EF3563">
                <w:t>5. Max number of periodic SRS Resources for positioning per slo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94EC303" w14:textId="77777777" w:rsidR="00082F57" w:rsidRPr="00EF3563" w:rsidRDefault="00082F57" w:rsidP="002657F1">
            <w:pPr>
              <w:pStyle w:val="TAL"/>
              <w:rPr>
                <w:ins w:id="7760"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4D9C092E" w14:textId="77777777" w:rsidR="00082F57" w:rsidRDefault="00082F57" w:rsidP="002657F1">
            <w:pPr>
              <w:pStyle w:val="TAL"/>
              <w:rPr>
                <w:ins w:id="7761" w:author="CR#0012r1" w:date="2023-03-23T23:26:00Z"/>
                <w:i/>
                <w:iCs/>
              </w:rPr>
            </w:pPr>
            <w:ins w:id="7762" w:author="CR#0012r1" w:date="2023-03-23T23:26:00Z">
              <w:r>
                <w:rPr>
                  <w:i/>
                  <w:iCs/>
                </w:rPr>
                <w:t>RRC</w:t>
              </w:r>
            </w:ins>
          </w:p>
          <w:p w14:paraId="7619014D" w14:textId="77777777" w:rsidR="00082F57" w:rsidRDefault="00082F57" w:rsidP="002657F1">
            <w:pPr>
              <w:pStyle w:val="TAL"/>
              <w:rPr>
                <w:ins w:id="7763" w:author="CR#0012r1" w:date="2023-03-23T23:26:00Z"/>
                <w:i/>
                <w:iCs/>
              </w:rPr>
            </w:pPr>
            <w:ins w:id="7764" w:author="CR#0012r1" w:date="2023-03-23T23:26:00Z">
              <w:r w:rsidRPr="00CB1E68">
                <w:rPr>
                  <w:i/>
                  <w:iCs/>
                </w:rPr>
                <w:t>srs-AllPosResourcesRRC-Inactive-r17</w:t>
              </w:r>
            </w:ins>
          </w:p>
          <w:p w14:paraId="3853CDC6" w14:textId="77777777" w:rsidR="00082F57" w:rsidRDefault="00082F57" w:rsidP="002657F1">
            <w:pPr>
              <w:pStyle w:val="TAL"/>
              <w:rPr>
                <w:ins w:id="7765" w:author="CR#0012r1" w:date="2023-03-23T23:26:00Z"/>
                <w:i/>
                <w:iCs/>
              </w:rPr>
            </w:pPr>
          </w:p>
          <w:p w14:paraId="020A06DD" w14:textId="77777777" w:rsidR="00082F57" w:rsidRDefault="00082F57" w:rsidP="002657F1">
            <w:pPr>
              <w:pStyle w:val="TAL"/>
              <w:rPr>
                <w:ins w:id="7766" w:author="CR#0012r1" w:date="2023-03-23T23:26:00Z"/>
                <w:i/>
                <w:iCs/>
              </w:rPr>
            </w:pPr>
            <w:ins w:id="7767" w:author="CR#0012r1" w:date="2023-03-23T23:26:00Z">
              <w:r>
                <w:rPr>
                  <w:i/>
                  <w:iCs/>
                </w:rPr>
                <w:t>LPP</w:t>
              </w:r>
            </w:ins>
          </w:p>
          <w:p w14:paraId="55B60F45" w14:textId="77777777" w:rsidR="00082F57" w:rsidRPr="00EF3563" w:rsidRDefault="00082F57" w:rsidP="002657F1">
            <w:pPr>
              <w:pStyle w:val="TAL"/>
              <w:rPr>
                <w:ins w:id="7768" w:author="CR#0012r1" w:date="2023-03-23T23:26:00Z"/>
                <w:i/>
                <w:iCs/>
              </w:rPr>
            </w:pPr>
            <w:ins w:id="7769" w:author="CR#0012r1" w:date="2023-03-23T23:26:00Z">
              <w:r w:rsidRPr="00037F8D">
                <w:rPr>
                  <w:i/>
                  <w:iCs/>
                </w:rPr>
                <w:t>posSRS-RRC-Inactive-InInitialUL-BWP</w:t>
              </w:r>
              <w:r>
                <w:rPr>
                  <w:i/>
                  <w:iCs/>
                </w:rPr>
                <w:t>-r17</w:t>
              </w:r>
            </w:ins>
          </w:p>
        </w:tc>
        <w:tc>
          <w:tcPr>
            <w:tcW w:w="2192" w:type="dxa"/>
            <w:tcBorders>
              <w:top w:val="single" w:sz="4" w:space="0" w:color="auto"/>
              <w:left w:val="single" w:sz="4" w:space="0" w:color="auto"/>
              <w:bottom w:val="single" w:sz="4" w:space="0" w:color="auto"/>
              <w:right w:val="single" w:sz="4" w:space="0" w:color="auto"/>
            </w:tcBorders>
          </w:tcPr>
          <w:p w14:paraId="4474B2BE" w14:textId="77777777" w:rsidR="00082F57" w:rsidRDefault="00082F57" w:rsidP="002657F1">
            <w:pPr>
              <w:pStyle w:val="TAL"/>
              <w:rPr>
                <w:ins w:id="7770" w:author="CR#0012r1" w:date="2023-03-23T23:26:00Z"/>
                <w:i/>
                <w:iCs/>
              </w:rPr>
            </w:pPr>
            <w:ins w:id="7771" w:author="CR#0012r1" w:date="2023-03-23T23:26:00Z">
              <w:r>
                <w:rPr>
                  <w:i/>
                  <w:iCs/>
                </w:rPr>
                <w:t>RRC</w:t>
              </w:r>
            </w:ins>
          </w:p>
          <w:p w14:paraId="4BFA0A59" w14:textId="77777777" w:rsidR="00082F57" w:rsidRDefault="00082F57" w:rsidP="002657F1">
            <w:pPr>
              <w:pStyle w:val="TAL"/>
              <w:rPr>
                <w:ins w:id="7772" w:author="CR#0012r1" w:date="2023-03-23T23:26:00Z"/>
                <w:i/>
                <w:iCs/>
              </w:rPr>
            </w:pPr>
            <w:proofErr w:type="spellStart"/>
            <w:ins w:id="7773" w:author="CR#0012r1" w:date="2023-03-23T23:26:00Z">
              <w:r>
                <w:rPr>
                  <w:i/>
                  <w:iCs/>
                </w:rPr>
                <w:t>BandNR</w:t>
              </w:r>
              <w:proofErr w:type="spellEnd"/>
            </w:ins>
          </w:p>
          <w:p w14:paraId="526BE4AD" w14:textId="77777777" w:rsidR="00082F57" w:rsidRDefault="00082F57" w:rsidP="002657F1">
            <w:pPr>
              <w:pStyle w:val="TAL"/>
              <w:rPr>
                <w:ins w:id="7774" w:author="CR#0012r1" w:date="2023-03-23T23:26:00Z"/>
                <w:i/>
                <w:iCs/>
              </w:rPr>
            </w:pPr>
          </w:p>
          <w:p w14:paraId="1030B3B7" w14:textId="77777777" w:rsidR="00082F57" w:rsidRDefault="00082F57" w:rsidP="002657F1">
            <w:pPr>
              <w:pStyle w:val="TAL"/>
              <w:rPr>
                <w:ins w:id="7775" w:author="CR#0012r1" w:date="2023-03-23T23:26:00Z"/>
                <w:i/>
                <w:iCs/>
              </w:rPr>
            </w:pPr>
            <w:ins w:id="7776" w:author="CR#0012r1" w:date="2023-03-23T23:26:00Z">
              <w:r>
                <w:rPr>
                  <w:i/>
                  <w:iCs/>
                </w:rPr>
                <w:t>LPP</w:t>
              </w:r>
            </w:ins>
          </w:p>
          <w:p w14:paraId="376B386A" w14:textId="77777777" w:rsidR="00082F57" w:rsidRPr="00EF3563" w:rsidRDefault="00082F57" w:rsidP="002657F1">
            <w:pPr>
              <w:pStyle w:val="TAL"/>
              <w:rPr>
                <w:ins w:id="7777" w:author="CR#0012r1" w:date="2023-03-23T23:26:00Z"/>
                <w:i/>
                <w:iCs/>
              </w:rPr>
            </w:pPr>
            <w:ins w:id="7778" w:author="CR#0012r1" w:date="2023-03-23T23:26:00Z">
              <w:r w:rsidRPr="008E5DDC">
                <w:rPr>
                  <w:i/>
                  <w:iCs/>
                </w:rPr>
                <w:t>NR-UL-SRS-Capabilit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60188B" w14:textId="77777777" w:rsidR="00082F57" w:rsidRPr="00EF3563" w:rsidRDefault="00082F57" w:rsidP="002657F1">
            <w:pPr>
              <w:pStyle w:val="TAL"/>
              <w:rPr>
                <w:ins w:id="7779" w:author="CR#0012r1" w:date="2023-03-23T23:26:00Z"/>
              </w:rPr>
            </w:pPr>
            <w:ins w:id="7780"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A64C3" w14:textId="77777777" w:rsidR="00082F57" w:rsidRPr="00EF3563" w:rsidRDefault="00082F57" w:rsidP="002657F1">
            <w:pPr>
              <w:pStyle w:val="TAL"/>
              <w:rPr>
                <w:ins w:id="7781" w:author="CR#0012r1" w:date="2023-03-23T23:26:00Z"/>
              </w:rPr>
            </w:pPr>
            <w:ins w:id="7782"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A1865A1" w14:textId="77777777" w:rsidR="00082F57" w:rsidRPr="00EF3563" w:rsidRDefault="00082F57" w:rsidP="002657F1">
            <w:pPr>
              <w:pStyle w:val="TAL"/>
              <w:rPr>
                <w:ins w:id="7783" w:author="CR#0012r1" w:date="2023-03-23T23:26:00Z"/>
              </w:rPr>
            </w:pPr>
            <w:ins w:id="7784" w:author="CR#0012r1" w:date="2023-03-23T23:26:00Z">
              <w:r w:rsidRPr="00EF3563">
                <w:t>Component 1 candidate values: {1, 2, 4, 8, 12, 16}</w:t>
              </w:r>
            </w:ins>
          </w:p>
          <w:p w14:paraId="54FFB4B1" w14:textId="77777777" w:rsidR="00082F57" w:rsidRPr="00EF3563" w:rsidRDefault="00082F57" w:rsidP="002657F1">
            <w:pPr>
              <w:pStyle w:val="TAL"/>
              <w:rPr>
                <w:ins w:id="7785" w:author="CR#0012r1" w:date="2023-03-23T23:26:00Z"/>
              </w:rPr>
            </w:pPr>
          </w:p>
          <w:p w14:paraId="70C3D705" w14:textId="77777777" w:rsidR="00082F57" w:rsidRPr="00EF3563" w:rsidRDefault="00082F57" w:rsidP="002657F1">
            <w:pPr>
              <w:pStyle w:val="TAL"/>
              <w:rPr>
                <w:ins w:id="7786" w:author="CR#0012r1" w:date="2023-03-23T23:26:00Z"/>
              </w:rPr>
            </w:pPr>
            <w:ins w:id="7787" w:author="CR#0012r1" w:date="2023-03-23T23:26:00Z">
              <w:r w:rsidRPr="00EF3563">
                <w:t>Component 2 candidate values: {1,2,4,8,16,32,64}</w:t>
              </w:r>
            </w:ins>
          </w:p>
          <w:p w14:paraId="241CCA29" w14:textId="77777777" w:rsidR="00082F57" w:rsidRPr="00EF3563" w:rsidRDefault="00082F57" w:rsidP="002657F1">
            <w:pPr>
              <w:pStyle w:val="TAL"/>
              <w:rPr>
                <w:ins w:id="7788" w:author="CR#0012r1" w:date="2023-03-23T23:26:00Z"/>
              </w:rPr>
            </w:pPr>
          </w:p>
          <w:p w14:paraId="7F845DBC" w14:textId="77777777" w:rsidR="00082F57" w:rsidRPr="00EF3563" w:rsidRDefault="00082F57" w:rsidP="002657F1">
            <w:pPr>
              <w:pStyle w:val="TAL"/>
              <w:rPr>
                <w:ins w:id="7789" w:author="CR#0012r1" w:date="2023-03-23T23:26:00Z"/>
              </w:rPr>
            </w:pPr>
            <w:ins w:id="7790" w:author="CR#0012r1" w:date="2023-03-23T23:26:00Z">
              <w:r w:rsidRPr="00EF3563">
                <w:t>Component 3 candidate values: {1, 2, 3, 4, 5, 6, 8, 10, 12, 14}</w:t>
              </w:r>
            </w:ins>
          </w:p>
          <w:p w14:paraId="140CE325" w14:textId="77777777" w:rsidR="00082F57" w:rsidRPr="00EF3563" w:rsidRDefault="00082F57" w:rsidP="002657F1">
            <w:pPr>
              <w:pStyle w:val="TAL"/>
              <w:rPr>
                <w:ins w:id="7791" w:author="CR#0012r1" w:date="2023-03-23T23:26:00Z"/>
              </w:rPr>
            </w:pPr>
          </w:p>
          <w:p w14:paraId="4D72C102" w14:textId="77777777" w:rsidR="00082F57" w:rsidRPr="00EF3563" w:rsidRDefault="00082F57" w:rsidP="002657F1">
            <w:pPr>
              <w:pStyle w:val="TAL"/>
              <w:rPr>
                <w:ins w:id="7792" w:author="CR#0012r1" w:date="2023-03-23T23:26:00Z"/>
              </w:rPr>
            </w:pPr>
            <w:ins w:id="7793" w:author="CR#0012r1" w:date="2023-03-23T23:26:00Z">
              <w:r w:rsidRPr="00EF3563">
                <w:t>Component 4 candidate values: {1,2,4,8,16,32,64}</w:t>
              </w:r>
            </w:ins>
          </w:p>
          <w:p w14:paraId="466336E7" w14:textId="77777777" w:rsidR="00082F57" w:rsidRPr="00EF3563" w:rsidRDefault="00082F57" w:rsidP="002657F1">
            <w:pPr>
              <w:pStyle w:val="TAL"/>
              <w:rPr>
                <w:ins w:id="7794" w:author="CR#0012r1" w:date="2023-03-23T23:26:00Z"/>
              </w:rPr>
            </w:pPr>
          </w:p>
          <w:p w14:paraId="673E1934" w14:textId="77777777" w:rsidR="00082F57" w:rsidRPr="00EF3563" w:rsidRDefault="00082F57" w:rsidP="002657F1">
            <w:pPr>
              <w:pStyle w:val="TAL"/>
              <w:rPr>
                <w:ins w:id="7795" w:author="CR#0012r1" w:date="2023-03-23T23:26:00Z"/>
              </w:rPr>
            </w:pPr>
            <w:ins w:id="7796" w:author="CR#0012r1" w:date="2023-03-23T23:26:00Z">
              <w:r w:rsidRPr="00EF3563">
                <w:t>Component 5 candidate values: {1, 2, 3, 4, 5, 6, 8, 10, 12, 14}</w:t>
              </w:r>
            </w:ins>
          </w:p>
          <w:p w14:paraId="5459BF33" w14:textId="77777777" w:rsidR="00082F57" w:rsidRPr="00EF3563" w:rsidRDefault="00082F57" w:rsidP="002657F1">
            <w:pPr>
              <w:pStyle w:val="TAL"/>
              <w:rPr>
                <w:ins w:id="7797" w:author="CR#0012r1" w:date="2023-03-23T23:26:00Z"/>
              </w:rPr>
            </w:pPr>
          </w:p>
          <w:p w14:paraId="1208E32B" w14:textId="77777777" w:rsidR="00082F57" w:rsidRPr="00EF3563" w:rsidRDefault="00082F57" w:rsidP="002657F1">
            <w:pPr>
              <w:pStyle w:val="TAL"/>
              <w:rPr>
                <w:ins w:id="7798" w:author="CR#0012r1" w:date="2023-03-23T23:26:00Z"/>
              </w:rPr>
            </w:pPr>
            <w:ins w:id="7799" w:author="CR#0012r1" w:date="2023-03-23T23:26:00Z">
              <w:r w:rsidRPr="00EF3563">
                <w:t xml:space="preserve">Note: OLPC for SRS for positioning based on SSB from the last serving cell (the cell that releases UE from connection) is part of this FG. No dedicated capability </w:t>
              </w:r>
              <w:proofErr w:type="spellStart"/>
              <w:r w:rsidRPr="00EF3563">
                <w:t>signaling</w:t>
              </w:r>
              <w:proofErr w:type="spellEnd"/>
              <w:r w:rsidRPr="00EF3563">
                <w:t xml:space="preserve"> is intended for this component</w:t>
              </w:r>
            </w:ins>
          </w:p>
          <w:p w14:paraId="79FFA1B7" w14:textId="77777777" w:rsidR="00082F57" w:rsidRPr="00EF3563" w:rsidRDefault="00082F57" w:rsidP="002657F1">
            <w:pPr>
              <w:pStyle w:val="TAL"/>
              <w:rPr>
                <w:ins w:id="7800" w:author="CR#0012r1" w:date="2023-03-23T23:26:00Z"/>
              </w:rPr>
            </w:pPr>
          </w:p>
          <w:p w14:paraId="5EEBD30E" w14:textId="77777777" w:rsidR="00082F57" w:rsidRPr="00EF3563" w:rsidRDefault="00082F57" w:rsidP="002657F1">
            <w:pPr>
              <w:pStyle w:val="TAL"/>
              <w:rPr>
                <w:ins w:id="7801" w:author="CR#0012r1" w:date="2023-03-23T23:26:00Z"/>
              </w:rPr>
            </w:pPr>
            <w:ins w:id="7802"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80C9761" w14:textId="77777777" w:rsidR="00082F57" w:rsidRPr="00EF3563" w:rsidRDefault="00082F57" w:rsidP="002657F1">
            <w:pPr>
              <w:pStyle w:val="TAL"/>
              <w:rPr>
                <w:ins w:id="7803" w:author="CR#0012r1" w:date="2023-03-23T23:26:00Z"/>
              </w:rPr>
            </w:pPr>
            <w:ins w:id="7804" w:author="CR#0012r1" w:date="2023-03-23T23:26:00Z">
              <w:r w:rsidRPr="00EF3563">
                <w:t xml:space="preserve">Optional with capability </w:t>
              </w:r>
              <w:proofErr w:type="spellStart"/>
              <w:r w:rsidRPr="00EF3563">
                <w:t>signaling</w:t>
              </w:r>
              <w:proofErr w:type="spellEnd"/>
            </w:ins>
          </w:p>
        </w:tc>
      </w:tr>
      <w:tr w:rsidR="00BA5978" w:rsidRPr="002B1002" w14:paraId="51208006" w14:textId="77777777" w:rsidTr="002657F1">
        <w:trPr>
          <w:ins w:id="780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8D650AC" w14:textId="77777777" w:rsidR="00082F57" w:rsidRPr="00EF3563" w:rsidRDefault="00082F57" w:rsidP="002657F1">
            <w:pPr>
              <w:pStyle w:val="TAL"/>
              <w:rPr>
                <w:ins w:id="7806" w:author="CR#0012r1" w:date="2023-03-23T23:26:00Z"/>
              </w:rPr>
            </w:pPr>
            <w:ins w:id="7807"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E1BE56" w14:textId="77777777" w:rsidR="00082F57" w:rsidRPr="00EF3563" w:rsidRDefault="00082F57" w:rsidP="002657F1">
            <w:pPr>
              <w:pStyle w:val="TAL"/>
              <w:rPr>
                <w:ins w:id="7808" w:author="CR#0012r1" w:date="2023-03-23T23:26:00Z"/>
              </w:rPr>
            </w:pPr>
            <w:ins w:id="7809" w:author="CR#0012r1" w:date="2023-03-23T23:26:00Z">
              <w:r w:rsidRPr="00EF3563">
                <w:t>27-15b</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F4FB9A3" w14:textId="77777777" w:rsidR="00082F57" w:rsidRPr="00EF3563" w:rsidRDefault="00082F57" w:rsidP="002657F1">
            <w:pPr>
              <w:pStyle w:val="TAL"/>
              <w:rPr>
                <w:ins w:id="7810" w:author="CR#0012r1" w:date="2023-03-23T23:26:00Z"/>
              </w:rPr>
            </w:pPr>
            <w:ins w:id="7811" w:author="CR#0012r1" w:date="2023-03-23T23:26:00Z">
              <w:r w:rsidRPr="00EF3563">
                <w:t xml:space="preserve">Positioning SRS transmission in RRC_INACTIVE state configured outside initial UL BWP </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919E99" w14:textId="1898C3EC" w:rsidR="00082F57" w:rsidRPr="00EF3563" w:rsidRDefault="00BA5978">
            <w:pPr>
              <w:pStyle w:val="TAL"/>
              <w:rPr>
                <w:ins w:id="7812" w:author="CR#0012r1" w:date="2023-03-23T23:26:00Z"/>
              </w:rPr>
              <w:pPrChange w:id="7813" w:author="CR#0012r1" w:date="2023-03-24T14:57:00Z">
                <w:pPr>
                  <w:pStyle w:val="TAL"/>
                  <w:numPr>
                    <w:numId w:val="207"/>
                  </w:numPr>
                  <w:overflowPunct/>
                  <w:autoSpaceDE/>
                  <w:autoSpaceDN/>
                  <w:adjustRightInd/>
                  <w:ind w:left="360" w:hanging="360"/>
                  <w:textAlignment w:val="auto"/>
                </w:pPr>
              </w:pPrChange>
            </w:pPr>
            <w:ins w:id="7814" w:author="CR#0012r1" w:date="2023-03-24T14:58:00Z">
              <w:r>
                <w:t>1.</w:t>
              </w:r>
              <w:r>
                <w:tab/>
              </w:r>
            </w:ins>
            <w:ins w:id="7815" w:author="CR#0012r1" w:date="2023-03-23T23:26:00Z">
              <w:r w:rsidR="00082F57" w:rsidRPr="00EF3563">
                <w:t>Maximum SRS bandwidth supported for each SCS that UE supports within a single CC</w:t>
              </w:r>
            </w:ins>
          </w:p>
          <w:p w14:paraId="3D7E1B24" w14:textId="6A85E427" w:rsidR="00082F57" w:rsidRPr="00EF3563" w:rsidRDefault="00BA5978">
            <w:pPr>
              <w:pStyle w:val="TAL"/>
              <w:rPr>
                <w:ins w:id="7816" w:author="CR#0012r1" w:date="2023-03-23T23:26:00Z"/>
              </w:rPr>
              <w:pPrChange w:id="7817" w:author="CR#0012r1" w:date="2023-03-24T14:57:00Z">
                <w:pPr>
                  <w:pStyle w:val="ListParagraph"/>
                  <w:numPr>
                    <w:numId w:val="207"/>
                  </w:numPr>
                  <w:overflowPunct w:val="0"/>
                  <w:autoSpaceDE w:val="0"/>
                  <w:autoSpaceDN w:val="0"/>
                  <w:adjustRightInd w:val="0"/>
                  <w:ind w:leftChars="0" w:left="360" w:hanging="360"/>
                  <w:textAlignment w:val="baseline"/>
                </w:pPr>
              </w:pPrChange>
            </w:pPr>
            <w:ins w:id="7818" w:author="CR#0012r1" w:date="2023-03-24T14:58:00Z">
              <w:r>
                <w:t>2.</w:t>
              </w:r>
              <w:r>
                <w:tab/>
              </w:r>
            </w:ins>
            <w:ins w:id="7819" w:author="CR#0012r1" w:date="2023-03-23T23:26:00Z">
              <w:r w:rsidR="00082F57" w:rsidRPr="00EF3563">
                <w:t>Max number of SRS Resource Sets for positioning supported by UE</w:t>
              </w:r>
            </w:ins>
          </w:p>
          <w:p w14:paraId="29E3F977" w14:textId="26EAF0F8" w:rsidR="00082F57" w:rsidRPr="00EF3563" w:rsidRDefault="00BA5978">
            <w:pPr>
              <w:pStyle w:val="TAL"/>
              <w:rPr>
                <w:ins w:id="7820" w:author="CR#0012r1" w:date="2023-03-23T23:26:00Z"/>
              </w:rPr>
              <w:pPrChange w:id="7821" w:author="CR#0012r1" w:date="2023-03-24T14:57:00Z">
                <w:pPr>
                  <w:pStyle w:val="ListParagraph"/>
                  <w:numPr>
                    <w:numId w:val="207"/>
                  </w:numPr>
                  <w:overflowPunct w:val="0"/>
                  <w:autoSpaceDE w:val="0"/>
                  <w:autoSpaceDN w:val="0"/>
                  <w:adjustRightInd w:val="0"/>
                  <w:ind w:leftChars="0" w:left="360" w:hanging="360"/>
                  <w:textAlignment w:val="baseline"/>
                </w:pPr>
              </w:pPrChange>
            </w:pPr>
            <w:ins w:id="7822" w:author="CR#0012r1" w:date="2023-03-24T14:58:00Z">
              <w:r>
                <w:t>3.</w:t>
              </w:r>
              <w:r>
                <w:tab/>
              </w:r>
            </w:ins>
            <w:ins w:id="7823" w:author="CR#0012r1" w:date="2023-03-23T23:26:00Z">
              <w:r w:rsidR="00082F57" w:rsidRPr="00EF3563">
                <w:t>Max number of periodic SRS Resources for positioning</w:t>
              </w:r>
            </w:ins>
          </w:p>
          <w:p w14:paraId="29E6055A" w14:textId="079C932D" w:rsidR="00082F57" w:rsidRPr="00EF3563" w:rsidRDefault="00BA5978">
            <w:pPr>
              <w:pStyle w:val="TAL"/>
              <w:rPr>
                <w:ins w:id="7824" w:author="CR#0012r1" w:date="2023-03-23T23:26:00Z"/>
              </w:rPr>
              <w:pPrChange w:id="7825" w:author="CR#0012r1" w:date="2023-03-24T14:57:00Z">
                <w:pPr>
                  <w:pStyle w:val="ListParagraph"/>
                  <w:numPr>
                    <w:numId w:val="207"/>
                  </w:numPr>
                  <w:overflowPunct w:val="0"/>
                  <w:autoSpaceDE w:val="0"/>
                  <w:autoSpaceDN w:val="0"/>
                  <w:adjustRightInd w:val="0"/>
                  <w:ind w:leftChars="0" w:left="360" w:hanging="360"/>
                  <w:textAlignment w:val="baseline"/>
                </w:pPr>
              </w:pPrChange>
            </w:pPr>
            <w:ins w:id="7826" w:author="CR#0012r1" w:date="2023-03-24T14:58:00Z">
              <w:r>
                <w:t>4.</w:t>
              </w:r>
              <w:r>
                <w:tab/>
              </w:r>
            </w:ins>
            <w:ins w:id="7827" w:author="CR#0012r1" w:date="2023-03-23T23:26:00Z">
              <w:r w:rsidR="00082F57" w:rsidRPr="00EF3563">
                <w:t>Max number of periodic SRS Resources for positioning per slot</w:t>
              </w:r>
            </w:ins>
          </w:p>
          <w:p w14:paraId="78680D3B" w14:textId="0C6DA7E6" w:rsidR="00082F57" w:rsidRPr="00EF3563" w:rsidRDefault="00BA5978">
            <w:pPr>
              <w:pStyle w:val="TAL"/>
              <w:rPr>
                <w:ins w:id="7828" w:author="CR#0012r1" w:date="2023-03-23T23:26:00Z"/>
              </w:rPr>
              <w:pPrChange w:id="7829" w:author="CR#0012r1" w:date="2023-03-24T14:57:00Z">
                <w:pPr>
                  <w:pStyle w:val="ListParagraph"/>
                  <w:numPr>
                    <w:numId w:val="207"/>
                  </w:numPr>
                  <w:overflowPunct w:val="0"/>
                  <w:autoSpaceDE w:val="0"/>
                  <w:autoSpaceDN w:val="0"/>
                  <w:adjustRightInd w:val="0"/>
                  <w:ind w:leftChars="0" w:left="360" w:hanging="360"/>
                  <w:textAlignment w:val="baseline"/>
                </w:pPr>
              </w:pPrChange>
            </w:pPr>
            <w:ins w:id="7830" w:author="CR#0012r1" w:date="2023-03-24T14:59:00Z">
              <w:r>
                <w:t>5.</w:t>
              </w:r>
              <w:r>
                <w:tab/>
              </w:r>
            </w:ins>
            <w:ins w:id="7831" w:author="CR#0012r1" w:date="2023-03-23T23:26:00Z">
              <w:r w:rsidR="00082F57" w:rsidRPr="00EF3563">
                <w:t xml:space="preserve">Support of different numerology between the SRS and the initial UL BWP </w:t>
              </w:r>
            </w:ins>
          </w:p>
          <w:p w14:paraId="4AD091D6" w14:textId="50DBD673" w:rsidR="00082F57" w:rsidRPr="00EF3563" w:rsidRDefault="00BA5978">
            <w:pPr>
              <w:pStyle w:val="TAL"/>
              <w:rPr>
                <w:ins w:id="7832" w:author="CR#0012r1" w:date="2023-03-23T23:26:00Z"/>
              </w:rPr>
              <w:pPrChange w:id="7833" w:author="CR#0012r1" w:date="2023-03-24T14:57:00Z">
                <w:pPr>
                  <w:pStyle w:val="ListParagraph"/>
                  <w:numPr>
                    <w:numId w:val="207"/>
                  </w:numPr>
                  <w:overflowPunct w:val="0"/>
                  <w:autoSpaceDE w:val="0"/>
                  <w:autoSpaceDN w:val="0"/>
                  <w:adjustRightInd w:val="0"/>
                  <w:ind w:leftChars="0" w:left="360" w:hanging="360"/>
                  <w:textAlignment w:val="baseline"/>
                </w:pPr>
              </w:pPrChange>
            </w:pPr>
            <w:ins w:id="7834" w:author="CR#0012r1" w:date="2023-03-24T14:59:00Z">
              <w:r>
                <w:t>6.</w:t>
              </w:r>
              <w:r>
                <w:tab/>
              </w:r>
            </w:ins>
            <w:ins w:id="7835" w:author="CR#0012r1" w:date="2023-03-23T23:26:00Z">
              <w:r w:rsidR="00082F57" w:rsidRPr="00EF3563">
                <w:t>Support of SRS operation without restriction on the BW: BW of the SRS may not include BW of the CORESET#0 and SSB</w:t>
              </w:r>
            </w:ins>
          </w:p>
          <w:p w14:paraId="3E778CE5" w14:textId="38C5FF06" w:rsidR="00082F57" w:rsidRPr="00EF3563" w:rsidRDefault="00BA5978">
            <w:pPr>
              <w:pStyle w:val="TAL"/>
              <w:rPr>
                <w:ins w:id="7836" w:author="CR#0012r1" w:date="2023-03-23T23:26:00Z"/>
              </w:rPr>
              <w:pPrChange w:id="7837" w:author="CR#0012r1" w:date="2023-03-24T14:57:00Z">
                <w:pPr>
                  <w:pStyle w:val="ListParagraph"/>
                  <w:numPr>
                    <w:numId w:val="207"/>
                  </w:numPr>
                  <w:overflowPunct w:val="0"/>
                  <w:autoSpaceDE w:val="0"/>
                  <w:autoSpaceDN w:val="0"/>
                  <w:adjustRightInd w:val="0"/>
                  <w:ind w:leftChars="0" w:left="360" w:hanging="360"/>
                  <w:contextualSpacing/>
                  <w:textAlignment w:val="baseline"/>
                </w:pPr>
              </w:pPrChange>
            </w:pPr>
            <w:ins w:id="7838" w:author="CR#0012r1" w:date="2023-03-24T14:59:00Z">
              <w:r>
                <w:t>7.</w:t>
              </w:r>
              <w:r>
                <w:tab/>
              </w:r>
            </w:ins>
            <w:ins w:id="7839" w:author="CR#0012r1" w:date="2023-03-23T23:26:00Z">
              <w:r w:rsidR="00082F57" w:rsidRPr="00EF3563">
                <w:t>Max number of P/SP SRS Resources for positioning</w:t>
              </w:r>
            </w:ins>
          </w:p>
          <w:p w14:paraId="0B64F1FB" w14:textId="1F0B469E" w:rsidR="00082F57" w:rsidRPr="00EF3563" w:rsidRDefault="00BA5978">
            <w:pPr>
              <w:pStyle w:val="TAL"/>
              <w:rPr>
                <w:ins w:id="7840" w:author="CR#0012r1" w:date="2023-03-23T23:26:00Z"/>
              </w:rPr>
              <w:pPrChange w:id="7841" w:author="CR#0012r1" w:date="2023-03-24T14:57:00Z">
                <w:pPr>
                  <w:pStyle w:val="ListParagraph"/>
                  <w:numPr>
                    <w:numId w:val="207"/>
                  </w:numPr>
                  <w:overflowPunct w:val="0"/>
                  <w:autoSpaceDE w:val="0"/>
                  <w:autoSpaceDN w:val="0"/>
                  <w:adjustRightInd w:val="0"/>
                  <w:ind w:leftChars="0" w:left="360" w:hanging="360"/>
                  <w:textAlignment w:val="baseline"/>
                </w:pPr>
              </w:pPrChange>
            </w:pPr>
            <w:ins w:id="7842" w:author="CR#0012r1" w:date="2023-03-24T14:59:00Z">
              <w:r>
                <w:t>8.</w:t>
              </w:r>
              <w:r>
                <w:tab/>
              </w:r>
            </w:ins>
            <w:ins w:id="7843" w:author="CR#0012r1" w:date="2023-03-23T23:26:00Z">
              <w:r w:rsidR="00082F57" w:rsidRPr="00EF3563">
                <w:t>Max number of P/SP SRS Resources for positioning per slot</w:t>
              </w:r>
            </w:ins>
          </w:p>
          <w:p w14:paraId="3AA3D3EB" w14:textId="2DDC3B19" w:rsidR="00082F57" w:rsidRPr="00EF3563" w:rsidRDefault="00BA5978">
            <w:pPr>
              <w:pStyle w:val="TAL"/>
              <w:rPr>
                <w:ins w:id="7844" w:author="CR#0012r1" w:date="2023-03-23T23:26:00Z"/>
              </w:rPr>
              <w:pPrChange w:id="7845" w:author="CR#0012r1" w:date="2023-03-24T14:57:00Z">
                <w:pPr>
                  <w:pStyle w:val="ListParagraph"/>
                  <w:numPr>
                    <w:numId w:val="207"/>
                  </w:numPr>
                  <w:overflowPunct w:val="0"/>
                  <w:autoSpaceDE w:val="0"/>
                  <w:autoSpaceDN w:val="0"/>
                  <w:adjustRightInd w:val="0"/>
                  <w:ind w:leftChars="0" w:left="360" w:hanging="360"/>
                  <w:textAlignment w:val="baseline"/>
                </w:pPr>
              </w:pPrChange>
            </w:pPr>
            <w:ins w:id="7846" w:author="CR#0012r1" w:date="2023-03-24T14:59:00Z">
              <w:r>
                <w:t>9.</w:t>
              </w:r>
              <w:r>
                <w:tab/>
              </w:r>
            </w:ins>
            <w:ins w:id="7847" w:author="CR#0012r1" w:date="2023-03-23T23:26:00Z">
              <w:r w:rsidR="00082F57" w:rsidRPr="00EF3563">
                <w:t xml:space="preserve">Support a different </w:t>
              </w:r>
              <w:proofErr w:type="spellStart"/>
              <w:r w:rsidR="00082F57" w:rsidRPr="00EF3563">
                <w:t>center</w:t>
              </w:r>
              <w:proofErr w:type="spellEnd"/>
              <w:r w:rsidR="00082F57" w:rsidRPr="00EF3563">
                <w:t xml:space="preserve"> frequency between the SRS for positioning and the initial UL BWP</w:t>
              </w:r>
            </w:ins>
          </w:p>
          <w:p w14:paraId="097895C8" w14:textId="6EB96DA0" w:rsidR="00082F57" w:rsidRPr="00BA5978" w:rsidRDefault="00BA5978" w:rsidP="00BA5978">
            <w:pPr>
              <w:pStyle w:val="TAL"/>
              <w:rPr>
                <w:ins w:id="7848" w:author="CR#0012r1" w:date="2023-03-23T23:26:00Z"/>
              </w:rPr>
            </w:pPr>
            <w:ins w:id="7849" w:author="CR#0012r1" w:date="2023-03-24T14:59:00Z">
              <w:r>
                <w:t>10.</w:t>
              </w:r>
              <w:r>
                <w:tab/>
              </w:r>
            </w:ins>
            <w:ins w:id="7850" w:author="CR#0012r1" w:date="2023-03-23T23:26:00Z">
              <w:r w:rsidR="00082F57" w:rsidRPr="00EF3563">
                <w:t>Switching time between SRS Tx and other Tx in initial UL BWP or Rx in initial DL BW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16DD8A" w14:textId="77777777" w:rsidR="00082F57" w:rsidRPr="00EF3563" w:rsidRDefault="00082F57" w:rsidP="002657F1">
            <w:pPr>
              <w:pStyle w:val="TAL"/>
              <w:rPr>
                <w:ins w:id="7851" w:author="CR#0012r1" w:date="2023-03-23T23:26:00Z"/>
              </w:rPr>
            </w:pPr>
            <w:ins w:id="7852"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723DE6B3" w14:textId="77777777" w:rsidR="00082F57" w:rsidRDefault="00082F57" w:rsidP="002657F1">
            <w:pPr>
              <w:pStyle w:val="TAL"/>
              <w:rPr>
                <w:ins w:id="7853" w:author="CR#0012r1" w:date="2023-03-23T23:26:00Z"/>
                <w:i/>
                <w:iCs/>
              </w:rPr>
            </w:pPr>
            <w:ins w:id="7854" w:author="CR#0012r1" w:date="2023-03-23T23:26:00Z">
              <w:r w:rsidRPr="004F7D21">
                <w:rPr>
                  <w:i/>
                  <w:iCs/>
                </w:rPr>
                <w:t>posSRS-RRC-Inactive-OutsideInitialUL-</w:t>
              </w:r>
              <w:r>
                <w:rPr>
                  <w:i/>
                  <w:iCs/>
                </w:rPr>
                <w:t>r17</w:t>
              </w:r>
            </w:ins>
          </w:p>
          <w:p w14:paraId="4BC84CB3" w14:textId="77777777" w:rsidR="00082F57" w:rsidRDefault="00082F57" w:rsidP="002657F1">
            <w:pPr>
              <w:pStyle w:val="TAL"/>
              <w:rPr>
                <w:ins w:id="7855" w:author="CR#0012r1" w:date="2023-03-23T23:26:00Z"/>
                <w:i/>
                <w:iCs/>
              </w:rPr>
            </w:pPr>
          </w:p>
          <w:p w14:paraId="5E33499D" w14:textId="77777777" w:rsidR="00082F57" w:rsidRDefault="00082F57" w:rsidP="002657F1">
            <w:pPr>
              <w:pStyle w:val="TAL"/>
              <w:rPr>
                <w:ins w:id="7856" w:author="CR#0012r1" w:date="2023-03-23T23:26:00Z"/>
                <w:i/>
                <w:iCs/>
              </w:rPr>
            </w:pPr>
          </w:p>
          <w:p w14:paraId="709BFD06" w14:textId="77777777" w:rsidR="00082F57" w:rsidRDefault="00082F57" w:rsidP="002657F1">
            <w:pPr>
              <w:pStyle w:val="TAL"/>
              <w:rPr>
                <w:ins w:id="7857" w:author="CR#0012r1" w:date="2023-03-23T23:26:00Z"/>
                <w:i/>
                <w:iCs/>
              </w:rPr>
            </w:pPr>
          </w:p>
          <w:p w14:paraId="2B46CC16" w14:textId="77777777" w:rsidR="00082F57" w:rsidRDefault="00082F57" w:rsidP="002657F1">
            <w:pPr>
              <w:pStyle w:val="TAL"/>
              <w:rPr>
                <w:ins w:id="7858" w:author="CR#0012r1" w:date="2023-03-23T23:26:00Z"/>
                <w:i/>
                <w:iCs/>
              </w:rPr>
            </w:pPr>
          </w:p>
          <w:p w14:paraId="56103A0A" w14:textId="77777777" w:rsidR="00082F57" w:rsidRDefault="00082F57" w:rsidP="002657F1">
            <w:pPr>
              <w:pStyle w:val="TAL"/>
              <w:rPr>
                <w:ins w:id="7859" w:author="CR#0012r1" w:date="2023-03-23T23:26:00Z"/>
                <w:i/>
                <w:iCs/>
              </w:rPr>
            </w:pPr>
          </w:p>
          <w:p w14:paraId="478F6780" w14:textId="77777777" w:rsidR="00082F57" w:rsidRDefault="00082F57" w:rsidP="002657F1">
            <w:pPr>
              <w:pStyle w:val="TAL"/>
              <w:rPr>
                <w:ins w:id="7860" w:author="CR#0012r1" w:date="2023-03-23T23:26:00Z"/>
                <w:i/>
                <w:iCs/>
              </w:rPr>
            </w:pPr>
          </w:p>
          <w:p w14:paraId="6382797B" w14:textId="77777777" w:rsidR="00082F57" w:rsidRDefault="00082F57" w:rsidP="002657F1">
            <w:pPr>
              <w:pStyle w:val="TAL"/>
              <w:rPr>
                <w:ins w:id="7861" w:author="CR#0012r1" w:date="2023-03-23T23:26:00Z"/>
                <w:i/>
                <w:iCs/>
              </w:rPr>
            </w:pPr>
          </w:p>
          <w:p w14:paraId="1F7B57AD" w14:textId="77777777" w:rsidR="00082F57" w:rsidRDefault="00082F57" w:rsidP="002657F1">
            <w:pPr>
              <w:pStyle w:val="TAL"/>
              <w:rPr>
                <w:ins w:id="7862" w:author="CR#0012r1" w:date="2023-03-23T23:26:00Z"/>
                <w:i/>
                <w:iCs/>
              </w:rPr>
            </w:pPr>
          </w:p>
          <w:p w14:paraId="59DF4237" w14:textId="77777777" w:rsidR="00082F57" w:rsidRDefault="00082F57" w:rsidP="002657F1">
            <w:pPr>
              <w:pStyle w:val="TAL"/>
              <w:rPr>
                <w:ins w:id="7863" w:author="CR#0012r1" w:date="2023-03-23T23:26:00Z"/>
                <w:i/>
                <w:iCs/>
              </w:rPr>
            </w:pPr>
          </w:p>
          <w:p w14:paraId="64FC24ED" w14:textId="77777777" w:rsidR="00082F57" w:rsidRDefault="00082F57" w:rsidP="002657F1">
            <w:pPr>
              <w:pStyle w:val="TAL"/>
              <w:rPr>
                <w:ins w:id="7864" w:author="CR#0012r1" w:date="2023-03-23T23:26:00Z"/>
                <w:i/>
                <w:iCs/>
              </w:rPr>
            </w:pPr>
          </w:p>
          <w:p w14:paraId="382175FC" w14:textId="77777777" w:rsidR="00082F57" w:rsidRDefault="00082F57" w:rsidP="002657F1">
            <w:pPr>
              <w:pStyle w:val="TAL"/>
              <w:rPr>
                <w:ins w:id="7865" w:author="CR#0012r1" w:date="2023-03-23T23:26:00Z"/>
                <w:i/>
                <w:iCs/>
              </w:rPr>
            </w:pPr>
          </w:p>
          <w:p w14:paraId="76B80EDF" w14:textId="77777777" w:rsidR="00082F57" w:rsidRDefault="00082F57" w:rsidP="002657F1">
            <w:pPr>
              <w:pStyle w:val="TAL"/>
              <w:rPr>
                <w:ins w:id="7866" w:author="CR#0012r1" w:date="2023-03-23T23:26:00Z"/>
                <w:i/>
                <w:iCs/>
              </w:rPr>
            </w:pPr>
          </w:p>
          <w:p w14:paraId="0E1F8869" w14:textId="77777777" w:rsidR="00082F57" w:rsidRDefault="00082F57" w:rsidP="002657F1">
            <w:pPr>
              <w:pStyle w:val="TAL"/>
              <w:rPr>
                <w:ins w:id="7867" w:author="CR#0012r1" w:date="2023-03-23T23:26:00Z"/>
                <w:i/>
                <w:iCs/>
              </w:rPr>
            </w:pPr>
          </w:p>
          <w:p w14:paraId="6AC0E04F" w14:textId="77777777" w:rsidR="00082F57" w:rsidRDefault="00082F57" w:rsidP="002657F1">
            <w:pPr>
              <w:pStyle w:val="TAL"/>
              <w:rPr>
                <w:ins w:id="7868" w:author="CR#0012r1" w:date="2023-03-23T23:26:00Z"/>
                <w:i/>
                <w:iCs/>
              </w:rPr>
            </w:pPr>
          </w:p>
          <w:p w14:paraId="046A3170" w14:textId="77777777" w:rsidR="00082F57" w:rsidRDefault="00082F57" w:rsidP="002657F1">
            <w:pPr>
              <w:pStyle w:val="TAL"/>
              <w:rPr>
                <w:ins w:id="7869" w:author="CR#0012r1" w:date="2023-03-23T23:26:00Z"/>
                <w:i/>
                <w:iCs/>
              </w:rPr>
            </w:pPr>
          </w:p>
          <w:p w14:paraId="78F73707" w14:textId="77777777" w:rsidR="00082F57" w:rsidRDefault="00082F57" w:rsidP="002657F1">
            <w:pPr>
              <w:pStyle w:val="TAL"/>
              <w:rPr>
                <w:ins w:id="7870" w:author="CR#0012r1" w:date="2023-03-23T23:26:00Z"/>
                <w:i/>
                <w:iCs/>
              </w:rPr>
            </w:pPr>
          </w:p>
          <w:p w14:paraId="3F07013A" w14:textId="77777777" w:rsidR="00082F57" w:rsidRDefault="00082F57" w:rsidP="002657F1">
            <w:pPr>
              <w:pStyle w:val="TAL"/>
              <w:rPr>
                <w:ins w:id="7871" w:author="CR#0012r1" w:date="2023-03-23T23:26:00Z"/>
                <w:i/>
                <w:iCs/>
              </w:rPr>
            </w:pPr>
          </w:p>
          <w:p w14:paraId="0AC6E750" w14:textId="77777777" w:rsidR="00082F57" w:rsidRDefault="00082F57" w:rsidP="002657F1">
            <w:pPr>
              <w:pStyle w:val="TAL"/>
              <w:rPr>
                <w:ins w:id="7872" w:author="CR#0012r1" w:date="2023-03-23T23:26:00Z"/>
                <w:i/>
                <w:iCs/>
              </w:rPr>
            </w:pPr>
          </w:p>
          <w:p w14:paraId="0BA4A85B" w14:textId="77777777" w:rsidR="00082F57" w:rsidRDefault="00082F57" w:rsidP="002657F1">
            <w:pPr>
              <w:pStyle w:val="TAL"/>
              <w:rPr>
                <w:ins w:id="7873" w:author="CR#0012r1" w:date="2023-03-23T23:26:00Z"/>
                <w:i/>
                <w:iCs/>
              </w:rPr>
            </w:pPr>
          </w:p>
          <w:p w14:paraId="46DB58B1" w14:textId="77777777" w:rsidR="00082F57" w:rsidRDefault="00082F57" w:rsidP="002657F1">
            <w:pPr>
              <w:pStyle w:val="TAL"/>
              <w:rPr>
                <w:ins w:id="7874" w:author="CR#0012r1" w:date="2023-03-23T23:26:00Z"/>
                <w:i/>
                <w:iCs/>
              </w:rPr>
            </w:pPr>
          </w:p>
          <w:p w14:paraId="67E64987" w14:textId="77777777" w:rsidR="00082F57" w:rsidRDefault="00082F57" w:rsidP="002657F1">
            <w:pPr>
              <w:pStyle w:val="TAL"/>
              <w:rPr>
                <w:ins w:id="7875" w:author="CR#0012r1" w:date="2023-03-23T23:26:00Z"/>
                <w:i/>
                <w:iCs/>
              </w:rPr>
            </w:pPr>
          </w:p>
          <w:p w14:paraId="089FA7F9" w14:textId="77777777" w:rsidR="00082F57" w:rsidRDefault="00082F57" w:rsidP="002657F1">
            <w:pPr>
              <w:pStyle w:val="TAL"/>
              <w:rPr>
                <w:ins w:id="7876" w:author="CR#0012r1" w:date="2023-03-23T23:26:00Z"/>
                <w:i/>
                <w:iCs/>
              </w:rPr>
            </w:pPr>
          </w:p>
          <w:p w14:paraId="6FFBAC75" w14:textId="77777777" w:rsidR="00082F57" w:rsidRDefault="00082F57" w:rsidP="002657F1">
            <w:pPr>
              <w:pStyle w:val="TAL"/>
              <w:rPr>
                <w:ins w:id="7877" w:author="CR#0012r1" w:date="2023-03-23T23:26:00Z"/>
                <w:i/>
                <w:iCs/>
              </w:rPr>
            </w:pPr>
          </w:p>
          <w:p w14:paraId="2513FCC4" w14:textId="77777777" w:rsidR="00082F57" w:rsidRDefault="00082F57" w:rsidP="002657F1">
            <w:pPr>
              <w:pStyle w:val="TAL"/>
              <w:rPr>
                <w:ins w:id="7878" w:author="CR#0012r1" w:date="2023-03-23T23:26:00Z"/>
                <w:i/>
                <w:iCs/>
              </w:rPr>
            </w:pPr>
          </w:p>
          <w:p w14:paraId="0AD4B336" w14:textId="77777777" w:rsidR="00082F57" w:rsidRDefault="00082F57" w:rsidP="002657F1">
            <w:pPr>
              <w:pStyle w:val="TAL"/>
              <w:rPr>
                <w:ins w:id="7879" w:author="CR#0012r1" w:date="2023-03-23T23:26:00Z"/>
                <w:i/>
                <w:iCs/>
              </w:rPr>
            </w:pPr>
          </w:p>
          <w:p w14:paraId="1CEBE773" w14:textId="77777777" w:rsidR="00082F57" w:rsidRPr="00EF3563" w:rsidRDefault="00082F57" w:rsidP="002657F1">
            <w:pPr>
              <w:pStyle w:val="TAL"/>
              <w:rPr>
                <w:ins w:id="7880" w:author="CR#0012r1" w:date="2023-03-23T23:26:00Z"/>
                <w:i/>
                <w:iCs/>
              </w:rPr>
            </w:pPr>
            <w:ins w:id="7881" w:author="CR#0012r1" w:date="2023-03-23T23:26:00Z">
              <w:r w:rsidRPr="00752CE1">
                <w:rPr>
                  <w:i/>
                  <w:iCs/>
                </w:rPr>
                <w:t>posSRS-RRC-Inactive-OutsideInitialUL-BWP-r17</w:t>
              </w:r>
            </w:ins>
          </w:p>
        </w:tc>
        <w:tc>
          <w:tcPr>
            <w:tcW w:w="2192" w:type="dxa"/>
            <w:tcBorders>
              <w:top w:val="single" w:sz="4" w:space="0" w:color="auto"/>
              <w:left w:val="single" w:sz="4" w:space="0" w:color="auto"/>
              <w:bottom w:val="single" w:sz="4" w:space="0" w:color="auto"/>
              <w:right w:val="single" w:sz="4" w:space="0" w:color="auto"/>
            </w:tcBorders>
          </w:tcPr>
          <w:p w14:paraId="211AEF89" w14:textId="77777777" w:rsidR="00082F57" w:rsidRDefault="00082F57" w:rsidP="002657F1">
            <w:pPr>
              <w:pStyle w:val="TAL"/>
              <w:rPr>
                <w:ins w:id="7882" w:author="CR#0012r1" w:date="2023-03-23T23:26:00Z"/>
                <w:i/>
                <w:iCs/>
              </w:rPr>
            </w:pPr>
            <w:ins w:id="7883" w:author="CR#0012r1" w:date="2023-03-23T23:26:00Z">
              <w:r>
                <w:rPr>
                  <w:i/>
                  <w:iCs/>
                </w:rPr>
                <w:t>RRC</w:t>
              </w:r>
            </w:ins>
          </w:p>
          <w:p w14:paraId="21641C8F" w14:textId="77777777" w:rsidR="00082F57" w:rsidRDefault="00082F57" w:rsidP="002657F1">
            <w:pPr>
              <w:pStyle w:val="TAL"/>
              <w:rPr>
                <w:ins w:id="7884" w:author="CR#0012r1" w:date="2023-03-23T23:26:00Z"/>
                <w:i/>
                <w:iCs/>
              </w:rPr>
            </w:pPr>
            <w:proofErr w:type="spellStart"/>
            <w:ins w:id="7885" w:author="CR#0012r1" w:date="2023-03-23T23:26:00Z">
              <w:r>
                <w:rPr>
                  <w:i/>
                  <w:iCs/>
                </w:rPr>
                <w:t>BandNR</w:t>
              </w:r>
              <w:proofErr w:type="spellEnd"/>
            </w:ins>
          </w:p>
          <w:p w14:paraId="18A85FDC" w14:textId="77777777" w:rsidR="00082F57" w:rsidRDefault="00082F57" w:rsidP="002657F1">
            <w:pPr>
              <w:pStyle w:val="TAL"/>
              <w:rPr>
                <w:ins w:id="7886" w:author="CR#0012r1" w:date="2023-03-23T23:26:00Z"/>
                <w:i/>
                <w:iCs/>
              </w:rPr>
            </w:pPr>
          </w:p>
          <w:p w14:paraId="0E724075" w14:textId="77777777" w:rsidR="00082F57" w:rsidRDefault="00082F57" w:rsidP="002657F1">
            <w:pPr>
              <w:pStyle w:val="TAL"/>
              <w:rPr>
                <w:ins w:id="7887" w:author="CR#0012r1" w:date="2023-03-23T23:26:00Z"/>
                <w:i/>
                <w:iCs/>
              </w:rPr>
            </w:pPr>
            <w:ins w:id="7888" w:author="CR#0012r1" w:date="2023-03-23T23:26:00Z">
              <w:r>
                <w:rPr>
                  <w:i/>
                  <w:iCs/>
                </w:rPr>
                <w:t>LPP</w:t>
              </w:r>
            </w:ins>
          </w:p>
          <w:p w14:paraId="501F918F" w14:textId="77777777" w:rsidR="00082F57" w:rsidRPr="00EF3563" w:rsidRDefault="00082F57" w:rsidP="002657F1">
            <w:pPr>
              <w:pStyle w:val="TAL"/>
              <w:rPr>
                <w:ins w:id="7889" w:author="CR#0012r1" w:date="2023-03-23T23:26:00Z"/>
                <w:i/>
                <w:iCs/>
              </w:rPr>
            </w:pPr>
            <w:ins w:id="7890" w:author="CR#0012r1" w:date="2023-03-23T23:26:00Z">
              <w:r w:rsidRPr="00752CE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1FF89C" w14:textId="77777777" w:rsidR="00082F57" w:rsidRPr="00EF3563" w:rsidRDefault="00082F57" w:rsidP="002657F1">
            <w:pPr>
              <w:pStyle w:val="TAL"/>
              <w:rPr>
                <w:ins w:id="7891" w:author="CR#0012r1" w:date="2023-03-23T23:26:00Z"/>
              </w:rPr>
            </w:pPr>
            <w:ins w:id="7892"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915475" w14:textId="77777777" w:rsidR="00082F57" w:rsidRPr="00EF3563" w:rsidRDefault="00082F57" w:rsidP="002657F1">
            <w:pPr>
              <w:pStyle w:val="TAL"/>
              <w:rPr>
                <w:ins w:id="7893" w:author="CR#0012r1" w:date="2023-03-23T23:26:00Z"/>
              </w:rPr>
            </w:pPr>
            <w:ins w:id="7894"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961F9E7" w14:textId="77777777" w:rsidR="00082F57" w:rsidRPr="00EF3563" w:rsidRDefault="00082F57" w:rsidP="002657F1">
            <w:pPr>
              <w:pStyle w:val="TAL"/>
              <w:rPr>
                <w:ins w:id="7895" w:author="CR#0012r1" w:date="2023-03-23T23:26:00Z"/>
              </w:rPr>
            </w:pPr>
            <w:ins w:id="7896" w:author="CR#0012r1" w:date="2023-03-23T23:26:00Z">
              <w:r w:rsidRPr="00EF3563">
                <w:t xml:space="preserve">Component 1 candidate values: </w:t>
              </w:r>
            </w:ins>
          </w:p>
          <w:p w14:paraId="2EBCCDE3" w14:textId="77777777" w:rsidR="00082F57" w:rsidRPr="00EF3563" w:rsidRDefault="00082F57" w:rsidP="00082F57">
            <w:pPr>
              <w:pStyle w:val="ListParagraph"/>
              <w:numPr>
                <w:ilvl w:val="0"/>
                <w:numId w:val="215"/>
              </w:numPr>
              <w:ind w:leftChars="0"/>
              <w:rPr>
                <w:ins w:id="7897" w:author="CR#0012r1" w:date="2023-03-23T23:26:00Z"/>
                <w:rFonts w:ascii="Arial" w:eastAsia="Times New Roman" w:hAnsi="Arial"/>
                <w:sz w:val="18"/>
              </w:rPr>
            </w:pPr>
            <w:ins w:id="7898" w:author="CR#0012r1" w:date="2023-03-23T23:26:00Z">
              <w:r w:rsidRPr="00EF3563">
                <w:rPr>
                  <w:rFonts w:ascii="Arial" w:eastAsia="Times New Roman" w:hAnsi="Arial"/>
                  <w:sz w:val="18"/>
                </w:rPr>
                <w:t>FR1 bands: {5, 10, 15, 20, 25, 30, 35, 40, 45, 50, 60, 70, 80, 90, 100}</w:t>
              </w:r>
            </w:ins>
          </w:p>
          <w:p w14:paraId="1C33556F" w14:textId="77777777" w:rsidR="00082F57" w:rsidRPr="00EF3563" w:rsidRDefault="00082F57" w:rsidP="00082F57">
            <w:pPr>
              <w:pStyle w:val="ListParagraph"/>
              <w:numPr>
                <w:ilvl w:val="0"/>
                <w:numId w:val="215"/>
              </w:numPr>
              <w:ind w:leftChars="0"/>
              <w:rPr>
                <w:ins w:id="7899" w:author="CR#0012r1" w:date="2023-03-23T23:26:00Z"/>
                <w:rFonts w:ascii="Arial" w:eastAsia="Times New Roman" w:hAnsi="Arial"/>
                <w:sz w:val="18"/>
              </w:rPr>
            </w:pPr>
            <w:ins w:id="7900" w:author="CR#0012r1" w:date="2023-03-23T23:26:00Z">
              <w:r w:rsidRPr="00EF3563">
                <w:rPr>
                  <w:rFonts w:ascii="Arial" w:eastAsia="Times New Roman" w:hAnsi="Arial"/>
                  <w:sz w:val="18"/>
                </w:rPr>
                <w:t>FR2 bands: {50, 100, 200, 400}</w:t>
              </w:r>
            </w:ins>
          </w:p>
          <w:p w14:paraId="7861403D" w14:textId="77777777" w:rsidR="00082F57" w:rsidRPr="00EF3563" w:rsidRDefault="00082F57" w:rsidP="002657F1">
            <w:pPr>
              <w:pStyle w:val="TAL"/>
              <w:rPr>
                <w:ins w:id="7901" w:author="CR#0012r1" w:date="2023-03-23T23:26:00Z"/>
              </w:rPr>
            </w:pPr>
            <w:ins w:id="7902" w:author="CR#0012r1" w:date="2023-03-23T23:26:00Z">
              <w:r w:rsidRPr="00EF3563">
                <w:t>Component 2 candidate values: {1, 2, 4, 8, 12, 16}</w:t>
              </w:r>
            </w:ins>
          </w:p>
          <w:p w14:paraId="45EA57D9" w14:textId="77777777" w:rsidR="00082F57" w:rsidRPr="00EF3563" w:rsidRDefault="00082F57" w:rsidP="002657F1">
            <w:pPr>
              <w:pStyle w:val="TAL"/>
              <w:rPr>
                <w:ins w:id="7903" w:author="CR#0012r1" w:date="2023-03-23T23:26:00Z"/>
              </w:rPr>
            </w:pPr>
            <w:ins w:id="7904" w:author="CR#0012r1" w:date="2023-03-23T23:26:00Z">
              <w:r w:rsidRPr="00EF3563">
                <w:t>Component 3 candidate values: {1,2,4,8,16,32,64}</w:t>
              </w:r>
            </w:ins>
          </w:p>
          <w:p w14:paraId="4A390B0E" w14:textId="77777777" w:rsidR="00082F57" w:rsidRPr="00EF3563" w:rsidRDefault="00082F57" w:rsidP="002657F1">
            <w:pPr>
              <w:pStyle w:val="TAL"/>
              <w:rPr>
                <w:ins w:id="7905" w:author="CR#0012r1" w:date="2023-03-23T23:26:00Z"/>
              </w:rPr>
            </w:pPr>
            <w:ins w:id="7906" w:author="CR#0012r1" w:date="2023-03-23T23:26:00Z">
              <w:r w:rsidRPr="00EF3563">
                <w:t>Component 4 candidate values: {1, 2, 3, 4, 5, 6, 8, 10, 12, 14}</w:t>
              </w:r>
            </w:ins>
          </w:p>
          <w:p w14:paraId="0969EF28" w14:textId="77777777" w:rsidR="00082F57" w:rsidRPr="00EF3563" w:rsidRDefault="00082F57" w:rsidP="002657F1">
            <w:pPr>
              <w:pStyle w:val="TAL"/>
              <w:rPr>
                <w:ins w:id="7907" w:author="CR#0012r1" w:date="2023-03-23T23:26:00Z"/>
              </w:rPr>
            </w:pPr>
            <w:ins w:id="7908" w:author="CR#0012r1" w:date="2023-03-23T23:26:00Z">
              <w:r w:rsidRPr="00EF3563">
                <w:t>Component 7 candidate values: {1,2,4,8,16,32,64}</w:t>
              </w:r>
            </w:ins>
          </w:p>
          <w:p w14:paraId="4008878E" w14:textId="77777777" w:rsidR="00082F57" w:rsidRPr="00EF3563" w:rsidRDefault="00082F57" w:rsidP="002657F1">
            <w:pPr>
              <w:pStyle w:val="TAL"/>
              <w:rPr>
                <w:ins w:id="7909" w:author="CR#0012r1" w:date="2023-03-23T23:26:00Z"/>
              </w:rPr>
            </w:pPr>
            <w:ins w:id="7910" w:author="CR#0012r1" w:date="2023-03-23T23:26:00Z">
              <w:r w:rsidRPr="00EF3563">
                <w:t>Component 8 candidate values: {1, 2, 3, 4, 5, 6, 8, 10, 12, 14}</w:t>
              </w:r>
            </w:ins>
          </w:p>
          <w:p w14:paraId="22452B01" w14:textId="77777777" w:rsidR="00082F57" w:rsidRPr="00EF3563" w:rsidRDefault="00082F57" w:rsidP="002657F1">
            <w:pPr>
              <w:pStyle w:val="TAL"/>
              <w:rPr>
                <w:ins w:id="7911" w:author="CR#0012r1" w:date="2023-03-23T23:26:00Z"/>
              </w:rPr>
            </w:pPr>
            <w:ins w:id="7912" w:author="CR#0012r1" w:date="2023-03-23T23:26:00Z">
              <w:r w:rsidRPr="00EF3563">
                <w:t>Component 10 candidate values: {100us, 140us, 200us, 300us, 500us}</w:t>
              </w:r>
            </w:ins>
          </w:p>
          <w:p w14:paraId="528F85BA" w14:textId="77777777" w:rsidR="00082F57" w:rsidRPr="00EF3563" w:rsidRDefault="00082F57" w:rsidP="002657F1">
            <w:pPr>
              <w:pStyle w:val="TAL"/>
              <w:rPr>
                <w:ins w:id="7913" w:author="CR#0012r1" w:date="2023-03-23T23:26:00Z"/>
              </w:rPr>
            </w:pPr>
          </w:p>
          <w:p w14:paraId="670A0B88" w14:textId="77777777" w:rsidR="00082F57" w:rsidRPr="00EF3563" w:rsidRDefault="00082F57" w:rsidP="002657F1">
            <w:pPr>
              <w:pStyle w:val="TAL"/>
              <w:rPr>
                <w:ins w:id="7914" w:author="CR#0012r1" w:date="2023-03-23T23:26:00Z"/>
              </w:rPr>
            </w:pPr>
            <w:ins w:id="7915" w:author="CR#0012r1" w:date="2023-03-23T23:26:00Z">
              <w:r w:rsidRPr="00EF3563">
                <w:t xml:space="preserve">Note 1: The SRS should have a </w:t>
              </w:r>
              <w:proofErr w:type="spellStart"/>
              <w:r w:rsidRPr="00EF3563">
                <w:t>locationAndBandwidth</w:t>
              </w:r>
              <w:proofErr w:type="spellEnd"/>
              <w:r w:rsidRPr="00EF3563">
                <w:t xml:space="preserve">, SCS, CP, defined the same way as a legacy BWP. </w:t>
              </w:r>
            </w:ins>
          </w:p>
          <w:p w14:paraId="07694DE1" w14:textId="77777777" w:rsidR="00082F57" w:rsidRPr="00EF3563" w:rsidRDefault="00082F57" w:rsidP="002657F1">
            <w:pPr>
              <w:pStyle w:val="TAL"/>
              <w:rPr>
                <w:ins w:id="7916" w:author="CR#0012r1" w:date="2023-03-23T23:26:00Z"/>
              </w:rPr>
            </w:pPr>
          </w:p>
          <w:p w14:paraId="6DDD72AC" w14:textId="77777777" w:rsidR="00082F57" w:rsidRPr="00EF3563" w:rsidRDefault="00082F57" w:rsidP="002657F1">
            <w:pPr>
              <w:pStyle w:val="TAL"/>
              <w:rPr>
                <w:ins w:id="7917" w:author="CR#0012r1" w:date="2023-03-23T23:26:00Z"/>
              </w:rPr>
            </w:pPr>
            <w:ins w:id="7918" w:author="CR#0012r1" w:date="2023-03-23T23:26:00Z">
              <w:r w:rsidRPr="00EF3563">
                <w:t xml:space="preserve">Note 2: If component 9 is not </w:t>
              </w:r>
              <w:proofErr w:type="spellStart"/>
              <w:r w:rsidRPr="00EF3563">
                <w:t>signaled</w:t>
              </w:r>
              <w:proofErr w:type="spellEnd"/>
              <w:r w:rsidRPr="00EF3563">
                <w:t xml:space="preserve">, the UE only supports same </w:t>
              </w:r>
              <w:proofErr w:type="spellStart"/>
              <w:r w:rsidRPr="00EF3563">
                <w:t>center</w:t>
              </w:r>
              <w:proofErr w:type="spellEnd"/>
              <w:r w:rsidRPr="00EF3563">
                <w:t xml:space="preserve"> frequency between the SRS for positioning and initial UL BWP</w:t>
              </w:r>
            </w:ins>
          </w:p>
          <w:p w14:paraId="63852AB1" w14:textId="77777777" w:rsidR="00082F57" w:rsidRPr="00EF3563" w:rsidRDefault="00082F57" w:rsidP="002657F1">
            <w:pPr>
              <w:pStyle w:val="TAL"/>
              <w:rPr>
                <w:ins w:id="7919" w:author="CR#0012r1" w:date="2023-03-23T23:26:00Z"/>
              </w:rPr>
            </w:pPr>
            <w:ins w:id="7920" w:author="CR#0012r1" w:date="2023-03-23T23:26:00Z">
              <w:r w:rsidRPr="00EF3563" w:rsidDel="003136D6">
                <w:t xml:space="preserve"> </w:t>
              </w:r>
              <w:r w:rsidRPr="00EF3563">
                <w:t xml:space="preserve">Note 3: If component 5 is not </w:t>
              </w:r>
              <w:proofErr w:type="spellStart"/>
              <w:r w:rsidRPr="00EF3563">
                <w:t>signaled</w:t>
              </w:r>
              <w:proofErr w:type="spellEnd"/>
              <w:r w:rsidRPr="00EF3563">
                <w:t>, the UE only supports same numerology between the SRS and the initial UL BWP</w:t>
              </w:r>
            </w:ins>
          </w:p>
          <w:p w14:paraId="06C3AC09" w14:textId="77777777" w:rsidR="00082F57" w:rsidRPr="00EF3563" w:rsidRDefault="00082F57" w:rsidP="002657F1">
            <w:pPr>
              <w:pStyle w:val="TAL"/>
              <w:rPr>
                <w:ins w:id="7921" w:author="CR#0012r1" w:date="2023-03-23T23:26:00Z"/>
              </w:rPr>
            </w:pPr>
          </w:p>
          <w:p w14:paraId="1BAB7FAE" w14:textId="77777777" w:rsidR="00082F57" w:rsidRPr="00EF3563" w:rsidRDefault="00082F57" w:rsidP="002657F1">
            <w:pPr>
              <w:pStyle w:val="TAL"/>
              <w:rPr>
                <w:ins w:id="7922" w:author="CR#0012r1" w:date="2023-03-23T23:26:00Z"/>
              </w:rPr>
            </w:pPr>
            <w:ins w:id="7923" w:author="CR#0012r1" w:date="2023-03-23T23:26:00Z">
              <w:r w:rsidRPr="00EF3563">
                <w:t xml:space="preserve">Note 4: If component 6 is not </w:t>
              </w:r>
              <w:proofErr w:type="spellStart"/>
              <w:r w:rsidRPr="00EF3563">
                <w:t>signaled</w:t>
              </w:r>
              <w:proofErr w:type="spellEnd"/>
              <w:r w:rsidRPr="00EF3563">
                <w:t>, the UE supports only SRS BW that include the BW of the CORESET #0 and SSB</w:t>
              </w:r>
            </w:ins>
          </w:p>
          <w:p w14:paraId="1D4E08B6" w14:textId="77777777" w:rsidR="00082F57" w:rsidRPr="00EF3563" w:rsidRDefault="00082F57" w:rsidP="002657F1">
            <w:pPr>
              <w:pStyle w:val="TAL"/>
              <w:rPr>
                <w:ins w:id="7924" w:author="CR#0012r1" w:date="2023-03-23T23:26:00Z"/>
              </w:rPr>
            </w:pPr>
          </w:p>
          <w:p w14:paraId="55B0E111" w14:textId="77777777" w:rsidR="00082F57" w:rsidRPr="00EF3563" w:rsidRDefault="00082F57" w:rsidP="002657F1">
            <w:pPr>
              <w:pStyle w:val="TAL"/>
              <w:rPr>
                <w:ins w:id="7925" w:author="CR#0012r1" w:date="2023-03-23T23:26:00Z"/>
              </w:rPr>
            </w:pPr>
            <w:bookmarkStart w:id="7926" w:name="OLE_LINK1"/>
            <w:bookmarkStart w:id="7927" w:name="OLE_LINK2"/>
            <w:bookmarkStart w:id="7928" w:name="OLE_LINK4"/>
            <w:ins w:id="7929" w:author="CR#0012r1" w:date="2023-03-23T23:26:00Z">
              <w:r w:rsidRPr="00EF3563">
                <w:t>Note 5: Component 6 is not applicable to FDD or SUL bands</w:t>
              </w:r>
              <w:bookmarkEnd w:id="7926"/>
              <w:bookmarkEnd w:id="7927"/>
              <w:bookmarkEnd w:id="7928"/>
            </w:ins>
          </w:p>
          <w:p w14:paraId="7DB736CB" w14:textId="77777777" w:rsidR="00082F57" w:rsidRPr="00EF3563" w:rsidRDefault="00082F57" w:rsidP="002657F1">
            <w:pPr>
              <w:pStyle w:val="TAL"/>
              <w:rPr>
                <w:ins w:id="7930" w:author="CR#0012r1" w:date="2023-03-23T23:26:00Z"/>
              </w:rPr>
            </w:pPr>
          </w:p>
          <w:p w14:paraId="78BDFFFB" w14:textId="77777777" w:rsidR="00082F57" w:rsidRPr="00EF3563" w:rsidRDefault="00082F57" w:rsidP="002657F1">
            <w:pPr>
              <w:pStyle w:val="TAL"/>
              <w:rPr>
                <w:ins w:id="7931" w:author="CR#0012r1" w:date="2023-03-23T23:26:00Z"/>
              </w:rPr>
            </w:pPr>
            <w:ins w:id="7932"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12324D" w14:textId="77777777" w:rsidR="00082F57" w:rsidRPr="00EF3563" w:rsidRDefault="00082F57" w:rsidP="002657F1">
            <w:pPr>
              <w:pStyle w:val="TAL"/>
              <w:rPr>
                <w:ins w:id="7933" w:author="CR#0012r1" w:date="2023-03-23T23:26:00Z"/>
              </w:rPr>
            </w:pPr>
            <w:ins w:id="7934" w:author="CR#0012r1" w:date="2023-03-23T23:26:00Z">
              <w:r w:rsidRPr="00EF3563">
                <w:t xml:space="preserve">Optional with capability </w:t>
              </w:r>
              <w:proofErr w:type="spellStart"/>
              <w:r w:rsidRPr="00EF3563">
                <w:t>signaling</w:t>
              </w:r>
              <w:proofErr w:type="spellEnd"/>
            </w:ins>
          </w:p>
        </w:tc>
      </w:tr>
      <w:tr w:rsidR="00BA5978" w:rsidRPr="003D6452" w14:paraId="23D5BBC0" w14:textId="77777777" w:rsidTr="002657F1">
        <w:trPr>
          <w:ins w:id="793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6DC4E07" w14:textId="77777777" w:rsidR="00082F57" w:rsidRPr="00EF3563" w:rsidRDefault="00082F57" w:rsidP="002657F1">
            <w:pPr>
              <w:pStyle w:val="TAL"/>
              <w:rPr>
                <w:ins w:id="7936" w:author="CR#0012r1" w:date="2023-03-23T23:26:00Z"/>
              </w:rPr>
            </w:pPr>
            <w:ins w:id="7937"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CAA594E" w14:textId="77777777" w:rsidR="00082F57" w:rsidRPr="00EF3563" w:rsidRDefault="00082F57" w:rsidP="002657F1">
            <w:pPr>
              <w:pStyle w:val="TAL"/>
              <w:rPr>
                <w:ins w:id="7938" w:author="CR#0012r1" w:date="2023-03-23T23:26:00Z"/>
              </w:rPr>
            </w:pPr>
            <w:ins w:id="7939" w:author="CR#0012r1" w:date="2023-03-23T23:26:00Z">
              <w:r w:rsidRPr="00EF3563">
                <w:t>27-15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E30DB5B" w14:textId="77777777" w:rsidR="00082F57" w:rsidRPr="00EF3563" w:rsidRDefault="00082F57" w:rsidP="002657F1">
            <w:pPr>
              <w:pStyle w:val="TAL"/>
              <w:rPr>
                <w:ins w:id="7940" w:author="CR#0012r1" w:date="2023-03-23T23:26:00Z"/>
              </w:rPr>
            </w:pPr>
            <w:ins w:id="7941" w:author="CR#0012r1" w:date="2023-03-23T23:26:00Z">
              <w:r w:rsidRPr="00EF3563">
                <w:t>Support of positioning SRS transmission in RRC_INACTIVE state for initial BWP with semi-persistent SR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35BF99D" w14:textId="77777777" w:rsidR="00082F57" w:rsidRPr="00EF3563" w:rsidRDefault="00082F57" w:rsidP="002657F1">
            <w:pPr>
              <w:pStyle w:val="TAL"/>
              <w:rPr>
                <w:ins w:id="7942" w:author="CR#0012r1" w:date="2023-03-23T23:26:00Z"/>
              </w:rPr>
            </w:pPr>
            <w:ins w:id="7943" w:author="CR#0012r1" w:date="2023-03-23T23:26:00Z">
              <w:r w:rsidRPr="00EF3563">
                <w:t xml:space="preserve">1. Max number of semi-persistent SRS Resources for positioning </w:t>
              </w:r>
            </w:ins>
          </w:p>
          <w:p w14:paraId="0A83E7C9" w14:textId="77777777" w:rsidR="00082F57" w:rsidRPr="00EF3563" w:rsidRDefault="00082F57" w:rsidP="002657F1">
            <w:pPr>
              <w:pStyle w:val="TAL"/>
              <w:rPr>
                <w:ins w:id="7944" w:author="CR#0012r1" w:date="2023-03-23T23:26:00Z"/>
              </w:rPr>
            </w:pPr>
          </w:p>
          <w:p w14:paraId="015FC524" w14:textId="77777777" w:rsidR="00082F57" w:rsidRPr="00EF3563" w:rsidRDefault="00082F57" w:rsidP="002657F1">
            <w:pPr>
              <w:pStyle w:val="TAL"/>
              <w:rPr>
                <w:ins w:id="7945" w:author="CR#0012r1" w:date="2023-03-23T23:26:00Z"/>
              </w:rPr>
            </w:pPr>
            <w:ins w:id="7946" w:author="CR#0012r1" w:date="2023-03-23T23:26:00Z">
              <w:r w:rsidRPr="00EF3563">
                <w:t>2. Max number of semi-persistent SRS Resources for positioning per slot</w:t>
              </w:r>
            </w:ins>
          </w:p>
          <w:p w14:paraId="521AB59E" w14:textId="77777777" w:rsidR="00082F57" w:rsidRPr="00EF3563" w:rsidRDefault="00082F57" w:rsidP="002657F1">
            <w:pPr>
              <w:pStyle w:val="TAL"/>
              <w:rPr>
                <w:ins w:id="7947"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5B6496F" w14:textId="77777777" w:rsidR="00082F57" w:rsidRPr="00EF3563" w:rsidRDefault="00082F57" w:rsidP="002657F1">
            <w:pPr>
              <w:pStyle w:val="TAL"/>
              <w:rPr>
                <w:ins w:id="7948" w:author="CR#0012r1" w:date="2023-03-23T23:26:00Z"/>
              </w:rPr>
            </w:pPr>
            <w:ins w:id="7949"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1D2C273B" w14:textId="77777777" w:rsidR="00082F57" w:rsidRDefault="00082F57" w:rsidP="002657F1">
            <w:pPr>
              <w:pStyle w:val="TAL"/>
              <w:rPr>
                <w:ins w:id="7950" w:author="CR#0012r1" w:date="2023-03-23T23:26:00Z"/>
                <w:i/>
                <w:iCs/>
              </w:rPr>
            </w:pPr>
            <w:ins w:id="7951" w:author="CR#0012r1" w:date="2023-03-23T23:26:00Z">
              <w:r>
                <w:rPr>
                  <w:i/>
                  <w:iCs/>
                </w:rPr>
                <w:t>RRC</w:t>
              </w:r>
            </w:ins>
          </w:p>
          <w:p w14:paraId="41E9B83B" w14:textId="77777777" w:rsidR="00082F57" w:rsidRDefault="00082F57" w:rsidP="002657F1">
            <w:pPr>
              <w:pStyle w:val="TAL"/>
              <w:rPr>
                <w:ins w:id="7952" w:author="CR#0012r1" w:date="2023-03-23T23:26:00Z"/>
                <w:i/>
                <w:iCs/>
              </w:rPr>
            </w:pPr>
            <w:ins w:id="7953" w:author="CR#0012r1" w:date="2023-03-23T23:26:00Z">
              <w:r w:rsidRPr="004853B6">
                <w:rPr>
                  <w:i/>
                  <w:iCs/>
                </w:rPr>
                <w:t>srs-SemiPersistent-PosResourcesRRC-Inactive-r17</w:t>
              </w:r>
            </w:ins>
          </w:p>
          <w:p w14:paraId="3E4D994F" w14:textId="77777777" w:rsidR="00082F57" w:rsidRDefault="00082F57" w:rsidP="002657F1">
            <w:pPr>
              <w:pStyle w:val="TAL"/>
              <w:rPr>
                <w:ins w:id="7954" w:author="CR#0012r1" w:date="2023-03-23T23:26:00Z"/>
                <w:i/>
                <w:iCs/>
              </w:rPr>
            </w:pPr>
            <w:ins w:id="7955" w:author="CR#0012r1" w:date="2023-03-23T23:26:00Z">
              <w:r w:rsidRPr="004853B6">
                <w:rPr>
                  <w:i/>
                  <w:iCs/>
                </w:rPr>
                <w:t>{</w:t>
              </w:r>
            </w:ins>
          </w:p>
          <w:p w14:paraId="41FF386D" w14:textId="77777777" w:rsidR="00082F57" w:rsidRPr="004853B6" w:rsidRDefault="00082F57" w:rsidP="002657F1">
            <w:pPr>
              <w:pStyle w:val="TAL"/>
              <w:rPr>
                <w:ins w:id="7956" w:author="CR#0012r1" w:date="2023-03-23T23:26:00Z"/>
                <w:i/>
                <w:iCs/>
              </w:rPr>
            </w:pPr>
            <w:ins w:id="7957" w:author="CR#0012r1" w:date="2023-03-23T23:26:00Z">
              <w:r w:rsidRPr="004853B6">
                <w:rPr>
                  <w:i/>
                  <w:iCs/>
                </w:rPr>
                <w:t>maxNumOfSemiPersistentSRSposResources-</w:t>
              </w:r>
              <w:r>
                <w:rPr>
                  <w:i/>
                  <w:iCs/>
                </w:rPr>
                <w:t>r17</w:t>
              </w:r>
              <w:r w:rsidRPr="004853B6">
                <w:rPr>
                  <w:i/>
                  <w:iCs/>
                </w:rPr>
                <w:t>,      maxNumOfSemiPersistentSRSposResourcesPerSlot-r1</w:t>
              </w:r>
              <w:r>
                <w:rPr>
                  <w:i/>
                  <w:iCs/>
                </w:rPr>
                <w:t>7</w:t>
              </w:r>
            </w:ins>
          </w:p>
          <w:p w14:paraId="7724876F" w14:textId="77777777" w:rsidR="00082F57" w:rsidRDefault="00082F57" w:rsidP="002657F1">
            <w:pPr>
              <w:pStyle w:val="TAL"/>
              <w:rPr>
                <w:ins w:id="7958" w:author="CR#0012r1" w:date="2023-03-23T23:26:00Z"/>
                <w:i/>
                <w:iCs/>
              </w:rPr>
            </w:pPr>
            <w:ins w:id="7959" w:author="CR#0012r1" w:date="2023-03-23T23:26:00Z">
              <w:r w:rsidRPr="004853B6">
                <w:rPr>
                  <w:i/>
                  <w:iCs/>
                </w:rPr>
                <w:t>}</w:t>
              </w:r>
            </w:ins>
          </w:p>
          <w:p w14:paraId="4F6CA55C" w14:textId="77777777" w:rsidR="00082F57" w:rsidRDefault="00082F57" w:rsidP="002657F1">
            <w:pPr>
              <w:pStyle w:val="TAL"/>
              <w:rPr>
                <w:ins w:id="7960" w:author="CR#0012r1" w:date="2023-03-23T23:26:00Z"/>
                <w:i/>
                <w:iCs/>
              </w:rPr>
            </w:pPr>
          </w:p>
          <w:p w14:paraId="161093F7" w14:textId="77777777" w:rsidR="00082F57" w:rsidRDefault="00082F57" w:rsidP="002657F1">
            <w:pPr>
              <w:pStyle w:val="TAL"/>
              <w:rPr>
                <w:ins w:id="7961" w:author="CR#0012r1" w:date="2023-03-23T23:26:00Z"/>
                <w:i/>
                <w:iCs/>
              </w:rPr>
            </w:pPr>
            <w:ins w:id="7962" w:author="CR#0012r1" w:date="2023-03-23T23:26:00Z">
              <w:r>
                <w:rPr>
                  <w:i/>
                  <w:iCs/>
                </w:rPr>
                <w:t>LPP</w:t>
              </w:r>
            </w:ins>
          </w:p>
          <w:p w14:paraId="15092088" w14:textId="77777777" w:rsidR="00082F57" w:rsidRDefault="00082F57" w:rsidP="002657F1">
            <w:pPr>
              <w:pStyle w:val="TAL"/>
              <w:rPr>
                <w:ins w:id="7963" w:author="CR#0012r1" w:date="2023-03-23T23:26:00Z"/>
                <w:i/>
                <w:iCs/>
              </w:rPr>
            </w:pPr>
            <w:ins w:id="7964" w:author="CR#0012r1" w:date="2023-03-23T23:26:00Z">
              <w:r w:rsidRPr="00BD71D9">
                <w:rPr>
                  <w:i/>
                  <w:iCs/>
                </w:rPr>
                <w:t>posSRS-SP-RRC-Inactive-InInitialUL-BWP</w:t>
              </w:r>
              <w:r>
                <w:rPr>
                  <w:i/>
                  <w:iCs/>
                </w:rPr>
                <w:t>-r17</w:t>
              </w:r>
            </w:ins>
          </w:p>
          <w:p w14:paraId="1A31C4EB" w14:textId="77777777" w:rsidR="00082F57" w:rsidRPr="00EF3563" w:rsidRDefault="00082F57" w:rsidP="002657F1">
            <w:pPr>
              <w:pStyle w:val="TAL"/>
              <w:rPr>
                <w:ins w:id="7965"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025C381A" w14:textId="77777777" w:rsidR="00082F57" w:rsidRDefault="00082F57" w:rsidP="002657F1">
            <w:pPr>
              <w:pStyle w:val="TAL"/>
              <w:rPr>
                <w:ins w:id="7966" w:author="CR#0012r1" w:date="2023-03-23T23:26:00Z"/>
                <w:i/>
                <w:iCs/>
              </w:rPr>
            </w:pPr>
            <w:ins w:id="7967" w:author="CR#0012r1" w:date="2023-03-23T23:26:00Z">
              <w:r>
                <w:rPr>
                  <w:i/>
                  <w:iCs/>
                </w:rPr>
                <w:t>RRC</w:t>
              </w:r>
            </w:ins>
          </w:p>
          <w:p w14:paraId="26E0F0EC" w14:textId="77777777" w:rsidR="00082F57" w:rsidRDefault="00082F57" w:rsidP="002657F1">
            <w:pPr>
              <w:pStyle w:val="TAL"/>
              <w:rPr>
                <w:ins w:id="7968" w:author="CR#0012r1" w:date="2023-03-23T23:26:00Z"/>
                <w:i/>
                <w:iCs/>
              </w:rPr>
            </w:pPr>
            <w:proofErr w:type="spellStart"/>
            <w:ins w:id="7969" w:author="CR#0012r1" w:date="2023-03-23T23:26:00Z">
              <w:r>
                <w:rPr>
                  <w:i/>
                  <w:iCs/>
                </w:rPr>
                <w:t>BandNR</w:t>
              </w:r>
              <w:proofErr w:type="spellEnd"/>
            </w:ins>
          </w:p>
          <w:p w14:paraId="1E875F69" w14:textId="77777777" w:rsidR="00082F57" w:rsidRDefault="00082F57" w:rsidP="002657F1">
            <w:pPr>
              <w:pStyle w:val="TAL"/>
              <w:rPr>
                <w:ins w:id="7970" w:author="CR#0012r1" w:date="2023-03-23T23:26:00Z"/>
                <w:i/>
                <w:iCs/>
              </w:rPr>
            </w:pPr>
          </w:p>
          <w:p w14:paraId="4A64092C" w14:textId="77777777" w:rsidR="00082F57" w:rsidRDefault="00082F57" w:rsidP="002657F1">
            <w:pPr>
              <w:pStyle w:val="TAL"/>
              <w:rPr>
                <w:ins w:id="7971" w:author="CR#0012r1" w:date="2023-03-23T23:26:00Z"/>
                <w:i/>
                <w:iCs/>
              </w:rPr>
            </w:pPr>
            <w:ins w:id="7972" w:author="CR#0012r1" w:date="2023-03-23T23:26:00Z">
              <w:r>
                <w:rPr>
                  <w:i/>
                  <w:iCs/>
                </w:rPr>
                <w:t>LPP</w:t>
              </w:r>
            </w:ins>
          </w:p>
          <w:p w14:paraId="7AC0C881" w14:textId="77777777" w:rsidR="00082F57" w:rsidRPr="00EF3563" w:rsidRDefault="00082F57" w:rsidP="002657F1">
            <w:pPr>
              <w:pStyle w:val="TAL"/>
              <w:rPr>
                <w:ins w:id="7973" w:author="CR#0012r1" w:date="2023-03-23T23:26:00Z"/>
                <w:i/>
                <w:iCs/>
              </w:rPr>
            </w:pPr>
            <w:ins w:id="7974" w:author="CR#0012r1" w:date="2023-03-23T23:26:00Z">
              <w:r w:rsidRPr="00752CE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D8EFCD" w14:textId="77777777" w:rsidR="00082F57" w:rsidRPr="00EF3563" w:rsidRDefault="00082F57" w:rsidP="002657F1">
            <w:pPr>
              <w:pStyle w:val="TAL"/>
              <w:rPr>
                <w:ins w:id="7975" w:author="CR#0012r1" w:date="2023-03-23T23:26:00Z"/>
              </w:rPr>
            </w:pPr>
            <w:ins w:id="797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47DE4" w14:textId="77777777" w:rsidR="00082F57" w:rsidRPr="00EF3563" w:rsidRDefault="00082F57" w:rsidP="002657F1">
            <w:pPr>
              <w:pStyle w:val="TAL"/>
              <w:rPr>
                <w:ins w:id="7977" w:author="CR#0012r1" w:date="2023-03-23T23:26:00Z"/>
              </w:rPr>
            </w:pPr>
            <w:ins w:id="797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90E5550" w14:textId="77777777" w:rsidR="00082F57" w:rsidRPr="00EF3563" w:rsidRDefault="00082F57" w:rsidP="002657F1">
            <w:pPr>
              <w:pStyle w:val="TAL"/>
              <w:rPr>
                <w:ins w:id="7979" w:author="CR#0012r1" w:date="2023-03-23T23:26:00Z"/>
              </w:rPr>
            </w:pPr>
            <w:ins w:id="7980" w:author="CR#0012r1" w:date="2023-03-23T23:26:00Z">
              <w:r w:rsidRPr="00EF3563">
                <w:t>Component 1 candidate values: {1,2,4,8,16,32,64}</w:t>
              </w:r>
            </w:ins>
          </w:p>
          <w:p w14:paraId="65EBD4D2" w14:textId="77777777" w:rsidR="00082F57" w:rsidRPr="00EF3563" w:rsidRDefault="00082F57" w:rsidP="002657F1">
            <w:pPr>
              <w:pStyle w:val="TAL"/>
              <w:rPr>
                <w:ins w:id="7981" w:author="CR#0012r1" w:date="2023-03-23T23:26:00Z"/>
              </w:rPr>
            </w:pPr>
          </w:p>
          <w:p w14:paraId="235078AC" w14:textId="77777777" w:rsidR="00082F57" w:rsidRPr="00EF3563" w:rsidRDefault="00082F57" w:rsidP="002657F1">
            <w:pPr>
              <w:pStyle w:val="TAL"/>
              <w:rPr>
                <w:ins w:id="7982" w:author="CR#0012r1" w:date="2023-03-23T23:26:00Z"/>
              </w:rPr>
            </w:pPr>
            <w:ins w:id="7983" w:author="CR#0012r1" w:date="2023-03-23T23:26:00Z">
              <w:r w:rsidRPr="00EF3563">
                <w:t>Component 2 candidate values: {1, 2, 3, 4, 5, 6, 8, 10, 12, 14}</w:t>
              </w:r>
            </w:ins>
          </w:p>
          <w:p w14:paraId="6132260A" w14:textId="77777777" w:rsidR="00082F57" w:rsidRPr="00EF3563" w:rsidRDefault="00082F57" w:rsidP="002657F1">
            <w:pPr>
              <w:pStyle w:val="TAL"/>
              <w:rPr>
                <w:ins w:id="7984" w:author="CR#0012r1" w:date="2023-03-23T23:26:00Z"/>
              </w:rPr>
            </w:pPr>
          </w:p>
          <w:p w14:paraId="5BEA3961" w14:textId="77777777" w:rsidR="00082F57" w:rsidRPr="00EF3563" w:rsidRDefault="00082F57" w:rsidP="002657F1">
            <w:pPr>
              <w:pStyle w:val="TAL"/>
              <w:rPr>
                <w:ins w:id="7985" w:author="CR#0012r1" w:date="2023-03-23T23:26:00Z"/>
              </w:rPr>
            </w:pPr>
            <w:ins w:id="7986"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3A81FB8" w14:textId="77777777" w:rsidR="00082F57" w:rsidRPr="00EF3563" w:rsidRDefault="00082F57" w:rsidP="002657F1">
            <w:pPr>
              <w:pStyle w:val="TAL"/>
              <w:rPr>
                <w:ins w:id="7987" w:author="CR#0012r1" w:date="2023-03-23T23:26:00Z"/>
              </w:rPr>
            </w:pPr>
            <w:ins w:id="7988" w:author="CR#0012r1" w:date="2023-03-23T23:26:00Z">
              <w:r w:rsidRPr="00EF3563">
                <w:t xml:space="preserve">Optional with capability </w:t>
              </w:r>
              <w:proofErr w:type="spellStart"/>
              <w:r w:rsidRPr="00EF3563">
                <w:t>signaling</w:t>
              </w:r>
              <w:proofErr w:type="spellEnd"/>
            </w:ins>
          </w:p>
        </w:tc>
      </w:tr>
      <w:tr w:rsidR="00BA5978" w:rsidRPr="003D6452" w14:paraId="6947ED04" w14:textId="77777777" w:rsidTr="002657F1">
        <w:trPr>
          <w:ins w:id="798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990696C" w14:textId="77777777" w:rsidR="00082F57" w:rsidRPr="00EF3563" w:rsidRDefault="00082F57" w:rsidP="002657F1">
            <w:pPr>
              <w:pStyle w:val="TAL"/>
              <w:rPr>
                <w:ins w:id="7990" w:author="CR#0012r1" w:date="2023-03-23T23:26:00Z"/>
              </w:rPr>
            </w:pPr>
            <w:ins w:id="7991"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42948AD" w14:textId="77777777" w:rsidR="00082F57" w:rsidRPr="00EF3563" w:rsidRDefault="00082F57" w:rsidP="002657F1">
            <w:pPr>
              <w:pStyle w:val="TAL"/>
              <w:rPr>
                <w:ins w:id="7992" w:author="CR#0012r1" w:date="2023-03-23T23:26:00Z"/>
              </w:rPr>
            </w:pPr>
            <w:ins w:id="7993" w:author="CR#0012r1" w:date="2023-03-23T23:26:00Z">
              <w:r w:rsidRPr="00EF3563">
                <w:t>27-15c</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5D2AB" w14:textId="77777777" w:rsidR="00082F57" w:rsidRPr="00EF3563" w:rsidRDefault="00082F57" w:rsidP="002657F1">
            <w:pPr>
              <w:pStyle w:val="TAL"/>
              <w:rPr>
                <w:ins w:id="7994" w:author="CR#0012r1" w:date="2023-03-23T23:26:00Z"/>
              </w:rPr>
            </w:pPr>
            <w:ins w:id="7995" w:author="CR#0012r1" w:date="2023-03-23T23:26:00Z">
              <w:r w:rsidRPr="00EF3563">
                <w:t>Support of positioning SRS transmission in RRC_INACTIVE state outside initial BWP with semi-persistent SR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BFF97FA" w14:textId="77777777" w:rsidR="00082F57" w:rsidRPr="00EF3563" w:rsidRDefault="00082F57" w:rsidP="002657F1">
            <w:pPr>
              <w:pStyle w:val="TAL"/>
              <w:rPr>
                <w:ins w:id="7996" w:author="CR#0012r1" w:date="2023-03-23T23:26:00Z"/>
              </w:rPr>
            </w:pPr>
            <w:ins w:id="7997" w:author="CR#0012r1" w:date="2023-03-23T23:26:00Z">
              <w:r w:rsidRPr="00EF3563">
                <w:t xml:space="preserve">1. Max number of semi-persistent SRS Resources for positioning </w:t>
              </w:r>
            </w:ins>
          </w:p>
          <w:p w14:paraId="577631F4" w14:textId="77777777" w:rsidR="00082F57" w:rsidRPr="00EF3563" w:rsidRDefault="00082F57" w:rsidP="002657F1">
            <w:pPr>
              <w:pStyle w:val="TAL"/>
              <w:rPr>
                <w:ins w:id="7998" w:author="CR#0012r1" w:date="2023-03-23T23:26:00Z"/>
              </w:rPr>
            </w:pPr>
          </w:p>
          <w:p w14:paraId="6C673933" w14:textId="77777777" w:rsidR="00082F57" w:rsidRPr="00EF3563" w:rsidRDefault="00082F57" w:rsidP="002657F1">
            <w:pPr>
              <w:pStyle w:val="TAL"/>
              <w:rPr>
                <w:ins w:id="7999" w:author="CR#0012r1" w:date="2023-03-23T23:26:00Z"/>
              </w:rPr>
            </w:pPr>
            <w:ins w:id="8000" w:author="CR#0012r1" w:date="2023-03-23T23:26:00Z">
              <w:r w:rsidRPr="00EF3563">
                <w:t>2. Max number of semi-persistent SRS Resources for positioning per slot</w:t>
              </w:r>
            </w:ins>
          </w:p>
          <w:p w14:paraId="4F0A5861" w14:textId="77777777" w:rsidR="00082F57" w:rsidRPr="00EF3563" w:rsidRDefault="00082F57" w:rsidP="002657F1">
            <w:pPr>
              <w:pStyle w:val="TAL"/>
              <w:rPr>
                <w:ins w:id="8001"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ED6F02" w14:textId="77777777" w:rsidR="00082F57" w:rsidRPr="00EF3563" w:rsidRDefault="00082F57" w:rsidP="002657F1">
            <w:pPr>
              <w:pStyle w:val="TAL"/>
              <w:rPr>
                <w:ins w:id="8002" w:author="CR#0012r1" w:date="2023-03-23T23:26:00Z"/>
              </w:rPr>
            </w:pPr>
            <w:ins w:id="8003"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61C87D89" w14:textId="77777777" w:rsidR="00082F57" w:rsidRDefault="00082F57" w:rsidP="002657F1">
            <w:pPr>
              <w:pStyle w:val="TAL"/>
              <w:rPr>
                <w:ins w:id="8004" w:author="CR#0012r1" w:date="2023-03-23T23:26:00Z"/>
                <w:i/>
                <w:iCs/>
              </w:rPr>
            </w:pPr>
            <w:ins w:id="8005" w:author="CR#0012r1" w:date="2023-03-23T23:26:00Z">
              <w:r>
                <w:rPr>
                  <w:i/>
                  <w:iCs/>
                </w:rPr>
                <w:t>RRC</w:t>
              </w:r>
            </w:ins>
          </w:p>
          <w:p w14:paraId="6384DA7E" w14:textId="77777777" w:rsidR="00082F57" w:rsidRDefault="00082F57" w:rsidP="002657F1">
            <w:pPr>
              <w:pStyle w:val="TAL"/>
              <w:rPr>
                <w:ins w:id="8006" w:author="CR#0012r1" w:date="2023-03-23T23:26:00Z"/>
                <w:i/>
                <w:iCs/>
              </w:rPr>
            </w:pPr>
            <w:ins w:id="8007" w:author="CR#0012r1" w:date="2023-03-23T23:26:00Z">
              <w:r w:rsidRPr="00067ADD">
                <w:rPr>
                  <w:i/>
                  <w:iCs/>
                </w:rPr>
                <w:t>maxNumOfSemiPersistentSRSposResources-r17</w:t>
              </w:r>
            </w:ins>
          </w:p>
          <w:p w14:paraId="7ABEF8EC" w14:textId="77777777" w:rsidR="00082F57" w:rsidRDefault="00082F57" w:rsidP="002657F1">
            <w:pPr>
              <w:pStyle w:val="TAL"/>
              <w:rPr>
                <w:ins w:id="8008" w:author="CR#0012r1" w:date="2023-03-23T23:26:00Z"/>
                <w:i/>
                <w:iCs/>
              </w:rPr>
            </w:pPr>
          </w:p>
          <w:p w14:paraId="0B607E2F" w14:textId="77777777" w:rsidR="00082F57" w:rsidRDefault="00082F57" w:rsidP="002657F1">
            <w:pPr>
              <w:pStyle w:val="TAL"/>
              <w:rPr>
                <w:ins w:id="8009" w:author="CR#0012r1" w:date="2023-03-23T23:26:00Z"/>
                <w:i/>
                <w:iCs/>
              </w:rPr>
            </w:pPr>
            <w:ins w:id="8010" w:author="CR#0012r1" w:date="2023-03-23T23:26:00Z">
              <w:r>
                <w:rPr>
                  <w:i/>
                  <w:iCs/>
                </w:rPr>
                <w:t>LPP</w:t>
              </w:r>
            </w:ins>
          </w:p>
          <w:p w14:paraId="0FD57BB6" w14:textId="77777777" w:rsidR="00082F57" w:rsidRPr="00EF3563" w:rsidRDefault="00082F57" w:rsidP="002657F1">
            <w:pPr>
              <w:pStyle w:val="TAL"/>
              <w:rPr>
                <w:ins w:id="8011" w:author="CR#0012r1" w:date="2023-03-23T23:26:00Z"/>
                <w:i/>
                <w:iCs/>
              </w:rPr>
            </w:pPr>
            <w:ins w:id="8012" w:author="CR#0012r1" w:date="2023-03-23T23:26:00Z">
              <w:r w:rsidRPr="00112825">
                <w:rPr>
                  <w:i/>
                  <w:iCs/>
                </w:rPr>
                <w:t>posSRS-RRC-Inactive-OutsideInitialUL-BWP</w:t>
              </w:r>
              <w:r>
                <w:rPr>
                  <w:i/>
                  <w:iCs/>
                </w:rPr>
                <w:t>-r17</w:t>
              </w:r>
            </w:ins>
          </w:p>
        </w:tc>
        <w:tc>
          <w:tcPr>
            <w:tcW w:w="2192" w:type="dxa"/>
            <w:tcBorders>
              <w:top w:val="single" w:sz="4" w:space="0" w:color="auto"/>
              <w:left w:val="single" w:sz="4" w:space="0" w:color="auto"/>
              <w:bottom w:val="single" w:sz="4" w:space="0" w:color="auto"/>
              <w:right w:val="single" w:sz="4" w:space="0" w:color="auto"/>
            </w:tcBorders>
          </w:tcPr>
          <w:p w14:paraId="0BF7B629" w14:textId="77777777" w:rsidR="00082F57" w:rsidRDefault="00082F57" w:rsidP="002657F1">
            <w:pPr>
              <w:pStyle w:val="TAL"/>
              <w:rPr>
                <w:ins w:id="8013" w:author="CR#0012r1" w:date="2023-03-23T23:26:00Z"/>
                <w:i/>
                <w:iCs/>
              </w:rPr>
            </w:pPr>
            <w:ins w:id="8014" w:author="CR#0012r1" w:date="2023-03-23T23:26:00Z">
              <w:r>
                <w:rPr>
                  <w:i/>
                  <w:iCs/>
                </w:rPr>
                <w:t>RRC</w:t>
              </w:r>
            </w:ins>
          </w:p>
          <w:p w14:paraId="3913E97C" w14:textId="77777777" w:rsidR="00082F57" w:rsidRDefault="00082F57" w:rsidP="002657F1">
            <w:pPr>
              <w:pStyle w:val="TAL"/>
              <w:rPr>
                <w:ins w:id="8015" w:author="CR#0012r1" w:date="2023-03-23T23:26:00Z"/>
                <w:i/>
                <w:iCs/>
              </w:rPr>
            </w:pPr>
            <w:ins w:id="8016" w:author="CR#0012r1" w:date="2023-03-23T23:26:00Z">
              <w:r w:rsidRPr="00F7337F">
                <w:rPr>
                  <w:i/>
                  <w:iCs/>
                </w:rPr>
                <w:t>PosSRS-RRC-Inactive-OutsideInitialUL-BWP-r17</w:t>
              </w:r>
            </w:ins>
          </w:p>
          <w:p w14:paraId="4BF1026D" w14:textId="77777777" w:rsidR="00082F57" w:rsidRDefault="00082F57" w:rsidP="002657F1">
            <w:pPr>
              <w:pStyle w:val="TAL"/>
              <w:rPr>
                <w:ins w:id="8017" w:author="CR#0012r1" w:date="2023-03-23T23:26:00Z"/>
                <w:i/>
                <w:iCs/>
              </w:rPr>
            </w:pPr>
          </w:p>
          <w:p w14:paraId="77F6FB44" w14:textId="77777777" w:rsidR="00082F57" w:rsidRDefault="00082F57" w:rsidP="002657F1">
            <w:pPr>
              <w:pStyle w:val="TAL"/>
              <w:rPr>
                <w:ins w:id="8018" w:author="CR#0012r1" w:date="2023-03-23T23:26:00Z"/>
                <w:i/>
                <w:iCs/>
              </w:rPr>
            </w:pPr>
            <w:ins w:id="8019" w:author="CR#0012r1" w:date="2023-03-23T23:26:00Z">
              <w:r>
                <w:rPr>
                  <w:i/>
                  <w:iCs/>
                </w:rPr>
                <w:t>LPP</w:t>
              </w:r>
            </w:ins>
          </w:p>
          <w:p w14:paraId="59126094" w14:textId="77777777" w:rsidR="00082F57" w:rsidRPr="00EF3563" w:rsidRDefault="00082F57" w:rsidP="002657F1">
            <w:pPr>
              <w:pStyle w:val="TAL"/>
              <w:rPr>
                <w:ins w:id="8020" w:author="CR#0012r1" w:date="2023-03-23T23:26:00Z"/>
                <w:i/>
                <w:iCs/>
              </w:rPr>
            </w:pPr>
            <w:ins w:id="8021" w:author="CR#0012r1" w:date="2023-03-23T23:26:00Z">
              <w:r w:rsidRPr="00752CE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0FF7CA" w14:textId="77777777" w:rsidR="00082F57" w:rsidRPr="00EF3563" w:rsidRDefault="00082F57" w:rsidP="002657F1">
            <w:pPr>
              <w:pStyle w:val="TAL"/>
              <w:rPr>
                <w:ins w:id="8022" w:author="CR#0012r1" w:date="2023-03-23T23:26:00Z"/>
              </w:rPr>
            </w:pPr>
            <w:ins w:id="8023"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A1DB0C" w14:textId="77777777" w:rsidR="00082F57" w:rsidRPr="00EF3563" w:rsidRDefault="00082F57" w:rsidP="002657F1">
            <w:pPr>
              <w:pStyle w:val="TAL"/>
              <w:rPr>
                <w:ins w:id="8024" w:author="CR#0012r1" w:date="2023-03-23T23:26:00Z"/>
              </w:rPr>
            </w:pPr>
            <w:ins w:id="8025"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85D2CF4" w14:textId="77777777" w:rsidR="00082F57" w:rsidRPr="00EF3563" w:rsidRDefault="00082F57" w:rsidP="002657F1">
            <w:pPr>
              <w:pStyle w:val="TAL"/>
              <w:rPr>
                <w:ins w:id="8026" w:author="CR#0012r1" w:date="2023-03-23T23:26:00Z"/>
              </w:rPr>
            </w:pPr>
            <w:ins w:id="8027" w:author="CR#0012r1" w:date="2023-03-23T23:26:00Z">
              <w:r w:rsidRPr="00EF3563">
                <w:t>Component 1 candidate values: {1,2,4,8,16,32,64}</w:t>
              </w:r>
            </w:ins>
          </w:p>
          <w:p w14:paraId="2992856D" w14:textId="77777777" w:rsidR="00082F57" w:rsidRPr="00EF3563" w:rsidRDefault="00082F57" w:rsidP="002657F1">
            <w:pPr>
              <w:pStyle w:val="TAL"/>
              <w:rPr>
                <w:ins w:id="8028" w:author="CR#0012r1" w:date="2023-03-23T23:26:00Z"/>
              </w:rPr>
            </w:pPr>
          </w:p>
          <w:p w14:paraId="751578F1" w14:textId="77777777" w:rsidR="00082F57" w:rsidRPr="00EF3563" w:rsidRDefault="00082F57" w:rsidP="002657F1">
            <w:pPr>
              <w:pStyle w:val="TAL"/>
              <w:rPr>
                <w:ins w:id="8029" w:author="CR#0012r1" w:date="2023-03-23T23:26:00Z"/>
              </w:rPr>
            </w:pPr>
            <w:ins w:id="8030" w:author="CR#0012r1" w:date="2023-03-23T23:26:00Z">
              <w:r w:rsidRPr="00EF3563">
                <w:t>Component 2 candidate values: {1, 2, 3, 4, 5, 6, 8, 10, 12, 14}</w:t>
              </w:r>
            </w:ins>
          </w:p>
          <w:p w14:paraId="53CDA74B" w14:textId="77777777" w:rsidR="00082F57" w:rsidRPr="00EF3563" w:rsidRDefault="00082F57" w:rsidP="002657F1">
            <w:pPr>
              <w:pStyle w:val="TAL"/>
              <w:rPr>
                <w:ins w:id="8031" w:author="CR#0012r1" w:date="2023-03-23T23:26:00Z"/>
              </w:rPr>
            </w:pPr>
          </w:p>
          <w:p w14:paraId="1397B7E6" w14:textId="77777777" w:rsidR="00082F57" w:rsidRPr="00EF3563" w:rsidRDefault="00082F57" w:rsidP="002657F1">
            <w:pPr>
              <w:pStyle w:val="TAL"/>
              <w:rPr>
                <w:ins w:id="8032" w:author="CR#0012r1" w:date="2023-03-23T23:26:00Z"/>
              </w:rPr>
            </w:pPr>
            <w:ins w:id="8033"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76A941" w14:textId="77777777" w:rsidR="00082F57" w:rsidRPr="00EF3563" w:rsidRDefault="00082F57" w:rsidP="002657F1">
            <w:pPr>
              <w:pStyle w:val="TAL"/>
              <w:rPr>
                <w:ins w:id="8034" w:author="CR#0012r1" w:date="2023-03-23T23:26:00Z"/>
              </w:rPr>
            </w:pPr>
            <w:ins w:id="8035" w:author="CR#0012r1" w:date="2023-03-23T23:26:00Z">
              <w:r w:rsidRPr="00EF3563">
                <w:t xml:space="preserve">Optional with capability </w:t>
              </w:r>
              <w:proofErr w:type="spellStart"/>
              <w:r w:rsidRPr="00EF3563">
                <w:t>signaling</w:t>
              </w:r>
              <w:proofErr w:type="spellEnd"/>
            </w:ins>
          </w:p>
        </w:tc>
      </w:tr>
      <w:tr w:rsidR="00BA5978" w:rsidRPr="003D6452" w14:paraId="7B938EDF" w14:textId="77777777" w:rsidTr="002657F1">
        <w:trPr>
          <w:ins w:id="803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75C9A75" w14:textId="77777777" w:rsidR="00082F57" w:rsidRPr="00EF3563" w:rsidRDefault="00082F57" w:rsidP="002657F1">
            <w:pPr>
              <w:pStyle w:val="TAL"/>
              <w:rPr>
                <w:ins w:id="8037" w:author="CR#0012r1" w:date="2023-03-23T23:26:00Z"/>
              </w:rPr>
            </w:pPr>
            <w:ins w:id="8038"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69E327B" w14:textId="77777777" w:rsidR="00082F57" w:rsidRPr="00EF3563" w:rsidRDefault="00082F57" w:rsidP="002657F1">
            <w:pPr>
              <w:pStyle w:val="TAL"/>
              <w:rPr>
                <w:ins w:id="8039" w:author="CR#0012r1" w:date="2023-03-23T23:26:00Z"/>
              </w:rPr>
            </w:pPr>
            <w:ins w:id="8040" w:author="CR#0012r1" w:date="2023-03-23T23:26:00Z">
              <w:r w:rsidRPr="00EF3563">
                <w:t>27-16</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E034018" w14:textId="77777777" w:rsidR="00082F57" w:rsidRPr="00EF3563" w:rsidRDefault="00082F57" w:rsidP="002657F1">
            <w:pPr>
              <w:pStyle w:val="TAL"/>
              <w:rPr>
                <w:ins w:id="8041" w:author="CR#0012r1" w:date="2023-03-23T23:26:00Z"/>
              </w:rPr>
            </w:pPr>
            <w:ins w:id="8042" w:author="CR#0012r1" w:date="2023-03-23T23:26:00Z">
              <w:r w:rsidRPr="00EF3563">
                <w:t xml:space="preserve">OLPC for positioning SRS in RRC_INACTIVE state - </w:t>
              </w:r>
              <w:proofErr w:type="spellStart"/>
              <w:r w:rsidRPr="00EF3563">
                <w:t>gNB</w:t>
              </w:r>
              <w:proofErr w:type="spellEnd"/>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BEC763" w14:textId="77777777" w:rsidR="00082F57" w:rsidRPr="00EF3563" w:rsidRDefault="00082F57" w:rsidP="002657F1">
            <w:pPr>
              <w:pStyle w:val="TAL"/>
              <w:rPr>
                <w:ins w:id="8043" w:author="CR#0012r1" w:date="2023-03-23T23:26:00Z"/>
              </w:rPr>
            </w:pPr>
            <w:ins w:id="8044" w:author="CR#0012r1" w:date="2023-03-23T23:26:00Z">
              <w:r w:rsidRPr="00EF3563">
                <w:t>Same as RRC</w:t>
              </w:r>
            </w:ins>
          </w:p>
          <w:p w14:paraId="7AF405BD" w14:textId="77777777" w:rsidR="00082F57" w:rsidRPr="00EF3563" w:rsidRDefault="00082F57" w:rsidP="002657F1">
            <w:pPr>
              <w:pStyle w:val="TAL"/>
              <w:rPr>
                <w:ins w:id="8045" w:author="CR#0012r1" w:date="2023-03-23T23:26:00Z"/>
              </w:rPr>
            </w:pPr>
            <w:ins w:id="8046" w:author="CR#0012r1" w:date="2023-03-23T23:26:00Z">
              <w:r w:rsidRPr="00EF3563">
                <w:t>OLPC-SRS-Pos-r16</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8D2F9F" w14:textId="77777777" w:rsidR="00082F57" w:rsidRPr="00EF3563" w:rsidRDefault="00082F57" w:rsidP="002657F1">
            <w:pPr>
              <w:pStyle w:val="TAL"/>
              <w:rPr>
                <w:ins w:id="8047" w:author="CR#0012r1" w:date="2023-03-23T23:26:00Z"/>
              </w:rPr>
            </w:pPr>
            <w:ins w:id="8048"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0968F2A8" w14:textId="77777777" w:rsidR="00082F57" w:rsidRPr="00EF3563" w:rsidRDefault="00082F57" w:rsidP="002657F1">
            <w:pPr>
              <w:pStyle w:val="TAL"/>
              <w:rPr>
                <w:ins w:id="8049" w:author="CR#0012r1" w:date="2023-03-23T23:26:00Z"/>
                <w:i/>
                <w:iCs/>
              </w:rPr>
            </w:pPr>
            <w:ins w:id="8050" w:author="CR#0012r1" w:date="2023-03-23T23:26:00Z">
              <w:r w:rsidRPr="000F2099">
                <w:rPr>
                  <w:i/>
                  <w:iCs/>
                </w:rPr>
                <w:t>olpc-SRS-PosRRC-Inactive-r17</w:t>
              </w:r>
            </w:ins>
          </w:p>
        </w:tc>
        <w:tc>
          <w:tcPr>
            <w:tcW w:w="2192" w:type="dxa"/>
            <w:tcBorders>
              <w:top w:val="single" w:sz="4" w:space="0" w:color="auto"/>
              <w:left w:val="single" w:sz="4" w:space="0" w:color="auto"/>
              <w:bottom w:val="single" w:sz="4" w:space="0" w:color="auto"/>
              <w:right w:val="single" w:sz="4" w:space="0" w:color="auto"/>
            </w:tcBorders>
          </w:tcPr>
          <w:p w14:paraId="1A31CF4E" w14:textId="77777777" w:rsidR="00082F57" w:rsidRDefault="00082F57" w:rsidP="002657F1">
            <w:pPr>
              <w:pStyle w:val="TAL"/>
              <w:rPr>
                <w:ins w:id="8051" w:author="CR#0012r1" w:date="2023-03-23T23:26:00Z"/>
                <w:i/>
                <w:iCs/>
              </w:rPr>
            </w:pPr>
            <w:ins w:id="8052" w:author="CR#0012r1" w:date="2023-03-23T23:26:00Z">
              <w:r>
                <w:rPr>
                  <w:i/>
                  <w:iCs/>
                </w:rPr>
                <w:t>RRC</w:t>
              </w:r>
            </w:ins>
          </w:p>
          <w:p w14:paraId="03EAA6A0" w14:textId="77777777" w:rsidR="00082F57" w:rsidRDefault="00082F57" w:rsidP="002657F1">
            <w:pPr>
              <w:pStyle w:val="TAL"/>
              <w:rPr>
                <w:ins w:id="8053" w:author="CR#0012r1" w:date="2023-03-23T23:26:00Z"/>
                <w:i/>
                <w:iCs/>
              </w:rPr>
            </w:pPr>
            <w:proofErr w:type="spellStart"/>
            <w:ins w:id="8054" w:author="CR#0012r1" w:date="2023-03-23T23:26:00Z">
              <w:r>
                <w:rPr>
                  <w:i/>
                  <w:iCs/>
                </w:rPr>
                <w:t>BandNR</w:t>
              </w:r>
              <w:proofErr w:type="spellEnd"/>
            </w:ins>
          </w:p>
          <w:p w14:paraId="5C06FFF2" w14:textId="77777777" w:rsidR="00082F57" w:rsidRDefault="00082F57" w:rsidP="002657F1">
            <w:pPr>
              <w:pStyle w:val="TAL"/>
              <w:rPr>
                <w:ins w:id="8055" w:author="CR#0012r1" w:date="2023-03-23T23:26:00Z"/>
                <w:i/>
                <w:iCs/>
              </w:rPr>
            </w:pPr>
          </w:p>
          <w:p w14:paraId="1395CD1F" w14:textId="77777777" w:rsidR="00082F57" w:rsidRDefault="00082F57" w:rsidP="002657F1">
            <w:pPr>
              <w:pStyle w:val="TAL"/>
              <w:rPr>
                <w:ins w:id="8056" w:author="CR#0012r1" w:date="2023-03-23T23:26:00Z"/>
                <w:i/>
                <w:iCs/>
              </w:rPr>
            </w:pPr>
            <w:ins w:id="8057" w:author="CR#0012r1" w:date="2023-03-23T23:26:00Z">
              <w:r>
                <w:rPr>
                  <w:i/>
                  <w:iCs/>
                </w:rPr>
                <w:t>LPP</w:t>
              </w:r>
            </w:ins>
          </w:p>
          <w:p w14:paraId="74EAC872" w14:textId="77777777" w:rsidR="00082F57" w:rsidRPr="00EF3563" w:rsidRDefault="00082F57" w:rsidP="002657F1">
            <w:pPr>
              <w:pStyle w:val="TAL"/>
              <w:rPr>
                <w:ins w:id="8058" w:author="CR#0012r1" w:date="2023-03-23T23:26:00Z"/>
                <w:i/>
                <w:iCs/>
              </w:rPr>
            </w:pPr>
            <w:ins w:id="8059" w:author="CR#0012r1" w:date="2023-03-23T23:26:00Z">
              <w:r w:rsidRPr="00621917">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18A15E" w14:textId="77777777" w:rsidR="00082F57" w:rsidRPr="00EF3563" w:rsidRDefault="00082F57" w:rsidP="002657F1">
            <w:pPr>
              <w:pStyle w:val="TAL"/>
              <w:rPr>
                <w:ins w:id="8060" w:author="CR#0012r1" w:date="2023-03-23T23:26:00Z"/>
              </w:rPr>
            </w:pPr>
            <w:ins w:id="806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1F378FA" w14:textId="77777777" w:rsidR="00082F57" w:rsidRPr="00EF3563" w:rsidRDefault="00082F57" w:rsidP="002657F1">
            <w:pPr>
              <w:pStyle w:val="TAL"/>
              <w:rPr>
                <w:ins w:id="8062" w:author="CR#0012r1" w:date="2023-03-23T23:26:00Z"/>
              </w:rPr>
            </w:pPr>
            <w:ins w:id="8063"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474E2F7" w14:textId="77777777" w:rsidR="00082F57" w:rsidRPr="00EF3563" w:rsidRDefault="00082F57" w:rsidP="002657F1">
            <w:pPr>
              <w:pStyle w:val="TAL"/>
              <w:rPr>
                <w:ins w:id="806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333F6E6" w14:textId="77777777" w:rsidR="00082F57" w:rsidRPr="00EF3563" w:rsidRDefault="00082F57" w:rsidP="002657F1">
            <w:pPr>
              <w:pStyle w:val="TAL"/>
              <w:rPr>
                <w:ins w:id="8065" w:author="CR#0012r1" w:date="2023-03-23T23:26:00Z"/>
              </w:rPr>
            </w:pPr>
            <w:ins w:id="8066" w:author="CR#0012r1" w:date="2023-03-23T23:26:00Z">
              <w:r w:rsidRPr="00EF3563">
                <w:t xml:space="preserve">Optional with capability </w:t>
              </w:r>
              <w:proofErr w:type="spellStart"/>
              <w:r w:rsidRPr="00EF3563">
                <w:t>signaling</w:t>
              </w:r>
              <w:proofErr w:type="spellEnd"/>
            </w:ins>
          </w:p>
        </w:tc>
      </w:tr>
      <w:tr w:rsidR="00BA5978" w:rsidRPr="003D6452" w14:paraId="0081AE7B" w14:textId="77777777" w:rsidTr="002657F1">
        <w:trPr>
          <w:ins w:id="806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6DCFF7E" w14:textId="77777777" w:rsidR="00082F57" w:rsidRPr="00EF3563" w:rsidRDefault="00082F57" w:rsidP="002657F1">
            <w:pPr>
              <w:pStyle w:val="TAL"/>
              <w:rPr>
                <w:ins w:id="8068" w:author="CR#0012r1" w:date="2023-03-23T23:26:00Z"/>
              </w:rPr>
            </w:pPr>
            <w:ins w:id="8069"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74266B4" w14:textId="77777777" w:rsidR="00082F57" w:rsidRPr="00EF3563" w:rsidRDefault="00082F57" w:rsidP="002657F1">
            <w:pPr>
              <w:pStyle w:val="TAL"/>
              <w:rPr>
                <w:ins w:id="8070" w:author="CR#0012r1" w:date="2023-03-23T23:26:00Z"/>
              </w:rPr>
            </w:pPr>
            <w:ins w:id="8071" w:author="CR#0012r1" w:date="2023-03-23T23:26:00Z">
              <w:r w:rsidRPr="00EF3563">
                <w:t>27-16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96AF0BD" w14:textId="77777777" w:rsidR="00082F57" w:rsidRPr="00EF3563" w:rsidRDefault="00082F57" w:rsidP="002657F1">
            <w:pPr>
              <w:pStyle w:val="TAL"/>
              <w:rPr>
                <w:ins w:id="8072" w:author="CR#0012r1" w:date="2023-03-23T23:26:00Z"/>
              </w:rPr>
            </w:pPr>
            <w:ins w:id="8073" w:author="CR#0012r1" w:date="2023-03-23T23:26:00Z">
              <w:r w:rsidRPr="00EF3563">
                <w:t>OLPC for positioning SRS in RRC_INACTIVE state – location server</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6A26B55" w14:textId="77777777" w:rsidR="00082F57" w:rsidRPr="00EF3563" w:rsidRDefault="00082F57" w:rsidP="002657F1">
            <w:pPr>
              <w:pStyle w:val="TAL"/>
              <w:rPr>
                <w:ins w:id="8074" w:author="CR#0012r1" w:date="2023-03-23T23:26:00Z"/>
              </w:rPr>
            </w:pPr>
            <w:ins w:id="8075" w:author="CR#0012r1" w:date="2023-03-23T23:26:00Z">
              <w:r w:rsidRPr="00EF3563">
                <w:t>Same as LPP</w:t>
              </w:r>
            </w:ins>
          </w:p>
          <w:p w14:paraId="4FFC9291" w14:textId="77777777" w:rsidR="00082F57" w:rsidRPr="00EF3563" w:rsidRDefault="00082F57" w:rsidP="002657F1">
            <w:pPr>
              <w:pStyle w:val="TAL"/>
              <w:rPr>
                <w:ins w:id="8076" w:author="CR#0012r1" w:date="2023-03-23T23:26:00Z"/>
              </w:rPr>
            </w:pPr>
            <w:ins w:id="8077" w:author="CR#0012r1" w:date="2023-03-23T23:26:00Z">
              <w:r w:rsidRPr="00EF3563">
                <w:t>OLPC-SRS-Pos-r16</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78F93BA" w14:textId="77777777" w:rsidR="00082F57" w:rsidRPr="00EF3563" w:rsidRDefault="00082F57" w:rsidP="002657F1">
            <w:pPr>
              <w:pStyle w:val="TAL"/>
              <w:rPr>
                <w:ins w:id="8078" w:author="CR#0012r1" w:date="2023-03-23T23:26:00Z"/>
              </w:rPr>
            </w:pPr>
            <w:ins w:id="8079"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4A23123F" w14:textId="77777777" w:rsidR="00082F57" w:rsidRPr="00EF3563" w:rsidRDefault="00082F57" w:rsidP="002657F1">
            <w:pPr>
              <w:pStyle w:val="TAL"/>
              <w:rPr>
                <w:ins w:id="8080" w:author="CR#0012r1" w:date="2023-03-23T23:26:00Z"/>
                <w:i/>
                <w:iCs/>
              </w:rPr>
            </w:pPr>
            <w:ins w:id="8081" w:author="CR#0012r1" w:date="2023-03-23T23:26:00Z">
              <w:r w:rsidRPr="00EF1D2F">
                <w:rPr>
                  <w:i/>
                  <w:iCs/>
                </w:rPr>
                <w:t>olpc-SRS-PosRRC-Inactive-r17</w:t>
              </w:r>
            </w:ins>
          </w:p>
        </w:tc>
        <w:tc>
          <w:tcPr>
            <w:tcW w:w="2192" w:type="dxa"/>
            <w:tcBorders>
              <w:top w:val="single" w:sz="4" w:space="0" w:color="auto"/>
              <w:left w:val="single" w:sz="4" w:space="0" w:color="auto"/>
              <w:bottom w:val="single" w:sz="4" w:space="0" w:color="auto"/>
              <w:right w:val="single" w:sz="4" w:space="0" w:color="auto"/>
            </w:tcBorders>
          </w:tcPr>
          <w:p w14:paraId="3E7FE642" w14:textId="77777777" w:rsidR="00082F57" w:rsidRDefault="00082F57" w:rsidP="002657F1">
            <w:pPr>
              <w:pStyle w:val="TAL"/>
              <w:rPr>
                <w:ins w:id="8082" w:author="CR#0012r1" w:date="2023-03-23T23:26:00Z"/>
                <w:i/>
                <w:iCs/>
              </w:rPr>
            </w:pPr>
            <w:ins w:id="8083" w:author="CR#0012r1" w:date="2023-03-23T23:26:00Z">
              <w:r>
                <w:rPr>
                  <w:i/>
                  <w:iCs/>
                </w:rPr>
                <w:t>RRC</w:t>
              </w:r>
            </w:ins>
          </w:p>
          <w:p w14:paraId="4BB156FB" w14:textId="77777777" w:rsidR="00082F57" w:rsidRDefault="00082F57" w:rsidP="002657F1">
            <w:pPr>
              <w:pStyle w:val="TAL"/>
              <w:rPr>
                <w:ins w:id="8084" w:author="CR#0012r1" w:date="2023-03-23T23:26:00Z"/>
                <w:i/>
                <w:iCs/>
              </w:rPr>
            </w:pPr>
            <w:ins w:id="8085" w:author="CR#0012r1" w:date="2023-03-23T23:26:00Z">
              <w:r w:rsidRPr="00173958">
                <w:rPr>
                  <w:i/>
                  <w:iCs/>
                </w:rPr>
                <w:t>SRS-CapabilityPerBand-r16</w:t>
              </w:r>
            </w:ins>
          </w:p>
          <w:p w14:paraId="6D62AF53" w14:textId="77777777" w:rsidR="00082F57" w:rsidRDefault="00082F57" w:rsidP="002657F1">
            <w:pPr>
              <w:pStyle w:val="TAL"/>
              <w:rPr>
                <w:ins w:id="8086" w:author="CR#0012r1" w:date="2023-03-23T23:26:00Z"/>
                <w:i/>
                <w:iCs/>
              </w:rPr>
            </w:pPr>
          </w:p>
          <w:p w14:paraId="7DED02AD" w14:textId="77777777" w:rsidR="00082F57" w:rsidRDefault="00082F57" w:rsidP="002657F1">
            <w:pPr>
              <w:pStyle w:val="TAL"/>
              <w:rPr>
                <w:ins w:id="8087" w:author="CR#0012r1" w:date="2023-03-23T23:26:00Z"/>
                <w:i/>
                <w:iCs/>
              </w:rPr>
            </w:pPr>
            <w:ins w:id="8088" w:author="CR#0012r1" w:date="2023-03-23T23:26:00Z">
              <w:r>
                <w:rPr>
                  <w:i/>
                  <w:iCs/>
                </w:rPr>
                <w:t>LPP</w:t>
              </w:r>
            </w:ins>
          </w:p>
          <w:p w14:paraId="088CAD0C" w14:textId="77777777" w:rsidR="00082F57" w:rsidRPr="00EF3563" w:rsidRDefault="00082F57" w:rsidP="002657F1">
            <w:pPr>
              <w:pStyle w:val="TAL"/>
              <w:rPr>
                <w:ins w:id="8089" w:author="CR#0012r1" w:date="2023-03-23T23:26:00Z"/>
                <w:i/>
                <w:iCs/>
              </w:rPr>
            </w:pPr>
            <w:ins w:id="8090" w:author="CR#0012r1" w:date="2023-03-23T23:26:00Z">
              <w:r w:rsidRPr="00173958">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7D76520" w14:textId="77777777" w:rsidR="00082F57" w:rsidRPr="00EF3563" w:rsidRDefault="00082F57" w:rsidP="002657F1">
            <w:pPr>
              <w:pStyle w:val="TAL"/>
              <w:rPr>
                <w:ins w:id="8091" w:author="CR#0012r1" w:date="2023-03-23T23:26:00Z"/>
              </w:rPr>
            </w:pPr>
            <w:ins w:id="8092"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4F4634" w14:textId="77777777" w:rsidR="00082F57" w:rsidRPr="00EF3563" w:rsidRDefault="00082F57" w:rsidP="002657F1">
            <w:pPr>
              <w:pStyle w:val="TAL"/>
              <w:rPr>
                <w:ins w:id="8093" w:author="CR#0012r1" w:date="2023-03-23T23:26:00Z"/>
              </w:rPr>
            </w:pPr>
            <w:ins w:id="8094"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4520F8" w14:textId="77777777" w:rsidR="00082F57" w:rsidRPr="00EF3563" w:rsidRDefault="00082F57" w:rsidP="002657F1">
            <w:pPr>
              <w:pStyle w:val="TAL"/>
              <w:rPr>
                <w:ins w:id="8095" w:author="CR#0012r1" w:date="2023-03-23T23:26:00Z"/>
              </w:rPr>
            </w:pPr>
            <w:ins w:id="8096" w:author="CR#0012r1" w:date="2023-03-23T23:26:00Z">
              <w:r w:rsidRPr="00EF3563">
                <w:t>Need for location server to know if the feature is supported.</w:t>
              </w:r>
            </w:ins>
          </w:p>
          <w:p w14:paraId="680E8908" w14:textId="77777777" w:rsidR="00082F57" w:rsidRPr="00EF3563" w:rsidRDefault="00082F57" w:rsidP="002657F1">
            <w:pPr>
              <w:pStyle w:val="TAL"/>
              <w:rPr>
                <w:ins w:id="8097" w:author="CR#0012r1" w:date="2023-03-23T23:26:00Z"/>
              </w:rPr>
            </w:pPr>
          </w:p>
          <w:p w14:paraId="10ABE7ED" w14:textId="77777777" w:rsidR="00082F57" w:rsidRPr="00EF3563" w:rsidRDefault="00082F57" w:rsidP="002657F1">
            <w:pPr>
              <w:pStyle w:val="TAL"/>
              <w:rPr>
                <w:ins w:id="8098" w:author="CR#0012r1" w:date="2023-03-23T23:26:00Z"/>
              </w:rPr>
            </w:pPr>
            <w:ins w:id="8099" w:author="CR#0012r1" w:date="2023-03-23T23:26:00Z">
              <w:r w:rsidRPr="00EF3563">
                <w:t>Support of OLPC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ED37C8" w14:textId="77777777" w:rsidR="00082F57" w:rsidRPr="00EF3563" w:rsidRDefault="00082F57" w:rsidP="002657F1">
            <w:pPr>
              <w:pStyle w:val="TAL"/>
              <w:rPr>
                <w:ins w:id="8100" w:author="CR#0012r1" w:date="2023-03-23T23:26:00Z"/>
              </w:rPr>
            </w:pPr>
            <w:ins w:id="8101" w:author="CR#0012r1" w:date="2023-03-23T23:26:00Z">
              <w:r w:rsidRPr="00EF3563">
                <w:t xml:space="preserve">Optional with capability </w:t>
              </w:r>
              <w:proofErr w:type="spellStart"/>
              <w:r w:rsidRPr="00EF3563">
                <w:t>signaling</w:t>
              </w:r>
              <w:proofErr w:type="spellEnd"/>
            </w:ins>
          </w:p>
        </w:tc>
      </w:tr>
      <w:tr w:rsidR="00BA5978" w:rsidRPr="003D6452" w14:paraId="0D3CC165" w14:textId="77777777" w:rsidTr="002657F1">
        <w:trPr>
          <w:ins w:id="810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A0F485A" w14:textId="77777777" w:rsidR="00082F57" w:rsidRPr="00EF3563" w:rsidRDefault="00082F57" w:rsidP="002657F1">
            <w:pPr>
              <w:pStyle w:val="TAL"/>
              <w:rPr>
                <w:ins w:id="8103" w:author="CR#0012r1" w:date="2023-03-23T23:26:00Z"/>
              </w:rPr>
            </w:pPr>
            <w:ins w:id="8104"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75769DC" w14:textId="77777777" w:rsidR="00082F57" w:rsidRPr="00EF3563" w:rsidRDefault="00082F57" w:rsidP="002657F1">
            <w:pPr>
              <w:pStyle w:val="TAL"/>
              <w:rPr>
                <w:ins w:id="8105" w:author="CR#0012r1" w:date="2023-03-23T23:26:00Z"/>
              </w:rPr>
            </w:pPr>
            <w:ins w:id="8106" w:author="CR#0012r1" w:date="2023-03-23T23:26:00Z">
              <w:r w:rsidRPr="00EF3563">
                <w:t>27-17</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84CEA3" w14:textId="77777777" w:rsidR="00082F57" w:rsidRPr="00EF3563" w:rsidRDefault="00082F57" w:rsidP="002657F1">
            <w:pPr>
              <w:pStyle w:val="TAL"/>
              <w:rPr>
                <w:ins w:id="8107" w:author="CR#0012r1" w:date="2023-03-23T23:26:00Z"/>
              </w:rPr>
            </w:pPr>
            <w:ins w:id="8108" w:author="CR#0012r1" w:date="2023-03-23T23:26:00Z">
              <w:r w:rsidRPr="00EF3563">
                <w:t>PRS processing in RRC_INACTIVE</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4F81DC4" w14:textId="77777777" w:rsidR="00082F57" w:rsidRPr="00EF3563" w:rsidRDefault="00082F57" w:rsidP="002657F1">
            <w:pPr>
              <w:pStyle w:val="TAL"/>
              <w:rPr>
                <w:ins w:id="8109" w:author="CR#0012r1" w:date="2023-03-23T23:26:00Z"/>
              </w:rPr>
            </w:pPr>
            <w:ins w:id="8110" w:author="CR#0012r1" w:date="2023-03-23T23:26:00Z">
              <w:r w:rsidRPr="00EF3563">
                <w:t>Support of PRS processing in RRC_INACTIVE</w:t>
              </w:r>
            </w:ins>
          </w:p>
          <w:p w14:paraId="1D9AC292" w14:textId="77777777" w:rsidR="00082F57" w:rsidRPr="00EF3563" w:rsidRDefault="00082F57" w:rsidP="002657F1">
            <w:pPr>
              <w:pStyle w:val="TAL"/>
              <w:rPr>
                <w:ins w:id="8111" w:author="CR#0012r1" w:date="2023-03-23T23:26:00Z"/>
              </w:rPr>
            </w:pPr>
          </w:p>
          <w:p w14:paraId="552710C3" w14:textId="77777777" w:rsidR="00082F57" w:rsidRPr="00EF3563" w:rsidRDefault="00082F57" w:rsidP="002657F1">
            <w:pPr>
              <w:pStyle w:val="TAL"/>
              <w:rPr>
                <w:ins w:id="8112"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6BAEBBE" w14:textId="77777777" w:rsidR="00082F57" w:rsidRPr="00EF3563" w:rsidRDefault="00082F57" w:rsidP="002657F1">
            <w:pPr>
              <w:pStyle w:val="TAL"/>
              <w:rPr>
                <w:ins w:id="8113" w:author="CR#0012r1" w:date="2023-03-23T23:26:00Z"/>
              </w:rPr>
            </w:pPr>
            <w:ins w:id="8114"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5BF2CF3C" w14:textId="77777777" w:rsidR="00082F57" w:rsidRPr="00EF3563" w:rsidRDefault="00082F57" w:rsidP="002657F1">
            <w:pPr>
              <w:pStyle w:val="TAL"/>
              <w:rPr>
                <w:ins w:id="8115" w:author="CR#0012r1" w:date="2023-03-23T23:26:00Z"/>
                <w:i/>
                <w:iCs/>
              </w:rPr>
            </w:pPr>
            <w:ins w:id="8116" w:author="CR#0012r1" w:date="2023-03-23T23:26:00Z">
              <w:r w:rsidRPr="007913D1">
                <w:rPr>
                  <w:i/>
                  <w:iCs/>
                </w:rPr>
                <w:t>prs-ProcessingRRC-Inactive-r17</w:t>
              </w:r>
            </w:ins>
          </w:p>
        </w:tc>
        <w:tc>
          <w:tcPr>
            <w:tcW w:w="2192" w:type="dxa"/>
            <w:tcBorders>
              <w:top w:val="single" w:sz="4" w:space="0" w:color="auto"/>
              <w:left w:val="single" w:sz="4" w:space="0" w:color="auto"/>
              <w:bottom w:val="single" w:sz="4" w:space="0" w:color="auto"/>
              <w:right w:val="single" w:sz="4" w:space="0" w:color="auto"/>
            </w:tcBorders>
          </w:tcPr>
          <w:p w14:paraId="0D050A44" w14:textId="77777777" w:rsidR="00082F57" w:rsidRDefault="00082F57" w:rsidP="002657F1">
            <w:pPr>
              <w:pStyle w:val="TAL"/>
              <w:rPr>
                <w:ins w:id="8117" w:author="CR#0012r1" w:date="2023-03-23T23:26:00Z"/>
                <w:i/>
                <w:iCs/>
              </w:rPr>
            </w:pPr>
            <w:ins w:id="8118" w:author="CR#0012r1" w:date="2023-03-23T23:26:00Z">
              <w:r>
                <w:rPr>
                  <w:i/>
                  <w:iCs/>
                </w:rPr>
                <w:t>RRC</w:t>
              </w:r>
            </w:ins>
          </w:p>
          <w:p w14:paraId="15678189" w14:textId="77777777" w:rsidR="00082F57" w:rsidRPr="00EF3563" w:rsidRDefault="00082F57" w:rsidP="002657F1">
            <w:pPr>
              <w:pStyle w:val="TAL"/>
              <w:rPr>
                <w:ins w:id="8119" w:author="CR#0012r1" w:date="2023-03-23T23:26:00Z"/>
                <w:i/>
                <w:iCs/>
              </w:rPr>
            </w:pPr>
            <w:proofErr w:type="spellStart"/>
            <w:ins w:id="8120"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E12C67" w14:textId="77777777" w:rsidR="00082F57" w:rsidRPr="00EF3563" w:rsidRDefault="00082F57" w:rsidP="002657F1">
            <w:pPr>
              <w:pStyle w:val="TAL"/>
              <w:rPr>
                <w:ins w:id="8121" w:author="CR#0012r1" w:date="2023-03-23T23:26:00Z"/>
              </w:rPr>
            </w:pPr>
            <w:ins w:id="8122"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7137C5" w14:textId="77777777" w:rsidR="00082F57" w:rsidRPr="00EF3563" w:rsidRDefault="00082F57" w:rsidP="002657F1">
            <w:pPr>
              <w:pStyle w:val="TAL"/>
              <w:rPr>
                <w:ins w:id="8123" w:author="CR#0012r1" w:date="2023-03-23T23:26:00Z"/>
              </w:rPr>
            </w:pPr>
            <w:ins w:id="8124"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755DEE" w14:textId="77777777" w:rsidR="00082F57" w:rsidRPr="00EF3563" w:rsidRDefault="00082F57" w:rsidP="002657F1">
            <w:pPr>
              <w:pStyle w:val="TAL"/>
              <w:rPr>
                <w:ins w:id="8125" w:author="CR#0012r1" w:date="2023-03-23T23:26:00Z"/>
              </w:rPr>
            </w:pPr>
            <w:ins w:id="8126" w:author="CR#0012r1" w:date="2023-03-23T23:26:00Z">
              <w:r w:rsidRPr="00EF3563">
                <w:t>Note: UE supporting this feature shall support at least one from DL RSTD, DL PRS-RSRP, or UE Rx – Tx time difference measuremen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A13360" w14:textId="77777777" w:rsidR="00082F57" w:rsidRPr="00EF3563" w:rsidRDefault="00082F57" w:rsidP="002657F1">
            <w:pPr>
              <w:pStyle w:val="TAL"/>
              <w:rPr>
                <w:ins w:id="8127" w:author="CR#0012r1" w:date="2023-03-23T23:26:00Z"/>
              </w:rPr>
            </w:pPr>
            <w:ins w:id="8128"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4FED5502" w14:textId="77777777" w:rsidTr="002657F1">
        <w:trPr>
          <w:ins w:id="812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ED3F929" w14:textId="77777777" w:rsidR="00082F57" w:rsidRPr="00EF3563" w:rsidRDefault="00082F57" w:rsidP="002657F1">
            <w:pPr>
              <w:pStyle w:val="TAL"/>
              <w:rPr>
                <w:ins w:id="8130" w:author="CR#0012r1" w:date="2023-03-23T23:26:00Z"/>
              </w:rPr>
            </w:pPr>
            <w:ins w:id="8131"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50A7FF2" w14:textId="77777777" w:rsidR="00082F57" w:rsidRPr="00EF3563" w:rsidRDefault="00082F57" w:rsidP="002657F1">
            <w:pPr>
              <w:pStyle w:val="TAL"/>
              <w:rPr>
                <w:ins w:id="8132" w:author="CR#0012r1" w:date="2023-03-23T23:26:00Z"/>
              </w:rPr>
            </w:pPr>
            <w:ins w:id="8133" w:author="CR#0012r1" w:date="2023-03-23T23:26:00Z">
              <w:r w:rsidRPr="00EF3563">
                <w:t>27-18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B500B" w14:textId="77777777" w:rsidR="00082F57" w:rsidRPr="00EF3563" w:rsidRDefault="00082F57" w:rsidP="002657F1">
            <w:pPr>
              <w:pStyle w:val="TAL"/>
              <w:rPr>
                <w:ins w:id="8134" w:author="CR#0012r1" w:date="2023-03-23T23:26:00Z"/>
              </w:rPr>
            </w:pPr>
            <w:ins w:id="8135" w:author="CR#0012r1" w:date="2023-03-23T23:26:00Z">
              <w:r w:rsidRPr="00EF3563">
                <w:t>Support of PRS measurement in RRC_INACTIVE state for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E9A6368" w14:textId="77777777" w:rsidR="00082F57" w:rsidRPr="00EF3563" w:rsidRDefault="00082F57" w:rsidP="002657F1">
            <w:pPr>
              <w:pStyle w:val="TAL"/>
              <w:rPr>
                <w:ins w:id="8136" w:author="CR#0012r1" w:date="2023-03-23T23:26:00Z"/>
              </w:rPr>
            </w:pPr>
            <w:ins w:id="8137" w:author="CR#0012r1" w:date="2023-03-23T23:26:00Z">
              <w:r w:rsidRPr="00EF3563">
                <w:t>Support of PRS measurement in RRC_INACTIVE state for DL-TDOA - location server</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3E4431A" w14:textId="77777777" w:rsidR="00082F57" w:rsidRPr="00EF3563" w:rsidRDefault="00082F57" w:rsidP="002657F1">
            <w:pPr>
              <w:pStyle w:val="TAL"/>
              <w:rPr>
                <w:ins w:id="8138" w:author="CR#0012r1" w:date="2023-03-23T23:26:00Z"/>
              </w:rPr>
            </w:pPr>
            <w:ins w:id="8139" w:author="CR#0012r1" w:date="2023-03-23T23:26:00Z">
              <w:r w:rsidRPr="00EF3563">
                <w:t>13-3, 27-6</w:t>
              </w:r>
            </w:ins>
          </w:p>
        </w:tc>
        <w:tc>
          <w:tcPr>
            <w:tcW w:w="4508" w:type="dxa"/>
            <w:tcBorders>
              <w:top w:val="single" w:sz="4" w:space="0" w:color="auto"/>
              <w:left w:val="single" w:sz="4" w:space="0" w:color="auto"/>
              <w:bottom w:val="single" w:sz="4" w:space="0" w:color="auto"/>
              <w:right w:val="single" w:sz="4" w:space="0" w:color="auto"/>
            </w:tcBorders>
          </w:tcPr>
          <w:p w14:paraId="76EF30BB" w14:textId="77777777" w:rsidR="00082F57" w:rsidRPr="00EF3563" w:rsidRDefault="00082F57" w:rsidP="002657F1">
            <w:pPr>
              <w:pStyle w:val="TAL"/>
              <w:rPr>
                <w:ins w:id="8140" w:author="CR#0012r1" w:date="2023-03-23T23:26:00Z"/>
                <w:i/>
                <w:iCs/>
              </w:rPr>
            </w:pPr>
            <w:ins w:id="8141" w:author="CR#0012r1" w:date="2023-03-23T23:26:00Z">
              <w:r w:rsidRPr="006B7931">
                <w:rPr>
                  <w:i/>
                  <w:iCs/>
                </w:rPr>
                <w:t>dl-PRS-MeasRRC-Inactive-r17</w:t>
              </w:r>
            </w:ins>
          </w:p>
        </w:tc>
        <w:tc>
          <w:tcPr>
            <w:tcW w:w="2192" w:type="dxa"/>
            <w:tcBorders>
              <w:top w:val="single" w:sz="4" w:space="0" w:color="auto"/>
              <w:left w:val="single" w:sz="4" w:space="0" w:color="auto"/>
              <w:bottom w:val="single" w:sz="4" w:space="0" w:color="auto"/>
              <w:right w:val="single" w:sz="4" w:space="0" w:color="auto"/>
            </w:tcBorders>
          </w:tcPr>
          <w:p w14:paraId="512D728A" w14:textId="77777777" w:rsidR="00082F57" w:rsidRDefault="00082F57" w:rsidP="002657F1">
            <w:pPr>
              <w:pStyle w:val="TAL"/>
              <w:rPr>
                <w:ins w:id="8142" w:author="CR#0012r1" w:date="2023-03-23T23:26:00Z"/>
                <w:i/>
                <w:iCs/>
              </w:rPr>
            </w:pPr>
            <w:ins w:id="8143" w:author="CR#0012r1" w:date="2023-03-23T23:26:00Z">
              <w:r>
                <w:rPr>
                  <w:i/>
                  <w:iCs/>
                </w:rPr>
                <w:t>LPP</w:t>
              </w:r>
            </w:ins>
          </w:p>
          <w:p w14:paraId="578FF4AB" w14:textId="77777777" w:rsidR="00082F57" w:rsidRPr="00EF3563" w:rsidRDefault="00082F57" w:rsidP="002657F1">
            <w:pPr>
              <w:pStyle w:val="TAL"/>
              <w:rPr>
                <w:ins w:id="8144" w:author="CR#0012r1" w:date="2023-03-23T23:26:00Z"/>
                <w:i/>
                <w:iCs/>
              </w:rPr>
            </w:pPr>
            <w:ins w:id="8145" w:author="CR#0012r1" w:date="2023-03-23T23:26:00Z">
              <w:r w:rsidRPr="00DA60C2">
                <w:rPr>
                  <w:i/>
                  <w:iCs/>
                </w:rPr>
                <w:t>DL-TDOA-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A2A79" w14:textId="77777777" w:rsidR="00082F57" w:rsidRPr="00EF3563" w:rsidRDefault="00082F57" w:rsidP="002657F1">
            <w:pPr>
              <w:pStyle w:val="TAL"/>
              <w:rPr>
                <w:ins w:id="8146" w:author="CR#0012r1" w:date="2023-03-23T23:26:00Z"/>
              </w:rPr>
            </w:pPr>
            <w:ins w:id="8147"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2C4271" w14:textId="77777777" w:rsidR="00082F57" w:rsidRPr="00EF3563" w:rsidRDefault="00082F57" w:rsidP="002657F1">
            <w:pPr>
              <w:pStyle w:val="TAL"/>
              <w:rPr>
                <w:ins w:id="8148" w:author="CR#0012r1" w:date="2023-03-23T23:26:00Z"/>
              </w:rPr>
            </w:pPr>
            <w:ins w:id="8149"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3FDC4C4" w14:textId="77777777" w:rsidR="00082F57" w:rsidRPr="00EF3563" w:rsidRDefault="00082F57" w:rsidP="002657F1">
            <w:pPr>
              <w:pStyle w:val="TAL"/>
              <w:rPr>
                <w:ins w:id="8150" w:author="CR#0012r1" w:date="2023-03-23T23:26:00Z"/>
              </w:rPr>
            </w:pPr>
            <w:ins w:id="8151" w:author="CR#0012r1" w:date="2023-03-23T23:26:00Z">
              <w:r w:rsidRPr="00EF3563">
                <w:t>Need for location server to know if the feature is supported.</w:t>
              </w:r>
            </w:ins>
          </w:p>
          <w:p w14:paraId="09725345" w14:textId="77777777" w:rsidR="00082F57" w:rsidRPr="00EF3563" w:rsidRDefault="00082F57" w:rsidP="002657F1">
            <w:pPr>
              <w:pStyle w:val="TAL"/>
              <w:rPr>
                <w:ins w:id="8152" w:author="CR#0012r1" w:date="2023-03-23T23:26:00Z"/>
              </w:rPr>
            </w:pPr>
          </w:p>
          <w:p w14:paraId="01F13D29" w14:textId="77777777" w:rsidR="00082F57" w:rsidRPr="00EF3563" w:rsidRDefault="00082F57" w:rsidP="002657F1">
            <w:pPr>
              <w:pStyle w:val="TAL"/>
              <w:rPr>
                <w:ins w:id="8153" w:author="CR#0012r1" w:date="2023-03-23T23:26:00Z"/>
              </w:rPr>
            </w:pPr>
            <w:ins w:id="8154" w:author="CR#0012r1" w:date="2023-03-23T23:26:00Z">
              <w:r w:rsidRPr="00EF3563">
                <w:t>Note: Applicable for both UE-assisted and UE-based DL-TDOA</w:t>
              </w:r>
            </w:ins>
          </w:p>
          <w:p w14:paraId="1EC3FF20" w14:textId="77777777" w:rsidR="00082F57" w:rsidRPr="00EF3563" w:rsidRDefault="00082F57" w:rsidP="002657F1">
            <w:pPr>
              <w:pStyle w:val="TAL"/>
              <w:rPr>
                <w:ins w:id="8155" w:author="CR#0012r1" w:date="2023-03-23T23:26:00Z"/>
              </w:rPr>
            </w:pPr>
          </w:p>
          <w:p w14:paraId="601F2F10" w14:textId="77777777" w:rsidR="00082F57" w:rsidRPr="00EF3563" w:rsidRDefault="00082F57" w:rsidP="002657F1">
            <w:pPr>
              <w:pStyle w:val="TAL"/>
              <w:rPr>
                <w:ins w:id="8156" w:author="CR#0012r1" w:date="2023-03-23T23:26:00Z"/>
              </w:rPr>
            </w:pPr>
            <w:ins w:id="8157" w:author="CR#0012r1" w:date="2023-03-23T23:26:00Z">
              <w:r w:rsidRPr="00EF3563">
                <w:t>Note: PRS capabilities for DL-TDOA measurement and reporting described in FGs in 13-3, 13-3a, 13-3b, 13-6, 13-13 are the same for RRC Inactive.</w:t>
              </w:r>
            </w:ins>
          </w:p>
          <w:p w14:paraId="275D71C0" w14:textId="77777777" w:rsidR="00082F57" w:rsidRPr="00EF3563" w:rsidRDefault="00082F57" w:rsidP="002657F1">
            <w:pPr>
              <w:pStyle w:val="TAL"/>
              <w:rPr>
                <w:ins w:id="8158" w:author="CR#0012r1" w:date="2023-03-23T23:26:00Z"/>
              </w:rPr>
            </w:pPr>
          </w:p>
          <w:p w14:paraId="46E18CAB" w14:textId="77777777" w:rsidR="00082F57" w:rsidRPr="00EF3563" w:rsidRDefault="00082F57" w:rsidP="002657F1">
            <w:pPr>
              <w:pStyle w:val="TAL"/>
              <w:rPr>
                <w:ins w:id="8159" w:author="CR#0012r1" w:date="2023-03-23T23:26:00Z"/>
              </w:rPr>
            </w:pPr>
            <w:ins w:id="8160" w:author="CR#0012r1" w:date="2023-03-23T23:26:00Z">
              <w:r w:rsidRPr="00EF3563">
                <w:t>Support of PRS processing measurement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DE659E" w14:textId="77777777" w:rsidR="00082F57" w:rsidRPr="00EF3563" w:rsidRDefault="00082F57" w:rsidP="002657F1">
            <w:pPr>
              <w:pStyle w:val="TAL"/>
              <w:rPr>
                <w:ins w:id="8161" w:author="CR#0012r1" w:date="2023-03-23T23:26:00Z"/>
              </w:rPr>
            </w:pPr>
            <w:ins w:id="8162"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0AD9B6F9" w14:textId="77777777" w:rsidTr="002657F1">
        <w:trPr>
          <w:ins w:id="8163"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EE31C2B" w14:textId="77777777" w:rsidR="00082F57" w:rsidRPr="00EF3563" w:rsidRDefault="00082F57" w:rsidP="002657F1">
            <w:pPr>
              <w:pStyle w:val="TAL"/>
              <w:rPr>
                <w:ins w:id="8164" w:author="CR#0012r1" w:date="2023-03-23T23:26:00Z"/>
              </w:rPr>
            </w:pPr>
            <w:ins w:id="8165"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9BC93C8" w14:textId="77777777" w:rsidR="00082F57" w:rsidRPr="00EF3563" w:rsidRDefault="00082F57" w:rsidP="002657F1">
            <w:pPr>
              <w:pStyle w:val="TAL"/>
              <w:rPr>
                <w:ins w:id="8166" w:author="CR#0012r1" w:date="2023-03-23T23:26:00Z"/>
              </w:rPr>
            </w:pPr>
            <w:ins w:id="8167" w:author="CR#0012r1" w:date="2023-03-23T23:26:00Z">
              <w:r w:rsidRPr="00EF3563">
                <w:t>27-18b</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7E4AA7" w14:textId="77777777" w:rsidR="00082F57" w:rsidRPr="00EF3563" w:rsidRDefault="00082F57" w:rsidP="002657F1">
            <w:pPr>
              <w:pStyle w:val="TAL"/>
              <w:rPr>
                <w:ins w:id="8168" w:author="CR#0012r1" w:date="2023-03-23T23:26:00Z"/>
              </w:rPr>
            </w:pPr>
            <w:ins w:id="8169" w:author="CR#0012r1" w:date="2023-03-23T23:26:00Z">
              <w:r w:rsidRPr="00EF3563">
                <w:t>Support of PRS measurement in RRC_INACTIVE state for DL-</w:t>
              </w:r>
              <w:proofErr w:type="spellStart"/>
              <w:r w:rsidRPr="00EF3563">
                <w:t>AoD</w:t>
              </w:r>
              <w:proofErr w:type="spellEnd"/>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202D132" w14:textId="77777777" w:rsidR="00082F57" w:rsidRPr="00EF3563" w:rsidRDefault="00082F57" w:rsidP="002657F1">
            <w:pPr>
              <w:pStyle w:val="TAL"/>
              <w:rPr>
                <w:ins w:id="8170" w:author="CR#0012r1" w:date="2023-03-23T23:26:00Z"/>
              </w:rPr>
            </w:pPr>
            <w:ins w:id="8171" w:author="CR#0012r1" w:date="2023-03-23T23:26:00Z">
              <w:r w:rsidRPr="00EF3563">
                <w:t>Support of PRS measurement in RRC_INACTIVE state for DL-</w:t>
              </w:r>
              <w:proofErr w:type="spellStart"/>
              <w:r w:rsidRPr="00EF3563">
                <w:t>AoD</w:t>
              </w:r>
              <w:proofErr w:type="spellEnd"/>
              <w:r w:rsidRPr="00EF3563">
                <w:t xml:space="preserve"> - location server</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202D8D" w14:textId="77777777" w:rsidR="00082F57" w:rsidRPr="00EF3563" w:rsidRDefault="00082F57" w:rsidP="002657F1">
            <w:pPr>
              <w:pStyle w:val="TAL"/>
              <w:rPr>
                <w:ins w:id="8172" w:author="CR#0012r1" w:date="2023-03-23T23:26:00Z"/>
              </w:rPr>
            </w:pPr>
            <w:ins w:id="8173" w:author="CR#0012r1" w:date="2023-03-23T23:26:00Z">
              <w:r w:rsidRPr="00EF3563">
                <w:t>13-2, 27-6</w:t>
              </w:r>
            </w:ins>
          </w:p>
        </w:tc>
        <w:tc>
          <w:tcPr>
            <w:tcW w:w="4508" w:type="dxa"/>
            <w:tcBorders>
              <w:top w:val="single" w:sz="4" w:space="0" w:color="auto"/>
              <w:left w:val="single" w:sz="4" w:space="0" w:color="auto"/>
              <w:bottom w:val="single" w:sz="4" w:space="0" w:color="auto"/>
              <w:right w:val="single" w:sz="4" w:space="0" w:color="auto"/>
            </w:tcBorders>
          </w:tcPr>
          <w:p w14:paraId="2A805184" w14:textId="77777777" w:rsidR="00082F57" w:rsidRPr="00F3312E" w:rsidRDefault="00082F57" w:rsidP="002657F1">
            <w:pPr>
              <w:pStyle w:val="TAL"/>
              <w:rPr>
                <w:ins w:id="8174" w:author="CR#0012r1" w:date="2023-03-23T23:26:00Z"/>
                <w:i/>
                <w:iCs/>
              </w:rPr>
            </w:pPr>
            <w:ins w:id="8175" w:author="CR#0012r1" w:date="2023-03-23T23:26:00Z">
              <w:r w:rsidRPr="00F3312E">
                <w:rPr>
                  <w:i/>
                  <w:iCs/>
                </w:rPr>
                <w:t>dl-PRS-MeasRRC-Inactive-r17</w:t>
              </w:r>
            </w:ins>
          </w:p>
        </w:tc>
        <w:tc>
          <w:tcPr>
            <w:tcW w:w="2192" w:type="dxa"/>
            <w:tcBorders>
              <w:top w:val="single" w:sz="4" w:space="0" w:color="auto"/>
              <w:left w:val="single" w:sz="4" w:space="0" w:color="auto"/>
              <w:bottom w:val="single" w:sz="4" w:space="0" w:color="auto"/>
              <w:right w:val="single" w:sz="4" w:space="0" w:color="auto"/>
            </w:tcBorders>
          </w:tcPr>
          <w:p w14:paraId="17C3FFE2" w14:textId="77777777" w:rsidR="00082F57" w:rsidRDefault="00082F57" w:rsidP="002657F1">
            <w:pPr>
              <w:pStyle w:val="TAL"/>
              <w:rPr>
                <w:ins w:id="8176" w:author="CR#0012r1" w:date="2023-03-23T23:26:00Z"/>
                <w:i/>
                <w:iCs/>
                <w:snapToGrid w:val="0"/>
              </w:rPr>
            </w:pPr>
            <w:ins w:id="8177" w:author="CR#0012r1" w:date="2023-03-23T23:26:00Z">
              <w:r>
                <w:rPr>
                  <w:i/>
                  <w:iCs/>
                  <w:snapToGrid w:val="0"/>
                </w:rPr>
                <w:t>LPP</w:t>
              </w:r>
            </w:ins>
          </w:p>
          <w:p w14:paraId="553C4D27" w14:textId="77777777" w:rsidR="00082F57" w:rsidRPr="00F3312E" w:rsidRDefault="00082F57" w:rsidP="002657F1">
            <w:pPr>
              <w:pStyle w:val="TAL"/>
              <w:rPr>
                <w:ins w:id="8178" w:author="CR#0012r1" w:date="2023-03-23T23:26:00Z"/>
                <w:i/>
                <w:iCs/>
              </w:rPr>
            </w:pPr>
            <w:ins w:id="8179" w:author="CR#0012r1" w:date="2023-03-23T23:26:00Z">
              <w:r w:rsidRPr="00F3312E">
                <w:rPr>
                  <w:i/>
                  <w:iCs/>
                  <w:snapToGrid w:val="0"/>
                </w:rPr>
                <w:t>DL-AoD-Mea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8B906" w14:textId="77777777" w:rsidR="00082F57" w:rsidRPr="00EF3563" w:rsidRDefault="00082F57" w:rsidP="002657F1">
            <w:pPr>
              <w:pStyle w:val="TAL"/>
              <w:rPr>
                <w:ins w:id="8180" w:author="CR#0012r1" w:date="2023-03-23T23:26:00Z"/>
              </w:rPr>
            </w:pPr>
            <w:ins w:id="818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8EC538" w14:textId="77777777" w:rsidR="00082F57" w:rsidRPr="00EF3563" w:rsidRDefault="00082F57" w:rsidP="002657F1">
            <w:pPr>
              <w:pStyle w:val="TAL"/>
              <w:rPr>
                <w:ins w:id="8182" w:author="CR#0012r1" w:date="2023-03-23T23:26:00Z"/>
              </w:rPr>
            </w:pPr>
            <w:ins w:id="8183" w:author="CR#0012r1" w:date="2023-03-23T23:26:00Z">
              <w:r w:rsidRPr="00EF3563">
                <w:t>n/a</w:t>
              </w:r>
            </w:ins>
          </w:p>
          <w:p w14:paraId="0930A500" w14:textId="77777777" w:rsidR="00082F57" w:rsidRPr="00EF3563" w:rsidRDefault="00082F57" w:rsidP="002657F1">
            <w:pPr>
              <w:pStyle w:val="TAL"/>
              <w:rPr>
                <w:ins w:id="8184" w:author="CR#0012r1" w:date="2023-03-23T23:26:00Z"/>
              </w:rPr>
            </w:pP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A36B88F" w14:textId="77777777" w:rsidR="00082F57" w:rsidRPr="00EF3563" w:rsidRDefault="00082F57" w:rsidP="002657F1">
            <w:pPr>
              <w:pStyle w:val="TAL"/>
              <w:rPr>
                <w:ins w:id="8185" w:author="CR#0012r1" w:date="2023-03-23T23:26:00Z"/>
              </w:rPr>
            </w:pPr>
            <w:ins w:id="8186" w:author="CR#0012r1" w:date="2023-03-23T23:26:00Z">
              <w:r w:rsidRPr="00EF3563">
                <w:t>Need for location server to know if the feature is supported.</w:t>
              </w:r>
            </w:ins>
          </w:p>
          <w:p w14:paraId="10530B56" w14:textId="77777777" w:rsidR="00082F57" w:rsidRPr="00EF3563" w:rsidRDefault="00082F57" w:rsidP="002657F1">
            <w:pPr>
              <w:pStyle w:val="TAL"/>
              <w:rPr>
                <w:ins w:id="8187" w:author="CR#0012r1" w:date="2023-03-23T23:26:00Z"/>
              </w:rPr>
            </w:pPr>
          </w:p>
          <w:p w14:paraId="5CE69D5C" w14:textId="77777777" w:rsidR="00082F57" w:rsidRPr="00EF3563" w:rsidRDefault="00082F57" w:rsidP="002657F1">
            <w:pPr>
              <w:pStyle w:val="TAL"/>
              <w:rPr>
                <w:ins w:id="8188" w:author="CR#0012r1" w:date="2023-03-23T23:26:00Z"/>
              </w:rPr>
            </w:pPr>
            <w:ins w:id="8189" w:author="CR#0012r1" w:date="2023-03-23T23:26:00Z">
              <w:r w:rsidRPr="00EF3563">
                <w:t>Note: Applicable for both UE-assisted and UE-based DL-</w:t>
              </w:r>
              <w:proofErr w:type="spellStart"/>
              <w:r w:rsidRPr="00EF3563">
                <w:t>AoD</w:t>
              </w:r>
              <w:proofErr w:type="spellEnd"/>
            </w:ins>
          </w:p>
          <w:p w14:paraId="162FB854" w14:textId="77777777" w:rsidR="00082F57" w:rsidRPr="00EF3563" w:rsidRDefault="00082F57" w:rsidP="002657F1">
            <w:pPr>
              <w:pStyle w:val="TAL"/>
              <w:rPr>
                <w:ins w:id="8190" w:author="CR#0012r1" w:date="2023-03-23T23:26:00Z"/>
              </w:rPr>
            </w:pPr>
          </w:p>
          <w:p w14:paraId="3FBF2331" w14:textId="77777777" w:rsidR="00082F57" w:rsidRPr="00EF3563" w:rsidRDefault="00082F57" w:rsidP="002657F1">
            <w:pPr>
              <w:pStyle w:val="TAL"/>
              <w:rPr>
                <w:ins w:id="8191" w:author="CR#0012r1" w:date="2023-03-23T23:26:00Z"/>
              </w:rPr>
            </w:pPr>
            <w:ins w:id="8192" w:author="CR#0012r1" w:date="2023-03-23T23:26:00Z">
              <w:r w:rsidRPr="00EF3563">
                <w:t>Note: PRS capabilities for DL-AOD measurement and reporting described in FGs 13-2, 13-2a, 13-2b, 13-5, 13-13 are the same for RRC Inactive.</w:t>
              </w:r>
            </w:ins>
          </w:p>
          <w:p w14:paraId="22B5DCE1" w14:textId="77777777" w:rsidR="00082F57" w:rsidRPr="00EF3563" w:rsidRDefault="00082F57" w:rsidP="002657F1">
            <w:pPr>
              <w:pStyle w:val="TAL"/>
              <w:rPr>
                <w:ins w:id="8193" w:author="CR#0012r1" w:date="2023-03-23T23:26:00Z"/>
              </w:rPr>
            </w:pPr>
          </w:p>
          <w:p w14:paraId="35E7618E" w14:textId="77777777" w:rsidR="00082F57" w:rsidRPr="00EF3563" w:rsidRDefault="00082F57" w:rsidP="002657F1">
            <w:pPr>
              <w:pStyle w:val="TAL"/>
              <w:rPr>
                <w:ins w:id="8194" w:author="CR#0012r1" w:date="2023-03-23T23:26:00Z"/>
              </w:rPr>
            </w:pPr>
            <w:ins w:id="8195" w:author="CR#0012r1" w:date="2023-03-23T23:26:00Z">
              <w:r w:rsidRPr="00EF3563">
                <w:t>Support of PRS processing measurement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9658CF" w14:textId="77777777" w:rsidR="00082F57" w:rsidRPr="00EF3563" w:rsidRDefault="00082F57" w:rsidP="002657F1">
            <w:pPr>
              <w:pStyle w:val="TAL"/>
              <w:rPr>
                <w:ins w:id="8196" w:author="CR#0012r1" w:date="2023-03-23T23:26:00Z"/>
              </w:rPr>
            </w:pPr>
            <w:ins w:id="8197"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7997C111" w14:textId="77777777" w:rsidTr="002657F1">
        <w:trPr>
          <w:ins w:id="819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D4D23A8" w14:textId="77777777" w:rsidR="00082F57" w:rsidRPr="00EF3563" w:rsidRDefault="00082F57" w:rsidP="002657F1">
            <w:pPr>
              <w:pStyle w:val="TAL"/>
              <w:rPr>
                <w:ins w:id="8199" w:author="CR#0012r1" w:date="2023-03-23T23:26:00Z"/>
              </w:rPr>
            </w:pPr>
            <w:ins w:id="8200"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5DBC85" w14:textId="77777777" w:rsidR="00082F57" w:rsidRPr="00EF3563" w:rsidRDefault="00082F57" w:rsidP="002657F1">
            <w:pPr>
              <w:pStyle w:val="TAL"/>
              <w:rPr>
                <w:ins w:id="8201" w:author="CR#0012r1" w:date="2023-03-23T23:26:00Z"/>
              </w:rPr>
            </w:pPr>
            <w:ins w:id="8202" w:author="CR#0012r1" w:date="2023-03-23T23:26:00Z">
              <w:r w:rsidRPr="00EF3563">
                <w:t>27-18c</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E162802" w14:textId="77777777" w:rsidR="00082F57" w:rsidRPr="00EF3563" w:rsidRDefault="00082F57" w:rsidP="002657F1">
            <w:pPr>
              <w:pStyle w:val="TAL"/>
              <w:rPr>
                <w:ins w:id="8203" w:author="CR#0012r1" w:date="2023-03-23T23:26:00Z"/>
              </w:rPr>
            </w:pPr>
            <w:ins w:id="8204" w:author="CR#0012r1" w:date="2023-03-23T23:26:00Z">
              <w:r w:rsidRPr="00EF3563">
                <w:t>Support of PRS measurement in RRC_INACTIVE state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09D1EE" w14:textId="77777777" w:rsidR="00082F57" w:rsidRPr="00EF3563" w:rsidRDefault="00082F57" w:rsidP="002657F1">
            <w:pPr>
              <w:pStyle w:val="TAL"/>
              <w:rPr>
                <w:ins w:id="8205" w:author="CR#0012r1" w:date="2023-03-23T23:26:00Z"/>
              </w:rPr>
            </w:pPr>
            <w:ins w:id="8206" w:author="CR#0012r1" w:date="2023-03-23T23:26:00Z">
              <w:r w:rsidRPr="00EF3563">
                <w:t>1. Support of PRS measurement in RRC_INACTIVE state for Multi-RTT - location server</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AC78562" w14:textId="77777777" w:rsidR="00082F57" w:rsidRPr="00EF3563" w:rsidRDefault="00082F57" w:rsidP="002657F1">
            <w:pPr>
              <w:pStyle w:val="TAL"/>
              <w:rPr>
                <w:ins w:id="8207" w:author="CR#0012r1" w:date="2023-03-23T23:26:00Z"/>
              </w:rPr>
            </w:pPr>
            <w:ins w:id="8208" w:author="CR#0012r1" w:date="2023-03-23T23:26:00Z">
              <w:r w:rsidRPr="00EF3563">
                <w:t>13-4, 13-11, 27-6</w:t>
              </w:r>
            </w:ins>
          </w:p>
        </w:tc>
        <w:tc>
          <w:tcPr>
            <w:tcW w:w="4508" w:type="dxa"/>
            <w:tcBorders>
              <w:top w:val="single" w:sz="4" w:space="0" w:color="auto"/>
              <w:left w:val="single" w:sz="4" w:space="0" w:color="auto"/>
              <w:bottom w:val="single" w:sz="4" w:space="0" w:color="auto"/>
              <w:right w:val="single" w:sz="4" w:space="0" w:color="auto"/>
            </w:tcBorders>
          </w:tcPr>
          <w:p w14:paraId="2354C5FD" w14:textId="77777777" w:rsidR="00082F57" w:rsidRPr="00EF3563" w:rsidRDefault="00082F57" w:rsidP="002657F1">
            <w:pPr>
              <w:pStyle w:val="TAL"/>
              <w:rPr>
                <w:ins w:id="8209" w:author="CR#0012r1" w:date="2023-03-23T23:26:00Z"/>
                <w:i/>
                <w:iCs/>
              </w:rPr>
            </w:pPr>
            <w:ins w:id="8210" w:author="CR#0012r1" w:date="2023-03-23T23:26:00Z">
              <w:r w:rsidRPr="00612F9C">
                <w:rPr>
                  <w:i/>
                  <w:iCs/>
                </w:rPr>
                <w:t>dl-PRS-MeasRRC-Inactive-r17</w:t>
              </w:r>
            </w:ins>
          </w:p>
        </w:tc>
        <w:tc>
          <w:tcPr>
            <w:tcW w:w="2192" w:type="dxa"/>
            <w:tcBorders>
              <w:top w:val="single" w:sz="4" w:space="0" w:color="auto"/>
              <w:left w:val="single" w:sz="4" w:space="0" w:color="auto"/>
              <w:bottom w:val="single" w:sz="4" w:space="0" w:color="auto"/>
              <w:right w:val="single" w:sz="4" w:space="0" w:color="auto"/>
            </w:tcBorders>
          </w:tcPr>
          <w:p w14:paraId="063C3608" w14:textId="77777777" w:rsidR="00082F57" w:rsidRDefault="00082F57" w:rsidP="002657F1">
            <w:pPr>
              <w:pStyle w:val="TAL"/>
              <w:rPr>
                <w:ins w:id="8211" w:author="CR#0012r1" w:date="2023-03-23T23:26:00Z"/>
                <w:i/>
                <w:iCs/>
              </w:rPr>
            </w:pPr>
            <w:ins w:id="8212" w:author="CR#0012r1" w:date="2023-03-23T23:26:00Z">
              <w:r>
                <w:rPr>
                  <w:i/>
                  <w:iCs/>
                </w:rPr>
                <w:t>LPP</w:t>
              </w:r>
            </w:ins>
          </w:p>
          <w:p w14:paraId="4EF19072" w14:textId="77777777" w:rsidR="00082F57" w:rsidRPr="00EF3563" w:rsidRDefault="00082F57" w:rsidP="002657F1">
            <w:pPr>
              <w:pStyle w:val="TAL"/>
              <w:rPr>
                <w:ins w:id="8213" w:author="CR#0012r1" w:date="2023-03-23T23:26:00Z"/>
                <w:i/>
                <w:iCs/>
              </w:rPr>
            </w:pPr>
            <w:ins w:id="8214" w:author="CR#0012r1" w:date="2023-03-23T23:26:00Z">
              <w:r w:rsidRPr="001466DD">
                <w:rPr>
                  <w:i/>
                  <w:iCs/>
                </w:rPr>
                <w:t>Multi-RTT-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3F4074" w14:textId="77777777" w:rsidR="00082F57" w:rsidRPr="00EF3563" w:rsidRDefault="00082F57" w:rsidP="002657F1">
            <w:pPr>
              <w:pStyle w:val="TAL"/>
              <w:rPr>
                <w:ins w:id="8215" w:author="CR#0012r1" w:date="2023-03-23T23:26:00Z"/>
              </w:rPr>
            </w:pPr>
            <w:ins w:id="821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987038" w14:textId="77777777" w:rsidR="00082F57" w:rsidRPr="00EF3563" w:rsidRDefault="00082F57" w:rsidP="002657F1">
            <w:pPr>
              <w:pStyle w:val="TAL"/>
              <w:rPr>
                <w:ins w:id="8217" w:author="CR#0012r1" w:date="2023-03-23T23:26:00Z"/>
              </w:rPr>
            </w:pPr>
            <w:ins w:id="821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815D229" w14:textId="77777777" w:rsidR="00082F57" w:rsidRPr="00EF3563" w:rsidRDefault="00082F57" w:rsidP="002657F1">
            <w:pPr>
              <w:pStyle w:val="TAL"/>
              <w:rPr>
                <w:ins w:id="8219" w:author="CR#0012r1" w:date="2023-03-23T23:26:00Z"/>
              </w:rPr>
            </w:pPr>
            <w:ins w:id="8220" w:author="CR#0012r1" w:date="2023-03-23T23:26:00Z">
              <w:r w:rsidRPr="00EF3563">
                <w:t>Need for location server to know if the feature is supported.</w:t>
              </w:r>
            </w:ins>
          </w:p>
          <w:p w14:paraId="582C431D" w14:textId="77777777" w:rsidR="00082F57" w:rsidRPr="00EF3563" w:rsidRDefault="00082F57" w:rsidP="002657F1">
            <w:pPr>
              <w:pStyle w:val="TAL"/>
              <w:rPr>
                <w:ins w:id="8221" w:author="CR#0012r1" w:date="2023-03-23T23:26:00Z"/>
              </w:rPr>
            </w:pPr>
          </w:p>
          <w:p w14:paraId="35178FAB" w14:textId="77777777" w:rsidR="00082F57" w:rsidRPr="00EF3563" w:rsidRDefault="00082F57" w:rsidP="002657F1">
            <w:pPr>
              <w:pStyle w:val="TAL"/>
              <w:rPr>
                <w:ins w:id="8222" w:author="CR#0012r1" w:date="2023-03-23T23:26:00Z"/>
              </w:rPr>
            </w:pPr>
            <w:ins w:id="8223" w:author="CR#0012r1" w:date="2023-03-23T23:26:00Z">
              <w:r w:rsidRPr="00EF3563">
                <w:t>Note: PRS capabilities for Multi-RTT measurement and reporting described in FGs in 13-4, 13-4a, 13-4b, 13-11, 13-11a, 13-14 are the same for RRC Inactive</w:t>
              </w:r>
            </w:ins>
          </w:p>
          <w:p w14:paraId="63EF6EAE" w14:textId="77777777" w:rsidR="00082F57" w:rsidRPr="00EF3563" w:rsidRDefault="00082F57" w:rsidP="002657F1">
            <w:pPr>
              <w:pStyle w:val="TAL"/>
              <w:rPr>
                <w:ins w:id="8224" w:author="CR#0012r1" w:date="2023-03-23T23:26:00Z"/>
              </w:rPr>
            </w:pPr>
          </w:p>
          <w:p w14:paraId="73760810" w14:textId="77777777" w:rsidR="00082F57" w:rsidRPr="00EF3563" w:rsidRDefault="00082F57" w:rsidP="002657F1">
            <w:pPr>
              <w:pStyle w:val="TAL"/>
              <w:rPr>
                <w:ins w:id="8225" w:author="CR#0012r1" w:date="2023-03-23T23:26:00Z"/>
              </w:rPr>
            </w:pPr>
            <w:ins w:id="8226" w:author="CR#0012r1" w:date="2023-03-23T23:26:00Z">
              <w:r w:rsidRPr="00EF3563">
                <w:t>Support of PRS processing measurement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203B83" w14:textId="77777777" w:rsidR="00082F57" w:rsidRPr="00EF3563" w:rsidRDefault="00082F57" w:rsidP="002657F1">
            <w:pPr>
              <w:pStyle w:val="TAL"/>
              <w:rPr>
                <w:ins w:id="8227" w:author="CR#0012r1" w:date="2023-03-23T23:26:00Z"/>
              </w:rPr>
            </w:pPr>
            <w:ins w:id="8228" w:author="CR#0012r1" w:date="2023-03-23T23:26:00Z">
              <w:r w:rsidRPr="00EF3563">
                <w:t xml:space="preserve">Optional with capability </w:t>
              </w:r>
              <w:proofErr w:type="spellStart"/>
              <w:r w:rsidRPr="00EF3563">
                <w:t>signaling</w:t>
              </w:r>
              <w:proofErr w:type="spellEnd"/>
              <w:r w:rsidRPr="00EF3563">
                <w:t>.</w:t>
              </w:r>
            </w:ins>
          </w:p>
        </w:tc>
      </w:tr>
      <w:tr w:rsidR="00BA5978" w:rsidRPr="003D6452" w14:paraId="0FC2FAE6" w14:textId="77777777" w:rsidTr="002657F1">
        <w:trPr>
          <w:ins w:id="822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DD69705" w14:textId="77777777" w:rsidR="00082F57" w:rsidRPr="00EF3563" w:rsidRDefault="00082F57" w:rsidP="002657F1">
            <w:pPr>
              <w:pStyle w:val="TAL"/>
              <w:rPr>
                <w:ins w:id="8230" w:author="CR#0012r1" w:date="2023-03-23T23:26:00Z"/>
              </w:rPr>
            </w:pPr>
            <w:ins w:id="8231"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6C7FBF" w14:textId="77777777" w:rsidR="00082F57" w:rsidRPr="00EF3563" w:rsidRDefault="00082F57" w:rsidP="002657F1">
            <w:pPr>
              <w:pStyle w:val="TAL"/>
              <w:rPr>
                <w:ins w:id="8232" w:author="CR#0012r1" w:date="2023-03-23T23:26:00Z"/>
              </w:rPr>
            </w:pPr>
            <w:ins w:id="8233" w:author="CR#0012r1" w:date="2023-03-23T23:26:00Z">
              <w:r w:rsidRPr="00EF3563">
                <w:t>27-19</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6D8F91" w14:textId="77777777" w:rsidR="00082F57" w:rsidRPr="00EF3563" w:rsidRDefault="00082F57" w:rsidP="002657F1">
            <w:pPr>
              <w:pStyle w:val="TAL"/>
              <w:rPr>
                <w:ins w:id="8234" w:author="CR#0012r1" w:date="2023-03-23T23:26:00Z"/>
              </w:rPr>
            </w:pPr>
            <w:ins w:id="8235" w:author="CR#0012r1" w:date="2023-03-23T23:26:00Z">
              <w:r w:rsidRPr="00EF3563">
                <w:t xml:space="preserve">Spatial relation for positioning SRS in RRC_INACTIVE state - </w:t>
              </w:r>
              <w:proofErr w:type="spellStart"/>
              <w:r w:rsidRPr="00EF3563">
                <w:t>gNB</w:t>
              </w:r>
              <w:proofErr w:type="spellEnd"/>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B296499" w14:textId="77777777" w:rsidR="00082F57" w:rsidRPr="00EF3563" w:rsidRDefault="00082F57" w:rsidP="002657F1">
            <w:pPr>
              <w:pStyle w:val="TAL"/>
              <w:rPr>
                <w:ins w:id="8236" w:author="CR#0012r1" w:date="2023-03-23T23:26:00Z"/>
              </w:rPr>
            </w:pPr>
            <w:ins w:id="8237" w:author="CR#0012r1" w:date="2023-03-23T23:26:00Z">
              <w:r w:rsidRPr="00EF3563">
                <w:t>Same as RRC</w:t>
              </w:r>
            </w:ins>
          </w:p>
          <w:p w14:paraId="2E0520E4" w14:textId="77777777" w:rsidR="00082F57" w:rsidRPr="00EF3563" w:rsidRDefault="00082F57" w:rsidP="002657F1">
            <w:pPr>
              <w:pStyle w:val="TAL"/>
              <w:rPr>
                <w:ins w:id="8238" w:author="CR#0012r1" w:date="2023-03-23T23:26:00Z"/>
              </w:rPr>
            </w:pPr>
            <w:ins w:id="8239" w:author="CR#0012r1" w:date="2023-03-23T23:26:00Z">
              <w:r w:rsidRPr="00EF3563">
                <w:t>SpatialRelationsSRS-Pos-r16</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5CBA678" w14:textId="77777777" w:rsidR="00082F57" w:rsidRPr="00EF3563" w:rsidRDefault="00082F57" w:rsidP="002657F1">
            <w:pPr>
              <w:pStyle w:val="TAL"/>
              <w:rPr>
                <w:ins w:id="8240" w:author="CR#0012r1" w:date="2023-03-23T23:26:00Z"/>
              </w:rPr>
            </w:pPr>
            <w:ins w:id="8241"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40BE02B0" w14:textId="77777777" w:rsidR="00082F57" w:rsidRPr="00EF3563" w:rsidRDefault="00082F57" w:rsidP="002657F1">
            <w:pPr>
              <w:pStyle w:val="TAL"/>
              <w:rPr>
                <w:ins w:id="8242" w:author="CR#0012r1" w:date="2023-03-23T23:26:00Z"/>
                <w:i/>
                <w:iCs/>
              </w:rPr>
            </w:pPr>
            <w:ins w:id="8243" w:author="CR#0012r1" w:date="2023-03-23T23:26:00Z">
              <w:r w:rsidRPr="00A95ECE">
                <w:rPr>
                  <w:i/>
                  <w:iCs/>
                </w:rPr>
                <w:t>spatialRelationsSRS-PosRRC-Inactive-r17</w:t>
              </w:r>
            </w:ins>
          </w:p>
        </w:tc>
        <w:tc>
          <w:tcPr>
            <w:tcW w:w="2192" w:type="dxa"/>
            <w:tcBorders>
              <w:top w:val="single" w:sz="4" w:space="0" w:color="auto"/>
              <w:left w:val="single" w:sz="4" w:space="0" w:color="auto"/>
              <w:bottom w:val="single" w:sz="4" w:space="0" w:color="auto"/>
              <w:right w:val="single" w:sz="4" w:space="0" w:color="auto"/>
            </w:tcBorders>
          </w:tcPr>
          <w:p w14:paraId="547A0383" w14:textId="77777777" w:rsidR="00082F57" w:rsidRDefault="00082F57" w:rsidP="002657F1">
            <w:pPr>
              <w:pStyle w:val="TAL"/>
              <w:rPr>
                <w:ins w:id="8244" w:author="CR#0012r1" w:date="2023-03-23T23:26:00Z"/>
                <w:i/>
                <w:iCs/>
              </w:rPr>
            </w:pPr>
            <w:ins w:id="8245" w:author="CR#0012r1" w:date="2023-03-23T23:26:00Z">
              <w:r>
                <w:rPr>
                  <w:i/>
                  <w:iCs/>
                </w:rPr>
                <w:t>RRC</w:t>
              </w:r>
            </w:ins>
          </w:p>
          <w:p w14:paraId="67E58FCE" w14:textId="77777777" w:rsidR="00082F57" w:rsidRPr="00EF3563" w:rsidRDefault="00082F57" w:rsidP="002657F1">
            <w:pPr>
              <w:pStyle w:val="TAL"/>
              <w:rPr>
                <w:ins w:id="8246" w:author="CR#0012r1" w:date="2023-03-23T23:26:00Z"/>
                <w:i/>
                <w:iCs/>
              </w:rPr>
            </w:pPr>
            <w:proofErr w:type="spellStart"/>
            <w:ins w:id="8247"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CABC28" w14:textId="77777777" w:rsidR="00082F57" w:rsidRPr="00EF3563" w:rsidRDefault="00082F57" w:rsidP="002657F1">
            <w:pPr>
              <w:pStyle w:val="TAL"/>
              <w:rPr>
                <w:ins w:id="8248" w:author="CR#0012r1" w:date="2023-03-23T23:26:00Z"/>
              </w:rPr>
            </w:pPr>
            <w:ins w:id="8249"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A14112" w14:textId="77777777" w:rsidR="00082F57" w:rsidRPr="00EF3563" w:rsidRDefault="00082F57" w:rsidP="002657F1">
            <w:pPr>
              <w:pStyle w:val="TAL"/>
              <w:rPr>
                <w:ins w:id="8250" w:author="CR#0012r1" w:date="2023-03-23T23:26:00Z"/>
              </w:rPr>
            </w:pPr>
            <w:ins w:id="8251" w:author="CR#0012r1" w:date="2023-03-23T23:26:00Z">
              <w:r w:rsidRPr="00EF3563">
                <w:t>FR2 only</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D4A10CE" w14:textId="77777777" w:rsidR="00082F57" w:rsidRPr="00EF3563" w:rsidRDefault="00082F57" w:rsidP="002657F1">
            <w:pPr>
              <w:pStyle w:val="TAL"/>
              <w:rPr>
                <w:ins w:id="825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736A54" w14:textId="77777777" w:rsidR="00082F57" w:rsidRPr="00EF3563" w:rsidRDefault="00082F57" w:rsidP="002657F1">
            <w:pPr>
              <w:pStyle w:val="TAL"/>
              <w:rPr>
                <w:ins w:id="8253" w:author="CR#0012r1" w:date="2023-03-23T23:26:00Z"/>
              </w:rPr>
            </w:pPr>
            <w:ins w:id="8254" w:author="CR#0012r1" w:date="2023-03-23T23:26:00Z">
              <w:r w:rsidRPr="00EF3563">
                <w:t>Optional with capability signalling</w:t>
              </w:r>
            </w:ins>
          </w:p>
        </w:tc>
      </w:tr>
      <w:tr w:rsidR="00BA5978" w:rsidRPr="003D6452" w14:paraId="3086B1D8" w14:textId="77777777" w:rsidTr="002657F1">
        <w:trPr>
          <w:ins w:id="825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6200FFD" w14:textId="77777777" w:rsidR="00082F57" w:rsidRPr="00EF3563" w:rsidRDefault="00082F57" w:rsidP="002657F1">
            <w:pPr>
              <w:pStyle w:val="TAL"/>
              <w:rPr>
                <w:ins w:id="8256" w:author="CR#0012r1" w:date="2023-03-23T23:26:00Z"/>
              </w:rPr>
            </w:pPr>
            <w:ins w:id="8257"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7122CDC" w14:textId="77777777" w:rsidR="00082F57" w:rsidRPr="00EF3563" w:rsidRDefault="00082F57" w:rsidP="002657F1">
            <w:pPr>
              <w:pStyle w:val="TAL"/>
              <w:rPr>
                <w:ins w:id="8258" w:author="CR#0012r1" w:date="2023-03-23T23:26:00Z"/>
              </w:rPr>
            </w:pPr>
            <w:ins w:id="8259" w:author="CR#0012r1" w:date="2023-03-23T23:26:00Z">
              <w:r w:rsidRPr="00EF3563">
                <w:t>27-19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F4FC67E" w14:textId="77777777" w:rsidR="00082F57" w:rsidRPr="00EF3563" w:rsidRDefault="00082F57" w:rsidP="002657F1">
            <w:pPr>
              <w:pStyle w:val="TAL"/>
              <w:rPr>
                <w:ins w:id="8260" w:author="CR#0012r1" w:date="2023-03-23T23:26:00Z"/>
              </w:rPr>
            </w:pPr>
            <w:ins w:id="8261" w:author="CR#0012r1" w:date="2023-03-23T23:26:00Z">
              <w:r w:rsidRPr="00EF3563">
                <w:t>Spatial relation for positioning SRS in RRC_INACTIVE state – location server</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7EB00E" w14:textId="77777777" w:rsidR="00082F57" w:rsidRPr="00EF3563" w:rsidRDefault="00082F57" w:rsidP="002657F1">
            <w:pPr>
              <w:pStyle w:val="TAL"/>
              <w:rPr>
                <w:ins w:id="8262" w:author="CR#0012r1" w:date="2023-03-23T23:26:00Z"/>
              </w:rPr>
            </w:pPr>
            <w:ins w:id="8263" w:author="CR#0012r1" w:date="2023-03-23T23:26:00Z">
              <w:r w:rsidRPr="00EF3563">
                <w:t>Same as LPP</w:t>
              </w:r>
            </w:ins>
          </w:p>
          <w:p w14:paraId="3134F2A9" w14:textId="77777777" w:rsidR="00082F57" w:rsidRPr="00EF3563" w:rsidRDefault="00082F57" w:rsidP="002657F1">
            <w:pPr>
              <w:pStyle w:val="TAL"/>
              <w:rPr>
                <w:ins w:id="8264" w:author="CR#0012r1" w:date="2023-03-23T23:26:00Z"/>
              </w:rPr>
            </w:pPr>
            <w:ins w:id="8265" w:author="CR#0012r1" w:date="2023-03-23T23:26:00Z">
              <w:r w:rsidRPr="00EF3563">
                <w:t>SpatialRelationsSRS-Pos-r16</w:t>
              </w:r>
            </w:ins>
          </w:p>
          <w:p w14:paraId="574E149C" w14:textId="77777777" w:rsidR="00082F57" w:rsidRPr="00EF3563" w:rsidRDefault="00082F57" w:rsidP="002657F1">
            <w:pPr>
              <w:pStyle w:val="TAL"/>
              <w:rPr>
                <w:ins w:id="8266"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9798EFE" w14:textId="77777777" w:rsidR="00082F57" w:rsidRPr="00EF3563" w:rsidRDefault="00082F57" w:rsidP="002657F1">
            <w:pPr>
              <w:pStyle w:val="TAL"/>
              <w:rPr>
                <w:ins w:id="8267" w:author="CR#0012r1" w:date="2023-03-23T23:26:00Z"/>
              </w:rPr>
            </w:pPr>
            <w:ins w:id="8268"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776F9CCF" w14:textId="77777777" w:rsidR="00082F57" w:rsidRPr="00EF3563" w:rsidRDefault="00082F57" w:rsidP="002657F1">
            <w:pPr>
              <w:pStyle w:val="TAL"/>
              <w:rPr>
                <w:ins w:id="8269" w:author="CR#0012r1" w:date="2023-03-23T23:26:00Z"/>
                <w:i/>
                <w:iCs/>
              </w:rPr>
            </w:pPr>
            <w:ins w:id="8270" w:author="CR#0012r1" w:date="2023-03-23T23:26:00Z">
              <w:r w:rsidRPr="00813DAA">
                <w:rPr>
                  <w:i/>
                  <w:iCs/>
                </w:rPr>
                <w:t>spatialRelationsSRS-PosRRC-Inactive-r17</w:t>
              </w:r>
            </w:ins>
          </w:p>
        </w:tc>
        <w:tc>
          <w:tcPr>
            <w:tcW w:w="2192" w:type="dxa"/>
            <w:tcBorders>
              <w:top w:val="single" w:sz="4" w:space="0" w:color="auto"/>
              <w:left w:val="single" w:sz="4" w:space="0" w:color="auto"/>
              <w:bottom w:val="single" w:sz="4" w:space="0" w:color="auto"/>
              <w:right w:val="single" w:sz="4" w:space="0" w:color="auto"/>
            </w:tcBorders>
          </w:tcPr>
          <w:p w14:paraId="0FDF98AE" w14:textId="77777777" w:rsidR="00082F57" w:rsidRDefault="00082F57" w:rsidP="002657F1">
            <w:pPr>
              <w:pStyle w:val="TAL"/>
              <w:rPr>
                <w:ins w:id="8271" w:author="CR#0012r1" w:date="2023-03-23T23:26:00Z"/>
                <w:i/>
                <w:iCs/>
              </w:rPr>
            </w:pPr>
            <w:ins w:id="8272" w:author="CR#0012r1" w:date="2023-03-23T23:26:00Z">
              <w:r>
                <w:rPr>
                  <w:i/>
                  <w:iCs/>
                </w:rPr>
                <w:t>LPP</w:t>
              </w:r>
            </w:ins>
          </w:p>
          <w:p w14:paraId="0FF0F8D8" w14:textId="77777777" w:rsidR="00082F57" w:rsidRPr="00EF3563" w:rsidRDefault="00082F57" w:rsidP="002657F1">
            <w:pPr>
              <w:pStyle w:val="TAL"/>
              <w:rPr>
                <w:ins w:id="8273" w:author="CR#0012r1" w:date="2023-03-23T23:26:00Z"/>
                <w:i/>
                <w:iCs/>
              </w:rPr>
            </w:pPr>
            <w:ins w:id="8274" w:author="CR#0012r1" w:date="2023-03-23T23:26:00Z">
              <w:r w:rsidRPr="00BA0C4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41B3" w14:textId="77777777" w:rsidR="00082F57" w:rsidRPr="00EF3563" w:rsidRDefault="00082F57" w:rsidP="002657F1">
            <w:pPr>
              <w:pStyle w:val="TAL"/>
              <w:rPr>
                <w:ins w:id="8275" w:author="CR#0012r1" w:date="2023-03-23T23:26:00Z"/>
              </w:rPr>
            </w:pPr>
            <w:ins w:id="827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F03197" w14:textId="77777777" w:rsidR="00082F57" w:rsidRPr="00EF3563" w:rsidRDefault="00082F57" w:rsidP="002657F1">
            <w:pPr>
              <w:pStyle w:val="TAL"/>
              <w:rPr>
                <w:ins w:id="8277" w:author="CR#0012r1" w:date="2023-03-23T23:26:00Z"/>
              </w:rPr>
            </w:pPr>
            <w:ins w:id="8278" w:author="CR#0012r1" w:date="2023-03-23T23:26:00Z">
              <w:r w:rsidRPr="00EF3563">
                <w:t>FR2 only</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AB453A" w14:textId="77777777" w:rsidR="00082F57" w:rsidRPr="00EF3563" w:rsidRDefault="00082F57" w:rsidP="002657F1">
            <w:pPr>
              <w:pStyle w:val="TAL"/>
              <w:rPr>
                <w:ins w:id="8279" w:author="CR#0012r1" w:date="2023-03-23T23:26:00Z"/>
              </w:rPr>
            </w:pPr>
            <w:ins w:id="8280" w:author="CR#0012r1" w:date="2023-03-23T23:26:00Z">
              <w:r w:rsidRPr="00EF3563">
                <w:t>Need for location server to know if the feature is supported.</w:t>
              </w:r>
            </w:ins>
          </w:p>
          <w:p w14:paraId="438B6D9B" w14:textId="77777777" w:rsidR="00082F57" w:rsidRPr="00EF3563" w:rsidRDefault="00082F57" w:rsidP="002657F1">
            <w:pPr>
              <w:pStyle w:val="TAL"/>
              <w:rPr>
                <w:ins w:id="8281" w:author="CR#0012r1" w:date="2023-03-23T23:26:00Z"/>
              </w:rPr>
            </w:pPr>
          </w:p>
          <w:p w14:paraId="56F89B3D" w14:textId="77777777" w:rsidR="00082F57" w:rsidRPr="00EF3563" w:rsidRDefault="00082F57" w:rsidP="002657F1">
            <w:pPr>
              <w:pStyle w:val="TAL"/>
              <w:rPr>
                <w:ins w:id="8282" w:author="CR#0012r1" w:date="2023-03-23T23:26:00Z"/>
              </w:rPr>
            </w:pPr>
            <w:ins w:id="8283" w:author="CR#0012r1" w:date="2023-03-23T23:26:00Z">
              <w:r w:rsidRPr="00EF3563">
                <w:t>Support of spatial relation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685B63" w14:textId="77777777" w:rsidR="00082F57" w:rsidRPr="00EF3563" w:rsidRDefault="00082F57" w:rsidP="002657F1">
            <w:pPr>
              <w:pStyle w:val="TAL"/>
              <w:rPr>
                <w:ins w:id="8284" w:author="CR#0012r1" w:date="2023-03-23T23:26:00Z"/>
              </w:rPr>
            </w:pPr>
            <w:ins w:id="8285" w:author="CR#0012r1" w:date="2023-03-23T23:26:00Z">
              <w:r w:rsidRPr="00EF3563">
                <w:t>Optional with capability signalling</w:t>
              </w:r>
            </w:ins>
          </w:p>
        </w:tc>
      </w:tr>
      <w:tr w:rsidR="00BA5978" w:rsidRPr="003D6452" w14:paraId="7A2744B7" w14:textId="77777777" w:rsidTr="002657F1">
        <w:trPr>
          <w:ins w:id="828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A616CE2" w14:textId="77777777" w:rsidR="00082F57" w:rsidRPr="00EF3563" w:rsidRDefault="00082F57" w:rsidP="002657F1">
            <w:pPr>
              <w:pStyle w:val="TAL"/>
              <w:rPr>
                <w:ins w:id="8287" w:author="CR#0012r1" w:date="2023-03-23T23:26:00Z"/>
              </w:rPr>
            </w:pPr>
            <w:ins w:id="8288" w:author="CR#0012r1" w:date="2023-03-23T23:26:00Z">
              <w:r w:rsidRPr="00EF3563">
                <w:t xml:space="preserve">27. </w:t>
              </w:r>
              <w:proofErr w:type="spellStart"/>
              <w:r w:rsidRPr="00EF3563">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69AE388" w14:textId="77777777" w:rsidR="00082F57" w:rsidRPr="00EF3563" w:rsidRDefault="00082F57" w:rsidP="002657F1">
            <w:pPr>
              <w:pStyle w:val="TAL"/>
              <w:rPr>
                <w:ins w:id="8289" w:author="CR#0012r1" w:date="2023-03-23T23:26:00Z"/>
              </w:rPr>
            </w:pPr>
            <w:ins w:id="8290" w:author="CR#0012r1" w:date="2023-03-23T23:26:00Z">
              <w:r w:rsidRPr="00EF3563">
                <w:t>27-20</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17B28C" w14:textId="77777777" w:rsidR="00082F57" w:rsidRPr="00EF3563" w:rsidRDefault="00082F57" w:rsidP="002657F1">
            <w:pPr>
              <w:pStyle w:val="TAL"/>
              <w:rPr>
                <w:ins w:id="8291" w:author="CR#0012r1" w:date="2023-03-23T23:26:00Z"/>
              </w:rPr>
            </w:pPr>
            <w:ins w:id="8292" w:author="CR#0012r1" w:date="2023-03-23T23:26:00Z">
              <w:r w:rsidRPr="00EF3563">
                <w:t>PRS subset association for UE assisted DL-</w:t>
              </w:r>
              <w:proofErr w:type="spellStart"/>
              <w:r w:rsidRPr="00EF3563">
                <w:t>AoD</w:t>
              </w:r>
              <w:proofErr w:type="spellEnd"/>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B296C0B" w14:textId="77777777" w:rsidR="00082F57" w:rsidRPr="00EF3563" w:rsidRDefault="00082F57" w:rsidP="002657F1">
            <w:pPr>
              <w:pStyle w:val="TAL"/>
              <w:rPr>
                <w:ins w:id="8293" w:author="CR#0012r1" w:date="2023-03-23T23:26:00Z"/>
              </w:rPr>
            </w:pPr>
            <w:ins w:id="8294" w:author="CR#0012r1" w:date="2023-03-23T23:26:00Z">
              <w:r w:rsidRPr="00EF3563">
                <w:t>1. Support of assistance data enhancement to indicate a subset of PRS resources for each PRS resource for the purpose of prioritization of DL-</w:t>
              </w:r>
              <w:proofErr w:type="spellStart"/>
              <w:r w:rsidRPr="00EF3563">
                <w:t>AoD</w:t>
              </w:r>
              <w:proofErr w:type="spellEnd"/>
              <w:r w:rsidRPr="00EF3563">
                <w:t xml:space="preserve"> reporting.</w:t>
              </w:r>
            </w:ins>
          </w:p>
          <w:p w14:paraId="4F22AAE7" w14:textId="77777777" w:rsidR="00082F57" w:rsidRPr="00EF3563" w:rsidRDefault="00082F57" w:rsidP="002657F1">
            <w:pPr>
              <w:pStyle w:val="TAL"/>
              <w:rPr>
                <w:ins w:id="8295" w:author="CR#0012r1" w:date="2023-03-23T23:26:00Z"/>
              </w:rPr>
            </w:pPr>
            <w:ins w:id="8296" w:author="CR#0012r1" w:date="2023-03-23T23:26:00Z">
              <w:r w:rsidRPr="00EF3563">
                <w:t>2. Supported resource set relationship for the target PRS resource and the associated subse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032FA5" w14:textId="77777777" w:rsidR="00082F57" w:rsidRPr="00EF3563" w:rsidRDefault="00082F57" w:rsidP="002657F1">
            <w:pPr>
              <w:pStyle w:val="TAL"/>
              <w:rPr>
                <w:ins w:id="8297"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15478A9C" w14:textId="77777777" w:rsidR="00082F57" w:rsidRPr="00DF4E9E" w:rsidRDefault="00082F57" w:rsidP="002657F1">
            <w:pPr>
              <w:pStyle w:val="TAL"/>
              <w:rPr>
                <w:ins w:id="8298" w:author="CR#0012r1" w:date="2023-03-23T23:26:00Z"/>
                <w:i/>
                <w:iCs/>
              </w:rPr>
            </w:pPr>
            <w:ins w:id="8299" w:author="CR#0012r1" w:date="2023-03-23T23:26:00Z">
              <w:r w:rsidRPr="00DF4E9E">
                <w:rPr>
                  <w:i/>
                  <w:iCs/>
                </w:rPr>
                <w:t>dl-PRS-ResourcePrioritySubset-Sup</w:t>
              </w:r>
              <w:r>
                <w:rPr>
                  <w:i/>
                  <w:iCs/>
                </w:rPr>
                <w:t>-r17</w:t>
              </w:r>
            </w:ins>
          </w:p>
          <w:p w14:paraId="749D48F4" w14:textId="77777777" w:rsidR="00082F57" w:rsidRPr="00EF3563" w:rsidRDefault="00082F57" w:rsidP="002657F1">
            <w:pPr>
              <w:pStyle w:val="TAL"/>
              <w:rPr>
                <w:ins w:id="8300"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5104AED7" w14:textId="77777777" w:rsidR="00082F57" w:rsidRDefault="00082F57" w:rsidP="002657F1">
            <w:pPr>
              <w:pStyle w:val="TAL"/>
              <w:rPr>
                <w:ins w:id="8301" w:author="CR#0012r1" w:date="2023-03-23T23:26:00Z"/>
                <w:i/>
                <w:iCs/>
              </w:rPr>
            </w:pPr>
            <w:ins w:id="8302" w:author="CR#0012r1" w:date="2023-03-23T23:26:00Z">
              <w:r>
                <w:rPr>
                  <w:i/>
                  <w:iCs/>
                </w:rPr>
                <w:t>LPP</w:t>
              </w:r>
            </w:ins>
          </w:p>
          <w:p w14:paraId="3BB44972" w14:textId="77777777" w:rsidR="00082F57" w:rsidRPr="00EF3563" w:rsidRDefault="00082F57" w:rsidP="002657F1">
            <w:pPr>
              <w:pStyle w:val="TAL"/>
              <w:rPr>
                <w:ins w:id="8303" w:author="CR#0012r1" w:date="2023-03-23T23:26:00Z"/>
                <w:i/>
                <w:iCs/>
              </w:rPr>
            </w:pPr>
            <w:ins w:id="8304" w:author="CR#0012r1" w:date="2023-03-23T23:26:00Z">
              <w:r w:rsidRPr="0008060A">
                <w:rPr>
                  <w:i/>
                  <w:iCs/>
                </w:rPr>
                <w:t>NR-DL-AoD-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725E01" w14:textId="77777777" w:rsidR="00082F57" w:rsidRPr="00EF3563" w:rsidRDefault="00082F57" w:rsidP="002657F1">
            <w:pPr>
              <w:pStyle w:val="TAL"/>
              <w:rPr>
                <w:ins w:id="8305" w:author="CR#0012r1" w:date="2023-03-23T23:26:00Z"/>
              </w:rPr>
            </w:pPr>
            <w:ins w:id="830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8CF9B2" w14:textId="77777777" w:rsidR="00082F57" w:rsidRPr="00EF3563" w:rsidRDefault="00082F57" w:rsidP="002657F1">
            <w:pPr>
              <w:pStyle w:val="TAL"/>
              <w:rPr>
                <w:ins w:id="8307" w:author="CR#0012r1" w:date="2023-03-23T23:26:00Z"/>
              </w:rPr>
            </w:pPr>
            <w:ins w:id="830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F53F762" w14:textId="77777777" w:rsidR="00082F57" w:rsidRPr="00EF3563" w:rsidRDefault="00082F57" w:rsidP="002657F1">
            <w:pPr>
              <w:pStyle w:val="TAL"/>
              <w:rPr>
                <w:ins w:id="8309" w:author="CR#0012r1" w:date="2023-03-23T23:26:00Z"/>
              </w:rPr>
            </w:pPr>
            <w:ins w:id="8310" w:author="CR#0012r1" w:date="2023-03-23T23:26:00Z">
              <w:r w:rsidRPr="00EF3563">
                <w:t>Component 2 candidate values: {</w:t>
              </w:r>
              <w:proofErr w:type="spellStart"/>
              <w:r w:rsidRPr="00EF3563">
                <w:t>sameSet</w:t>
              </w:r>
              <w:proofErr w:type="spellEnd"/>
              <w:r w:rsidRPr="00EF3563">
                <w:t xml:space="preserve">, </w:t>
              </w:r>
              <w:proofErr w:type="spellStart"/>
              <w:r w:rsidRPr="00EF3563">
                <w:t>DifferentSet</w:t>
              </w:r>
              <w:proofErr w:type="spellEnd"/>
              <w:r w:rsidRPr="00EF3563">
                <w:t xml:space="preserve">, </w:t>
              </w:r>
              <w:proofErr w:type="spellStart"/>
              <w:r w:rsidRPr="00EF3563">
                <w:t>sameOrDifferentSet</w:t>
              </w:r>
              <w:proofErr w:type="spellEnd"/>
              <w:r w:rsidRPr="00EF3563">
                <w:t>}</w:t>
              </w:r>
            </w:ins>
          </w:p>
          <w:p w14:paraId="13463CA7" w14:textId="77777777" w:rsidR="00082F57" w:rsidRPr="00EF3563" w:rsidRDefault="00082F57" w:rsidP="002657F1">
            <w:pPr>
              <w:pStyle w:val="TAL"/>
              <w:rPr>
                <w:ins w:id="8311" w:author="CR#0012r1" w:date="2023-03-23T23:26:00Z"/>
              </w:rPr>
            </w:pPr>
          </w:p>
          <w:p w14:paraId="0891822D" w14:textId="77777777" w:rsidR="00082F57" w:rsidRPr="00EF3563" w:rsidRDefault="00082F57" w:rsidP="002657F1">
            <w:pPr>
              <w:pStyle w:val="TAL"/>
              <w:rPr>
                <w:ins w:id="8312" w:author="CR#0012r1" w:date="2023-03-23T23:26:00Z"/>
              </w:rPr>
            </w:pPr>
            <w:ins w:id="8313" w:author="CR#0012r1" w:date="2023-03-23T23:26:00Z">
              <w:r w:rsidRPr="00EF3563">
                <w:t>Need for location server to know</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3BB1F7" w14:textId="77777777" w:rsidR="00082F57" w:rsidRPr="00EF3563" w:rsidRDefault="00082F57" w:rsidP="002657F1">
            <w:pPr>
              <w:pStyle w:val="TAL"/>
              <w:rPr>
                <w:ins w:id="8314" w:author="CR#0012r1" w:date="2023-03-23T23:26:00Z"/>
              </w:rPr>
            </w:pPr>
            <w:ins w:id="8315" w:author="CR#0012r1" w:date="2023-03-23T23:26:00Z">
              <w:r w:rsidRPr="00EF3563">
                <w:t xml:space="preserve">Optional with capability </w:t>
              </w:r>
              <w:proofErr w:type="spellStart"/>
              <w:r w:rsidRPr="00EF3563">
                <w:t>signaling</w:t>
              </w:r>
              <w:proofErr w:type="spellEnd"/>
              <w:r w:rsidRPr="00EF3563">
                <w:t>.</w:t>
              </w:r>
            </w:ins>
          </w:p>
        </w:tc>
      </w:tr>
      <w:tr w:rsidR="00BA5978" w:rsidRPr="00D26990" w14:paraId="57811DC7" w14:textId="77777777" w:rsidTr="002657F1">
        <w:trPr>
          <w:ins w:id="831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F842793" w14:textId="77777777" w:rsidR="00082F57" w:rsidRPr="00D26990" w:rsidRDefault="00082F57" w:rsidP="002657F1">
            <w:pPr>
              <w:pStyle w:val="TAL"/>
              <w:rPr>
                <w:ins w:id="8317" w:author="CR#0012r1" w:date="2023-03-23T23:26:00Z"/>
              </w:rPr>
            </w:pPr>
            <w:ins w:id="8318" w:author="CR#0012r1" w:date="2023-03-23T23:26:00Z">
              <w:r w:rsidRPr="00D26990">
                <w:t xml:space="preserve">27. </w:t>
              </w:r>
              <w:proofErr w:type="spellStart"/>
              <w:r w:rsidRPr="00D26990">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BEF1F6D" w14:textId="77777777" w:rsidR="00082F57" w:rsidRPr="00D26990" w:rsidRDefault="00082F57" w:rsidP="002657F1">
            <w:pPr>
              <w:pStyle w:val="TAL"/>
              <w:rPr>
                <w:ins w:id="8319" w:author="CR#0012r1" w:date="2023-03-23T23:26:00Z"/>
              </w:rPr>
            </w:pPr>
            <w:ins w:id="8320" w:author="CR#0012r1" w:date="2023-03-23T23:26:00Z">
              <w:r w:rsidRPr="00D26990">
                <w:t>27-2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955717" w14:textId="77777777" w:rsidR="00082F57" w:rsidRPr="00D26990" w:rsidRDefault="00082F57" w:rsidP="002657F1">
            <w:pPr>
              <w:pStyle w:val="TAL"/>
              <w:rPr>
                <w:ins w:id="8321" w:author="CR#0012r1" w:date="2023-03-23T23:26:00Z"/>
              </w:rPr>
            </w:pPr>
            <w:ins w:id="8322" w:author="CR#0012r1" w:date="2023-03-23T23:26:00Z">
              <w:r w:rsidRPr="00D26990">
                <w:t>PRS boresight direction for UE-assisted DL-</w:t>
              </w:r>
              <w:proofErr w:type="spellStart"/>
              <w:r w:rsidRPr="00D26990">
                <w:t>AoD</w:t>
              </w:r>
              <w:proofErr w:type="spellEnd"/>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F3AD390" w14:textId="77777777" w:rsidR="00082F57" w:rsidRPr="00D26990" w:rsidRDefault="00082F57" w:rsidP="002657F1">
            <w:pPr>
              <w:pStyle w:val="TAL"/>
              <w:rPr>
                <w:ins w:id="8323" w:author="CR#0012r1" w:date="2023-03-23T23:26:00Z"/>
              </w:rPr>
            </w:pPr>
            <w:ins w:id="8324" w:author="CR#0012r1" w:date="2023-03-23T23:26:00Z">
              <w:r w:rsidRPr="00D26990">
                <w:t>Support of assistance data enhancement to indicate the boresight direction of a PRS resource for UE-assisted DL-</w:t>
              </w:r>
              <w:proofErr w:type="spellStart"/>
              <w:r w:rsidRPr="00D26990">
                <w:t>AoD</w:t>
              </w:r>
              <w:proofErr w:type="spellEnd"/>
              <w:r w:rsidRPr="00D26990">
                <w: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D31CB7" w14:textId="77777777" w:rsidR="00082F57" w:rsidRPr="00D26990" w:rsidRDefault="00082F57" w:rsidP="002657F1">
            <w:pPr>
              <w:pStyle w:val="TAL"/>
              <w:rPr>
                <w:ins w:id="8325"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34019DC7" w14:textId="77777777" w:rsidR="00082F57" w:rsidRPr="00D26990" w:rsidRDefault="00082F57" w:rsidP="002657F1">
            <w:pPr>
              <w:pStyle w:val="TAL"/>
              <w:rPr>
                <w:ins w:id="8326" w:author="CR#0012r1" w:date="2023-03-23T23:26:00Z"/>
                <w:i/>
                <w:iCs/>
              </w:rPr>
            </w:pPr>
            <w:ins w:id="8327" w:author="CR#0012r1" w:date="2023-03-23T23:26:00Z">
              <w:r w:rsidRPr="00D26990">
                <w:rPr>
                  <w:i/>
                  <w:iCs/>
                </w:rPr>
                <w:t>nr-DL-PRS-BeamInfoSup-r17</w:t>
              </w:r>
            </w:ins>
          </w:p>
        </w:tc>
        <w:tc>
          <w:tcPr>
            <w:tcW w:w="2192" w:type="dxa"/>
            <w:tcBorders>
              <w:top w:val="single" w:sz="4" w:space="0" w:color="auto"/>
              <w:left w:val="single" w:sz="4" w:space="0" w:color="auto"/>
              <w:bottom w:val="single" w:sz="4" w:space="0" w:color="auto"/>
              <w:right w:val="single" w:sz="4" w:space="0" w:color="auto"/>
            </w:tcBorders>
          </w:tcPr>
          <w:p w14:paraId="3D0EBA87" w14:textId="77777777" w:rsidR="00082F57" w:rsidRPr="00D26990" w:rsidRDefault="00082F57" w:rsidP="002657F1">
            <w:pPr>
              <w:pStyle w:val="TAL"/>
              <w:rPr>
                <w:ins w:id="8328" w:author="CR#0012r1" w:date="2023-03-23T23:26:00Z"/>
                <w:i/>
                <w:iCs/>
              </w:rPr>
            </w:pPr>
            <w:ins w:id="8329" w:author="CR#0012r1" w:date="2023-03-23T23:26:00Z">
              <w:r w:rsidRPr="00D26990">
                <w:rPr>
                  <w:i/>
                  <w:iCs/>
                </w:rPr>
                <w:t>LPP</w:t>
              </w:r>
            </w:ins>
          </w:p>
          <w:p w14:paraId="7916A1B5" w14:textId="77777777" w:rsidR="00082F57" w:rsidRPr="00D26990" w:rsidRDefault="00082F57" w:rsidP="002657F1">
            <w:pPr>
              <w:pStyle w:val="TAL"/>
              <w:rPr>
                <w:ins w:id="8330" w:author="CR#0012r1" w:date="2023-03-23T23:26:00Z"/>
                <w:i/>
                <w:iCs/>
              </w:rPr>
            </w:pPr>
            <w:ins w:id="8331" w:author="CR#0012r1" w:date="2023-03-23T23:26:00Z">
              <w:r w:rsidRPr="00D26990">
                <w:rPr>
                  <w:i/>
                  <w:iCs/>
                </w:rPr>
                <w:t>NR-DL-AoD-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46A6B2" w14:textId="77777777" w:rsidR="00082F57" w:rsidRPr="00D26990" w:rsidRDefault="00082F57" w:rsidP="002657F1">
            <w:pPr>
              <w:pStyle w:val="TAL"/>
              <w:rPr>
                <w:ins w:id="8332" w:author="CR#0012r1" w:date="2023-03-23T23:26:00Z"/>
              </w:rPr>
            </w:pPr>
            <w:ins w:id="8333" w:author="CR#0012r1" w:date="2023-03-23T23:26:00Z">
              <w:r w:rsidRPr="00D26990">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75E3F0" w14:textId="77777777" w:rsidR="00082F57" w:rsidRPr="00D26990" w:rsidRDefault="00082F57" w:rsidP="002657F1">
            <w:pPr>
              <w:pStyle w:val="TAL"/>
              <w:rPr>
                <w:ins w:id="8334" w:author="CR#0012r1" w:date="2023-03-23T23:26:00Z"/>
              </w:rPr>
            </w:pPr>
            <w:ins w:id="8335" w:author="CR#0012r1" w:date="2023-03-23T23:26:00Z">
              <w:r w:rsidRPr="00D26990">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6B64FF9" w14:textId="77777777" w:rsidR="00082F57" w:rsidRPr="00D26990" w:rsidRDefault="00082F57" w:rsidP="002657F1">
            <w:pPr>
              <w:pStyle w:val="TAL"/>
              <w:rPr>
                <w:ins w:id="8336" w:author="CR#0012r1" w:date="2023-03-23T23:26:00Z"/>
              </w:rPr>
            </w:pPr>
            <w:ins w:id="8337" w:author="CR#0012r1" w:date="2023-03-23T23:26:00Z">
              <w:r w:rsidRPr="00D26990">
                <w:t>Need for location server to know</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26B882" w14:textId="77777777" w:rsidR="00082F57" w:rsidRPr="00D26990" w:rsidRDefault="00082F57" w:rsidP="002657F1">
            <w:pPr>
              <w:pStyle w:val="TAL"/>
              <w:rPr>
                <w:ins w:id="8338" w:author="CR#0012r1" w:date="2023-03-23T23:26:00Z"/>
              </w:rPr>
            </w:pPr>
            <w:ins w:id="8339" w:author="CR#0012r1" w:date="2023-03-23T23:26:00Z">
              <w:r w:rsidRPr="00D26990">
                <w:t xml:space="preserve">Optional with capability </w:t>
              </w:r>
              <w:proofErr w:type="spellStart"/>
              <w:r w:rsidRPr="00D26990">
                <w:t>signaling</w:t>
              </w:r>
              <w:proofErr w:type="spellEnd"/>
              <w:r w:rsidRPr="00D26990">
                <w:t>.</w:t>
              </w:r>
            </w:ins>
          </w:p>
        </w:tc>
      </w:tr>
      <w:tr w:rsidR="00BA5978" w:rsidRPr="00D26990" w14:paraId="047E378B" w14:textId="77777777" w:rsidTr="002657F1">
        <w:trPr>
          <w:ins w:id="834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F60513C" w14:textId="77777777" w:rsidR="00082F57" w:rsidRPr="00D26990" w:rsidRDefault="00082F57" w:rsidP="002657F1">
            <w:pPr>
              <w:pStyle w:val="TAL"/>
              <w:rPr>
                <w:ins w:id="8341" w:author="CR#0012r1" w:date="2023-03-23T23:26:00Z"/>
              </w:rPr>
            </w:pPr>
            <w:ins w:id="8342" w:author="CR#0012r1" w:date="2023-03-23T23:26:00Z">
              <w:r w:rsidRPr="00D26990">
                <w:t xml:space="preserve">27. </w:t>
              </w:r>
              <w:proofErr w:type="spellStart"/>
              <w:r w:rsidRPr="00D26990">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D191A86" w14:textId="77777777" w:rsidR="00082F57" w:rsidRPr="00D26990" w:rsidRDefault="00082F57" w:rsidP="002657F1">
            <w:pPr>
              <w:pStyle w:val="TAL"/>
              <w:rPr>
                <w:ins w:id="8343" w:author="CR#0012r1" w:date="2023-03-23T23:26:00Z"/>
              </w:rPr>
            </w:pPr>
            <w:ins w:id="8344" w:author="CR#0012r1" w:date="2023-03-23T23:26:00Z">
              <w:r w:rsidRPr="00D26990">
                <w:t>27-2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71B7B91" w14:textId="77777777" w:rsidR="00082F57" w:rsidRPr="00D26990" w:rsidRDefault="00082F57" w:rsidP="002657F1">
            <w:pPr>
              <w:pStyle w:val="TAL"/>
              <w:rPr>
                <w:ins w:id="8345" w:author="CR#0012r1" w:date="2023-03-23T23:26:00Z"/>
              </w:rPr>
            </w:pPr>
            <w:ins w:id="8346" w:author="CR#0012r1" w:date="2023-03-23T23:26:00Z">
              <w:r w:rsidRPr="00D26990">
                <w:t>PRS beam pattern for UE-based DL-</w:t>
              </w:r>
              <w:proofErr w:type="spellStart"/>
              <w:r w:rsidRPr="00D26990">
                <w:t>AoD</w:t>
              </w:r>
              <w:proofErr w:type="spellEnd"/>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460514E" w14:textId="77777777" w:rsidR="00082F57" w:rsidRPr="00D26990" w:rsidRDefault="00082F57" w:rsidP="002657F1">
            <w:pPr>
              <w:pStyle w:val="TAL"/>
              <w:rPr>
                <w:ins w:id="8347" w:author="CR#0012r1" w:date="2023-03-23T23:26:00Z"/>
              </w:rPr>
            </w:pPr>
            <w:ins w:id="8348" w:author="CR#0012r1" w:date="2023-03-23T23:26:00Z">
              <w:r w:rsidRPr="00D26990">
                <w:t>Support of PRS beam pattern for DL-</w:t>
              </w:r>
              <w:proofErr w:type="spellStart"/>
              <w:r w:rsidRPr="00D26990">
                <w:t>AoD</w:t>
              </w:r>
              <w:proofErr w:type="spellEnd"/>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1BD8D3" w14:textId="77777777" w:rsidR="00082F57" w:rsidRPr="00D26990" w:rsidRDefault="00082F57" w:rsidP="002657F1">
            <w:pPr>
              <w:pStyle w:val="TAL"/>
              <w:rPr>
                <w:ins w:id="8349"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0D5A1F66" w14:textId="77777777" w:rsidR="00082F57" w:rsidRPr="00D26990" w:rsidRDefault="00082F57" w:rsidP="002657F1">
            <w:pPr>
              <w:pStyle w:val="TAL"/>
              <w:rPr>
                <w:ins w:id="8350" w:author="CR#0012r1" w:date="2023-03-23T23:26:00Z"/>
                <w:i/>
                <w:iCs/>
              </w:rPr>
            </w:pPr>
            <w:ins w:id="8351" w:author="CR#0012r1" w:date="2023-03-23T23:26:00Z">
              <w:r w:rsidRPr="00D26990">
                <w:rPr>
                  <w:i/>
                  <w:iCs/>
                </w:rPr>
                <w:t>nr-PosCalcAssistanceSupport-r17</w:t>
              </w:r>
            </w:ins>
          </w:p>
        </w:tc>
        <w:tc>
          <w:tcPr>
            <w:tcW w:w="2192" w:type="dxa"/>
            <w:tcBorders>
              <w:top w:val="single" w:sz="4" w:space="0" w:color="auto"/>
              <w:left w:val="single" w:sz="4" w:space="0" w:color="auto"/>
              <w:bottom w:val="single" w:sz="4" w:space="0" w:color="auto"/>
              <w:right w:val="single" w:sz="4" w:space="0" w:color="auto"/>
            </w:tcBorders>
          </w:tcPr>
          <w:p w14:paraId="55735290" w14:textId="77777777" w:rsidR="00082F57" w:rsidRPr="00D26990" w:rsidRDefault="00082F57" w:rsidP="002657F1">
            <w:pPr>
              <w:pStyle w:val="TAL"/>
              <w:rPr>
                <w:ins w:id="8352" w:author="CR#0012r1" w:date="2023-03-23T23:26:00Z"/>
                <w:i/>
                <w:iCs/>
              </w:rPr>
            </w:pPr>
            <w:ins w:id="8353" w:author="CR#0012r1" w:date="2023-03-23T23:26:00Z">
              <w:r w:rsidRPr="00D26990">
                <w:rPr>
                  <w:i/>
                  <w:iCs/>
                </w:rPr>
                <w:t>LPP</w:t>
              </w:r>
            </w:ins>
          </w:p>
          <w:p w14:paraId="4433353B" w14:textId="77777777" w:rsidR="00082F57" w:rsidRPr="00D26990" w:rsidRDefault="00082F57" w:rsidP="002657F1">
            <w:pPr>
              <w:pStyle w:val="TAL"/>
              <w:rPr>
                <w:ins w:id="8354" w:author="CR#0012r1" w:date="2023-03-23T23:26:00Z"/>
                <w:i/>
                <w:iCs/>
              </w:rPr>
            </w:pPr>
            <w:ins w:id="8355" w:author="CR#0012r1" w:date="2023-03-23T23:26:00Z">
              <w:r w:rsidRPr="00D26990">
                <w:rPr>
                  <w:i/>
                  <w:iCs/>
                </w:rPr>
                <w:t>NR-DL-AoD-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DE6E1" w14:textId="77777777" w:rsidR="00082F57" w:rsidRPr="00D26990" w:rsidRDefault="00082F57" w:rsidP="002657F1">
            <w:pPr>
              <w:pStyle w:val="TAL"/>
              <w:rPr>
                <w:ins w:id="8356" w:author="CR#0012r1" w:date="2023-03-23T23:26:00Z"/>
              </w:rPr>
            </w:pPr>
            <w:ins w:id="8357" w:author="CR#0012r1" w:date="2023-03-23T23:26:00Z">
              <w:r w:rsidRPr="00D26990">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DF4CC3" w14:textId="77777777" w:rsidR="00082F57" w:rsidRPr="00D26990" w:rsidRDefault="00082F57" w:rsidP="002657F1">
            <w:pPr>
              <w:pStyle w:val="TAL"/>
              <w:rPr>
                <w:ins w:id="8358" w:author="CR#0012r1" w:date="2023-03-23T23:26:00Z"/>
              </w:rPr>
            </w:pPr>
            <w:ins w:id="8359" w:author="CR#0012r1" w:date="2023-03-23T23:26:00Z">
              <w:r w:rsidRPr="00D26990">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A90949A" w14:textId="77777777" w:rsidR="00082F57" w:rsidRPr="00D26990" w:rsidRDefault="00082F57" w:rsidP="002657F1">
            <w:pPr>
              <w:pStyle w:val="TAL"/>
              <w:rPr>
                <w:ins w:id="8360" w:author="CR#0012r1" w:date="2023-03-23T23:26:00Z"/>
              </w:rPr>
            </w:pPr>
            <w:ins w:id="8361" w:author="CR#0012r1" w:date="2023-03-23T23:26:00Z">
              <w:r w:rsidRPr="00D26990">
                <w:t>Need for location server to know</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A1C7E4" w14:textId="77777777" w:rsidR="00082F57" w:rsidRPr="00D26990" w:rsidRDefault="00082F57" w:rsidP="002657F1">
            <w:pPr>
              <w:pStyle w:val="TAL"/>
              <w:rPr>
                <w:ins w:id="8362" w:author="CR#0012r1" w:date="2023-03-23T23:26:00Z"/>
              </w:rPr>
            </w:pPr>
            <w:ins w:id="8363" w:author="CR#0012r1" w:date="2023-03-23T23:26:00Z">
              <w:r w:rsidRPr="00D26990">
                <w:t xml:space="preserve">Optional with capability </w:t>
              </w:r>
              <w:proofErr w:type="spellStart"/>
              <w:r w:rsidRPr="00D26990">
                <w:t>signaling</w:t>
              </w:r>
              <w:proofErr w:type="spellEnd"/>
              <w:r w:rsidRPr="00D26990">
                <w:t>.</w:t>
              </w:r>
            </w:ins>
          </w:p>
        </w:tc>
      </w:tr>
      <w:tr w:rsidR="00BA5978" w:rsidRPr="00D26990" w14:paraId="32D1A6AD" w14:textId="77777777" w:rsidTr="002657F1">
        <w:trPr>
          <w:ins w:id="836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9258E6F" w14:textId="77777777" w:rsidR="00082F57" w:rsidRPr="00D26990" w:rsidRDefault="00082F57" w:rsidP="002657F1">
            <w:pPr>
              <w:pStyle w:val="TAL"/>
              <w:rPr>
                <w:ins w:id="8365" w:author="CR#0012r1" w:date="2023-03-23T23:26:00Z"/>
              </w:rPr>
            </w:pPr>
            <w:ins w:id="8366" w:author="CR#0012r1" w:date="2023-03-23T23:26:00Z">
              <w:r w:rsidRPr="00D26990">
                <w:t xml:space="preserve">27. </w:t>
              </w:r>
              <w:proofErr w:type="spellStart"/>
              <w:r w:rsidRPr="00D26990">
                <w:t>NR_pos_enh</w:t>
              </w:r>
              <w:proofErr w:type="spellEnd"/>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D62858" w14:textId="77777777" w:rsidR="00082F57" w:rsidRPr="00D26990" w:rsidRDefault="00082F57" w:rsidP="002657F1">
            <w:pPr>
              <w:pStyle w:val="TAL"/>
              <w:rPr>
                <w:ins w:id="8367" w:author="CR#0012r1" w:date="2023-03-23T23:26:00Z"/>
              </w:rPr>
            </w:pPr>
            <w:ins w:id="8368" w:author="CR#0012r1" w:date="2023-03-23T23:26:00Z">
              <w:r w:rsidRPr="00D26990">
                <w:t>27-2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2D680BA" w14:textId="77777777" w:rsidR="00082F57" w:rsidRPr="00D26990" w:rsidRDefault="00082F57" w:rsidP="002657F1">
            <w:pPr>
              <w:pStyle w:val="TAL"/>
              <w:rPr>
                <w:ins w:id="8369" w:author="CR#0012r1" w:date="2023-03-23T23:26:00Z"/>
              </w:rPr>
            </w:pPr>
            <w:ins w:id="8370" w:author="CR#0012r1" w:date="2023-03-23T23:26:00Z">
              <w:r w:rsidRPr="00D26990">
                <w:t>Support of more than one activated PRS processing windows across all active DL BWP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A15215C" w14:textId="77777777" w:rsidR="00082F57" w:rsidRPr="00D26990" w:rsidRDefault="00082F57" w:rsidP="002657F1">
            <w:pPr>
              <w:pStyle w:val="TAL"/>
              <w:rPr>
                <w:ins w:id="8371" w:author="CR#0012r1" w:date="2023-03-23T23:26:00Z"/>
              </w:rPr>
            </w:pPr>
            <w:ins w:id="8372" w:author="CR#0012r1" w:date="2023-03-23T23:26:00Z">
              <w:r w:rsidRPr="00D26990">
                <w:t>1. Number of supported activated PRS processing windows</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7AD8C55" w14:textId="77777777" w:rsidR="00082F57" w:rsidRPr="00D26990" w:rsidRDefault="00082F57" w:rsidP="002657F1">
            <w:pPr>
              <w:pStyle w:val="TAL"/>
              <w:rPr>
                <w:ins w:id="8373" w:author="CR#0012r1" w:date="2023-03-23T23:26:00Z"/>
              </w:rPr>
            </w:pPr>
            <w:ins w:id="8374" w:author="CR#0012r1" w:date="2023-03-23T23:26:00Z">
              <w:r w:rsidRPr="00D26990">
                <w:t>27-3-2</w:t>
              </w:r>
            </w:ins>
          </w:p>
        </w:tc>
        <w:tc>
          <w:tcPr>
            <w:tcW w:w="4508" w:type="dxa"/>
            <w:tcBorders>
              <w:top w:val="single" w:sz="4" w:space="0" w:color="auto"/>
              <w:left w:val="single" w:sz="4" w:space="0" w:color="auto"/>
              <w:bottom w:val="single" w:sz="4" w:space="0" w:color="auto"/>
              <w:right w:val="single" w:sz="4" w:space="0" w:color="auto"/>
            </w:tcBorders>
          </w:tcPr>
          <w:p w14:paraId="17ED5E6A" w14:textId="77777777" w:rsidR="00082F57" w:rsidRPr="00D26990" w:rsidRDefault="00082F57" w:rsidP="002657F1">
            <w:pPr>
              <w:pStyle w:val="TAL"/>
              <w:rPr>
                <w:ins w:id="8375" w:author="CR#0012r1" w:date="2023-03-23T23:26:00Z"/>
                <w:i/>
                <w:iCs/>
              </w:rPr>
            </w:pPr>
            <w:ins w:id="8376" w:author="CR#0012r1" w:date="2023-03-23T23:26:00Z">
              <w:r w:rsidRPr="00D26990">
                <w:rPr>
                  <w:i/>
                  <w:iCs/>
                </w:rPr>
                <w:t>supportedActivatedPRS-ProcessingWindow-r17</w:t>
              </w:r>
            </w:ins>
          </w:p>
        </w:tc>
        <w:tc>
          <w:tcPr>
            <w:tcW w:w="2192" w:type="dxa"/>
            <w:tcBorders>
              <w:top w:val="single" w:sz="4" w:space="0" w:color="auto"/>
              <w:left w:val="single" w:sz="4" w:space="0" w:color="auto"/>
              <w:bottom w:val="single" w:sz="4" w:space="0" w:color="auto"/>
              <w:right w:val="single" w:sz="4" w:space="0" w:color="auto"/>
            </w:tcBorders>
          </w:tcPr>
          <w:p w14:paraId="084BD191" w14:textId="77777777" w:rsidR="00082F57" w:rsidRPr="00D26990" w:rsidRDefault="00082F57" w:rsidP="002657F1">
            <w:pPr>
              <w:pStyle w:val="TAL"/>
              <w:rPr>
                <w:ins w:id="8377" w:author="CR#0012r1" w:date="2023-03-23T23:26:00Z"/>
                <w:i/>
                <w:iCs/>
              </w:rPr>
            </w:pPr>
            <w:ins w:id="8378" w:author="CR#0012r1" w:date="2023-03-23T23:26:00Z">
              <w:r w:rsidRPr="00D26990">
                <w:rPr>
                  <w:i/>
                  <w:iCs/>
                </w:rPr>
                <w:t>RRC</w:t>
              </w:r>
            </w:ins>
          </w:p>
          <w:p w14:paraId="5FB35EF9" w14:textId="77777777" w:rsidR="00082F57" w:rsidRPr="00D26990" w:rsidRDefault="00082F57" w:rsidP="002657F1">
            <w:pPr>
              <w:pStyle w:val="TAL"/>
              <w:rPr>
                <w:ins w:id="8379" w:author="CR#0012r1" w:date="2023-03-23T23:26:00Z"/>
                <w:i/>
                <w:iCs/>
              </w:rPr>
            </w:pPr>
            <w:proofErr w:type="spellStart"/>
            <w:ins w:id="8380" w:author="CR#0012r1" w:date="2023-03-23T23:26:00Z">
              <w:r w:rsidRPr="00D26990">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4F523E" w14:textId="77777777" w:rsidR="00082F57" w:rsidRPr="00D26990" w:rsidRDefault="00082F57" w:rsidP="002657F1">
            <w:pPr>
              <w:pStyle w:val="TAL"/>
              <w:rPr>
                <w:ins w:id="8381" w:author="CR#0012r1" w:date="2023-03-23T23:26:00Z"/>
              </w:rPr>
            </w:pPr>
            <w:ins w:id="8382" w:author="CR#0012r1" w:date="2023-03-23T23:26:00Z">
              <w:r w:rsidRPr="00D26990">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301EC" w14:textId="77777777" w:rsidR="00082F57" w:rsidRPr="00D26990" w:rsidRDefault="00082F57" w:rsidP="002657F1">
            <w:pPr>
              <w:pStyle w:val="TAL"/>
              <w:rPr>
                <w:ins w:id="8383" w:author="CR#0012r1" w:date="2023-03-23T23:26:00Z"/>
              </w:rPr>
            </w:pPr>
            <w:ins w:id="8384" w:author="CR#0012r1" w:date="2023-03-23T23:26:00Z">
              <w:r w:rsidRPr="00D26990">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13D75B3" w14:textId="77777777" w:rsidR="00082F57" w:rsidRPr="00D26990" w:rsidRDefault="00082F57" w:rsidP="002657F1">
            <w:pPr>
              <w:pStyle w:val="TAL"/>
              <w:rPr>
                <w:ins w:id="8385" w:author="CR#0012r1" w:date="2023-03-23T23:26:00Z"/>
              </w:rPr>
            </w:pPr>
            <w:ins w:id="8386" w:author="CR#0012r1" w:date="2023-03-23T23:26:00Z">
              <w:r w:rsidRPr="00D26990">
                <w:t>Candidate values:{2, 3, 4}</w:t>
              </w:r>
            </w:ins>
          </w:p>
          <w:p w14:paraId="5DD9525B" w14:textId="77777777" w:rsidR="00082F57" w:rsidRPr="00D26990" w:rsidRDefault="00082F57" w:rsidP="002657F1">
            <w:pPr>
              <w:pStyle w:val="TAL"/>
              <w:rPr>
                <w:ins w:id="838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39507C" w14:textId="77777777" w:rsidR="00082F57" w:rsidRPr="00D26990" w:rsidRDefault="00082F57" w:rsidP="002657F1">
            <w:pPr>
              <w:pStyle w:val="TAL"/>
              <w:rPr>
                <w:ins w:id="8388" w:author="CR#0012r1" w:date="2023-03-23T23:26:00Z"/>
              </w:rPr>
            </w:pPr>
            <w:ins w:id="8389" w:author="CR#0012r1" w:date="2023-03-23T23:26:00Z">
              <w:r w:rsidRPr="00D26990">
                <w:t xml:space="preserve">Optional with capability </w:t>
              </w:r>
              <w:proofErr w:type="spellStart"/>
              <w:r w:rsidRPr="00D26990">
                <w:t>signaling</w:t>
              </w:r>
              <w:proofErr w:type="spellEnd"/>
            </w:ins>
          </w:p>
        </w:tc>
      </w:tr>
    </w:tbl>
    <w:p w14:paraId="2FF3F79E" w14:textId="77777777" w:rsidR="00082F57" w:rsidRPr="006C6E0F" w:rsidRDefault="00082F57" w:rsidP="00082F57">
      <w:pPr>
        <w:spacing w:afterLines="50" w:after="120"/>
        <w:jc w:val="both"/>
        <w:rPr>
          <w:ins w:id="8390" w:author="CR#0012r1" w:date="2023-03-23T23:26:00Z"/>
          <w:rFonts w:eastAsia="MS Mincho"/>
          <w:sz w:val="22"/>
        </w:rPr>
      </w:pPr>
    </w:p>
    <w:p w14:paraId="3D6F27CA" w14:textId="77777777" w:rsidR="00082F57" w:rsidRPr="006C6E0F" w:rsidRDefault="00082F57" w:rsidP="00082F57">
      <w:pPr>
        <w:pStyle w:val="Heading3"/>
        <w:rPr>
          <w:ins w:id="8391" w:author="CR#0012r1" w:date="2023-03-23T23:26:00Z"/>
          <w:lang w:eastAsia="ko-KR"/>
        </w:rPr>
      </w:pPr>
      <w:bookmarkStart w:id="8392" w:name="_Toc100938831"/>
      <w:ins w:id="8393" w:author="CR#0012r1" w:date="2023-03-23T23:26:00Z">
        <w:r>
          <w:rPr>
            <w:lang w:eastAsia="ko-KR"/>
          </w:rPr>
          <w:t>6</w:t>
        </w:r>
        <w:r w:rsidRPr="006C6E0F">
          <w:rPr>
            <w:lang w:eastAsia="ko-KR"/>
          </w:rPr>
          <w:t>.1.6</w:t>
        </w:r>
        <w:r w:rsidRPr="006C6E0F">
          <w:rPr>
            <w:lang w:eastAsia="ko-KR"/>
          </w:rPr>
          <w:tab/>
        </w:r>
        <w:proofErr w:type="spellStart"/>
        <w:r w:rsidRPr="006C6E0F">
          <w:rPr>
            <w:lang w:eastAsia="ko-KR"/>
          </w:rPr>
          <w:t>NR</w:t>
        </w:r>
        <w:bookmarkEnd w:id="8392"/>
        <w:r>
          <w:rPr>
            <w:lang w:eastAsia="ko-KR"/>
          </w:rPr>
          <w:t>_RedCap</w:t>
        </w:r>
        <w:proofErr w:type="spellEnd"/>
      </w:ins>
    </w:p>
    <w:p w14:paraId="6C563D7B" w14:textId="77777777" w:rsidR="00082F57" w:rsidRPr="006C6E0F" w:rsidRDefault="00082F57" w:rsidP="00082F57">
      <w:pPr>
        <w:pStyle w:val="TH"/>
        <w:rPr>
          <w:ins w:id="8394" w:author="CR#0012r1" w:date="2023-03-23T23:26:00Z"/>
        </w:rPr>
      </w:pPr>
      <w:ins w:id="8395" w:author="CR#0012r1" w:date="2023-03-23T23:26:00Z">
        <w:r w:rsidRPr="006C6E0F">
          <w:t xml:space="preserve">Table </w:t>
        </w:r>
        <w:r>
          <w:t>6</w:t>
        </w:r>
        <w:r w:rsidRPr="006C6E0F">
          <w:t xml:space="preserve">.1.6-1: Layer-1 feature list for </w:t>
        </w:r>
        <w:proofErr w:type="spellStart"/>
        <w:r w:rsidRPr="006C6E0F">
          <w:t>NR</w:t>
        </w:r>
        <w:r>
          <w:t>_RedCap</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4725C266" w14:textId="77777777" w:rsidTr="002657F1">
        <w:trPr>
          <w:ins w:id="8396" w:author="CR#0012r1" w:date="2023-03-23T23:26:00Z"/>
        </w:trPr>
        <w:tc>
          <w:tcPr>
            <w:tcW w:w="1669" w:type="dxa"/>
          </w:tcPr>
          <w:p w14:paraId="4381945D" w14:textId="77777777" w:rsidR="00082F57" w:rsidRPr="006C6E0F" w:rsidRDefault="00082F57" w:rsidP="002657F1">
            <w:pPr>
              <w:pStyle w:val="TAH"/>
              <w:rPr>
                <w:ins w:id="8397" w:author="CR#0012r1" w:date="2023-03-23T23:26:00Z"/>
              </w:rPr>
            </w:pPr>
            <w:ins w:id="8398" w:author="CR#0012r1" w:date="2023-03-23T23:26:00Z">
              <w:r w:rsidRPr="006C6E0F">
                <w:t>Features</w:t>
              </w:r>
            </w:ins>
          </w:p>
        </w:tc>
        <w:tc>
          <w:tcPr>
            <w:tcW w:w="813" w:type="dxa"/>
          </w:tcPr>
          <w:p w14:paraId="5D259737" w14:textId="77777777" w:rsidR="00082F57" w:rsidRPr="006C6E0F" w:rsidRDefault="00082F57" w:rsidP="002657F1">
            <w:pPr>
              <w:pStyle w:val="TAH"/>
              <w:rPr>
                <w:ins w:id="8399" w:author="CR#0012r1" w:date="2023-03-23T23:26:00Z"/>
              </w:rPr>
            </w:pPr>
            <w:ins w:id="8400" w:author="CR#0012r1" w:date="2023-03-23T23:26:00Z">
              <w:r w:rsidRPr="006C6E0F">
                <w:t>Index</w:t>
              </w:r>
            </w:ins>
          </w:p>
        </w:tc>
        <w:tc>
          <w:tcPr>
            <w:tcW w:w="1946" w:type="dxa"/>
          </w:tcPr>
          <w:p w14:paraId="0626F43F" w14:textId="77777777" w:rsidR="00082F57" w:rsidRPr="006C6E0F" w:rsidRDefault="00082F57" w:rsidP="002657F1">
            <w:pPr>
              <w:pStyle w:val="TAH"/>
              <w:rPr>
                <w:ins w:id="8401" w:author="CR#0012r1" w:date="2023-03-23T23:26:00Z"/>
              </w:rPr>
            </w:pPr>
            <w:ins w:id="8402" w:author="CR#0012r1" w:date="2023-03-23T23:26:00Z">
              <w:r w:rsidRPr="006C6E0F">
                <w:t>Feature group</w:t>
              </w:r>
            </w:ins>
          </w:p>
        </w:tc>
        <w:tc>
          <w:tcPr>
            <w:tcW w:w="2482" w:type="dxa"/>
          </w:tcPr>
          <w:p w14:paraId="1F74D182" w14:textId="77777777" w:rsidR="00082F57" w:rsidRPr="006C6E0F" w:rsidRDefault="00082F57" w:rsidP="002657F1">
            <w:pPr>
              <w:pStyle w:val="TAH"/>
              <w:rPr>
                <w:ins w:id="8403" w:author="CR#0012r1" w:date="2023-03-23T23:26:00Z"/>
              </w:rPr>
            </w:pPr>
            <w:ins w:id="8404" w:author="CR#0012r1" w:date="2023-03-23T23:26:00Z">
              <w:r w:rsidRPr="006C6E0F">
                <w:t>Components</w:t>
              </w:r>
            </w:ins>
          </w:p>
        </w:tc>
        <w:tc>
          <w:tcPr>
            <w:tcW w:w="1324" w:type="dxa"/>
          </w:tcPr>
          <w:p w14:paraId="5F9619AD" w14:textId="77777777" w:rsidR="00082F57" w:rsidRPr="006C6E0F" w:rsidRDefault="00082F57" w:rsidP="002657F1">
            <w:pPr>
              <w:pStyle w:val="TAH"/>
              <w:rPr>
                <w:ins w:id="8405" w:author="CR#0012r1" w:date="2023-03-23T23:26:00Z"/>
              </w:rPr>
            </w:pPr>
            <w:ins w:id="8406" w:author="CR#0012r1" w:date="2023-03-23T23:26:00Z">
              <w:r w:rsidRPr="006C6E0F">
                <w:t>Prerequisite feature groups</w:t>
              </w:r>
            </w:ins>
          </w:p>
        </w:tc>
        <w:tc>
          <w:tcPr>
            <w:tcW w:w="3360" w:type="dxa"/>
          </w:tcPr>
          <w:p w14:paraId="1C63FD8F" w14:textId="77777777" w:rsidR="00082F57" w:rsidRPr="006C6E0F" w:rsidRDefault="00082F57" w:rsidP="002657F1">
            <w:pPr>
              <w:pStyle w:val="TAH"/>
              <w:rPr>
                <w:ins w:id="8407" w:author="CR#0012r1" w:date="2023-03-23T23:26:00Z"/>
              </w:rPr>
            </w:pPr>
            <w:ins w:id="8408" w:author="CR#0012r1" w:date="2023-03-23T23:26:00Z">
              <w:r w:rsidRPr="006C6E0F">
                <w:t>Field name in TS 38.331 [2]</w:t>
              </w:r>
            </w:ins>
          </w:p>
        </w:tc>
        <w:tc>
          <w:tcPr>
            <w:tcW w:w="2971" w:type="dxa"/>
          </w:tcPr>
          <w:p w14:paraId="43030627" w14:textId="77777777" w:rsidR="00082F57" w:rsidRPr="006C6E0F" w:rsidRDefault="00082F57" w:rsidP="002657F1">
            <w:pPr>
              <w:pStyle w:val="TAH"/>
              <w:rPr>
                <w:ins w:id="8409" w:author="CR#0012r1" w:date="2023-03-23T23:26:00Z"/>
              </w:rPr>
            </w:pPr>
            <w:ins w:id="8410" w:author="CR#0012r1" w:date="2023-03-23T23:26:00Z">
              <w:r w:rsidRPr="006C6E0F">
                <w:t>Parent IE in TS 38.331 [2]</w:t>
              </w:r>
            </w:ins>
          </w:p>
        </w:tc>
        <w:tc>
          <w:tcPr>
            <w:tcW w:w="1416" w:type="dxa"/>
          </w:tcPr>
          <w:p w14:paraId="660FF0A4" w14:textId="77777777" w:rsidR="00082F57" w:rsidRPr="006C6E0F" w:rsidRDefault="00082F57" w:rsidP="002657F1">
            <w:pPr>
              <w:pStyle w:val="TAH"/>
              <w:rPr>
                <w:ins w:id="8411" w:author="CR#0012r1" w:date="2023-03-23T23:26:00Z"/>
              </w:rPr>
            </w:pPr>
            <w:ins w:id="8412" w:author="CR#0012r1" w:date="2023-03-23T23:26:00Z">
              <w:r w:rsidRPr="006C6E0F">
                <w:t>Need of FDD/TDD differentiation</w:t>
              </w:r>
            </w:ins>
          </w:p>
        </w:tc>
        <w:tc>
          <w:tcPr>
            <w:tcW w:w="1416" w:type="dxa"/>
          </w:tcPr>
          <w:p w14:paraId="0C8FA1B1" w14:textId="77777777" w:rsidR="00082F57" w:rsidRPr="006C6E0F" w:rsidRDefault="00082F57" w:rsidP="002657F1">
            <w:pPr>
              <w:pStyle w:val="TAH"/>
              <w:rPr>
                <w:ins w:id="8413" w:author="CR#0012r1" w:date="2023-03-23T23:26:00Z"/>
              </w:rPr>
            </w:pPr>
            <w:ins w:id="8414" w:author="CR#0012r1" w:date="2023-03-23T23:26:00Z">
              <w:r w:rsidRPr="006C6E0F">
                <w:t>Need of FR1/FR2 differentiation</w:t>
              </w:r>
            </w:ins>
          </w:p>
        </w:tc>
        <w:tc>
          <w:tcPr>
            <w:tcW w:w="1841" w:type="dxa"/>
          </w:tcPr>
          <w:p w14:paraId="7D3ABC2B" w14:textId="77777777" w:rsidR="00082F57" w:rsidRPr="006C6E0F" w:rsidRDefault="00082F57" w:rsidP="002657F1">
            <w:pPr>
              <w:pStyle w:val="TAH"/>
              <w:rPr>
                <w:ins w:id="8415" w:author="CR#0012r1" w:date="2023-03-23T23:26:00Z"/>
              </w:rPr>
            </w:pPr>
            <w:ins w:id="8416" w:author="CR#0012r1" w:date="2023-03-23T23:26:00Z">
              <w:r w:rsidRPr="006C6E0F">
                <w:t>Note</w:t>
              </w:r>
            </w:ins>
          </w:p>
        </w:tc>
        <w:tc>
          <w:tcPr>
            <w:tcW w:w="1907" w:type="dxa"/>
          </w:tcPr>
          <w:p w14:paraId="5151B8A7" w14:textId="77777777" w:rsidR="00082F57" w:rsidRPr="006C6E0F" w:rsidRDefault="00082F57" w:rsidP="002657F1">
            <w:pPr>
              <w:pStyle w:val="TAH"/>
              <w:rPr>
                <w:ins w:id="8417" w:author="CR#0012r1" w:date="2023-03-23T23:26:00Z"/>
              </w:rPr>
            </w:pPr>
            <w:ins w:id="8418" w:author="CR#0012r1" w:date="2023-03-23T23:26:00Z">
              <w:r w:rsidRPr="006C6E0F">
                <w:t>Mandatory/Optional</w:t>
              </w:r>
            </w:ins>
          </w:p>
        </w:tc>
      </w:tr>
      <w:tr w:rsidR="00082F57" w14:paraId="5A1F47F9" w14:textId="77777777" w:rsidTr="002657F1">
        <w:trPr>
          <w:ins w:id="8419"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0E9F93D5" w14:textId="77777777" w:rsidR="00082F57" w:rsidRPr="0066145C" w:rsidRDefault="00082F57" w:rsidP="002657F1">
            <w:pPr>
              <w:pStyle w:val="TAL"/>
              <w:rPr>
                <w:ins w:id="8420" w:author="CR#0012r1" w:date="2023-03-23T23:26:00Z"/>
              </w:rPr>
            </w:pPr>
            <w:ins w:id="8421" w:author="CR#0012r1" w:date="2023-03-23T23:26:00Z">
              <w:r w:rsidRPr="0066145C">
                <w:t>28.</w:t>
              </w:r>
              <w:r>
                <w:t xml:space="preserve"> </w:t>
              </w:r>
              <w:proofErr w:type="spellStart"/>
              <w:r w:rsidRPr="0066145C">
                <w:t>NR_</w:t>
              </w:r>
              <w:r>
                <w:t>R</w:t>
              </w:r>
              <w:r w:rsidRPr="0066145C">
                <w:t>ed</w:t>
              </w:r>
              <w:r>
                <w:t>C</w:t>
              </w:r>
              <w:r w:rsidRPr="0066145C">
                <w:t>ap</w:t>
              </w:r>
              <w:proofErr w:type="spellEnd"/>
            </w:ins>
          </w:p>
        </w:tc>
        <w:tc>
          <w:tcPr>
            <w:tcW w:w="813" w:type="dxa"/>
            <w:tcBorders>
              <w:top w:val="single" w:sz="4" w:space="0" w:color="auto"/>
              <w:left w:val="single" w:sz="4" w:space="0" w:color="auto"/>
              <w:bottom w:val="single" w:sz="4" w:space="0" w:color="auto"/>
              <w:right w:val="single" w:sz="4" w:space="0" w:color="auto"/>
            </w:tcBorders>
          </w:tcPr>
          <w:p w14:paraId="1AF6FE84" w14:textId="77777777" w:rsidR="00082F57" w:rsidRPr="0066145C" w:rsidRDefault="00082F57" w:rsidP="002657F1">
            <w:pPr>
              <w:pStyle w:val="TAL"/>
              <w:rPr>
                <w:ins w:id="8422" w:author="CR#0012r1" w:date="2023-03-23T23:26:00Z"/>
              </w:rPr>
            </w:pPr>
            <w:ins w:id="8423" w:author="CR#0012r1" w:date="2023-03-23T23:26:00Z">
              <w:r w:rsidRPr="0066145C">
                <w:t>28-1</w:t>
              </w:r>
            </w:ins>
          </w:p>
        </w:tc>
        <w:tc>
          <w:tcPr>
            <w:tcW w:w="1946" w:type="dxa"/>
            <w:tcBorders>
              <w:top w:val="single" w:sz="4" w:space="0" w:color="auto"/>
              <w:left w:val="single" w:sz="4" w:space="0" w:color="auto"/>
              <w:bottom w:val="single" w:sz="4" w:space="0" w:color="auto"/>
              <w:right w:val="single" w:sz="4" w:space="0" w:color="auto"/>
            </w:tcBorders>
          </w:tcPr>
          <w:p w14:paraId="108EC0E8" w14:textId="77777777" w:rsidR="00082F57" w:rsidRPr="0066145C" w:rsidRDefault="00082F57" w:rsidP="002657F1">
            <w:pPr>
              <w:pStyle w:val="TAL"/>
              <w:rPr>
                <w:ins w:id="8424" w:author="CR#0012r1" w:date="2023-03-23T23:26:00Z"/>
              </w:rPr>
            </w:pPr>
            <w:proofErr w:type="spellStart"/>
            <w:ins w:id="8425" w:author="CR#0012r1" w:date="2023-03-23T23:26:00Z">
              <w:r w:rsidRPr="0066145C">
                <w:t>RedCap</w:t>
              </w:r>
              <w:proofErr w:type="spellEnd"/>
              <w:r w:rsidRPr="0066145C">
                <w:t xml:space="preserve"> UE</w:t>
              </w:r>
            </w:ins>
          </w:p>
        </w:tc>
        <w:tc>
          <w:tcPr>
            <w:tcW w:w="2482" w:type="dxa"/>
            <w:tcBorders>
              <w:top w:val="single" w:sz="4" w:space="0" w:color="auto"/>
              <w:left w:val="single" w:sz="4" w:space="0" w:color="auto"/>
              <w:bottom w:val="single" w:sz="4" w:space="0" w:color="auto"/>
              <w:right w:val="single" w:sz="4" w:space="0" w:color="auto"/>
            </w:tcBorders>
          </w:tcPr>
          <w:p w14:paraId="4F8B4B8A" w14:textId="77777777" w:rsidR="00082F57" w:rsidRPr="0066145C" w:rsidRDefault="00082F57" w:rsidP="002657F1">
            <w:pPr>
              <w:pStyle w:val="TAL"/>
              <w:rPr>
                <w:ins w:id="8426" w:author="CR#0012r1" w:date="2023-03-23T23:26:00Z"/>
              </w:rPr>
            </w:pPr>
            <w:ins w:id="8427" w:author="CR#0012r1" w:date="2023-03-23T23:26:00Z">
              <w:r w:rsidRPr="0066145C">
                <w:t xml:space="preserve">1. Maximum FR1 </w:t>
              </w:r>
              <w:proofErr w:type="spellStart"/>
              <w:r w:rsidRPr="0066145C">
                <w:t>RedCap</w:t>
              </w:r>
              <w:proofErr w:type="spellEnd"/>
              <w:r w:rsidRPr="0066145C">
                <w:t xml:space="preserve"> UE bandwidth is 20 </w:t>
              </w:r>
              <w:proofErr w:type="spellStart"/>
              <w:r w:rsidRPr="0066145C">
                <w:t>MHz.</w:t>
              </w:r>
              <w:proofErr w:type="spellEnd"/>
            </w:ins>
          </w:p>
          <w:p w14:paraId="2DDDBD02" w14:textId="77777777" w:rsidR="00082F57" w:rsidRPr="0066145C" w:rsidRDefault="00082F57" w:rsidP="002657F1">
            <w:pPr>
              <w:pStyle w:val="TAL"/>
              <w:rPr>
                <w:ins w:id="8428" w:author="CR#0012r1" w:date="2023-03-23T23:26:00Z"/>
              </w:rPr>
            </w:pPr>
            <w:ins w:id="8429" w:author="CR#0012r1" w:date="2023-03-23T23:26:00Z">
              <w:r w:rsidRPr="0066145C">
                <w:t xml:space="preserve">2. Maximum FR2 </w:t>
              </w:r>
              <w:proofErr w:type="spellStart"/>
              <w:r w:rsidRPr="0066145C">
                <w:t>RedCap</w:t>
              </w:r>
              <w:proofErr w:type="spellEnd"/>
              <w:r w:rsidRPr="0066145C">
                <w:t xml:space="preserve"> UE bandwidth is 100 </w:t>
              </w:r>
              <w:proofErr w:type="spellStart"/>
              <w:r w:rsidRPr="0066145C">
                <w:t>MHz.</w:t>
              </w:r>
              <w:proofErr w:type="spellEnd"/>
            </w:ins>
          </w:p>
          <w:p w14:paraId="2EA8C155" w14:textId="77777777" w:rsidR="00082F57" w:rsidRPr="0066145C" w:rsidRDefault="00082F57" w:rsidP="002657F1">
            <w:pPr>
              <w:pStyle w:val="TAL"/>
              <w:rPr>
                <w:ins w:id="8430" w:author="CR#0012r1" w:date="2023-03-23T23:26:00Z"/>
              </w:rPr>
            </w:pPr>
            <w:ins w:id="8431" w:author="CR#0012r1" w:date="2023-03-23T23:26:00Z">
              <w:r w:rsidRPr="0066145C">
                <w:t xml:space="preserve">3. Early indication of </w:t>
              </w:r>
              <w:proofErr w:type="spellStart"/>
              <w:r w:rsidRPr="0066145C">
                <w:t>RedCap</w:t>
              </w:r>
              <w:proofErr w:type="spellEnd"/>
              <w:r w:rsidRPr="0066145C">
                <w:t xml:space="preserve"> UE in Msg.1 for 4-step RACH</w:t>
              </w:r>
            </w:ins>
          </w:p>
          <w:p w14:paraId="1B0D97EC" w14:textId="77777777" w:rsidR="00082F57" w:rsidRPr="0066145C" w:rsidRDefault="00082F57" w:rsidP="002657F1">
            <w:pPr>
              <w:pStyle w:val="TAL"/>
              <w:rPr>
                <w:ins w:id="8432" w:author="CR#0012r1" w:date="2023-03-23T23:26:00Z"/>
              </w:rPr>
            </w:pPr>
            <w:ins w:id="8433" w:author="CR#0012r1" w:date="2023-03-23T23:26:00Z">
              <w:r w:rsidRPr="0066145C">
                <w:rPr>
                  <w:rFonts w:hint="eastAsia"/>
                </w:rPr>
                <w:t>4</w:t>
              </w:r>
              <w:r w:rsidRPr="0066145C">
                <w:t>.</w:t>
              </w:r>
              <w:r w:rsidRPr="00F7348E">
                <w:t xml:space="preserve"> </w:t>
              </w:r>
              <w:r w:rsidRPr="0066145C">
                <w:t xml:space="preserve">Separate initial UL BWP for </w:t>
              </w:r>
              <w:proofErr w:type="spellStart"/>
              <w:r w:rsidRPr="0066145C">
                <w:t>RedCap</w:t>
              </w:r>
              <w:proofErr w:type="spellEnd"/>
              <w:r w:rsidRPr="0066145C">
                <w:t xml:space="preserve"> UEs</w:t>
              </w:r>
            </w:ins>
          </w:p>
          <w:p w14:paraId="7389FB7E" w14:textId="77777777" w:rsidR="00082F57" w:rsidRPr="0066145C" w:rsidRDefault="00082F57" w:rsidP="002657F1">
            <w:pPr>
              <w:pStyle w:val="TAL"/>
              <w:rPr>
                <w:ins w:id="8434" w:author="CR#0012r1" w:date="2023-03-23T23:26:00Z"/>
              </w:rPr>
            </w:pPr>
            <w:ins w:id="8435" w:author="CR#0012r1" w:date="2023-03-23T23:26:00Z">
              <w:r w:rsidRPr="0066145C">
                <w:t xml:space="preserve">- It includes the configuration(s) needed for </w:t>
              </w:r>
              <w:proofErr w:type="spellStart"/>
              <w:r w:rsidRPr="0066145C">
                <w:t>RedCap</w:t>
              </w:r>
              <w:proofErr w:type="spellEnd"/>
              <w:r w:rsidRPr="0066145C">
                <w:t xml:space="preserve"> UE to perform random access</w:t>
              </w:r>
            </w:ins>
          </w:p>
          <w:p w14:paraId="0F820AE9" w14:textId="77777777" w:rsidR="00082F57" w:rsidRPr="0066145C" w:rsidRDefault="00082F57" w:rsidP="002657F1">
            <w:pPr>
              <w:pStyle w:val="TAL"/>
              <w:rPr>
                <w:ins w:id="8436" w:author="CR#0012r1" w:date="2023-03-23T23:26:00Z"/>
              </w:rPr>
            </w:pPr>
            <w:ins w:id="8437" w:author="CR#0012r1" w:date="2023-03-23T23:26:00Z">
              <w:r w:rsidRPr="0066145C">
                <w:t>- Enabling/disabling of frequency hopping for common PUCCH resources</w:t>
              </w:r>
            </w:ins>
          </w:p>
          <w:p w14:paraId="0AE9431F" w14:textId="77777777" w:rsidR="00082F57" w:rsidRPr="0066145C" w:rsidRDefault="00082F57" w:rsidP="002657F1">
            <w:pPr>
              <w:pStyle w:val="TAL"/>
              <w:rPr>
                <w:ins w:id="8438" w:author="CR#0012r1" w:date="2023-03-23T23:26:00Z"/>
              </w:rPr>
            </w:pPr>
            <w:ins w:id="8439" w:author="CR#0012r1" w:date="2023-03-23T23:26:00Z">
              <w:r w:rsidRPr="0066145C">
                <w:rPr>
                  <w:rFonts w:hint="eastAsia"/>
                </w:rPr>
                <w:t>5</w:t>
              </w:r>
              <w:r w:rsidRPr="0066145C">
                <w:t xml:space="preserve">. Separate initial DL BWP for </w:t>
              </w:r>
              <w:proofErr w:type="spellStart"/>
              <w:r w:rsidRPr="0066145C">
                <w:t>RedCap</w:t>
              </w:r>
              <w:proofErr w:type="spellEnd"/>
              <w:r w:rsidRPr="0066145C">
                <w:t xml:space="preserve"> UEs</w:t>
              </w:r>
            </w:ins>
          </w:p>
          <w:p w14:paraId="31C0B1C3" w14:textId="77777777" w:rsidR="00082F57" w:rsidRPr="0066145C" w:rsidRDefault="00082F57" w:rsidP="002657F1">
            <w:pPr>
              <w:pStyle w:val="TAL"/>
              <w:rPr>
                <w:ins w:id="8440" w:author="CR#0012r1" w:date="2023-03-23T23:26:00Z"/>
              </w:rPr>
            </w:pPr>
            <w:ins w:id="8441" w:author="CR#0012r1" w:date="2023-03-23T23:26:00Z">
              <w:r w:rsidRPr="0066145C">
                <w:t>- It includes CSS/CORESET for random access</w:t>
              </w:r>
            </w:ins>
          </w:p>
          <w:p w14:paraId="487053D7" w14:textId="77777777" w:rsidR="00082F57" w:rsidRPr="0066145C" w:rsidRDefault="00082F57" w:rsidP="002657F1">
            <w:pPr>
              <w:pStyle w:val="TAL"/>
              <w:rPr>
                <w:ins w:id="8442" w:author="CR#0012r1" w:date="2023-03-23T23:26:00Z"/>
              </w:rPr>
            </w:pPr>
            <w:ins w:id="8443" w:author="CR#0012r1" w:date="2023-03-23T23:26:00Z">
              <w:r w:rsidRPr="0066145C">
                <w:t>- For separate initial DL BWP used for paging, CD-SSB is included</w:t>
              </w:r>
            </w:ins>
          </w:p>
          <w:p w14:paraId="184D3C52" w14:textId="77777777" w:rsidR="00082F57" w:rsidRPr="0066145C" w:rsidRDefault="00082F57" w:rsidP="002657F1">
            <w:pPr>
              <w:pStyle w:val="TAL"/>
              <w:rPr>
                <w:ins w:id="8444" w:author="CR#0012r1" w:date="2023-03-23T23:26:00Z"/>
              </w:rPr>
            </w:pPr>
            <w:ins w:id="8445" w:author="CR#0012r1" w:date="2023-03-23T23:26:00Z">
              <w:r w:rsidRPr="0066145C">
                <w:t>- For separate initial DL BWP only used for RACH, SSB may or may not be included</w:t>
              </w:r>
            </w:ins>
          </w:p>
          <w:p w14:paraId="660FC7C4" w14:textId="77777777" w:rsidR="00082F57" w:rsidRPr="0066145C" w:rsidRDefault="00082F57" w:rsidP="002657F1">
            <w:pPr>
              <w:pStyle w:val="TAL"/>
              <w:rPr>
                <w:ins w:id="8446" w:author="CR#0012r1" w:date="2023-03-23T23:26:00Z"/>
              </w:rPr>
            </w:pPr>
            <w:ins w:id="8447" w:author="CR#0012r1" w:date="2023-03-23T23:26:00Z">
              <w:r w:rsidRPr="0066145C">
                <w:rPr>
                  <w:rFonts w:hint="eastAsia"/>
                </w:rPr>
                <w:t>-</w:t>
              </w:r>
              <w:r w:rsidRPr="0066145C">
                <w:t xml:space="preserve"> For separate initial DL BWP used in connected mode as BWP#0 configuration option 1, CD-SSB is included</w:t>
              </w:r>
            </w:ins>
          </w:p>
          <w:p w14:paraId="066F89F7" w14:textId="77777777" w:rsidR="00082F57" w:rsidRPr="0066145C" w:rsidRDefault="00082F57" w:rsidP="002657F1">
            <w:pPr>
              <w:pStyle w:val="TAL"/>
              <w:rPr>
                <w:ins w:id="8448" w:author="CR#0012r1" w:date="2023-03-23T23:26:00Z"/>
              </w:rPr>
            </w:pPr>
            <w:ins w:id="8449" w:author="CR#0012r1" w:date="2023-03-23T23:26:00Z">
              <w:r w:rsidRPr="0066145C">
                <w:rPr>
                  <w:rFonts w:hint="eastAsia"/>
                </w:rPr>
                <w:t>6</w:t>
              </w:r>
              <w:r w:rsidRPr="0066145C">
                <w:t>. 1 UE-specific RRC configured DL BWP per carrier</w:t>
              </w:r>
            </w:ins>
          </w:p>
          <w:p w14:paraId="000C8175" w14:textId="77777777" w:rsidR="00082F57" w:rsidRPr="0066145C" w:rsidRDefault="00082F57" w:rsidP="002657F1">
            <w:pPr>
              <w:pStyle w:val="TAL"/>
              <w:rPr>
                <w:ins w:id="8450" w:author="CR#0012r1" w:date="2023-03-23T23:26:00Z"/>
              </w:rPr>
            </w:pPr>
            <w:ins w:id="8451" w:author="CR#0012r1" w:date="2023-03-23T23:26:00Z">
              <w:r w:rsidRPr="0066145C">
                <w:t>7. 1 UE-specific RRC configured UL BWP per carrier</w:t>
              </w:r>
            </w:ins>
          </w:p>
          <w:p w14:paraId="7ACF05DF" w14:textId="77777777" w:rsidR="00082F57" w:rsidRPr="0066145C" w:rsidRDefault="00082F57" w:rsidP="002657F1">
            <w:pPr>
              <w:pStyle w:val="TAL"/>
              <w:rPr>
                <w:ins w:id="8452" w:author="CR#0012r1" w:date="2023-03-23T23:26:00Z"/>
              </w:rPr>
            </w:pPr>
            <w:ins w:id="8453" w:author="CR#0012r1" w:date="2023-03-23T23:26:00Z">
              <w:r w:rsidRPr="0066145C">
                <w:t>8. RRC reconfiguration of any parameters related to BWP</w:t>
              </w:r>
            </w:ins>
          </w:p>
          <w:p w14:paraId="732127D5" w14:textId="77777777" w:rsidR="00082F57" w:rsidRPr="0066145C" w:rsidRDefault="00082F57" w:rsidP="002657F1">
            <w:pPr>
              <w:pStyle w:val="TAL"/>
              <w:rPr>
                <w:ins w:id="8454" w:author="CR#0012r1" w:date="2023-03-23T23:26:00Z"/>
              </w:rPr>
            </w:pPr>
            <w:ins w:id="8455" w:author="CR#0012r1" w:date="2023-03-23T23:26:00Z">
              <w:r w:rsidRPr="0066145C">
                <w:t>9. UE-specific RRC configured DL BWP with CD-SSB or NCD-SSB</w:t>
              </w:r>
            </w:ins>
          </w:p>
          <w:p w14:paraId="5A020C8A" w14:textId="77777777" w:rsidR="00082F57" w:rsidRPr="0066145C" w:rsidRDefault="00082F57" w:rsidP="002657F1">
            <w:pPr>
              <w:pStyle w:val="TAL"/>
              <w:rPr>
                <w:ins w:id="8456" w:author="CR#0012r1" w:date="2023-03-23T23:26:00Z"/>
              </w:rPr>
            </w:pPr>
            <w:ins w:id="8457" w:author="CR#0012r1" w:date="2023-03-23T23:26:00Z">
              <w:r w:rsidRPr="0066145C">
                <w:t>10. NCD-SSB based measurements in RRC-configured DL BWP</w:t>
              </w:r>
            </w:ins>
          </w:p>
          <w:p w14:paraId="1BA7F535" w14:textId="77777777" w:rsidR="00082F57" w:rsidRPr="0066145C" w:rsidRDefault="00082F57" w:rsidP="002657F1">
            <w:pPr>
              <w:pStyle w:val="TAL"/>
              <w:rPr>
                <w:ins w:id="8458" w:author="CR#0012r1" w:date="2023-03-23T23:26:00Z"/>
              </w:rPr>
            </w:pPr>
          </w:p>
        </w:tc>
        <w:tc>
          <w:tcPr>
            <w:tcW w:w="1324" w:type="dxa"/>
            <w:tcBorders>
              <w:top w:val="single" w:sz="4" w:space="0" w:color="auto"/>
              <w:left w:val="single" w:sz="4" w:space="0" w:color="auto"/>
              <w:bottom w:val="single" w:sz="4" w:space="0" w:color="auto"/>
              <w:right w:val="single" w:sz="4" w:space="0" w:color="auto"/>
            </w:tcBorders>
          </w:tcPr>
          <w:p w14:paraId="1576BB63" w14:textId="77777777" w:rsidR="00082F57" w:rsidRPr="0066145C" w:rsidRDefault="00082F57" w:rsidP="002657F1">
            <w:pPr>
              <w:pStyle w:val="TAL"/>
              <w:rPr>
                <w:ins w:id="8459"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06FF833C" w14:textId="77777777" w:rsidR="00082F57" w:rsidRPr="0066145C" w:rsidRDefault="00082F57" w:rsidP="002657F1">
            <w:pPr>
              <w:pStyle w:val="TAL"/>
              <w:rPr>
                <w:ins w:id="8460" w:author="CR#0012r1" w:date="2023-03-23T23:26:00Z"/>
                <w:i/>
                <w:iCs/>
              </w:rPr>
            </w:pPr>
            <w:ins w:id="8461" w:author="CR#0012r1" w:date="2023-03-23T23:26:00Z">
              <w:r w:rsidRPr="003557B1">
                <w:rPr>
                  <w:i/>
                  <w:iCs/>
                </w:rPr>
                <w:t>supportOfRedCap-r17</w:t>
              </w:r>
            </w:ins>
          </w:p>
        </w:tc>
        <w:tc>
          <w:tcPr>
            <w:tcW w:w="2971" w:type="dxa"/>
            <w:tcBorders>
              <w:top w:val="single" w:sz="4" w:space="0" w:color="auto"/>
              <w:left w:val="single" w:sz="4" w:space="0" w:color="auto"/>
              <w:bottom w:val="single" w:sz="4" w:space="0" w:color="auto"/>
              <w:right w:val="single" w:sz="4" w:space="0" w:color="auto"/>
            </w:tcBorders>
          </w:tcPr>
          <w:p w14:paraId="135A461A" w14:textId="77777777" w:rsidR="00082F57" w:rsidRPr="0066145C" w:rsidRDefault="00082F57" w:rsidP="002657F1">
            <w:pPr>
              <w:pStyle w:val="TAL"/>
              <w:rPr>
                <w:ins w:id="8462" w:author="CR#0012r1" w:date="2023-03-23T23:26:00Z"/>
                <w:i/>
                <w:iCs/>
              </w:rPr>
            </w:pPr>
            <w:ins w:id="8463" w:author="CR#0012r1" w:date="2023-03-23T23:26:00Z">
              <w:r w:rsidRPr="00ED4C25">
                <w:rPr>
                  <w:i/>
                  <w:iCs/>
                </w:rPr>
                <w:t>RedCapParameters-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401ADB" w14:textId="77777777" w:rsidR="00082F57" w:rsidRPr="0066145C" w:rsidRDefault="00082F57" w:rsidP="002657F1">
            <w:pPr>
              <w:pStyle w:val="TAL"/>
              <w:rPr>
                <w:ins w:id="8464" w:author="CR#0012r1" w:date="2023-03-23T23:26:00Z"/>
              </w:rPr>
            </w:pPr>
            <w:ins w:id="8465" w:author="CR#0012r1" w:date="2023-03-23T23:26:00Z">
              <w:r w:rsidRPr="006614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2FB01" w14:textId="77777777" w:rsidR="00082F57" w:rsidRPr="0066145C" w:rsidRDefault="00082F57" w:rsidP="002657F1">
            <w:pPr>
              <w:pStyle w:val="TAL"/>
              <w:rPr>
                <w:ins w:id="8466" w:author="CR#0012r1" w:date="2023-03-23T23:26:00Z"/>
              </w:rPr>
            </w:pPr>
            <w:ins w:id="8467" w:author="CR#0012r1" w:date="2023-03-23T23:26:00Z">
              <w:r w:rsidRPr="0066145C">
                <w:t>No</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9743F16" w14:textId="77777777" w:rsidR="00082F57" w:rsidRPr="0066145C" w:rsidRDefault="00082F57" w:rsidP="002657F1">
            <w:pPr>
              <w:pStyle w:val="TAL"/>
              <w:rPr>
                <w:ins w:id="8468" w:author="CR#0012r1" w:date="2023-03-23T23:26:00Z"/>
              </w:rPr>
            </w:pPr>
            <w:proofErr w:type="spellStart"/>
            <w:ins w:id="8469" w:author="CR#0012r1" w:date="2023-03-23T23:26:00Z">
              <w:r w:rsidRPr="0066145C">
                <w:t>RedCap</w:t>
              </w:r>
              <w:proofErr w:type="spellEnd"/>
              <w:r w:rsidRPr="0066145C">
                <w:t xml:space="preserve"> UEs do not support carrier aggregation or dual connectivity.</w:t>
              </w:r>
            </w:ins>
          </w:p>
          <w:p w14:paraId="3BA51439" w14:textId="77777777" w:rsidR="00082F57" w:rsidRPr="0066145C" w:rsidRDefault="00082F57" w:rsidP="002657F1">
            <w:pPr>
              <w:pStyle w:val="TAL"/>
              <w:rPr>
                <w:ins w:id="8470" w:author="CR#0012r1" w:date="2023-03-23T23:26:00Z"/>
              </w:rPr>
            </w:pPr>
            <w:ins w:id="8471" w:author="CR#0012r1" w:date="2023-03-23T23:26:00Z">
              <w:r w:rsidRPr="0066145C">
                <w:t xml:space="preserve">It is up to RAN2 whether/how to capture the capabilities for early indication of </w:t>
              </w:r>
              <w:proofErr w:type="spellStart"/>
              <w:r w:rsidRPr="0066145C">
                <w:t>RedCap</w:t>
              </w:r>
              <w:proofErr w:type="spellEnd"/>
              <w:r w:rsidRPr="0066145C">
                <w:t xml:space="preserve"> UE in </w:t>
              </w:r>
              <w:proofErr w:type="spellStart"/>
              <w:r w:rsidRPr="0066145C">
                <w:t>Msg</w:t>
              </w:r>
              <w:proofErr w:type="spellEnd"/>
              <w:r w:rsidRPr="0066145C">
                <w:t xml:space="preserve"> 3 and </w:t>
              </w:r>
              <w:proofErr w:type="spellStart"/>
              <w:r w:rsidRPr="0066145C">
                <w:t>Msg</w:t>
              </w:r>
              <w:proofErr w:type="spellEnd"/>
              <w:r w:rsidRPr="0066145C">
                <w:t xml:space="preserve"> A</w:t>
              </w:r>
            </w:ins>
          </w:p>
          <w:p w14:paraId="47059165" w14:textId="77777777" w:rsidR="00082F57" w:rsidRPr="0066145C" w:rsidRDefault="00082F57" w:rsidP="002657F1">
            <w:pPr>
              <w:pStyle w:val="TAL"/>
              <w:rPr>
                <w:ins w:id="8472" w:author="CR#0012r1" w:date="2023-03-23T23:26:00Z"/>
              </w:rPr>
            </w:pPr>
          </w:p>
          <w:p w14:paraId="3BA79C7E" w14:textId="77777777" w:rsidR="00082F57" w:rsidRPr="0066145C" w:rsidRDefault="00082F57" w:rsidP="002657F1">
            <w:pPr>
              <w:pStyle w:val="TAL"/>
              <w:rPr>
                <w:ins w:id="8473" w:author="CR#0012r1" w:date="2023-03-23T23:26:00Z"/>
              </w:rPr>
            </w:pPr>
            <w:ins w:id="8474" w:author="CR#0012r1" w:date="2023-03-23T23:26:00Z">
              <w:r w:rsidRPr="0066145C">
                <w:t>A UE supporting this FG is not required to support FG 6-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82B6E95" w14:textId="77777777" w:rsidR="00082F57" w:rsidRPr="0066145C" w:rsidRDefault="00082F57" w:rsidP="002657F1">
            <w:pPr>
              <w:pStyle w:val="TAL"/>
              <w:rPr>
                <w:ins w:id="8475" w:author="CR#0012r1" w:date="2023-03-23T23:26:00Z"/>
              </w:rPr>
            </w:pPr>
            <w:ins w:id="8476" w:author="CR#0012r1" w:date="2023-03-23T23:26:00Z">
              <w:r w:rsidRPr="0066145C">
                <w:t xml:space="preserve">Optional with capability </w:t>
              </w:r>
              <w:proofErr w:type="spellStart"/>
              <w:r w:rsidRPr="0066145C">
                <w:t>signaling</w:t>
              </w:r>
              <w:proofErr w:type="spellEnd"/>
            </w:ins>
          </w:p>
          <w:p w14:paraId="253E17AF" w14:textId="77777777" w:rsidR="00082F57" w:rsidRPr="0066145C" w:rsidRDefault="00082F57" w:rsidP="002657F1">
            <w:pPr>
              <w:pStyle w:val="TAL"/>
              <w:rPr>
                <w:ins w:id="8477" w:author="CR#0012r1" w:date="2023-03-23T23:26:00Z"/>
              </w:rPr>
            </w:pPr>
            <w:proofErr w:type="spellStart"/>
            <w:ins w:id="8478" w:author="CR#0012r1" w:date="2023-03-23T23:26:00Z">
              <w:r w:rsidRPr="0066145C">
                <w:t>RedCap</w:t>
              </w:r>
              <w:proofErr w:type="spellEnd"/>
              <w:r w:rsidRPr="0066145C">
                <w:t xml:space="preserve"> UE must indicate this FG is supported</w:t>
              </w:r>
            </w:ins>
          </w:p>
        </w:tc>
      </w:tr>
      <w:tr w:rsidR="00082F57" w14:paraId="1494D7FE" w14:textId="77777777" w:rsidTr="002657F1">
        <w:trPr>
          <w:ins w:id="8479"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D190C85" w14:textId="77777777" w:rsidR="00082F57" w:rsidRPr="0066145C" w:rsidRDefault="00082F57" w:rsidP="002657F1">
            <w:pPr>
              <w:pStyle w:val="TAL"/>
              <w:rPr>
                <w:ins w:id="8480" w:author="CR#0012r1" w:date="2023-03-23T23:26:00Z"/>
              </w:rPr>
            </w:pPr>
            <w:ins w:id="8481" w:author="CR#0012r1" w:date="2023-03-23T23:26:00Z">
              <w:r w:rsidRPr="0066145C">
                <w:t>28.</w:t>
              </w:r>
              <w:r>
                <w:t xml:space="preserve"> </w:t>
              </w:r>
              <w:proofErr w:type="spellStart"/>
              <w:r w:rsidRPr="0066145C">
                <w:t>NR_</w:t>
              </w:r>
              <w:r>
                <w:t>R</w:t>
              </w:r>
              <w:r w:rsidRPr="0066145C">
                <w:t>ed</w:t>
              </w:r>
              <w:r>
                <w:t>C</w:t>
              </w:r>
              <w:r w:rsidRPr="0066145C">
                <w:t>ap</w:t>
              </w:r>
              <w:proofErr w:type="spellEnd"/>
            </w:ins>
          </w:p>
        </w:tc>
        <w:tc>
          <w:tcPr>
            <w:tcW w:w="813" w:type="dxa"/>
            <w:tcBorders>
              <w:top w:val="single" w:sz="4" w:space="0" w:color="auto"/>
              <w:left w:val="single" w:sz="4" w:space="0" w:color="auto"/>
              <w:bottom w:val="single" w:sz="4" w:space="0" w:color="auto"/>
              <w:right w:val="single" w:sz="4" w:space="0" w:color="auto"/>
            </w:tcBorders>
          </w:tcPr>
          <w:p w14:paraId="45024E31" w14:textId="77777777" w:rsidR="00082F57" w:rsidRPr="0066145C" w:rsidRDefault="00082F57" w:rsidP="002657F1">
            <w:pPr>
              <w:pStyle w:val="TAL"/>
              <w:rPr>
                <w:ins w:id="8482" w:author="CR#0012r1" w:date="2023-03-23T23:26:00Z"/>
              </w:rPr>
            </w:pPr>
            <w:ins w:id="8483" w:author="CR#0012r1" w:date="2023-03-23T23:26:00Z">
              <w:r w:rsidRPr="0066145C">
                <w:t>28-1a</w:t>
              </w:r>
            </w:ins>
          </w:p>
        </w:tc>
        <w:tc>
          <w:tcPr>
            <w:tcW w:w="1946" w:type="dxa"/>
            <w:tcBorders>
              <w:top w:val="single" w:sz="4" w:space="0" w:color="auto"/>
              <w:left w:val="single" w:sz="4" w:space="0" w:color="auto"/>
              <w:bottom w:val="single" w:sz="4" w:space="0" w:color="auto"/>
              <w:right w:val="single" w:sz="4" w:space="0" w:color="auto"/>
            </w:tcBorders>
          </w:tcPr>
          <w:p w14:paraId="047E7BA8" w14:textId="77777777" w:rsidR="00082F57" w:rsidRPr="0066145C" w:rsidRDefault="00082F57" w:rsidP="002657F1">
            <w:pPr>
              <w:pStyle w:val="TAL"/>
              <w:rPr>
                <w:ins w:id="8484" w:author="CR#0012r1" w:date="2023-03-23T23:26:00Z"/>
              </w:rPr>
            </w:pPr>
            <w:ins w:id="8485" w:author="CR#0012r1" w:date="2023-03-23T23:26:00Z">
              <w:r w:rsidRPr="0066145C">
                <w:t>RRC-configured DL BWP without CD-SSB or NCD-SSB</w:t>
              </w:r>
            </w:ins>
          </w:p>
        </w:tc>
        <w:tc>
          <w:tcPr>
            <w:tcW w:w="2482" w:type="dxa"/>
            <w:tcBorders>
              <w:top w:val="single" w:sz="4" w:space="0" w:color="auto"/>
              <w:left w:val="single" w:sz="4" w:space="0" w:color="auto"/>
              <w:bottom w:val="single" w:sz="4" w:space="0" w:color="auto"/>
              <w:right w:val="single" w:sz="4" w:space="0" w:color="auto"/>
            </w:tcBorders>
          </w:tcPr>
          <w:p w14:paraId="035A84F2" w14:textId="77777777" w:rsidR="00082F57" w:rsidRPr="0066145C" w:rsidRDefault="00082F57" w:rsidP="002657F1">
            <w:pPr>
              <w:pStyle w:val="TAL"/>
              <w:rPr>
                <w:ins w:id="8486" w:author="CR#0012r1" w:date="2023-03-23T23:26:00Z"/>
              </w:rPr>
            </w:pPr>
            <w:ins w:id="8487" w:author="CR#0012r1" w:date="2023-03-23T23:26:00Z">
              <w:r w:rsidRPr="0066145C">
                <w:t>RRC-configured DL BWP without CD-SSB or NCD-SSB</w:t>
              </w:r>
            </w:ins>
          </w:p>
          <w:p w14:paraId="42AAF222" w14:textId="77777777" w:rsidR="00082F57" w:rsidRPr="0066145C" w:rsidRDefault="00082F57" w:rsidP="002657F1">
            <w:pPr>
              <w:pStyle w:val="TAL"/>
              <w:rPr>
                <w:ins w:id="8488" w:author="CR#0012r1" w:date="2023-03-23T23:26:00Z"/>
              </w:rPr>
            </w:pPr>
          </w:p>
        </w:tc>
        <w:tc>
          <w:tcPr>
            <w:tcW w:w="1324" w:type="dxa"/>
            <w:tcBorders>
              <w:top w:val="single" w:sz="4" w:space="0" w:color="auto"/>
              <w:left w:val="single" w:sz="4" w:space="0" w:color="auto"/>
              <w:bottom w:val="single" w:sz="4" w:space="0" w:color="auto"/>
              <w:right w:val="single" w:sz="4" w:space="0" w:color="auto"/>
            </w:tcBorders>
          </w:tcPr>
          <w:p w14:paraId="3317E15D" w14:textId="77777777" w:rsidR="00082F57" w:rsidRPr="0066145C" w:rsidRDefault="00082F57" w:rsidP="002657F1">
            <w:pPr>
              <w:pStyle w:val="TAL"/>
              <w:rPr>
                <w:ins w:id="8489" w:author="CR#0012r1" w:date="2023-03-23T23:26:00Z"/>
              </w:rPr>
            </w:pPr>
            <w:ins w:id="8490" w:author="CR#0012r1" w:date="2023-03-23T23:26:00Z">
              <w:r w:rsidRPr="0066145C">
                <w:rPr>
                  <w:rFonts w:hint="eastAsia"/>
                </w:rPr>
                <w:t>2</w:t>
              </w:r>
              <w:r w:rsidRPr="0066145C">
                <w:t>8-1</w:t>
              </w:r>
            </w:ins>
          </w:p>
        </w:tc>
        <w:tc>
          <w:tcPr>
            <w:tcW w:w="3360" w:type="dxa"/>
            <w:tcBorders>
              <w:top w:val="single" w:sz="4" w:space="0" w:color="auto"/>
              <w:left w:val="single" w:sz="4" w:space="0" w:color="auto"/>
              <w:bottom w:val="single" w:sz="4" w:space="0" w:color="auto"/>
              <w:right w:val="single" w:sz="4" w:space="0" w:color="auto"/>
            </w:tcBorders>
          </w:tcPr>
          <w:p w14:paraId="362D6C8D" w14:textId="77777777" w:rsidR="00082F57" w:rsidRPr="0066145C" w:rsidRDefault="00082F57" w:rsidP="002657F1">
            <w:pPr>
              <w:pStyle w:val="TAL"/>
              <w:rPr>
                <w:ins w:id="8491" w:author="CR#0012r1" w:date="2023-03-23T23:26:00Z"/>
                <w:i/>
                <w:iCs/>
              </w:rPr>
            </w:pPr>
            <w:ins w:id="8492" w:author="CR#0012r1" w:date="2023-03-23T23:26:00Z">
              <w:r w:rsidRPr="0035359A">
                <w:rPr>
                  <w:i/>
                  <w:iCs/>
                </w:rPr>
                <w:t>bwp-WithoutCD-SSB-OrNCD-SSB-RedCap-r17</w:t>
              </w:r>
            </w:ins>
          </w:p>
        </w:tc>
        <w:tc>
          <w:tcPr>
            <w:tcW w:w="2971" w:type="dxa"/>
            <w:tcBorders>
              <w:top w:val="single" w:sz="4" w:space="0" w:color="auto"/>
              <w:left w:val="single" w:sz="4" w:space="0" w:color="auto"/>
              <w:bottom w:val="single" w:sz="4" w:space="0" w:color="auto"/>
              <w:right w:val="single" w:sz="4" w:space="0" w:color="auto"/>
            </w:tcBorders>
          </w:tcPr>
          <w:p w14:paraId="07AA26CE" w14:textId="77777777" w:rsidR="00082F57" w:rsidRPr="0066145C" w:rsidRDefault="00082F57" w:rsidP="002657F1">
            <w:pPr>
              <w:pStyle w:val="TAL"/>
              <w:rPr>
                <w:ins w:id="8493" w:author="CR#0012r1" w:date="2023-03-23T23:26:00Z"/>
                <w:i/>
                <w:iCs/>
              </w:rPr>
            </w:pPr>
            <w:proofErr w:type="spellStart"/>
            <w:ins w:id="8494"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9F6E8D" w14:textId="77777777" w:rsidR="00082F57" w:rsidRPr="0066145C" w:rsidDel="007A3196" w:rsidRDefault="00082F57" w:rsidP="002657F1">
            <w:pPr>
              <w:pStyle w:val="TAL"/>
              <w:rPr>
                <w:ins w:id="8495" w:author="CR#0012r1" w:date="2023-03-23T23:26:00Z"/>
              </w:rPr>
            </w:pPr>
            <w:ins w:id="8496" w:author="CR#0012r1" w:date="2023-03-23T23:26:00Z">
              <w:r w:rsidRPr="0066145C">
                <w:rPr>
                  <w:rFonts w:hint="eastAsia"/>
                </w:rPr>
                <w:t>N</w:t>
              </w:r>
              <w:r w:rsidRPr="0066145C">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60D629" w14:textId="77777777" w:rsidR="00082F57" w:rsidRPr="0066145C" w:rsidDel="007A3196" w:rsidRDefault="00082F57" w:rsidP="002657F1">
            <w:pPr>
              <w:pStyle w:val="TAL"/>
              <w:rPr>
                <w:ins w:id="8497" w:author="CR#0012r1" w:date="2023-03-23T23:26:00Z"/>
              </w:rPr>
            </w:pPr>
            <w:ins w:id="8498" w:author="CR#0012r1" w:date="2023-03-23T23:26:00Z">
              <w:r w:rsidRPr="0066145C">
                <w:rPr>
                  <w:rFonts w:hint="eastAsia"/>
                </w:rPr>
                <w:t>N</w:t>
              </w:r>
              <w:r w:rsidRPr="0066145C">
                <w:t>/A</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E04D2E9" w14:textId="77777777" w:rsidR="00082F57" w:rsidRPr="0066145C" w:rsidRDefault="00082F57" w:rsidP="002657F1">
            <w:pPr>
              <w:pStyle w:val="TAL"/>
              <w:rPr>
                <w:ins w:id="849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1C23C4" w14:textId="77777777" w:rsidR="00082F57" w:rsidRPr="0066145C" w:rsidRDefault="00082F57" w:rsidP="002657F1">
            <w:pPr>
              <w:pStyle w:val="TAL"/>
              <w:rPr>
                <w:ins w:id="8500" w:author="CR#0012r1" w:date="2023-03-23T23:26:00Z"/>
              </w:rPr>
            </w:pPr>
            <w:ins w:id="8501" w:author="CR#0012r1" w:date="2023-03-23T23:26:00Z">
              <w:r w:rsidRPr="0066145C">
                <w:t xml:space="preserve">Optional with capability </w:t>
              </w:r>
              <w:proofErr w:type="spellStart"/>
              <w:r w:rsidRPr="0066145C">
                <w:t>signaling</w:t>
              </w:r>
              <w:proofErr w:type="spellEnd"/>
            </w:ins>
          </w:p>
        </w:tc>
      </w:tr>
      <w:tr w:rsidR="00082F57" w14:paraId="130A11DB" w14:textId="77777777" w:rsidTr="002657F1">
        <w:trPr>
          <w:ins w:id="8502"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2D2EF12F" w14:textId="77777777" w:rsidR="00082F57" w:rsidRPr="0066145C" w:rsidRDefault="00082F57" w:rsidP="002657F1">
            <w:pPr>
              <w:pStyle w:val="TAL"/>
              <w:rPr>
                <w:ins w:id="8503" w:author="CR#0012r1" w:date="2023-03-23T23:26:00Z"/>
              </w:rPr>
            </w:pPr>
            <w:ins w:id="8504" w:author="CR#0012r1" w:date="2023-03-23T23:26:00Z">
              <w:r w:rsidRPr="0066145C">
                <w:t xml:space="preserve">28. </w:t>
              </w:r>
              <w:proofErr w:type="spellStart"/>
              <w:r w:rsidRPr="0066145C">
                <w:t>NR_</w:t>
              </w:r>
              <w:r>
                <w:t>R</w:t>
              </w:r>
              <w:r w:rsidRPr="0066145C">
                <w:t>ed</w:t>
              </w:r>
              <w:r>
                <w:t>C</w:t>
              </w:r>
              <w:r w:rsidRPr="0066145C">
                <w:t>ap</w:t>
              </w:r>
              <w:proofErr w:type="spellEnd"/>
            </w:ins>
          </w:p>
        </w:tc>
        <w:tc>
          <w:tcPr>
            <w:tcW w:w="813" w:type="dxa"/>
            <w:tcBorders>
              <w:top w:val="single" w:sz="4" w:space="0" w:color="auto"/>
              <w:left w:val="single" w:sz="4" w:space="0" w:color="auto"/>
              <w:bottom w:val="single" w:sz="4" w:space="0" w:color="auto"/>
              <w:right w:val="single" w:sz="4" w:space="0" w:color="auto"/>
            </w:tcBorders>
          </w:tcPr>
          <w:p w14:paraId="7CE75D9B" w14:textId="77777777" w:rsidR="00082F57" w:rsidRPr="0066145C" w:rsidRDefault="00082F57" w:rsidP="002657F1">
            <w:pPr>
              <w:pStyle w:val="TAL"/>
              <w:rPr>
                <w:ins w:id="8505" w:author="CR#0012r1" w:date="2023-03-23T23:26:00Z"/>
              </w:rPr>
            </w:pPr>
            <w:ins w:id="8506" w:author="CR#0012r1" w:date="2023-03-23T23:26:00Z">
              <w:r w:rsidRPr="0066145C">
                <w:t>28-3</w:t>
              </w:r>
            </w:ins>
          </w:p>
        </w:tc>
        <w:tc>
          <w:tcPr>
            <w:tcW w:w="1946" w:type="dxa"/>
            <w:tcBorders>
              <w:top w:val="single" w:sz="4" w:space="0" w:color="auto"/>
              <w:left w:val="single" w:sz="4" w:space="0" w:color="auto"/>
              <w:bottom w:val="single" w:sz="4" w:space="0" w:color="auto"/>
              <w:right w:val="single" w:sz="4" w:space="0" w:color="auto"/>
            </w:tcBorders>
          </w:tcPr>
          <w:p w14:paraId="52FEF2BA" w14:textId="77777777" w:rsidR="00082F57" w:rsidRPr="0066145C" w:rsidRDefault="00082F57" w:rsidP="002657F1">
            <w:pPr>
              <w:pStyle w:val="TAL"/>
              <w:rPr>
                <w:ins w:id="8507" w:author="CR#0012r1" w:date="2023-03-23T23:26:00Z"/>
              </w:rPr>
            </w:pPr>
            <w:ins w:id="8508" w:author="CR#0012r1" w:date="2023-03-23T23:26:00Z">
              <w:r w:rsidRPr="0066145C">
                <w:t xml:space="preserve">Half-duplex FDD operation type A for </w:t>
              </w:r>
              <w:proofErr w:type="spellStart"/>
              <w:r w:rsidRPr="0066145C">
                <w:t>RedCap</w:t>
              </w:r>
              <w:proofErr w:type="spellEnd"/>
              <w:r w:rsidRPr="0066145C">
                <w:t xml:space="preserve"> UE</w:t>
              </w:r>
            </w:ins>
          </w:p>
        </w:tc>
        <w:tc>
          <w:tcPr>
            <w:tcW w:w="2482" w:type="dxa"/>
            <w:tcBorders>
              <w:top w:val="single" w:sz="4" w:space="0" w:color="auto"/>
              <w:left w:val="single" w:sz="4" w:space="0" w:color="auto"/>
              <w:bottom w:val="single" w:sz="4" w:space="0" w:color="auto"/>
              <w:right w:val="single" w:sz="4" w:space="0" w:color="auto"/>
            </w:tcBorders>
          </w:tcPr>
          <w:p w14:paraId="19B2A74F" w14:textId="77777777" w:rsidR="00082F57" w:rsidRPr="0066145C" w:rsidRDefault="00082F57" w:rsidP="002657F1">
            <w:pPr>
              <w:pStyle w:val="TAL"/>
              <w:rPr>
                <w:ins w:id="8509" w:author="CR#0012r1" w:date="2023-03-23T23:26:00Z"/>
              </w:rPr>
            </w:pPr>
            <w:ins w:id="8510" w:author="CR#0012r1" w:date="2023-03-23T23:26:00Z">
              <w:r w:rsidRPr="0066145C">
                <w:t xml:space="preserve">1. Half-duplex FDD operation (instead of full-duplex FDD operation) type A for </w:t>
              </w:r>
              <w:proofErr w:type="spellStart"/>
              <w:r w:rsidRPr="0066145C">
                <w:t>RedCap</w:t>
              </w:r>
              <w:proofErr w:type="spellEnd"/>
              <w:r w:rsidRPr="0066145C">
                <w:t xml:space="preserve"> UE</w:t>
              </w:r>
            </w:ins>
          </w:p>
        </w:tc>
        <w:tc>
          <w:tcPr>
            <w:tcW w:w="1324" w:type="dxa"/>
            <w:tcBorders>
              <w:top w:val="single" w:sz="4" w:space="0" w:color="auto"/>
              <w:left w:val="single" w:sz="4" w:space="0" w:color="auto"/>
              <w:bottom w:val="single" w:sz="4" w:space="0" w:color="auto"/>
              <w:right w:val="single" w:sz="4" w:space="0" w:color="auto"/>
            </w:tcBorders>
          </w:tcPr>
          <w:p w14:paraId="75C93E17" w14:textId="77777777" w:rsidR="00082F57" w:rsidRPr="0066145C" w:rsidRDefault="00082F57" w:rsidP="002657F1">
            <w:pPr>
              <w:pStyle w:val="TAL"/>
              <w:rPr>
                <w:ins w:id="8511" w:author="CR#0012r1" w:date="2023-03-23T23:26:00Z"/>
              </w:rPr>
            </w:pPr>
            <w:ins w:id="8512" w:author="CR#0012r1" w:date="2023-03-23T23:26:00Z">
              <w:r w:rsidRPr="0066145C">
                <w:t>28-1</w:t>
              </w:r>
            </w:ins>
          </w:p>
        </w:tc>
        <w:tc>
          <w:tcPr>
            <w:tcW w:w="3360" w:type="dxa"/>
            <w:tcBorders>
              <w:top w:val="single" w:sz="4" w:space="0" w:color="auto"/>
              <w:left w:val="single" w:sz="4" w:space="0" w:color="auto"/>
              <w:bottom w:val="single" w:sz="4" w:space="0" w:color="auto"/>
              <w:right w:val="single" w:sz="4" w:space="0" w:color="auto"/>
            </w:tcBorders>
          </w:tcPr>
          <w:p w14:paraId="445FE1A1" w14:textId="77777777" w:rsidR="00082F57" w:rsidRPr="0066145C" w:rsidRDefault="00082F57" w:rsidP="002657F1">
            <w:pPr>
              <w:pStyle w:val="TAL"/>
              <w:rPr>
                <w:ins w:id="8513" w:author="CR#0012r1" w:date="2023-03-23T23:26:00Z"/>
                <w:i/>
                <w:iCs/>
              </w:rPr>
            </w:pPr>
            <w:ins w:id="8514" w:author="CR#0012r1" w:date="2023-03-23T23:26:00Z">
              <w:r w:rsidRPr="004C6ACF">
                <w:rPr>
                  <w:i/>
                  <w:iCs/>
                </w:rPr>
                <w:t>halfDuplexFDD-TypeA-RedCap-r17</w:t>
              </w:r>
            </w:ins>
          </w:p>
        </w:tc>
        <w:tc>
          <w:tcPr>
            <w:tcW w:w="2971" w:type="dxa"/>
            <w:tcBorders>
              <w:top w:val="single" w:sz="4" w:space="0" w:color="auto"/>
              <w:left w:val="single" w:sz="4" w:space="0" w:color="auto"/>
              <w:bottom w:val="single" w:sz="4" w:space="0" w:color="auto"/>
              <w:right w:val="single" w:sz="4" w:space="0" w:color="auto"/>
            </w:tcBorders>
          </w:tcPr>
          <w:p w14:paraId="2D5FBF45" w14:textId="77777777" w:rsidR="00082F57" w:rsidRPr="0066145C" w:rsidRDefault="00082F57" w:rsidP="002657F1">
            <w:pPr>
              <w:pStyle w:val="TAL"/>
              <w:rPr>
                <w:ins w:id="8515" w:author="CR#0012r1" w:date="2023-03-23T23:26:00Z"/>
                <w:i/>
                <w:iCs/>
              </w:rPr>
            </w:pPr>
            <w:proofErr w:type="spellStart"/>
            <w:ins w:id="8516"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39957A" w14:textId="77777777" w:rsidR="00082F57" w:rsidRPr="0066145C" w:rsidRDefault="00082F57" w:rsidP="002657F1">
            <w:pPr>
              <w:pStyle w:val="TAL"/>
              <w:rPr>
                <w:ins w:id="8517" w:author="CR#0012r1" w:date="2023-03-23T23:26:00Z"/>
              </w:rPr>
            </w:pPr>
            <w:ins w:id="8518" w:author="CR#0012r1" w:date="2023-03-23T23:26:00Z">
              <w:r w:rsidRPr="0066145C">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285A3D" w14:textId="77777777" w:rsidR="00082F57" w:rsidRPr="0066145C" w:rsidRDefault="00082F57" w:rsidP="002657F1">
            <w:pPr>
              <w:pStyle w:val="TAL"/>
              <w:rPr>
                <w:ins w:id="8519" w:author="CR#0012r1" w:date="2023-03-23T23:26:00Z"/>
              </w:rPr>
            </w:pPr>
            <w:ins w:id="8520" w:author="CR#0012r1" w:date="2023-03-23T23:26:00Z">
              <w:r w:rsidRPr="0066145C">
                <w:t>FR1 only</w:t>
              </w:r>
            </w:ins>
          </w:p>
        </w:tc>
        <w:tc>
          <w:tcPr>
            <w:tcW w:w="1841" w:type="dxa"/>
            <w:tcBorders>
              <w:top w:val="single" w:sz="4" w:space="0" w:color="auto"/>
              <w:left w:val="single" w:sz="4" w:space="0" w:color="auto"/>
              <w:bottom w:val="single" w:sz="4" w:space="0" w:color="auto"/>
              <w:right w:val="single" w:sz="4" w:space="0" w:color="auto"/>
            </w:tcBorders>
          </w:tcPr>
          <w:p w14:paraId="681AA5BB" w14:textId="77777777" w:rsidR="00082F57" w:rsidRPr="0066145C" w:rsidRDefault="00082F57" w:rsidP="002657F1">
            <w:pPr>
              <w:pStyle w:val="TAL"/>
              <w:rPr>
                <w:ins w:id="852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154F363" w14:textId="77777777" w:rsidR="00082F57" w:rsidRPr="0066145C" w:rsidRDefault="00082F57" w:rsidP="002657F1">
            <w:pPr>
              <w:pStyle w:val="TAL"/>
              <w:rPr>
                <w:ins w:id="8522" w:author="CR#0012r1" w:date="2023-03-23T23:26:00Z"/>
              </w:rPr>
            </w:pPr>
            <w:ins w:id="8523" w:author="CR#0012r1" w:date="2023-03-23T23:26:00Z">
              <w:r w:rsidRPr="0066145C">
                <w:t xml:space="preserve">Optional with capability </w:t>
              </w:r>
              <w:proofErr w:type="spellStart"/>
              <w:r w:rsidRPr="0066145C">
                <w:t>signaling</w:t>
              </w:r>
              <w:proofErr w:type="spellEnd"/>
            </w:ins>
          </w:p>
        </w:tc>
      </w:tr>
    </w:tbl>
    <w:p w14:paraId="045BBFD3" w14:textId="77777777" w:rsidR="00082F57" w:rsidRPr="006C6E0F" w:rsidRDefault="00082F57" w:rsidP="00082F57">
      <w:pPr>
        <w:spacing w:afterLines="50" w:after="120"/>
        <w:jc w:val="both"/>
        <w:rPr>
          <w:ins w:id="8524" w:author="CR#0012r1" w:date="2023-03-23T23:26:00Z"/>
          <w:rFonts w:eastAsia="MS Mincho"/>
          <w:sz w:val="22"/>
        </w:rPr>
      </w:pPr>
    </w:p>
    <w:p w14:paraId="4EDABD25" w14:textId="77777777" w:rsidR="00082F57" w:rsidRPr="006C6E0F" w:rsidRDefault="00082F57" w:rsidP="00082F57">
      <w:pPr>
        <w:pStyle w:val="Heading3"/>
        <w:rPr>
          <w:ins w:id="8525" w:author="CR#0012r1" w:date="2023-03-23T23:26:00Z"/>
          <w:lang w:eastAsia="ko-KR"/>
        </w:rPr>
      </w:pPr>
      <w:bookmarkStart w:id="8526" w:name="_Toc100938832"/>
      <w:ins w:id="8527" w:author="CR#0012r1" w:date="2023-03-23T23:26:00Z">
        <w:r>
          <w:rPr>
            <w:lang w:eastAsia="ko-KR"/>
          </w:rPr>
          <w:t>6</w:t>
        </w:r>
        <w:r w:rsidRPr="006C6E0F">
          <w:rPr>
            <w:lang w:eastAsia="ko-KR"/>
          </w:rPr>
          <w:t>.1.7</w:t>
        </w:r>
        <w:r w:rsidRPr="006C6E0F">
          <w:rPr>
            <w:lang w:eastAsia="ko-KR"/>
          </w:rPr>
          <w:tab/>
        </w:r>
        <w:bookmarkEnd w:id="8526"/>
        <w:proofErr w:type="spellStart"/>
        <w:r>
          <w:rPr>
            <w:lang w:eastAsia="ko-KR"/>
          </w:rPr>
          <w:t>NR_UE_pow_sav_enh</w:t>
        </w:r>
        <w:proofErr w:type="spellEnd"/>
      </w:ins>
    </w:p>
    <w:p w14:paraId="389716D3" w14:textId="77777777" w:rsidR="00082F57" w:rsidRPr="006C6E0F" w:rsidRDefault="00082F57" w:rsidP="00082F57">
      <w:pPr>
        <w:pStyle w:val="TH"/>
        <w:rPr>
          <w:ins w:id="8528" w:author="CR#0012r1" w:date="2023-03-23T23:26:00Z"/>
        </w:rPr>
      </w:pPr>
      <w:ins w:id="8529" w:author="CR#0012r1" w:date="2023-03-23T23:26:00Z">
        <w:r w:rsidRPr="006C6E0F">
          <w:t xml:space="preserve">Table </w:t>
        </w:r>
        <w:r>
          <w:t>6</w:t>
        </w:r>
        <w:r w:rsidRPr="006C6E0F">
          <w:t xml:space="preserve">.1.7-1: Layer-1 feature list for </w:t>
        </w:r>
        <w:proofErr w:type="spellStart"/>
        <w:r>
          <w:t>NR_UE_pow_sav_enh</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805"/>
        <w:gridCol w:w="1907"/>
        <w:gridCol w:w="2507"/>
        <w:gridCol w:w="1320"/>
        <w:gridCol w:w="3200"/>
        <w:gridCol w:w="2836"/>
        <w:gridCol w:w="1416"/>
        <w:gridCol w:w="1416"/>
        <w:gridCol w:w="1793"/>
        <w:gridCol w:w="1907"/>
      </w:tblGrid>
      <w:tr w:rsidR="00082F57" w:rsidRPr="006C6E0F" w14:paraId="2D1A33FC" w14:textId="77777777" w:rsidTr="002657F1">
        <w:trPr>
          <w:ins w:id="8530" w:author="CR#0012r1" w:date="2023-03-23T23:26:00Z"/>
        </w:trPr>
        <w:tc>
          <w:tcPr>
            <w:tcW w:w="2038" w:type="dxa"/>
          </w:tcPr>
          <w:p w14:paraId="17536316" w14:textId="77777777" w:rsidR="00082F57" w:rsidRPr="006C6E0F" w:rsidRDefault="00082F57" w:rsidP="002657F1">
            <w:pPr>
              <w:pStyle w:val="TAH"/>
              <w:rPr>
                <w:ins w:id="8531" w:author="CR#0012r1" w:date="2023-03-23T23:26:00Z"/>
              </w:rPr>
            </w:pPr>
            <w:ins w:id="8532" w:author="CR#0012r1" w:date="2023-03-23T23:26:00Z">
              <w:r w:rsidRPr="006C6E0F">
                <w:t>Features</w:t>
              </w:r>
            </w:ins>
          </w:p>
        </w:tc>
        <w:tc>
          <w:tcPr>
            <w:tcW w:w="805" w:type="dxa"/>
          </w:tcPr>
          <w:p w14:paraId="750D12F0" w14:textId="77777777" w:rsidR="00082F57" w:rsidRPr="006C6E0F" w:rsidRDefault="00082F57" w:rsidP="002657F1">
            <w:pPr>
              <w:pStyle w:val="TAH"/>
              <w:rPr>
                <w:ins w:id="8533" w:author="CR#0012r1" w:date="2023-03-23T23:26:00Z"/>
              </w:rPr>
            </w:pPr>
            <w:ins w:id="8534" w:author="CR#0012r1" w:date="2023-03-23T23:26:00Z">
              <w:r w:rsidRPr="006C6E0F">
                <w:t>Index</w:t>
              </w:r>
            </w:ins>
          </w:p>
        </w:tc>
        <w:tc>
          <w:tcPr>
            <w:tcW w:w="1907" w:type="dxa"/>
          </w:tcPr>
          <w:p w14:paraId="119C7A20" w14:textId="77777777" w:rsidR="00082F57" w:rsidRPr="006C6E0F" w:rsidRDefault="00082F57" w:rsidP="002657F1">
            <w:pPr>
              <w:pStyle w:val="TAH"/>
              <w:rPr>
                <w:ins w:id="8535" w:author="CR#0012r1" w:date="2023-03-23T23:26:00Z"/>
              </w:rPr>
            </w:pPr>
            <w:ins w:id="8536" w:author="CR#0012r1" w:date="2023-03-23T23:26:00Z">
              <w:r w:rsidRPr="006C6E0F">
                <w:t>Feature group</w:t>
              </w:r>
            </w:ins>
          </w:p>
        </w:tc>
        <w:tc>
          <w:tcPr>
            <w:tcW w:w="2507" w:type="dxa"/>
          </w:tcPr>
          <w:p w14:paraId="3B05D7B2" w14:textId="77777777" w:rsidR="00082F57" w:rsidRPr="006C6E0F" w:rsidRDefault="00082F57" w:rsidP="002657F1">
            <w:pPr>
              <w:pStyle w:val="TAH"/>
              <w:rPr>
                <w:ins w:id="8537" w:author="CR#0012r1" w:date="2023-03-23T23:26:00Z"/>
              </w:rPr>
            </w:pPr>
            <w:ins w:id="8538" w:author="CR#0012r1" w:date="2023-03-23T23:26:00Z">
              <w:r w:rsidRPr="006C6E0F">
                <w:t>Components</w:t>
              </w:r>
            </w:ins>
          </w:p>
        </w:tc>
        <w:tc>
          <w:tcPr>
            <w:tcW w:w="1320" w:type="dxa"/>
          </w:tcPr>
          <w:p w14:paraId="6A3098BC" w14:textId="77777777" w:rsidR="00082F57" w:rsidRPr="006C6E0F" w:rsidRDefault="00082F57" w:rsidP="002657F1">
            <w:pPr>
              <w:pStyle w:val="TAH"/>
              <w:rPr>
                <w:ins w:id="8539" w:author="CR#0012r1" w:date="2023-03-23T23:26:00Z"/>
              </w:rPr>
            </w:pPr>
            <w:ins w:id="8540" w:author="CR#0012r1" w:date="2023-03-23T23:26:00Z">
              <w:r w:rsidRPr="006C6E0F">
                <w:t>Prerequisite feature groups</w:t>
              </w:r>
            </w:ins>
          </w:p>
        </w:tc>
        <w:tc>
          <w:tcPr>
            <w:tcW w:w="3200" w:type="dxa"/>
          </w:tcPr>
          <w:p w14:paraId="656052AA" w14:textId="77777777" w:rsidR="00082F57" w:rsidRPr="006C6E0F" w:rsidRDefault="00082F57" w:rsidP="002657F1">
            <w:pPr>
              <w:pStyle w:val="TAH"/>
              <w:rPr>
                <w:ins w:id="8541" w:author="CR#0012r1" w:date="2023-03-23T23:26:00Z"/>
              </w:rPr>
            </w:pPr>
            <w:ins w:id="8542" w:author="CR#0012r1" w:date="2023-03-23T23:26:00Z">
              <w:r w:rsidRPr="006C6E0F">
                <w:t>Field name in TS 38.331 [2]</w:t>
              </w:r>
            </w:ins>
          </w:p>
        </w:tc>
        <w:tc>
          <w:tcPr>
            <w:tcW w:w="2836" w:type="dxa"/>
          </w:tcPr>
          <w:p w14:paraId="3B5032F4" w14:textId="77777777" w:rsidR="00082F57" w:rsidRPr="006C6E0F" w:rsidRDefault="00082F57" w:rsidP="002657F1">
            <w:pPr>
              <w:pStyle w:val="TAH"/>
              <w:rPr>
                <w:ins w:id="8543" w:author="CR#0012r1" w:date="2023-03-23T23:26:00Z"/>
              </w:rPr>
            </w:pPr>
            <w:ins w:id="8544" w:author="CR#0012r1" w:date="2023-03-23T23:26:00Z">
              <w:r w:rsidRPr="006C6E0F">
                <w:t>Parent IE in TS 38.331 [2]</w:t>
              </w:r>
            </w:ins>
          </w:p>
        </w:tc>
        <w:tc>
          <w:tcPr>
            <w:tcW w:w="1416" w:type="dxa"/>
          </w:tcPr>
          <w:p w14:paraId="0EBF8366" w14:textId="77777777" w:rsidR="00082F57" w:rsidRPr="006C6E0F" w:rsidRDefault="00082F57" w:rsidP="002657F1">
            <w:pPr>
              <w:pStyle w:val="TAH"/>
              <w:rPr>
                <w:ins w:id="8545" w:author="CR#0012r1" w:date="2023-03-23T23:26:00Z"/>
              </w:rPr>
            </w:pPr>
            <w:ins w:id="8546" w:author="CR#0012r1" w:date="2023-03-23T23:26:00Z">
              <w:r w:rsidRPr="006C6E0F">
                <w:t>Need of FDD/TDD differentiation</w:t>
              </w:r>
            </w:ins>
          </w:p>
        </w:tc>
        <w:tc>
          <w:tcPr>
            <w:tcW w:w="1416" w:type="dxa"/>
          </w:tcPr>
          <w:p w14:paraId="6420A1D7" w14:textId="77777777" w:rsidR="00082F57" w:rsidRPr="006C6E0F" w:rsidRDefault="00082F57" w:rsidP="002657F1">
            <w:pPr>
              <w:pStyle w:val="TAH"/>
              <w:rPr>
                <w:ins w:id="8547" w:author="CR#0012r1" w:date="2023-03-23T23:26:00Z"/>
              </w:rPr>
            </w:pPr>
            <w:ins w:id="8548" w:author="CR#0012r1" w:date="2023-03-23T23:26:00Z">
              <w:r w:rsidRPr="006C6E0F">
                <w:t>Need of FR1/FR2 differentiation</w:t>
              </w:r>
            </w:ins>
          </w:p>
        </w:tc>
        <w:tc>
          <w:tcPr>
            <w:tcW w:w="1793" w:type="dxa"/>
          </w:tcPr>
          <w:p w14:paraId="52EDA160" w14:textId="77777777" w:rsidR="00082F57" w:rsidRPr="006C6E0F" w:rsidRDefault="00082F57" w:rsidP="002657F1">
            <w:pPr>
              <w:pStyle w:val="TAH"/>
              <w:rPr>
                <w:ins w:id="8549" w:author="CR#0012r1" w:date="2023-03-23T23:26:00Z"/>
              </w:rPr>
            </w:pPr>
            <w:ins w:id="8550" w:author="CR#0012r1" w:date="2023-03-23T23:26:00Z">
              <w:r w:rsidRPr="006C6E0F">
                <w:t>Note</w:t>
              </w:r>
            </w:ins>
          </w:p>
        </w:tc>
        <w:tc>
          <w:tcPr>
            <w:tcW w:w="1907" w:type="dxa"/>
          </w:tcPr>
          <w:p w14:paraId="0154CBC7" w14:textId="77777777" w:rsidR="00082F57" w:rsidRPr="006C6E0F" w:rsidRDefault="00082F57" w:rsidP="002657F1">
            <w:pPr>
              <w:pStyle w:val="TAH"/>
              <w:rPr>
                <w:ins w:id="8551" w:author="CR#0012r1" w:date="2023-03-23T23:26:00Z"/>
              </w:rPr>
            </w:pPr>
            <w:ins w:id="8552" w:author="CR#0012r1" w:date="2023-03-23T23:26:00Z">
              <w:r w:rsidRPr="006C6E0F">
                <w:t>Mandatory/Optional</w:t>
              </w:r>
            </w:ins>
          </w:p>
        </w:tc>
      </w:tr>
      <w:tr w:rsidR="00082F57" w14:paraId="36982F7B" w14:textId="77777777" w:rsidTr="002657F1">
        <w:trPr>
          <w:ins w:id="8553"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61492835" w14:textId="77777777" w:rsidR="00082F57" w:rsidRPr="00AC7D25" w:rsidRDefault="00082F57" w:rsidP="002657F1">
            <w:pPr>
              <w:pStyle w:val="TAL"/>
              <w:rPr>
                <w:ins w:id="8554" w:author="CR#0012r1" w:date="2023-03-23T23:26:00Z"/>
              </w:rPr>
            </w:pPr>
            <w:ins w:id="8555" w:author="CR#0012r1" w:date="2023-03-23T23:26:00Z">
              <w:r w:rsidRPr="00AC7D25">
                <w:t>29.</w:t>
              </w:r>
              <w:r>
                <w:t xml:space="preserve"> </w:t>
              </w:r>
              <w:proofErr w:type="spellStart"/>
              <w:r w:rsidRPr="00AC7D25">
                <w:t>NR_UE_pow_sav_enh</w:t>
              </w:r>
              <w:proofErr w:type="spellEnd"/>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E98608B" w14:textId="77777777" w:rsidR="00082F57" w:rsidRPr="00AC7D25" w:rsidRDefault="00082F57" w:rsidP="002657F1">
            <w:pPr>
              <w:pStyle w:val="TAL"/>
              <w:rPr>
                <w:ins w:id="8556" w:author="CR#0012r1" w:date="2023-03-23T23:26:00Z"/>
              </w:rPr>
            </w:pPr>
            <w:ins w:id="8557" w:author="CR#0012r1" w:date="2023-03-23T23:26:00Z">
              <w:r w:rsidRPr="00AC7D25">
                <w:t>29-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6BC8A37" w14:textId="77777777" w:rsidR="00082F57" w:rsidRPr="00AC7D25" w:rsidRDefault="00082F57" w:rsidP="002657F1">
            <w:pPr>
              <w:pStyle w:val="TAL"/>
              <w:rPr>
                <w:ins w:id="8558" w:author="CR#0012r1" w:date="2023-03-23T23:26:00Z"/>
              </w:rPr>
            </w:pPr>
            <w:ins w:id="8559" w:author="CR#0012r1" w:date="2023-03-23T23:26:00Z">
              <w:r w:rsidRPr="00AC7D25">
                <w:t>Paging enhancement</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A0F3207" w14:textId="77777777" w:rsidR="00082F57" w:rsidRPr="00AC7D25" w:rsidRDefault="00082F57" w:rsidP="002657F1">
            <w:pPr>
              <w:pStyle w:val="TAL"/>
              <w:rPr>
                <w:ins w:id="8560" w:author="CR#0012r1" w:date="2023-03-23T23:26:00Z"/>
              </w:rPr>
            </w:pPr>
            <w:ins w:id="8561" w:author="CR#0012r1" w:date="2023-03-23T23:26:00Z">
              <w:r w:rsidRPr="00AC7D25">
                <w:t>1. Support receiving paging early indication in DCI format 2_7</w:t>
              </w:r>
            </w:ins>
          </w:p>
          <w:p w14:paraId="43FF0C69" w14:textId="77777777" w:rsidR="00082F57" w:rsidRPr="00AC7D25" w:rsidRDefault="00082F57" w:rsidP="002657F1">
            <w:pPr>
              <w:pStyle w:val="TAL"/>
              <w:rPr>
                <w:ins w:id="8562" w:author="CR#0012r1" w:date="2023-03-23T23:26:00Z"/>
              </w:rPr>
            </w:pPr>
            <w:ins w:id="8563" w:author="CR#0012r1" w:date="2023-03-23T23:26:00Z">
              <w:r w:rsidRPr="00AC7D25">
                <w:t>2. Support receiving UE subgroup indication in DCI format 2_7</w:t>
              </w:r>
            </w:ins>
          </w:p>
          <w:p w14:paraId="2A8BF821" w14:textId="77777777" w:rsidR="00082F57" w:rsidRPr="00AC7D25" w:rsidRDefault="00082F57" w:rsidP="002657F1">
            <w:pPr>
              <w:pStyle w:val="TAL"/>
              <w:rPr>
                <w:ins w:id="8564" w:author="CR#0012r1" w:date="2023-03-23T23:26:00Z"/>
              </w:rPr>
            </w:pPr>
            <w:ins w:id="8565" w:author="CR#0012r1" w:date="2023-03-23T23:26:00Z">
              <w:r w:rsidRPr="00AC7D25">
                <w:t>3. The set of OFDM symbols within a slot where UE can monitor the PEI PDCCH in Type 2A CSS is the same as the requirement for paging PDCCH in Type 2 CSS for IDLE and INACTIVE mode UEs</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6BAD79D" w14:textId="77777777" w:rsidR="00082F57" w:rsidRPr="00AC7D25" w:rsidRDefault="00082F57" w:rsidP="002657F1">
            <w:pPr>
              <w:pStyle w:val="TAL"/>
              <w:rPr>
                <w:ins w:id="8566"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58EE82C4" w14:textId="77777777" w:rsidR="00082F57" w:rsidRPr="00AC7D25" w:rsidRDefault="00082F57" w:rsidP="002657F1">
            <w:pPr>
              <w:pStyle w:val="TAL"/>
              <w:rPr>
                <w:ins w:id="8567" w:author="CR#0012r1" w:date="2023-03-23T23:26:00Z"/>
                <w:i/>
                <w:iCs/>
              </w:rPr>
            </w:pPr>
            <w:ins w:id="8568" w:author="CR#0012r1" w:date="2023-03-23T23:26:00Z">
              <w:r w:rsidRPr="00C66BDC">
                <w:rPr>
                  <w:i/>
                  <w:iCs/>
                </w:rPr>
                <w:t>pei-SubgroupingSupportBandList-r17</w:t>
              </w:r>
            </w:ins>
          </w:p>
        </w:tc>
        <w:tc>
          <w:tcPr>
            <w:tcW w:w="2836" w:type="dxa"/>
            <w:tcBorders>
              <w:top w:val="single" w:sz="4" w:space="0" w:color="auto"/>
              <w:left w:val="single" w:sz="4" w:space="0" w:color="auto"/>
              <w:bottom w:val="single" w:sz="4" w:space="0" w:color="auto"/>
              <w:right w:val="single" w:sz="4" w:space="0" w:color="auto"/>
            </w:tcBorders>
          </w:tcPr>
          <w:p w14:paraId="511B8626" w14:textId="77777777" w:rsidR="00082F57" w:rsidRPr="00AC7D25" w:rsidRDefault="00082F57" w:rsidP="002657F1">
            <w:pPr>
              <w:pStyle w:val="TAL"/>
              <w:rPr>
                <w:ins w:id="8569" w:author="CR#0012r1" w:date="2023-03-23T23:26:00Z"/>
                <w:i/>
                <w:iCs/>
              </w:rPr>
            </w:pPr>
            <w:ins w:id="8570" w:author="CR#0012r1" w:date="2023-03-23T23:26:00Z">
              <w:r w:rsidRPr="00973B71">
                <w:rPr>
                  <w:i/>
                  <w:iCs/>
                </w:rPr>
                <w:t>UE-RadioPagingInfo-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63DB1" w14:textId="77777777" w:rsidR="00082F57" w:rsidRPr="00AC7D25" w:rsidRDefault="00082F57" w:rsidP="002657F1">
            <w:pPr>
              <w:pStyle w:val="TAL"/>
              <w:rPr>
                <w:ins w:id="8571" w:author="CR#0012r1" w:date="2023-03-23T23:26:00Z"/>
              </w:rPr>
            </w:pPr>
            <w:ins w:id="8572"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A979A2" w14:textId="77777777" w:rsidR="00082F57" w:rsidRPr="00AC7D25" w:rsidRDefault="00082F57" w:rsidP="002657F1">
            <w:pPr>
              <w:pStyle w:val="TAL"/>
              <w:rPr>
                <w:ins w:id="8573" w:author="CR#0012r1" w:date="2023-03-23T23:26:00Z"/>
              </w:rPr>
            </w:pPr>
            <w:ins w:id="8574"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7CABF684" w14:textId="77777777" w:rsidR="00082F57" w:rsidRPr="00AC7D25" w:rsidRDefault="00082F57" w:rsidP="002657F1">
            <w:pPr>
              <w:pStyle w:val="TAL"/>
              <w:rPr>
                <w:ins w:id="857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C1D2EC5" w14:textId="77777777" w:rsidR="00082F57" w:rsidRPr="00AC7D25" w:rsidRDefault="00082F57" w:rsidP="002657F1">
            <w:pPr>
              <w:pStyle w:val="TAL"/>
              <w:rPr>
                <w:ins w:id="8576" w:author="CR#0012r1" w:date="2023-03-23T23:26:00Z"/>
              </w:rPr>
            </w:pPr>
            <w:ins w:id="8577" w:author="CR#0012r1" w:date="2023-03-23T23:26:00Z">
              <w:r w:rsidRPr="00AC7D25">
                <w:t>Optional with capability signalling</w:t>
              </w:r>
            </w:ins>
          </w:p>
        </w:tc>
      </w:tr>
      <w:tr w:rsidR="00082F57" w14:paraId="5BA9D456" w14:textId="77777777" w:rsidTr="002657F1">
        <w:trPr>
          <w:ins w:id="8578"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07625B87" w14:textId="6788F041" w:rsidR="00082F57" w:rsidRPr="00AC7D25" w:rsidRDefault="00082F57" w:rsidP="002657F1">
            <w:pPr>
              <w:pStyle w:val="TAL"/>
              <w:rPr>
                <w:ins w:id="8579" w:author="CR#0012r1" w:date="2023-03-23T23:26:00Z"/>
              </w:rPr>
            </w:pPr>
            <w:ins w:id="8580" w:author="CR#0012r1" w:date="2023-03-23T23:26:00Z">
              <w:r w:rsidRPr="00AC7D25">
                <w:t>29.</w:t>
              </w:r>
              <w:r>
                <w:t xml:space="preserve"> </w:t>
              </w:r>
              <w:proofErr w:type="spellStart"/>
              <w:r w:rsidRPr="00AC7D25">
                <w:t>NR_UE_pow_sav_enh</w:t>
              </w:r>
              <w:proofErr w:type="spellEnd"/>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635DF55A" w14:textId="77777777" w:rsidR="00082F57" w:rsidRPr="00AC7D25" w:rsidRDefault="00082F57" w:rsidP="002657F1">
            <w:pPr>
              <w:pStyle w:val="TAL"/>
              <w:rPr>
                <w:ins w:id="8581" w:author="CR#0012r1" w:date="2023-03-23T23:26:00Z"/>
              </w:rPr>
            </w:pPr>
            <w:ins w:id="8582" w:author="CR#0012r1" w:date="2023-03-23T23:26:00Z">
              <w:r w:rsidRPr="00AC7D25">
                <w:t>29-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9A5716" w14:textId="77777777" w:rsidR="00082F57" w:rsidRPr="00AC7D25" w:rsidRDefault="00082F57" w:rsidP="002657F1">
            <w:pPr>
              <w:pStyle w:val="TAL"/>
              <w:rPr>
                <w:ins w:id="8583" w:author="CR#0012r1" w:date="2023-03-23T23:26:00Z"/>
              </w:rPr>
            </w:pPr>
            <w:ins w:id="8584" w:author="CR#0012r1" w:date="2023-03-23T23:26:00Z">
              <w:r w:rsidRPr="00AC7D25">
                <w:t>TRS resources for idle/inactive UEs</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0A0BB539" w14:textId="77777777" w:rsidR="00082F57" w:rsidRPr="00AC7D25" w:rsidRDefault="00082F57" w:rsidP="002657F1">
            <w:pPr>
              <w:pStyle w:val="TAL"/>
              <w:rPr>
                <w:ins w:id="8585" w:author="CR#0012r1" w:date="2023-03-23T23:26:00Z"/>
              </w:rPr>
            </w:pPr>
            <w:ins w:id="8586" w:author="CR#0012r1" w:date="2023-03-23T23:26:00Z">
              <w:r w:rsidRPr="00AC7D25">
                <w:t xml:space="preserve">TRS occasions for idle/inactive UEs </w:t>
              </w:r>
            </w:ins>
          </w:p>
          <w:p w14:paraId="7E33F118" w14:textId="77777777" w:rsidR="00082F57" w:rsidRPr="00AC7D25" w:rsidRDefault="00082F57" w:rsidP="002657F1">
            <w:pPr>
              <w:pStyle w:val="TAL"/>
              <w:rPr>
                <w:ins w:id="8587" w:author="CR#0012r1" w:date="2023-03-23T23:26:00Z"/>
              </w:rPr>
            </w:pPr>
            <w:ins w:id="8588" w:author="CR#0012r1" w:date="2023-03-23T23:26:00Z">
              <w:r w:rsidRPr="00AC7D25">
                <w:t>1. Support reading TRS configuration from SIB</w:t>
              </w:r>
            </w:ins>
          </w:p>
          <w:p w14:paraId="29B51810" w14:textId="77777777" w:rsidR="00082F57" w:rsidRPr="00AC7D25" w:rsidRDefault="00082F57" w:rsidP="002657F1">
            <w:pPr>
              <w:pStyle w:val="TAL"/>
              <w:rPr>
                <w:ins w:id="8589" w:author="CR#0012r1" w:date="2023-03-23T23:26:00Z"/>
              </w:rPr>
            </w:pPr>
            <w:ins w:id="8590" w:author="CR#0012r1" w:date="2023-03-23T23:26:00Z">
              <w:r w:rsidRPr="00AC7D25">
                <w:t>2. Support receiving L1 indication for TRS availability</w:t>
              </w:r>
            </w:ins>
          </w:p>
          <w:p w14:paraId="2368D87C" w14:textId="77777777" w:rsidR="00082F57" w:rsidRPr="00AC7D25" w:rsidRDefault="00082F57" w:rsidP="002657F1">
            <w:pPr>
              <w:pStyle w:val="TAL"/>
              <w:rPr>
                <w:ins w:id="8591" w:author="CR#0012r1" w:date="2023-03-23T23:26:00Z"/>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845C925" w14:textId="77777777" w:rsidR="00082F57" w:rsidRPr="00AC7D25" w:rsidRDefault="00082F57" w:rsidP="002657F1">
            <w:pPr>
              <w:pStyle w:val="TAL"/>
              <w:rPr>
                <w:ins w:id="8592"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7842377A" w14:textId="77777777" w:rsidR="00082F57" w:rsidRPr="00B50244" w:rsidRDefault="00082F57" w:rsidP="002657F1">
            <w:pPr>
              <w:pStyle w:val="TAL"/>
              <w:rPr>
                <w:ins w:id="8593" w:author="CR#0012r1" w:date="2023-03-23T23:26:00Z"/>
              </w:rPr>
            </w:pPr>
            <w:ins w:id="8594" w:author="CR#0012r1" w:date="2023-03-23T23:26:00Z">
              <w:r w:rsidRPr="00B50244">
                <w:t>n/a</w:t>
              </w:r>
            </w:ins>
          </w:p>
        </w:tc>
        <w:tc>
          <w:tcPr>
            <w:tcW w:w="2836" w:type="dxa"/>
            <w:tcBorders>
              <w:top w:val="single" w:sz="4" w:space="0" w:color="auto"/>
              <w:left w:val="single" w:sz="4" w:space="0" w:color="auto"/>
              <w:bottom w:val="single" w:sz="4" w:space="0" w:color="auto"/>
              <w:right w:val="single" w:sz="4" w:space="0" w:color="auto"/>
            </w:tcBorders>
          </w:tcPr>
          <w:p w14:paraId="1F573583" w14:textId="77777777" w:rsidR="00082F57" w:rsidRPr="00B50244" w:rsidRDefault="00082F57" w:rsidP="002657F1">
            <w:pPr>
              <w:pStyle w:val="TAL"/>
              <w:rPr>
                <w:ins w:id="8595" w:author="CR#0012r1" w:date="2023-03-23T23:26:00Z"/>
              </w:rPr>
            </w:pPr>
            <w:ins w:id="8596" w:author="CR#0012r1" w:date="2023-03-23T23:26:00Z">
              <w:r w:rsidRPr="00B50244">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ACB588" w14:textId="77777777" w:rsidR="00082F57" w:rsidRPr="00AC7D25" w:rsidRDefault="00082F57" w:rsidP="002657F1">
            <w:pPr>
              <w:pStyle w:val="TAL"/>
              <w:rPr>
                <w:ins w:id="8597" w:author="CR#0012r1" w:date="2023-03-23T23:26:00Z"/>
              </w:rPr>
            </w:pPr>
            <w:ins w:id="8598"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BD2588" w14:textId="77777777" w:rsidR="00082F57" w:rsidRPr="00AC7D25" w:rsidRDefault="00082F57" w:rsidP="002657F1">
            <w:pPr>
              <w:pStyle w:val="TAL"/>
              <w:rPr>
                <w:ins w:id="8599" w:author="CR#0012r1" w:date="2023-03-23T23:26:00Z"/>
              </w:rPr>
            </w:pPr>
            <w:ins w:id="8600"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655A774" w14:textId="77777777" w:rsidR="00082F57" w:rsidRPr="00AC7D25" w:rsidRDefault="00082F57" w:rsidP="002657F1">
            <w:pPr>
              <w:pStyle w:val="TAL"/>
              <w:rPr>
                <w:ins w:id="8601" w:author="CR#0012r1" w:date="2023-03-23T23:26:00Z"/>
              </w:rPr>
            </w:pPr>
            <w:ins w:id="8602" w:author="CR#0012r1" w:date="2023-03-23T23:26:00Z">
              <w:r w:rsidRPr="00AC7D25">
                <w:t>Receiving L1 indication via DCI format 2_7 is supported only if the UE supports receiving DCI format 2_7</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05C6D6" w14:textId="77777777" w:rsidR="00082F57" w:rsidRPr="00AC7D25" w:rsidRDefault="00082F57" w:rsidP="002657F1">
            <w:pPr>
              <w:pStyle w:val="TAL"/>
              <w:rPr>
                <w:ins w:id="8603" w:author="CR#0012r1" w:date="2023-03-23T23:26:00Z"/>
              </w:rPr>
            </w:pPr>
            <w:ins w:id="8604" w:author="CR#0012r1" w:date="2023-03-23T23:26:00Z">
              <w:r w:rsidRPr="00AC7D25">
                <w:t>Optional without capability signalling</w:t>
              </w:r>
            </w:ins>
          </w:p>
        </w:tc>
      </w:tr>
      <w:tr w:rsidR="00082F57" w:rsidRPr="00A71C29" w14:paraId="1028FB21" w14:textId="77777777" w:rsidTr="002657F1">
        <w:trPr>
          <w:ins w:id="8605"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1D43C3DB" w14:textId="77777777" w:rsidR="00082F57" w:rsidRPr="00AC7D25" w:rsidRDefault="00082F57" w:rsidP="002657F1">
            <w:pPr>
              <w:pStyle w:val="TAL"/>
              <w:rPr>
                <w:ins w:id="8606" w:author="CR#0012r1" w:date="2023-03-23T23:26:00Z"/>
              </w:rPr>
            </w:pPr>
            <w:ins w:id="8607" w:author="CR#0012r1" w:date="2023-03-23T23:26:00Z">
              <w:r w:rsidRPr="00AC7D25">
                <w:t>29.</w:t>
              </w:r>
              <w:r w:rsidRPr="00A71C29">
                <w:t xml:space="preserve"> </w:t>
              </w:r>
              <w:proofErr w:type="spellStart"/>
              <w:r w:rsidRPr="00AC7D25">
                <w:t>NR_UE_pow_sav_enh</w:t>
              </w:r>
              <w:proofErr w:type="spellEnd"/>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BBD6F84" w14:textId="77777777" w:rsidR="00082F57" w:rsidRPr="00AC7D25" w:rsidRDefault="00082F57" w:rsidP="002657F1">
            <w:pPr>
              <w:pStyle w:val="TAL"/>
              <w:rPr>
                <w:ins w:id="8608" w:author="CR#0012r1" w:date="2023-03-23T23:26:00Z"/>
              </w:rPr>
            </w:pPr>
            <w:ins w:id="8609" w:author="CR#0012r1" w:date="2023-03-23T23:26:00Z">
              <w:r w:rsidRPr="00AC7D25">
                <w:t>29-3a</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6BF551" w14:textId="77777777" w:rsidR="00082F57" w:rsidRPr="00AC7D25" w:rsidRDefault="00082F57" w:rsidP="002657F1">
            <w:pPr>
              <w:pStyle w:val="TAL"/>
              <w:rPr>
                <w:ins w:id="8610" w:author="CR#0012r1" w:date="2023-03-23T23:26:00Z"/>
              </w:rPr>
            </w:pPr>
            <w:ins w:id="8611" w:author="CR#0012r1" w:date="2023-03-23T23:26:00Z">
              <w:r w:rsidRPr="00AC7D25">
                <w:t>PDCCH skipp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71AF0083" w14:textId="77777777" w:rsidR="00082F57" w:rsidRPr="00AC7D25" w:rsidRDefault="00082F57" w:rsidP="002657F1">
            <w:pPr>
              <w:pStyle w:val="TAL"/>
              <w:rPr>
                <w:ins w:id="8612" w:author="CR#0012r1" w:date="2023-03-23T23:26:00Z"/>
              </w:rPr>
            </w:pPr>
            <w:ins w:id="8613" w:author="CR#0012r1" w:date="2023-03-23T23:26:00Z">
              <w:r w:rsidRPr="00AC7D25">
                <w:t>Support of up to 2-bit indication of PDCCH skipping by scheduling DCI if SSSG is not configured</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1B3847E" w14:textId="77777777" w:rsidR="00082F57" w:rsidRPr="00AC7D25" w:rsidRDefault="00082F57" w:rsidP="002657F1">
            <w:pPr>
              <w:pStyle w:val="TAL"/>
              <w:rPr>
                <w:ins w:id="8614"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3EEECCFC" w14:textId="77777777" w:rsidR="00082F57" w:rsidRPr="00AC7D25" w:rsidRDefault="00082F57" w:rsidP="002657F1">
            <w:pPr>
              <w:pStyle w:val="TAL"/>
              <w:rPr>
                <w:ins w:id="8615" w:author="CR#0012r1" w:date="2023-03-23T23:26:00Z"/>
                <w:i/>
                <w:iCs/>
              </w:rPr>
            </w:pPr>
            <w:ins w:id="8616" w:author="CR#0012r1" w:date="2023-03-23T23:26:00Z">
              <w:r w:rsidRPr="00636ADB">
                <w:rPr>
                  <w:i/>
                  <w:iCs/>
                </w:rPr>
                <w:t>pdcch-SkippingWithoutSSSG-r17</w:t>
              </w:r>
            </w:ins>
          </w:p>
        </w:tc>
        <w:tc>
          <w:tcPr>
            <w:tcW w:w="2836" w:type="dxa"/>
            <w:tcBorders>
              <w:top w:val="single" w:sz="4" w:space="0" w:color="auto"/>
              <w:left w:val="single" w:sz="4" w:space="0" w:color="auto"/>
              <w:bottom w:val="single" w:sz="4" w:space="0" w:color="auto"/>
              <w:right w:val="single" w:sz="4" w:space="0" w:color="auto"/>
            </w:tcBorders>
          </w:tcPr>
          <w:p w14:paraId="6A3AB902" w14:textId="77777777" w:rsidR="00082F57" w:rsidRPr="00AC7D25" w:rsidRDefault="00082F57" w:rsidP="002657F1">
            <w:pPr>
              <w:pStyle w:val="TAL"/>
              <w:rPr>
                <w:ins w:id="8617" w:author="CR#0012r1" w:date="2023-03-23T23:26:00Z"/>
                <w:i/>
                <w:iCs/>
              </w:rPr>
            </w:pPr>
            <w:proofErr w:type="spellStart"/>
            <w:ins w:id="8618"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D87D48" w14:textId="77777777" w:rsidR="00082F57" w:rsidRPr="00AC7D25" w:rsidRDefault="00082F57" w:rsidP="002657F1">
            <w:pPr>
              <w:pStyle w:val="TAL"/>
              <w:rPr>
                <w:ins w:id="8619" w:author="CR#0012r1" w:date="2023-03-23T23:26:00Z"/>
              </w:rPr>
            </w:pPr>
            <w:ins w:id="8620"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4B2127" w14:textId="77777777" w:rsidR="00082F57" w:rsidRPr="00AC7D25" w:rsidRDefault="00082F57" w:rsidP="002657F1">
            <w:pPr>
              <w:pStyle w:val="TAL"/>
              <w:rPr>
                <w:ins w:id="8621" w:author="CR#0012r1" w:date="2023-03-23T23:26:00Z"/>
              </w:rPr>
            </w:pPr>
            <w:ins w:id="8622"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A43A186" w14:textId="77777777" w:rsidR="00082F57" w:rsidRPr="00AC7D25" w:rsidRDefault="00082F57" w:rsidP="002657F1">
            <w:pPr>
              <w:pStyle w:val="TAL"/>
              <w:rPr>
                <w:ins w:id="862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9848AC" w14:textId="77777777" w:rsidR="00082F57" w:rsidRPr="00AC7D25" w:rsidRDefault="00082F57" w:rsidP="002657F1">
            <w:pPr>
              <w:pStyle w:val="TAL"/>
              <w:rPr>
                <w:ins w:id="8624" w:author="CR#0012r1" w:date="2023-03-23T23:26:00Z"/>
              </w:rPr>
            </w:pPr>
            <w:ins w:id="8625" w:author="CR#0012r1" w:date="2023-03-23T23:26:00Z">
              <w:r w:rsidRPr="00AC7D25">
                <w:t>Optional</w:t>
              </w:r>
              <w:r w:rsidRPr="00AC7D25">
                <w:rPr>
                  <w:rFonts w:hint="eastAsia"/>
                </w:rPr>
                <w:t xml:space="preserve"> </w:t>
              </w:r>
              <w:r w:rsidRPr="00AC7D25">
                <w:t xml:space="preserve">with capability </w:t>
              </w:r>
              <w:proofErr w:type="spellStart"/>
              <w:r w:rsidRPr="00AC7D25">
                <w:t>signaling</w:t>
              </w:r>
              <w:proofErr w:type="spellEnd"/>
            </w:ins>
          </w:p>
        </w:tc>
      </w:tr>
      <w:tr w:rsidR="00082F57" w:rsidRPr="00A71C29" w14:paraId="20448684" w14:textId="77777777" w:rsidTr="002657F1">
        <w:trPr>
          <w:ins w:id="8626"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0F36D238" w14:textId="77777777" w:rsidR="00082F57" w:rsidRPr="00AC7D25" w:rsidRDefault="00082F57" w:rsidP="002657F1">
            <w:pPr>
              <w:pStyle w:val="TAL"/>
              <w:rPr>
                <w:ins w:id="8627" w:author="CR#0012r1" w:date="2023-03-23T23:26:00Z"/>
              </w:rPr>
            </w:pPr>
            <w:ins w:id="8628" w:author="CR#0012r1" w:date="2023-03-23T23:26:00Z">
              <w:r w:rsidRPr="00AC7D25">
                <w:t>29.</w:t>
              </w:r>
              <w:r w:rsidRPr="00A71C29">
                <w:t xml:space="preserve"> </w:t>
              </w:r>
              <w:proofErr w:type="spellStart"/>
              <w:r w:rsidRPr="00AC7D25">
                <w:t>NR_UE_pow_sav_enh</w:t>
              </w:r>
              <w:proofErr w:type="spellEnd"/>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52B6EC8" w14:textId="77777777" w:rsidR="00082F57" w:rsidRPr="00AC7D25" w:rsidRDefault="00082F57" w:rsidP="002657F1">
            <w:pPr>
              <w:pStyle w:val="TAL"/>
              <w:rPr>
                <w:ins w:id="8629" w:author="CR#0012r1" w:date="2023-03-23T23:26:00Z"/>
              </w:rPr>
            </w:pPr>
            <w:ins w:id="8630" w:author="CR#0012r1" w:date="2023-03-23T23:26:00Z">
              <w:r w:rsidRPr="00AC7D25">
                <w:t>29-3b</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45D097" w14:textId="77777777" w:rsidR="00082F57" w:rsidRPr="00AC7D25" w:rsidRDefault="00082F57" w:rsidP="002657F1">
            <w:pPr>
              <w:pStyle w:val="TAL"/>
              <w:rPr>
                <w:ins w:id="8631" w:author="CR#0012r1" w:date="2023-03-23T23:26:00Z"/>
              </w:rPr>
            </w:pPr>
            <w:ins w:id="8632" w:author="CR#0012r1" w:date="2023-03-23T23:26:00Z">
              <w:r w:rsidRPr="00AC7D25">
                <w:t>2 search space sets group switch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75FF3D7" w14:textId="77777777" w:rsidR="00082F57" w:rsidRPr="00AC7D25" w:rsidRDefault="00082F57" w:rsidP="002657F1">
            <w:pPr>
              <w:pStyle w:val="TAL"/>
              <w:rPr>
                <w:ins w:id="8633" w:author="CR#0012r1" w:date="2023-03-23T23:26:00Z"/>
              </w:rPr>
            </w:pPr>
            <w:ins w:id="8634" w:author="CR#0012r1" w:date="2023-03-23T23:26:00Z">
              <w:r w:rsidRPr="00AC7D25">
                <w:t xml:space="preserve">Support of 1-bit indication of SSSG switching between 2 SSSGs by scheduling DCI, and timer based SSSG switching, if </w:t>
              </w:r>
              <w:proofErr w:type="spellStart"/>
              <w:r w:rsidRPr="00AC7D25">
                <w:t>PDCCHSkippingDurationList</w:t>
              </w:r>
              <w:proofErr w:type="spellEnd"/>
              <w:r w:rsidRPr="00AC7D25">
                <w:t xml:space="preserve"> is not configured</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71A67C8" w14:textId="77777777" w:rsidR="00082F57" w:rsidRPr="00AC7D25" w:rsidRDefault="00082F57" w:rsidP="002657F1">
            <w:pPr>
              <w:pStyle w:val="TAL"/>
              <w:rPr>
                <w:ins w:id="8635"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5B0C33FA" w14:textId="77777777" w:rsidR="00082F57" w:rsidRPr="00AC7D25" w:rsidRDefault="00082F57" w:rsidP="002657F1">
            <w:pPr>
              <w:pStyle w:val="TAL"/>
              <w:rPr>
                <w:ins w:id="8636" w:author="CR#0012r1" w:date="2023-03-23T23:26:00Z"/>
                <w:i/>
                <w:iCs/>
              </w:rPr>
            </w:pPr>
            <w:ins w:id="8637" w:author="CR#0012r1" w:date="2023-03-23T23:26:00Z">
              <w:r w:rsidRPr="00052CD6">
                <w:rPr>
                  <w:i/>
                  <w:iCs/>
                </w:rPr>
                <w:t>sssg-Switching-1BitInd-r17</w:t>
              </w:r>
            </w:ins>
          </w:p>
        </w:tc>
        <w:tc>
          <w:tcPr>
            <w:tcW w:w="2836" w:type="dxa"/>
            <w:tcBorders>
              <w:top w:val="single" w:sz="4" w:space="0" w:color="auto"/>
              <w:left w:val="single" w:sz="4" w:space="0" w:color="auto"/>
              <w:bottom w:val="single" w:sz="4" w:space="0" w:color="auto"/>
              <w:right w:val="single" w:sz="4" w:space="0" w:color="auto"/>
            </w:tcBorders>
          </w:tcPr>
          <w:p w14:paraId="7E32F33B" w14:textId="77777777" w:rsidR="00082F57" w:rsidRPr="00AC7D25" w:rsidRDefault="00082F57" w:rsidP="002657F1">
            <w:pPr>
              <w:pStyle w:val="TAL"/>
              <w:rPr>
                <w:ins w:id="8638" w:author="CR#0012r1" w:date="2023-03-23T23:26:00Z"/>
                <w:i/>
                <w:iCs/>
              </w:rPr>
            </w:pPr>
            <w:proofErr w:type="spellStart"/>
            <w:ins w:id="8639"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AA107A" w14:textId="77777777" w:rsidR="00082F57" w:rsidRPr="00AC7D25" w:rsidRDefault="00082F57" w:rsidP="002657F1">
            <w:pPr>
              <w:pStyle w:val="TAL"/>
              <w:rPr>
                <w:ins w:id="8640" w:author="CR#0012r1" w:date="2023-03-23T23:26:00Z"/>
              </w:rPr>
            </w:pPr>
            <w:ins w:id="8641"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46DD7B" w14:textId="77777777" w:rsidR="00082F57" w:rsidRPr="00AC7D25" w:rsidRDefault="00082F57" w:rsidP="002657F1">
            <w:pPr>
              <w:pStyle w:val="TAL"/>
              <w:rPr>
                <w:ins w:id="8642" w:author="CR#0012r1" w:date="2023-03-23T23:26:00Z"/>
              </w:rPr>
            </w:pPr>
            <w:ins w:id="8643"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6FAB8442" w14:textId="77777777" w:rsidR="00082F57" w:rsidRPr="00AC7D25" w:rsidRDefault="00082F57" w:rsidP="002657F1">
            <w:pPr>
              <w:pStyle w:val="TAL"/>
              <w:rPr>
                <w:ins w:id="8644" w:author="CR#0012r1" w:date="2023-03-23T23:26:00Z"/>
              </w:rPr>
            </w:pPr>
            <w:ins w:id="8645" w:author="CR#0012r1" w:date="2023-03-23T23:26:00Z">
              <w:r w:rsidRPr="00AC7D25">
                <w:t>UE supports search space set group switching capability-1 according to Table 10.4-1 of 38.21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FDCA3F" w14:textId="77777777" w:rsidR="00082F57" w:rsidRPr="00AC7D25" w:rsidRDefault="00082F57" w:rsidP="002657F1">
            <w:pPr>
              <w:pStyle w:val="TAL"/>
              <w:rPr>
                <w:ins w:id="8646" w:author="CR#0012r1" w:date="2023-03-23T23:26:00Z"/>
              </w:rPr>
            </w:pPr>
            <w:ins w:id="8647" w:author="CR#0012r1" w:date="2023-03-23T23:26:00Z">
              <w:r w:rsidRPr="00AC7D25">
                <w:t>Optional</w:t>
              </w:r>
              <w:r w:rsidRPr="00AC7D25">
                <w:rPr>
                  <w:rFonts w:hint="eastAsia"/>
                </w:rPr>
                <w:t xml:space="preserve"> </w:t>
              </w:r>
              <w:r w:rsidRPr="00AC7D25">
                <w:t xml:space="preserve">with capability </w:t>
              </w:r>
              <w:proofErr w:type="spellStart"/>
              <w:r w:rsidRPr="00AC7D25">
                <w:t>signaling</w:t>
              </w:r>
              <w:proofErr w:type="spellEnd"/>
            </w:ins>
          </w:p>
        </w:tc>
      </w:tr>
      <w:tr w:rsidR="00082F57" w:rsidRPr="00A71C29" w14:paraId="520DC057" w14:textId="77777777" w:rsidTr="002657F1">
        <w:trPr>
          <w:ins w:id="8648"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7FE92F32" w14:textId="77777777" w:rsidR="00082F57" w:rsidRPr="00AC7D25" w:rsidRDefault="00082F57" w:rsidP="002657F1">
            <w:pPr>
              <w:pStyle w:val="TAL"/>
              <w:rPr>
                <w:ins w:id="8649" w:author="CR#0012r1" w:date="2023-03-23T23:26:00Z"/>
              </w:rPr>
            </w:pPr>
            <w:ins w:id="8650" w:author="CR#0012r1" w:date="2023-03-23T23:26:00Z">
              <w:r w:rsidRPr="00AC7D25">
                <w:t>29.</w:t>
              </w:r>
              <w:r w:rsidRPr="00A71C29">
                <w:t xml:space="preserve"> </w:t>
              </w:r>
              <w:proofErr w:type="spellStart"/>
              <w:r w:rsidRPr="00AC7D25">
                <w:t>NR_UE_pow_sav_enh</w:t>
              </w:r>
              <w:proofErr w:type="spellEnd"/>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FC488AD" w14:textId="77777777" w:rsidR="00082F57" w:rsidRPr="00AC7D25" w:rsidRDefault="00082F57" w:rsidP="002657F1">
            <w:pPr>
              <w:pStyle w:val="TAL"/>
              <w:rPr>
                <w:ins w:id="8651" w:author="CR#0012r1" w:date="2023-03-23T23:26:00Z"/>
              </w:rPr>
            </w:pPr>
            <w:ins w:id="8652" w:author="CR#0012r1" w:date="2023-03-23T23:26:00Z">
              <w:r w:rsidRPr="00AC7D25">
                <w:t>29-3c</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BC23E6" w14:textId="77777777" w:rsidR="00082F57" w:rsidRPr="00AC7D25" w:rsidRDefault="00082F57" w:rsidP="002657F1">
            <w:pPr>
              <w:pStyle w:val="TAL"/>
              <w:rPr>
                <w:ins w:id="8653" w:author="CR#0012r1" w:date="2023-03-23T23:26:00Z"/>
              </w:rPr>
            </w:pPr>
            <w:ins w:id="8654" w:author="CR#0012r1" w:date="2023-03-23T23:26:00Z">
              <w:r w:rsidRPr="00AC7D25">
                <w:t>3 search space sets group switch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9B9FA3B" w14:textId="77777777" w:rsidR="00082F57" w:rsidRPr="00AC7D25" w:rsidRDefault="00082F57" w:rsidP="002657F1">
            <w:pPr>
              <w:pStyle w:val="TAL"/>
              <w:rPr>
                <w:ins w:id="8655" w:author="CR#0012r1" w:date="2023-03-23T23:26:00Z"/>
              </w:rPr>
            </w:pPr>
            <w:ins w:id="8656" w:author="CR#0012r1" w:date="2023-03-23T23:26:00Z">
              <w:r w:rsidRPr="00AC7D25">
                <w:t>Support of 2-bit indication of SSSG switching among 3 SSSGs by scheduling DCI and timer based SSSG switching,</w:t>
              </w:r>
              <w:r w:rsidRPr="00AC7D25">
                <w:rPr>
                  <w:rFonts w:hint="eastAsia"/>
                </w:rPr>
                <w:t xml:space="preserve"> </w:t>
              </w:r>
              <w:r w:rsidRPr="00AC7D25">
                <w:t xml:space="preserve">if </w:t>
              </w:r>
              <w:proofErr w:type="spellStart"/>
              <w:r w:rsidRPr="00AC7D25">
                <w:t>PDCCHSkippingDurationList</w:t>
              </w:r>
              <w:proofErr w:type="spellEnd"/>
              <w:r w:rsidRPr="00AC7D25">
                <w:t xml:space="preserve"> is not configured</w:t>
              </w:r>
            </w:ins>
          </w:p>
          <w:p w14:paraId="7EC194CD" w14:textId="77777777" w:rsidR="00082F57" w:rsidRPr="00AC7D25" w:rsidRDefault="00082F57" w:rsidP="002657F1">
            <w:pPr>
              <w:pStyle w:val="TAL"/>
              <w:rPr>
                <w:ins w:id="8657" w:author="CR#0012r1" w:date="2023-03-23T23:26:00Z"/>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37687D6" w14:textId="77777777" w:rsidR="00082F57" w:rsidRPr="00AC7D25" w:rsidRDefault="00082F57" w:rsidP="002657F1">
            <w:pPr>
              <w:pStyle w:val="TAL"/>
              <w:rPr>
                <w:ins w:id="8658" w:author="CR#0012r1" w:date="2023-03-23T23:26:00Z"/>
              </w:rPr>
            </w:pPr>
            <w:ins w:id="8659" w:author="CR#0012r1" w:date="2023-03-23T23:26:00Z">
              <w:r w:rsidRPr="00AC7D25">
                <w:rPr>
                  <w:rFonts w:hint="eastAsia"/>
                </w:rPr>
                <w:t>2</w:t>
              </w:r>
              <w:r w:rsidRPr="00AC7D25">
                <w:t>9-3b</w:t>
              </w:r>
            </w:ins>
          </w:p>
        </w:tc>
        <w:tc>
          <w:tcPr>
            <w:tcW w:w="3200" w:type="dxa"/>
            <w:tcBorders>
              <w:top w:val="single" w:sz="4" w:space="0" w:color="auto"/>
              <w:left w:val="single" w:sz="4" w:space="0" w:color="auto"/>
              <w:bottom w:val="single" w:sz="4" w:space="0" w:color="auto"/>
              <w:right w:val="single" w:sz="4" w:space="0" w:color="auto"/>
            </w:tcBorders>
          </w:tcPr>
          <w:p w14:paraId="55461740" w14:textId="77777777" w:rsidR="00082F57" w:rsidRPr="00AC7D25" w:rsidRDefault="00082F57" w:rsidP="002657F1">
            <w:pPr>
              <w:pStyle w:val="TAL"/>
              <w:rPr>
                <w:ins w:id="8660" w:author="CR#0012r1" w:date="2023-03-23T23:26:00Z"/>
                <w:i/>
                <w:iCs/>
              </w:rPr>
            </w:pPr>
            <w:ins w:id="8661" w:author="CR#0012r1" w:date="2023-03-23T23:26:00Z">
              <w:r w:rsidRPr="006F4F63">
                <w:rPr>
                  <w:i/>
                  <w:iCs/>
                </w:rPr>
                <w:t>sssg-Switching-2BitInd-r17</w:t>
              </w:r>
            </w:ins>
          </w:p>
        </w:tc>
        <w:tc>
          <w:tcPr>
            <w:tcW w:w="2836" w:type="dxa"/>
            <w:tcBorders>
              <w:top w:val="single" w:sz="4" w:space="0" w:color="auto"/>
              <w:left w:val="single" w:sz="4" w:space="0" w:color="auto"/>
              <w:bottom w:val="single" w:sz="4" w:space="0" w:color="auto"/>
              <w:right w:val="single" w:sz="4" w:space="0" w:color="auto"/>
            </w:tcBorders>
          </w:tcPr>
          <w:p w14:paraId="7CF6CB69" w14:textId="77777777" w:rsidR="00082F57" w:rsidRPr="00AC7D25" w:rsidRDefault="00082F57" w:rsidP="002657F1">
            <w:pPr>
              <w:pStyle w:val="TAL"/>
              <w:rPr>
                <w:ins w:id="8662" w:author="CR#0012r1" w:date="2023-03-23T23:26:00Z"/>
                <w:i/>
                <w:iCs/>
              </w:rPr>
            </w:pPr>
            <w:proofErr w:type="spellStart"/>
            <w:ins w:id="8663" w:author="CR#0012r1" w:date="2023-03-23T23:26:00Z">
              <w:r w:rsidRPr="00B47062">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E68131" w14:textId="77777777" w:rsidR="00082F57" w:rsidRPr="00AC7D25" w:rsidRDefault="00082F57" w:rsidP="002657F1">
            <w:pPr>
              <w:pStyle w:val="TAL"/>
              <w:rPr>
                <w:ins w:id="8664" w:author="CR#0012r1" w:date="2023-03-23T23:26:00Z"/>
              </w:rPr>
            </w:pPr>
            <w:ins w:id="8665"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F70CFD" w14:textId="77777777" w:rsidR="00082F57" w:rsidRPr="00AC7D25" w:rsidRDefault="00082F57" w:rsidP="002657F1">
            <w:pPr>
              <w:pStyle w:val="TAL"/>
              <w:rPr>
                <w:ins w:id="8666" w:author="CR#0012r1" w:date="2023-03-23T23:26:00Z"/>
              </w:rPr>
            </w:pPr>
            <w:ins w:id="8667"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43BA3E18" w14:textId="77777777" w:rsidR="00082F57" w:rsidRPr="00AC7D25" w:rsidRDefault="00082F57" w:rsidP="002657F1">
            <w:pPr>
              <w:pStyle w:val="TAL"/>
              <w:rPr>
                <w:ins w:id="8668" w:author="CR#0012r1" w:date="2023-03-23T23:26:00Z"/>
              </w:rPr>
            </w:pPr>
            <w:ins w:id="8669" w:author="CR#0012r1" w:date="2023-03-23T23:26:00Z">
              <w:r w:rsidRPr="00AC7D25">
                <w:t>UE supports search space set group switching capability-1 according to Table 10.4-1 of 38.21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AED060B" w14:textId="77777777" w:rsidR="00082F57" w:rsidRPr="00AC7D25" w:rsidRDefault="00082F57" w:rsidP="002657F1">
            <w:pPr>
              <w:pStyle w:val="TAL"/>
              <w:rPr>
                <w:ins w:id="8670" w:author="CR#0012r1" w:date="2023-03-23T23:26:00Z"/>
              </w:rPr>
            </w:pPr>
            <w:ins w:id="8671" w:author="CR#0012r1" w:date="2023-03-23T23:26:00Z">
              <w:r w:rsidRPr="00AC7D25">
                <w:t>Optional</w:t>
              </w:r>
              <w:r w:rsidRPr="00AC7D25">
                <w:rPr>
                  <w:rFonts w:hint="eastAsia"/>
                </w:rPr>
                <w:t xml:space="preserve"> </w:t>
              </w:r>
              <w:r w:rsidRPr="00AC7D25">
                <w:t xml:space="preserve">with capability </w:t>
              </w:r>
              <w:proofErr w:type="spellStart"/>
              <w:r w:rsidRPr="00AC7D25">
                <w:t>signaling</w:t>
              </w:r>
              <w:proofErr w:type="spellEnd"/>
            </w:ins>
          </w:p>
        </w:tc>
      </w:tr>
      <w:tr w:rsidR="00082F57" w:rsidRPr="00A71C29" w14:paraId="52AE4AF6" w14:textId="77777777" w:rsidTr="002657F1">
        <w:trPr>
          <w:ins w:id="8672"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7498BC78" w14:textId="77777777" w:rsidR="00082F57" w:rsidRPr="00AC7D25" w:rsidRDefault="00082F57" w:rsidP="002657F1">
            <w:pPr>
              <w:pStyle w:val="TAL"/>
              <w:rPr>
                <w:ins w:id="8673" w:author="CR#0012r1" w:date="2023-03-23T23:26:00Z"/>
              </w:rPr>
            </w:pPr>
            <w:ins w:id="8674" w:author="CR#0012r1" w:date="2023-03-23T23:26:00Z">
              <w:r w:rsidRPr="00AC7D25">
                <w:t>29.</w:t>
              </w:r>
              <w:r w:rsidRPr="00A71C29">
                <w:t xml:space="preserve"> </w:t>
              </w:r>
              <w:proofErr w:type="spellStart"/>
              <w:r w:rsidRPr="00AC7D25">
                <w:t>NR_UE_pow_sav_enh</w:t>
              </w:r>
              <w:proofErr w:type="spellEnd"/>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28332E5" w14:textId="77777777" w:rsidR="00082F57" w:rsidRPr="00AC7D25" w:rsidRDefault="00082F57" w:rsidP="002657F1">
            <w:pPr>
              <w:pStyle w:val="TAL"/>
              <w:rPr>
                <w:ins w:id="8675" w:author="CR#0012r1" w:date="2023-03-23T23:26:00Z"/>
              </w:rPr>
            </w:pPr>
            <w:ins w:id="8676" w:author="CR#0012r1" w:date="2023-03-23T23:26:00Z">
              <w:r w:rsidRPr="00AC7D25">
                <w:t>29-3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4432DE" w14:textId="77777777" w:rsidR="00082F57" w:rsidRPr="00AC7D25" w:rsidRDefault="00082F57" w:rsidP="002657F1">
            <w:pPr>
              <w:pStyle w:val="TAL"/>
              <w:rPr>
                <w:ins w:id="8677" w:author="CR#0012r1" w:date="2023-03-23T23:26:00Z"/>
              </w:rPr>
            </w:pPr>
            <w:ins w:id="8678" w:author="CR#0012r1" w:date="2023-03-23T23:26:00Z">
              <w:r w:rsidRPr="00AC7D25">
                <w:t>2 search space sets group switching with PDCCH skipp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3960208D" w14:textId="77777777" w:rsidR="00082F57" w:rsidRPr="00AC7D25" w:rsidRDefault="00082F57" w:rsidP="002657F1">
            <w:pPr>
              <w:pStyle w:val="TAL"/>
              <w:rPr>
                <w:ins w:id="8679" w:author="CR#0012r1" w:date="2023-03-23T23:26:00Z"/>
              </w:rPr>
            </w:pPr>
            <w:ins w:id="8680" w:author="CR#0012r1" w:date="2023-03-23T23:26:00Z">
              <w:r w:rsidRPr="00AC7D25">
                <w:t>Support of 2-bit indication of SSSG switching between 2 SSSGs, PDCCH skipping by scheduling DCI, and timer based SSSG switching</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37CD9A03" w14:textId="77777777" w:rsidR="00082F57" w:rsidRPr="00AC7D25" w:rsidRDefault="00082F57" w:rsidP="002657F1">
            <w:pPr>
              <w:pStyle w:val="TAL"/>
              <w:rPr>
                <w:ins w:id="8681" w:author="CR#0012r1" w:date="2023-03-23T23:26:00Z"/>
              </w:rPr>
            </w:pPr>
            <w:ins w:id="8682" w:author="CR#0012r1" w:date="2023-03-23T23:26:00Z">
              <w:r w:rsidRPr="00AC7D25">
                <w:rPr>
                  <w:rFonts w:hint="eastAsia"/>
                </w:rPr>
                <w:t>2</w:t>
              </w:r>
              <w:r w:rsidRPr="00AC7D25">
                <w:t>9-3a, 29-3b</w:t>
              </w:r>
            </w:ins>
          </w:p>
        </w:tc>
        <w:tc>
          <w:tcPr>
            <w:tcW w:w="3200" w:type="dxa"/>
            <w:tcBorders>
              <w:top w:val="single" w:sz="4" w:space="0" w:color="auto"/>
              <w:left w:val="single" w:sz="4" w:space="0" w:color="auto"/>
              <w:bottom w:val="single" w:sz="4" w:space="0" w:color="auto"/>
              <w:right w:val="single" w:sz="4" w:space="0" w:color="auto"/>
            </w:tcBorders>
          </w:tcPr>
          <w:p w14:paraId="659A484B" w14:textId="77777777" w:rsidR="00082F57" w:rsidRPr="00AC7D25" w:rsidRDefault="00082F57" w:rsidP="002657F1">
            <w:pPr>
              <w:pStyle w:val="TAL"/>
              <w:rPr>
                <w:ins w:id="8683" w:author="CR#0012r1" w:date="2023-03-23T23:26:00Z"/>
                <w:i/>
                <w:iCs/>
              </w:rPr>
            </w:pPr>
            <w:ins w:id="8684" w:author="CR#0012r1" w:date="2023-03-23T23:26:00Z">
              <w:r w:rsidRPr="00C35E88">
                <w:rPr>
                  <w:i/>
                  <w:iCs/>
                </w:rPr>
                <w:t>pdcch-SkippingWithSSSG-r17</w:t>
              </w:r>
            </w:ins>
          </w:p>
        </w:tc>
        <w:tc>
          <w:tcPr>
            <w:tcW w:w="2836" w:type="dxa"/>
            <w:tcBorders>
              <w:top w:val="single" w:sz="4" w:space="0" w:color="auto"/>
              <w:left w:val="single" w:sz="4" w:space="0" w:color="auto"/>
              <w:bottom w:val="single" w:sz="4" w:space="0" w:color="auto"/>
              <w:right w:val="single" w:sz="4" w:space="0" w:color="auto"/>
            </w:tcBorders>
          </w:tcPr>
          <w:p w14:paraId="6AD451F7" w14:textId="77777777" w:rsidR="00082F57" w:rsidRPr="00AC7D25" w:rsidRDefault="00082F57" w:rsidP="002657F1">
            <w:pPr>
              <w:pStyle w:val="TAL"/>
              <w:rPr>
                <w:ins w:id="8685" w:author="CR#0012r1" w:date="2023-03-23T23:26:00Z"/>
                <w:i/>
                <w:iCs/>
              </w:rPr>
            </w:pPr>
            <w:proofErr w:type="spellStart"/>
            <w:ins w:id="8686" w:author="CR#0012r1" w:date="2023-03-23T23:26:00Z">
              <w:r w:rsidRPr="00B47062">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596012" w14:textId="77777777" w:rsidR="00082F57" w:rsidRPr="00AC7D25" w:rsidRDefault="00082F57" w:rsidP="002657F1">
            <w:pPr>
              <w:pStyle w:val="TAL"/>
              <w:rPr>
                <w:ins w:id="8687" w:author="CR#0012r1" w:date="2023-03-23T23:26:00Z"/>
              </w:rPr>
            </w:pPr>
            <w:ins w:id="8688"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C78FBE" w14:textId="77777777" w:rsidR="00082F57" w:rsidRPr="00AC7D25" w:rsidRDefault="00082F57" w:rsidP="002657F1">
            <w:pPr>
              <w:pStyle w:val="TAL"/>
              <w:rPr>
                <w:ins w:id="8689" w:author="CR#0012r1" w:date="2023-03-23T23:26:00Z"/>
              </w:rPr>
            </w:pPr>
            <w:ins w:id="8690"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03E259F2" w14:textId="77777777" w:rsidR="00082F57" w:rsidRPr="00AC7D25" w:rsidRDefault="00082F57" w:rsidP="002657F1">
            <w:pPr>
              <w:pStyle w:val="TAL"/>
              <w:rPr>
                <w:ins w:id="8691" w:author="CR#0012r1" w:date="2023-03-23T23:26:00Z"/>
              </w:rPr>
            </w:pPr>
            <w:ins w:id="8692" w:author="CR#0012r1" w:date="2023-03-23T23:26:00Z">
              <w:r w:rsidRPr="00AC7D25">
                <w:t>UE supports search space set group switching capability-1 according to Table 10.4-1 of 38.21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5E60" w14:textId="77777777" w:rsidR="00082F57" w:rsidRPr="00AC7D25" w:rsidRDefault="00082F57" w:rsidP="002657F1">
            <w:pPr>
              <w:pStyle w:val="TAL"/>
              <w:rPr>
                <w:ins w:id="8693" w:author="CR#0012r1" w:date="2023-03-23T23:26:00Z"/>
              </w:rPr>
            </w:pPr>
            <w:ins w:id="8694" w:author="CR#0012r1" w:date="2023-03-23T23:26:00Z">
              <w:r w:rsidRPr="00AC7D25">
                <w:t>Optional</w:t>
              </w:r>
              <w:r w:rsidRPr="00AC7D25">
                <w:rPr>
                  <w:rFonts w:hint="eastAsia"/>
                </w:rPr>
                <w:t xml:space="preserve"> </w:t>
              </w:r>
              <w:r w:rsidRPr="00AC7D25">
                <w:t xml:space="preserve">with capability </w:t>
              </w:r>
              <w:proofErr w:type="spellStart"/>
              <w:r w:rsidRPr="00AC7D25">
                <w:t>signaling</w:t>
              </w:r>
              <w:proofErr w:type="spellEnd"/>
            </w:ins>
          </w:p>
        </w:tc>
      </w:tr>
      <w:tr w:rsidR="00082F57" w:rsidRPr="00A71C29" w14:paraId="103F82CD" w14:textId="77777777" w:rsidTr="002657F1">
        <w:trPr>
          <w:ins w:id="8695"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037EA127" w14:textId="77777777" w:rsidR="00082F57" w:rsidRPr="00AC7D25" w:rsidRDefault="00082F57" w:rsidP="002657F1">
            <w:pPr>
              <w:pStyle w:val="TAL"/>
              <w:rPr>
                <w:ins w:id="8696" w:author="CR#0012r1" w:date="2023-03-23T23:26:00Z"/>
              </w:rPr>
            </w:pPr>
            <w:ins w:id="8697" w:author="CR#0012r1" w:date="2023-03-23T23:26:00Z">
              <w:r w:rsidRPr="00AC7D25">
                <w:t>29.</w:t>
              </w:r>
              <w:r w:rsidRPr="00A71C29">
                <w:t xml:space="preserve"> </w:t>
              </w:r>
              <w:proofErr w:type="spellStart"/>
              <w:r w:rsidRPr="00AC7D25">
                <w:t>NR_UE_pow_sav_enh</w:t>
              </w:r>
              <w:proofErr w:type="spellEnd"/>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BF90A38" w14:textId="77777777" w:rsidR="00082F57" w:rsidRPr="00AC7D25" w:rsidRDefault="00082F57" w:rsidP="002657F1">
            <w:pPr>
              <w:pStyle w:val="TAL"/>
              <w:rPr>
                <w:ins w:id="8698" w:author="CR#0012r1" w:date="2023-03-23T23:26:00Z"/>
              </w:rPr>
            </w:pPr>
            <w:ins w:id="8699" w:author="CR#0012r1" w:date="2023-03-23T23:26:00Z">
              <w:r w:rsidRPr="00AC7D25">
                <w:t>29-3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C09D0E7" w14:textId="77777777" w:rsidR="00082F57" w:rsidRPr="00AC7D25" w:rsidRDefault="00082F57" w:rsidP="002657F1">
            <w:pPr>
              <w:pStyle w:val="TAL"/>
              <w:rPr>
                <w:ins w:id="8700" w:author="CR#0012r1" w:date="2023-03-23T23:26:00Z"/>
              </w:rPr>
            </w:pPr>
            <w:ins w:id="8701" w:author="CR#0012r1" w:date="2023-03-23T23:26:00Z">
              <w:r w:rsidRPr="00AC7D25">
                <w:t>Support Search space set group switching capability 2 for FR1</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6F9FD720" w14:textId="77777777" w:rsidR="00082F57" w:rsidRPr="00AC7D25" w:rsidRDefault="00082F57" w:rsidP="002657F1">
            <w:pPr>
              <w:pStyle w:val="TAL"/>
              <w:rPr>
                <w:ins w:id="8702" w:author="CR#0012r1" w:date="2023-03-23T23:26:00Z"/>
              </w:rPr>
            </w:pPr>
            <w:ins w:id="8703" w:author="CR#0012r1" w:date="2023-03-23T23:26:00Z">
              <w:r w:rsidRPr="00AC7D25">
                <w:t>Search space set group switching Capability-2 according to Table 10.4-1 of 38.213 for SSSG switching.</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20CE314" w14:textId="77777777" w:rsidR="00082F57" w:rsidRPr="00AC7D25" w:rsidRDefault="00082F57" w:rsidP="002657F1">
            <w:pPr>
              <w:pStyle w:val="TAL"/>
              <w:rPr>
                <w:ins w:id="8704" w:author="CR#0012r1" w:date="2023-03-23T23:26:00Z"/>
              </w:rPr>
            </w:pPr>
            <w:ins w:id="8705" w:author="CR#0012r1" w:date="2023-03-23T23:26:00Z">
              <w:r w:rsidRPr="00AC7D25">
                <w:t>29-3b</w:t>
              </w:r>
            </w:ins>
          </w:p>
        </w:tc>
        <w:tc>
          <w:tcPr>
            <w:tcW w:w="3200" w:type="dxa"/>
            <w:tcBorders>
              <w:top w:val="single" w:sz="4" w:space="0" w:color="auto"/>
              <w:left w:val="single" w:sz="4" w:space="0" w:color="auto"/>
              <w:bottom w:val="single" w:sz="4" w:space="0" w:color="auto"/>
              <w:right w:val="single" w:sz="4" w:space="0" w:color="auto"/>
            </w:tcBorders>
          </w:tcPr>
          <w:p w14:paraId="23706B3B" w14:textId="77777777" w:rsidR="00082F57" w:rsidRPr="00AC7D25" w:rsidRDefault="00082F57" w:rsidP="002657F1">
            <w:pPr>
              <w:pStyle w:val="TAL"/>
              <w:rPr>
                <w:ins w:id="8706" w:author="CR#0012r1" w:date="2023-03-23T23:26:00Z"/>
                <w:i/>
                <w:iCs/>
              </w:rPr>
            </w:pPr>
            <w:ins w:id="8707" w:author="CR#0012r1" w:date="2023-03-23T23:26:00Z">
              <w:r w:rsidRPr="00CB1754">
                <w:rPr>
                  <w:i/>
                  <w:iCs/>
                </w:rPr>
                <w:t>searchSpaceSetGrp-switchCap2-r17</w:t>
              </w:r>
            </w:ins>
          </w:p>
        </w:tc>
        <w:tc>
          <w:tcPr>
            <w:tcW w:w="2836" w:type="dxa"/>
            <w:tcBorders>
              <w:top w:val="single" w:sz="4" w:space="0" w:color="auto"/>
              <w:left w:val="single" w:sz="4" w:space="0" w:color="auto"/>
              <w:bottom w:val="single" w:sz="4" w:space="0" w:color="auto"/>
              <w:right w:val="single" w:sz="4" w:space="0" w:color="auto"/>
            </w:tcBorders>
          </w:tcPr>
          <w:p w14:paraId="2ACE7EAB" w14:textId="77777777" w:rsidR="00082F57" w:rsidRPr="00AC7D25" w:rsidRDefault="00082F57" w:rsidP="002657F1">
            <w:pPr>
              <w:pStyle w:val="TAL"/>
              <w:rPr>
                <w:ins w:id="8708" w:author="CR#0012r1" w:date="2023-03-23T23:26:00Z"/>
                <w:i/>
                <w:iCs/>
              </w:rPr>
            </w:pPr>
            <w:proofErr w:type="spellStart"/>
            <w:ins w:id="8709"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DE1D7E" w14:textId="77777777" w:rsidR="00082F57" w:rsidRPr="00AC7D25" w:rsidRDefault="00082F57" w:rsidP="002657F1">
            <w:pPr>
              <w:pStyle w:val="TAL"/>
              <w:rPr>
                <w:ins w:id="8710" w:author="CR#0012r1" w:date="2023-03-23T23:26:00Z"/>
              </w:rPr>
            </w:pPr>
            <w:ins w:id="8711"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1E4D88" w14:textId="77777777" w:rsidR="00082F57" w:rsidRPr="00AC7D25" w:rsidRDefault="00082F57" w:rsidP="002657F1">
            <w:pPr>
              <w:pStyle w:val="TAL"/>
              <w:rPr>
                <w:ins w:id="8712" w:author="CR#0012r1" w:date="2023-03-23T23:26:00Z"/>
              </w:rPr>
            </w:pPr>
            <w:ins w:id="8713" w:author="CR#0012r1" w:date="2023-03-23T23:26:00Z">
              <w:r w:rsidRPr="00AC7D25">
                <w:t>N/A (FR1 only)</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37911D51" w14:textId="77777777" w:rsidR="00082F57" w:rsidRPr="00AC7D25" w:rsidRDefault="00082F57" w:rsidP="002657F1">
            <w:pPr>
              <w:pStyle w:val="TAL"/>
              <w:rPr>
                <w:ins w:id="8714" w:author="CR#0012r1" w:date="2023-03-23T23:26:00Z"/>
              </w:rPr>
            </w:pPr>
            <w:ins w:id="8715" w:author="CR#0012r1" w:date="2023-03-23T23:26:00Z">
              <w:r w:rsidRPr="00AC7D25">
                <w:t>For UE supporting this FG and FG 29-3b, 29-3c, and/or 29-3d, search space set group switching Capability-2 is applied to th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1E8E22" w14:textId="77777777" w:rsidR="00082F57" w:rsidRPr="00AC7D25" w:rsidRDefault="00082F57" w:rsidP="002657F1">
            <w:pPr>
              <w:pStyle w:val="TAL"/>
              <w:rPr>
                <w:ins w:id="8716" w:author="CR#0012r1" w:date="2023-03-23T23:26:00Z"/>
              </w:rPr>
            </w:pPr>
            <w:ins w:id="8717" w:author="CR#0012r1" w:date="2023-03-23T23:26:00Z">
              <w:r w:rsidRPr="00AC7D25">
                <w:t>Optional</w:t>
              </w:r>
              <w:r w:rsidRPr="00AC7D25">
                <w:rPr>
                  <w:rFonts w:hint="eastAsia"/>
                </w:rPr>
                <w:t xml:space="preserve"> </w:t>
              </w:r>
              <w:r w:rsidRPr="00AC7D25">
                <w:t xml:space="preserve">with capability </w:t>
              </w:r>
              <w:proofErr w:type="spellStart"/>
              <w:r w:rsidRPr="00AC7D25">
                <w:t>signaling</w:t>
              </w:r>
              <w:proofErr w:type="spellEnd"/>
            </w:ins>
          </w:p>
        </w:tc>
      </w:tr>
    </w:tbl>
    <w:p w14:paraId="6F899AC8" w14:textId="77777777" w:rsidR="00082F57" w:rsidRPr="006C6E0F" w:rsidRDefault="00082F57" w:rsidP="00082F57">
      <w:pPr>
        <w:spacing w:afterLines="50" w:after="120"/>
        <w:jc w:val="both"/>
        <w:rPr>
          <w:ins w:id="8718" w:author="CR#0012r1" w:date="2023-03-23T23:26:00Z"/>
          <w:rFonts w:eastAsia="MS Mincho"/>
          <w:sz w:val="22"/>
        </w:rPr>
      </w:pPr>
    </w:p>
    <w:p w14:paraId="0D03E039" w14:textId="77777777" w:rsidR="00082F57" w:rsidRPr="006C6E0F" w:rsidRDefault="00082F57" w:rsidP="00082F57">
      <w:pPr>
        <w:pStyle w:val="Heading3"/>
        <w:rPr>
          <w:ins w:id="8719" w:author="CR#0012r1" w:date="2023-03-23T23:26:00Z"/>
          <w:vanish/>
          <w:lang w:eastAsia="ko-KR"/>
          <w:specVanish/>
        </w:rPr>
      </w:pPr>
      <w:bookmarkStart w:id="8720" w:name="_Toc100938833"/>
      <w:ins w:id="8721" w:author="CR#0012r1" w:date="2023-03-23T23:26:00Z">
        <w:r>
          <w:rPr>
            <w:lang w:eastAsia="ko-KR"/>
          </w:rPr>
          <w:t>6</w:t>
        </w:r>
        <w:r w:rsidRPr="006C6E0F">
          <w:rPr>
            <w:lang w:eastAsia="ko-KR"/>
          </w:rPr>
          <w:t>.1.8</w:t>
        </w:r>
        <w:r w:rsidRPr="006C6E0F">
          <w:rPr>
            <w:lang w:eastAsia="ko-KR"/>
          </w:rPr>
          <w:tab/>
        </w:r>
        <w:proofErr w:type="spellStart"/>
        <w:r w:rsidRPr="006C6E0F">
          <w:rPr>
            <w:lang w:eastAsia="ko-KR"/>
          </w:rPr>
          <w:t>NR_</w:t>
        </w:r>
        <w:bookmarkEnd w:id="8720"/>
        <w:r>
          <w:rPr>
            <w:lang w:eastAsia="ko-KR"/>
          </w:rPr>
          <w:t>cov_enh</w:t>
        </w:r>
        <w:proofErr w:type="spellEnd"/>
      </w:ins>
    </w:p>
    <w:p w14:paraId="68BD9E08" w14:textId="77777777" w:rsidR="00082F57" w:rsidRPr="006C6E0F" w:rsidRDefault="00082F57" w:rsidP="00082F57">
      <w:pPr>
        <w:spacing w:afterLines="50" w:after="120"/>
        <w:jc w:val="both"/>
        <w:rPr>
          <w:ins w:id="8722" w:author="CR#0012r1" w:date="2023-03-23T23:26:00Z"/>
          <w:rFonts w:eastAsia="MS Mincho"/>
          <w:sz w:val="22"/>
        </w:rPr>
      </w:pPr>
    </w:p>
    <w:p w14:paraId="4D648301" w14:textId="77777777" w:rsidR="00082F57" w:rsidRPr="006C6E0F" w:rsidRDefault="00082F57" w:rsidP="00082F57">
      <w:pPr>
        <w:pStyle w:val="TH"/>
        <w:rPr>
          <w:ins w:id="8723" w:author="CR#0012r1" w:date="2023-03-23T23:26:00Z"/>
        </w:rPr>
      </w:pPr>
      <w:ins w:id="8724" w:author="CR#0012r1" w:date="2023-03-23T23:26:00Z">
        <w:r w:rsidRPr="006C6E0F">
          <w:t xml:space="preserve">Table </w:t>
        </w:r>
        <w:r>
          <w:t>6</w:t>
        </w:r>
        <w:r w:rsidRPr="006C6E0F">
          <w:t xml:space="preserve">.1.8-1: Layer-1 feature list for </w:t>
        </w:r>
        <w:proofErr w:type="spellStart"/>
        <w:r w:rsidRPr="006C6E0F">
          <w:t>NR_</w:t>
        </w:r>
        <w:r>
          <w:t>cov_enh</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86"/>
        <w:gridCol w:w="1792"/>
        <w:gridCol w:w="2280"/>
        <w:gridCol w:w="1310"/>
        <w:gridCol w:w="3638"/>
        <w:gridCol w:w="2670"/>
        <w:gridCol w:w="1416"/>
        <w:gridCol w:w="1416"/>
        <w:gridCol w:w="2348"/>
        <w:gridCol w:w="1907"/>
      </w:tblGrid>
      <w:tr w:rsidR="00082F57" w:rsidRPr="006C6E0F" w14:paraId="34AE9589" w14:textId="77777777" w:rsidTr="002657F1">
        <w:trPr>
          <w:ins w:id="8725" w:author="CR#0012r1" w:date="2023-03-23T23:26:00Z"/>
        </w:trPr>
        <w:tc>
          <w:tcPr>
            <w:tcW w:w="1640" w:type="dxa"/>
          </w:tcPr>
          <w:p w14:paraId="24029EFF" w14:textId="77777777" w:rsidR="00082F57" w:rsidRPr="006C6E0F" w:rsidRDefault="00082F57" w:rsidP="002657F1">
            <w:pPr>
              <w:pStyle w:val="TAH"/>
              <w:rPr>
                <w:ins w:id="8726" w:author="CR#0012r1" w:date="2023-03-23T23:26:00Z"/>
              </w:rPr>
            </w:pPr>
            <w:ins w:id="8727" w:author="CR#0012r1" w:date="2023-03-23T23:26:00Z">
              <w:r w:rsidRPr="006C6E0F">
                <w:t>Features</w:t>
              </w:r>
            </w:ins>
          </w:p>
        </w:tc>
        <w:tc>
          <w:tcPr>
            <w:tcW w:w="804" w:type="dxa"/>
          </w:tcPr>
          <w:p w14:paraId="139A6A1E" w14:textId="77777777" w:rsidR="00082F57" w:rsidRPr="006C6E0F" w:rsidRDefault="00082F57" w:rsidP="002657F1">
            <w:pPr>
              <w:pStyle w:val="TAH"/>
              <w:rPr>
                <w:ins w:id="8728" w:author="CR#0012r1" w:date="2023-03-23T23:26:00Z"/>
              </w:rPr>
            </w:pPr>
            <w:ins w:id="8729" w:author="CR#0012r1" w:date="2023-03-23T23:26:00Z">
              <w:r w:rsidRPr="006C6E0F">
                <w:t>Index</w:t>
              </w:r>
            </w:ins>
          </w:p>
        </w:tc>
        <w:tc>
          <w:tcPr>
            <w:tcW w:w="1894" w:type="dxa"/>
          </w:tcPr>
          <w:p w14:paraId="25E5AD55" w14:textId="77777777" w:rsidR="00082F57" w:rsidRPr="006C6E0F" w:rsidRDefault="00082F57" w:rsidP="002657F1">
            <w:pPr>
              <w:pStyle w:val="TAH"/>
              <w:rPr>
                <w:ins w:id="8730" w:author="CR#0012r1" w:date="2023-03-23T23:26:00Z"/>
              </w:rPr>
            </w:pPr>
            <w:ins w:id="8731" w:author="CR#0012r1" w:date="2023-03-23T23:26:00Z">
              <w:r w:rsidRPr="006C6E0F">
                <w:t>Feature group</w:t>
              </w:r>
            </w:ins>
          </w:p>
        </w:tc>
        <w:tc>
          <w:tcPr>
            <w:tcW w:w="2414" w:type="dxa"/>
          </w:tcPr>
          <w:p w14:paraId="773764B3" w14:textId="77777777" w:rsidR="00082F57" w:rsidRPr="006C6E0F" w:rsidRDefault="00082F57" w:rsidP="002657F1">
            <w:pPr>
              <w:pStyle w:val="TAH"/>
              <w:rPr>
                <w:ins w:id="8732" w:author="CR#0012r1" w:date="2023-03-23T23:26:00Z"/>
              </w:rPr>
            </w:pPr>
            <w:ins w:id="8733" w:author="CR#0012r1" w:date="2023-03-23T23:26:00Z">
              <w:r w:rsidRPr="006C6E0F">
                <w:t>Components</w:t>
              </w:r>
            </w:ins>
          </w:p>
        </w:tc>
        <w:tc>
          <w:tcPr>
            <w:tcW w:w="1319" w:type="dxa"/>
          </w:tcPr>
          <w:p w14:paraId="231F2A87" w14:textId="77777777" w:rsidR="00082F57" w:rsidRPr="006C6E0F" w:rsidRDefault="00082F57" w:rsidP="002657F1">
            <w:pPr>
              <w:pStyle w:val="TAH"/>
              <w:rPr>
                <w:ins w:id="8734" w:author="CR#0012r1" w:date="2023-03-23T23:26:00Z"/>
              </w:rPr>
            </w:pPr>
            <w:ins w:id="8735" w:author="CR#0012r1" w:date="2023-03-23T23:26:00Z">
              <w:r w:rsidRPr="006C6E0F">
                <w:t>Prerequisite feature groups</w:t>
              </w:r>
            </w:ins>
          </w:p>
        </w:tc>
        <w:tc>
          <w:tcPr>
            <w:tcW w:w="3174" w:type="dxa"/>
          </w:tcPr>
          <w:p w14:paraId="7DAF4E7D" w14:textId="77777777" w:rsidR="00082F57" w:rsidRPr="006C6E0F" w:rsidRDefault="00082F57" w:rsidP="002657F1">
            <w:pPr>
              <w:pStyle w:val="TAH"/>
              <w:rPr>
                <w:ins w:id="8736" w:author="CR#0012r1" w:date="2023-03-23T23:26:00Z"/>
              </w:rPr>
            </w:pPr>
            <w:ins w:id="8737" w:author="CR#0012r1" w:date="2023-03-23T23:26:00Z">
              <w:r w:rsidRPr="006C6E0F">
                <w:t>Field name in TS 38.331 [2]</w:t>
              </w:r>
            </w:ins>
          </w:p>
        </w:tc>
        <w:tc>
          <w:tcPr>
            <w:tcW w:w="2813" w:type="dxa"/>
          </w:tcPr>
          <w:p w14:paraId="4962FC42" w14:textId="77777777" w:rsidR="00082F57" w:rsidRPr="006C6E0F" w:rsidRDefault="00082F57" w:rsidP="002657F1">
            <w:pPr>
              <w:pStyle w:val="TAH"/>
              <w:rPr>
                <w:ins w:id="8738" w:author="CR#0012r1" w:date="2023-03-23T23:26:00Z"/>
              </w:rPr>
            </w:pPr>
            <w:ins w:id="8739" w:author="CR#0012r1" w:date="2023-03-23T23:26:00Z">
              <w:r w:rsidRPr="006C6E0F">
                <w:t>Parent IE in TS 38.331 [2]</w:t>
              </w:r>
            </w:ins>
          </w:p>
        </w:tc>
        <w:tc>
          <w:tcPr>
            <w:tcW w:w="1416" w:type="dxa"/>
          </w:tcPr>
          <w:p w14:paraId="75744AB6" w14:textId="77777777" w:rsidR="00082F57" w:rsidRPr="006C6E0F" w:rsidRDefault="00082F57" w:rsidP="002657F1">
            <w:pPr>
              <w:pStyle w:val="TAH"/>
              <w:rPr>
                <w:ins w:id="8740" w:author="CR#0012r1" w:date="2023-03-23T23:26:00Z"/>
              </w:rPr>
            </w:pPr>
            <w:ins w:id="8741" w:author="CR#0012r1" w:date="2023-03-23T23:26:00Z">
              <w:r w:rsidRPr="006C6E0F">
                <w:t>Need of FDD/TDD differentiation</w:t>
              </w:r>
            </w:ins>
          </w:p>
        </w:tc>
        <w:tc>
          <w:tcPr>
            <w:tcW w:w="1416" w:type="dxa"/>
          </w:tcPr>
          <w:p w14:paraId="0963270D" w14:textId="77777777" w:rsidR="00082F57" w:rsidRPr="006C6E0F" w:rsidRDefault="00082F57" w:rsidP="002657F1">
            <w:pPr>
              <w:pStyle w:val="TAH"/>
              <w:rPr>
                <w:ins w:id="8742" w:author="CR#0012r1" w:date="2023-03-23T23:26:00Z"/>
              </w:rPr>
            </w:pPr>
            <w:ins w:id="8743" w:author="CR#0012r1" w:date="2023-03-23T23:26:00Z">
              <w:r w:rsidRPr="006C6E0F">
                <w:t>Need of FR1/FR2 differentiation</w:t>
              </w:r>
            </w:ins>
          </w:p>
        </w:tc>
        <w:tc>
          <w:tcPr>
            <w:tcW w:w="2348" w:type="dxa"/>
          </w:tcPr>
          <w:p w14:paraId="3BDDC5CF" w14:textId="77777777" w:rsidR="00082F57" w:rsidRPr="006C6E0F" w:rsidRDefault="00082F57" w:rsidP="002657F1">
            <w:pPr>
              <w:pStyle w:val="TAH"/>
              <w:rPr>
                <w:ins w:id="8744" w:author="CR#0012r1" w:date="2023-03-23T23:26:00Z"/>
              </w:rPr>
            </w:pPr>
            <w:ins w:id="8745" w:author="CR#0012r1" w:date="2023-03-23T23:26:00Z">
              <w:r w:rsidRPr="006C6E0F">
                <w:t>Note</w:t>
              </w:r>
            </w:ins>
          </w:p>
        </w:tc>
        <w:tc>
          <w:tcPr>
            <w:tcW w:w="1907" w:type="dxa"/>
          </w:tcPr>
          <w:p w14:paraId="45FA76DB" w14:textId="77777777" w:rsidR="00082F57" w:rsidRPr="006C6E0F" w:rsidRDefault="00082F57" w:rsidP="002657F1">
            <w:pPr>
              <w:pStyle w:val="TAH"/>
              <w:rPr>
                <w:ins w:id="8746" w:author="CR#0012r1" w:date="2023-03-23T23:26:00Z"/>
              </w:rPr>
            </w:pPr>
            <w:ins w:id="8747" w:author="CR#0012r1" w:date="2023-03-23T23:26:00Z">
              <w:r w:rsidRPr="006C6E0F">
                <w:t>Mandatory/Optional</w:t>
              </w:r>
            </w:ins>
          </w:p>
        </w:tc>
      </w:tr>
      <w:tr w:rsidR="00082F57" w14:paraId="4A151301" w14:textId="77777777" w:rsidTr="002657F1">
        <w:trPr>
          <w:ins w:id="8748"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28AB8AC7" w14:textId="77777777" w:rsidR="00082F57" w:rsidRPr="00C84A5E" w:rsidRDefault="00082F57" w:rsidP="002657F1">
            <w:pPr>
              <w:pStyle w:val="TAL"/>
              <w:rPr>
                <w:ins w:id="8749" w:author="CR#0012r1" w:date="2023-03-23T23:26:00Z"/>
              </w:rPr>
            </w:pPr>
            <w:ins w:id="8750"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57F7BE3F" w14:textId="77777777" w:rsidR="00082F57" w:rsidRPr="00C84A5E" w:rsidRDefault="00082F57" w:rsidP="002657F1">
            <w:pPr>
              <w:pStyle w:val="TAL"/>
              <w:rPr>
                <w:ins w:id="8751" w:author="CR#0012r1" w:date="2023-03-23T23:26:00Z"/>
              </w:rPr>
            </w:pPr>
            <w:ins w:id="8752" w:author="CR#0012r1" w:date="2023-03-23T23:26:00Z">
              <w:r w:rsidRPr="00C84A5E">
                <w:t>30-1</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64A5B70" w14:textId="77777777" w:rsidR="00082F57" w:rsidRPr="00C84A5E" w:rsidRDefault="00082F57" w:rsidP="002657F1">
            <w:pPr>
              <w:pStyle w:val="TAL"/>
              <w:rPr>
                <w:ins w:id="8753" w:author="CR#0012r1" w:date="2023-03-23T23:26:00Z"/>
              </w:rPr>
            </w:pPr>
            <w:ins w:id="8754" w:author="CR#0012r1" w:date="2023-03-23T23:26:00Z">
              <w:r w:rsidRPr="00C84A5E">
                <w:t>Increased maximum number of PUSCH Type A repetitions</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DA2CEBF" w14:textId="77777777" w:rsidR="00082F57" w:rsidRPr="00C84A5E" w:rsidRDefault="00082F57" w:rsidP="002657F1">
            <w:pPr>
              <w:pStyle w:val="TAL"/>
              <w:rPr>
                <w:ins w:id="8755" w:author="CR#0012r1" w:date="2023-03-23T23:26:00Z"/>
              </w:rPr>
            </w:pPr>
            <w:ins w:id="8756" w:author="CR#0012r1" w:date="2023-03-23T23:26:00Z">
              <w:r w:rsidRPr="00C84A5E">
                <w:t>Maximum value of K (the number of repetitions) = 32</w:t>
              </w:r>
            </w:ins>
          </w:p>
          <w:p w14:paraId="69E26747" w14:textId="77777777" w:rsidR="00082F57" w:rsidRPr="00C84A5E" w:rsidRDefault="00082F57" w:rsidP="002657F1">
            <w:pPr>
              <w:pStyle w:val="TAL"/>
              <w:rPr>
                <w:ins w:id="8757" w:author="CR#0012r1" w:date="2023-03-23T23:26:00Z"/>
              </w:rPr>
            </w:pPr>
            <w:ins w:id="8758" w:author="CR#0012r1" w:date="2023-03-23T23:26:00Z">
              <w:r w:rsidRPr="00C84A5E">
                <w:t>For DG PUSCH, the number of repetitions is indicated in a TDRA list. A row index of the TDRA list is indicated by a DCI.</w:t>
              </w:r>
            </w:ins>
          </w:p>
          <w:p w14:paraId="2DA0EC3B" w14:textId="77777777" w:rsidR="00082F57" w:rsidRPr="00C84A5E" w:rsidRDefault="00082F57" w:rsidP="002657F1">
            <w:pPr>
              <w:pStyle w:val="TAL"/>
              <w:rPr>
                <w:ins w:id="8759" w:author="CR#0012r1" w:date="2023-03-23T23:26:00Z"/>
              </w:rPr>
            </w:pPr>
            <w:ins w:id="8760" w:author="CR#0012r1" w:date="2023-03-23T23:26:00Z">
              <w:r w:rsidRPr="00C84A5E">
                <w:rPr>
                  <w:rFonts w:hint="eastAsia"/>
                </w:rPr>
                <w:t>F</w:t>
              </w:r>
              <w:r w:rsidRPr="00C84A5E">
                <w:t>or Type 1 CG PUSCH, the number of repetitions is indicated by repK-r17</w:t>
              </w:r>
            </w:ins>
          </w:p>
          <w:p w14:paraId="11935A52" w14:textId="77777777" w:rsidR="00082F57" w:rsidRPr="00C84A5E" w:rsidRDefault="00082F57" w:rsidP="002657F1">
            <w:pPr>
              <w:pStyle w:val="TAL"/>
              <w:rPr>
                <w:ins w:id="8761" w:author="CR#0012r1" w:date="2023-03-23T23:26:00Z"/>
              </w:rPr>
            </w:pPr>
            <w:ins w:id="8762" w:author="CR#0012r1" w:date="2023-03-23T23:26:00Z">
              <w:r w:rsidRPr="00C84A5E">
                <w:t>For Type 2 CG PUSCH, the number of repetitions is indicated in a TDRA list or by repK-r17.</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CFCA8D2" w14:textId="77777777" w:rsidR="00082F57" w:rsidRPr="00C84A5E" w:rsidRDefault="00082F57" w:rsidP="002657F1">
            <w:pPr>
              <w:pStyle w:val="TAL"/>
              <w:rPr>
                <w:ins w:id="8763" w:author="CR#0012r1" w:date="2023-03-23T23:26:00Z"/>
              </w:rPr>
            </w:pPr>
            <w:ins w:id="8764" w:author="CR#0012r1" w:date="2023-03-23T23:26:00Z">
              <w:r w:rsidRPr="00C84A5E">
                <w:t>One of {5-14, 5-16, 11-6}</w:t>
              </w:r>
            </w:ins>
          </w:p>
        </w:tc>
        <w:tc>
          <w:tcPr>
            <w:tcW w:w="3174" w:type="dxa"/>
            <w:tcBorders>
              <w:top w:val="single" w:sz="4" w:space="0" w:color="auto"/>
              <w:left w:val="single" w:sz="4" w:space="0" w:color="auto"/>
              <w:bottom w:val="single" w:sz="4" w:space="0" w:color="auto"/>
              <w:right w:val="single" w:sz="4" w:space="0" w:color="auto"/>
            </w:tcBorders>
          </w:tcPr>
          <w:p w14:paraId="63E5607F" w14:textId="77777777" w:rsidR="00082F57" w:rsidRPr="00C84A5E" w:rsidRDefault="00082F57" w:rsidP="002657F1">
            <w:pPr>
              <w:pStyle w:val="TAL"/>
              <w:rPr>
                <w:ins w:id="8765" w:author="CR#0012r1" w:date="2023-03-23T23:26:00Z"/>
                <w:i/>
                <w:iCs/>
              </w:rPr>
            </w:pPr>
            <w:ins w:id="8766" w:author="CR#0012r1" w:date="2023-03-23T23:26:00Z">
              <w:r w:rsidRPr="00BF307E">
                <w:rPr>
                  <w:i/>
                  <w:iCs/>
                </w:rPr>
                <w:t>maxNumberPUSCH-TypeA-Repetition-r17</w:t>
              </w:r>
            </w:ins>
          </w:p>
        </w:tc>
        <w:tc>
          <w:tcPr>
            <w:tcW w:w="2813" w:type="dxa"/>
            <w:tcBorders>
              <w:top w:val="single" w:sz="4" w:space="0" w:color="auto"/>
              <w:left w:val="single" w:sz="4" w:space="0" w:color="auto"/>
              <w:bottom w:val="single" w:sz="4" w:space="0" w:color="auto"/>
              <w:right w:val="single" w:sz="4" w:space="0" w:color="auto"/>
            </w:tcBorders>
          </w:tcPr>
          <w:p w14:paraId="71B3CAAA" w14:textId="77777777" w:rsidR="00082F57" w:rsidRPr="00C84A5E" w:rsidRDefault="00082F57" w:rsidP="002657F1">
            <w:pPr>
              <w:pStyle w:val="TAL"/>
              <w:rPr>
                <w:ins w:id="8767" w:author="CR#0012r1" w:date="2023-03-23T23:26:00Z"/>
                <w:i/>
                <w:iCs/>
              </w:rPr>
            </w:pPr>
            <w:proofErr w:type="spellStart"/>
            <w:ins w:id="8768"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72D67E" w14:textId="77777777" w:rsidR="00082F57" w:rsidRPr="00C84A5E" w:rsidRDefault="00082F57" w:rsidP="002657F1">
            <w:pPr>
              <w:pStyle w:val="TAL"/>
              <w:rPr>
                <w:ins w:id="8769" w:author="CR#0012r1" w:date="2023-03-23T23:26:00Z"/>
              </w:rPr>
            </w:pPr>
            <w:ins w:id="8770"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9B67A1" w14:textId="77777777" w:rsidR="00082F57" w:rsidRPr="00C84A5E" w:rsidRDefault="00082F57" w:rsidP="002657F1">
            <w:pPr>
              <w:pStyle w:val="TAL"/>
              <w:rPr>
                <w:ins w:id="8771" w:author="CR#0012r1" w:date="2023-03-23T23:26:00Z"/>
              </w:rPr>
            </w:pPr>
            <w:ins w:id="8772"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5E36CC0" w14:textId="77777777" w:rsidR="00082F57" w:rsidRPr="00C84A5E" w:rsidRDefault="00082F57" w:rsidP="002657F1">
            <w:pPr>
              <w:pStyle w:val="TAL"/>
              <w:rPr>
                <w:ins w:id="877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0CFAC62" w14:textId="77777777" w:rsidR="00082F57" w:rsidRPr="00C84A5E" w:rsidRDefault="00082F57" w:rsidP="002657F1">
            <w:pPr>
              <w:pStyle w:val="TAL"/>
              <w:rPr>
                <w:ins w:id="8774" w:author="CR#0012r1" w:date="2023-03-23T23:26:00Z"/>
              </w:rPr>
            </w:pPr>
            <w:ins w:id="8775" w:author="CR#0012r1" w:date="2023-03-23T23:26:00Z">
              <w:r w:rsidRPr="00C84A5E">
                <w:t>Optional with capability signalling</w:t>
              </w:r>
            </w:ins>
          </w:p>
        </w:tc>
      </w:tr>
      <w:tr w:rsidR="00082F57" w14:paraId="26C6BD30" w14:textId="77777777" w:rsidTr="002657F1">
        <w:trPr>
          <w:ins w:id="8776"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2586DA51" w14:textId="77F51528" w:rsidR="00082F57" w:rsidRPr="00C84A5E" w:rsidRDefault="00082F57" w:rsidP="002657F1">
            <w:pPr>
              <w:pStyle w:val="TAL"/>
              <w:rPr>
                <w:ins w:id="8777" w:author="CR#0012r1" w:date="2023-03-23T23:26:00Z"/>
              </w:rPr>
            </w:pPr>
            <w:ins w:id="8778"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1721DCF" w14:textId="77777777" w:rsidR="00082F57" w:rsidRPr="00C84A5E" w:rsidRDefault="00082F57" w:rsidP="002657F1">
            <w:pPr>
              <w:pStyle w:val="TAL"/>
              <w:rPr>
                <w:ins w:id="8779" w:author="CR#0012r1" w:date="2023-03-23T23:26:00Z"/>
              </w:rPr>
            </w:pPr>
            <w:ins w:id="8780" w:author="CR#0012r1" w:date="2023-03-23T23:26:00Z">
              <w:r w:rsidRPr="00C84A5E">
                <w:t>30-2</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1EE5382" w14:textId="77777777" w:rsidR="00082F57" w:rsidRPr="00C84A5E" w:rsidRDefault="00082F57" w:rsidP="002657F1">
            <w:pPr>
              <w:pStyle w:val="TAL"/>
              <w:rPr>
                <w:ins w:id="8781" w:author="CR#0012r1" w:date="2023-03-23T23:26:00Z"/>
              </w:rPr>
            </w:pPr>
            <w:ins w:id="8782" w:author="CR#0012r1" w:date="2023-03-23T23:26:00Z">
              <w:r w:rsidRPr="00C84A5E">
                <w:t>PUSCH Type A repetitions based on available slots</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F067CBE" w14:textId="77777777" w:rsidR="00082F57" w:rsidRPr="00C84A5E" w:rsidRDefault="00082F57" w:rsidP="002657F1">
            <w:pPr>
              <w:pStyle w:val="TAL"/>
              <w:rPr>
                <w:ins w:id="8783" w:author="CR#0012r1" w:date="2023-03-23T23:26:00Z"/>
              </w:rPr>
            </w:pPr>
            <w:ins w:id="8784" w:author="CR#0012r1" w:date="2023-03-23T23:26:00Z">
              <w:r w:rsidRPr="00C84A5E">
                <w:t>Transmission occasions for repetitions for dynamic and configured grant PUSCH are determined on the basis of available slot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76EC48AE" w14:textId="77777777" w:rsidR="00082F57" w:rsidRPr="00C84A5E" w:rsidRDefault="00082F57" w:rsidP="002657F1">
            <w:pPr>
              <w:pStyle w:val="TAL"/>
              <w:rPr>
                <w:ins w:id="8785" w:author="CR#0012r1" w:date="2023-03-23T23:26:00Z"/>
              </w:rPr>
            </w:pPr>
            <w:ins w:id="8786" w:author="CR#0012r1" w:date="2023-03-23T23:26:00Z">
              <w:r w:rsidRPr="00C84A5E">
                <w:t>One of {5-14, 5-16, 5-17}</w:t>
              </w:r>
            </w:ins>
          </w:p>
        </w:tc>
        <w:tc>
          <w:tcPr>
            <w:tcW w:w="3174" w:type="dxa"/>
            <w:tcBorders>
              <w:top w:val="single" w:sz="4" w:space="0" w:color="auto"/>
              <w:left w:val="single" w:sz="4" w:space="0" w:color="auto"/>
              <w:bottom w:val="single" w:sz="4" w:space="0" w:color="auto"/>
              <w:right w:val="single" w:sz="4" w:space="0" w:color="auto"/>
            </w:tcBorders>
          </w:tcPr>
          <w:p w14:paraId="61AD3C3C" w14:textId="77777777" w:rsidR="00082F57" w:rsidRPr="00C84A5E" w:rsidRDefault="00082F57" w:rsidP="002657F1">
            <w:pPr>
              <w:pStyle w:val="TAL"/>
              <w:rPr>
                <w:ins w:id="8787" w:author="CR#0012r1" w:date="2023-03-23T23:26:00Z"/>
                <w:i/>
                <w:iCs/>
              </w:rPr>
            </w:pPr>
            <w:ins w:id="8788" w:author="CR#0012r1" w:date="2023-03-23T23:26:00Z">
              <w:r w:rsidRPr="004206C3">
                <w:rPr>
                  <w:i/>
                  <w:iCs/>
                </w:rPr>
                <w:t>puschTypeA-RepetitionsAvailSlot-r17</w:t>
              </w:r>
            </w:ins>
          </w:p>
        </w:tc>
        <w:tc>
          <w:tcPr>
            <w:tcW w:w="2813" w:type="dxa"/>
            <w:tcBorders>
              <w:top w:val="single" w:sz="4" w:space="0" w:color="auto"/>
              <w:left w:val="single" w:sz="4" w:space="0" w:color="auto"/>
              <w:bottom w:val="single" w:sz="4" w:space="0" w:color="auto"/>
              <w:right w:val="single" w:sz="4" w:space="0" w:color="auto"/>
            </w:tcBorders>
          </w:tcPr>
          <w:p w14:paraId="4DECC1E8" w14:textId="77777777" w:rsidR="00082F57" w:rsidRPr="00C84A5E" w:rsidRDefault="00082F57" w:rsidP="002657F1">
            <w:pPr>
              <w:pStyle w:val="TAL"/>
              <w:rPr>
                <w:ins w:id="8789" w:author="CR#0012r1" w:date="2023-03-23T23:26:00Z"/>
                <w:i/>
                <w:iCs/>
              </w:rPr>
            </w:pPr>
            <w:proofErr w:type="spellStart"/>
            <w:ins w:id="8790"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D7C1A4" w14:textId="77777777" w:rsidR="00082F57" w:rsidRPr="00C84A5E" w:rsidRDefault="00082F57" w:rsidP="002657F1">
            <w:pPr>
              <w:pStyle w:val="TAL"/>
              <w:rPr>
                <w:ins w:id="8791" w:author="CR#0012r1" w:date="2023-03-23T23:26:00Z"/>
              </w:rPr>
            </w:pPr>
            <w:ins w:id="8792"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AB0" w14:textId="77777777" w:rsidR="00082F57" w:rsidRPr="00C84A5E" w:rsidRDefault="00082F57" w:rsidP="002657F1">
            <w:pPr>
              <w:pStyle w:val="TAL"/>
              <w:rPr>
                <w:ins w:id="8793" w:author="CR#0012r1" w:date="2023-03-23T23:26:00Z"/>
              </w:rPr>
            </w:pPr>
            <w:ins w:id="8794"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736B57B3" w14:textId="77777777" w:rsidR="00082F57" w:rsidRPr="00C84A5E" w:rsidRDefault="00082F57" w:rsidP="002657F1">
            <w:pPr>
              <w:pStyle w:val="TAL"/>
              <w:rPr>
                <w:ins w:id="879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8105CD8" w14:textId="77777777" w:rsidR="00082F57" w:rsidRPr="00C84A5E" w:rsidRDefault="00082F57" w:rsidP="002657F1">
            <w:pPr>
              <w:pStyle w:val="TAL"/>
              <w:rPr>
                <w:ins w:id="8796" w:author="CR#0012r1" w:date="2023-03-23T23:26:00Z"/>
              </w:rPr>
            </w:pPr>
            <w:ins w:id="8797" w:author="CR#0012r1" w:date="2023-03-23T23:26:00Z">
              <w:r w:rsidRPr="00C84A5E">
                <w:t>Optional with capability signalling</w:t>
              </w:r>
            </w:ins>
          </w:p>
        </w:tc>
      </w:tr>
      <w:tr w:rsidR="00082F57" w14:paraId="3B84A82F" w14:textId="77777777" w:rsidTr="002657F1">
        <w:trPr>
          <w:ins w:id="8798"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31549183" w14:textId="77777777" w:rsidR="00082F57" w:rsidRPr="00C84A5E" w:rsidRDefault="00082F57" w:rsidP="002657F1">
            <w:pPr>
              <w:pStyle w:val="TAL"/>
              <w:rPr>
                <w:ins w:id="8799" w:author="CR#0012r1" w:date="2023-03-23T23:26:00Z"/>
              </w:rPr>
            </w:pPr>
            <w:ins w:id="8800"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45F157A" w14:textId="77777777" w:rsidR="00082F57" w:rsidRPr="00C84A5E" w:rsidRDefault="00082F57" w:rsidP="002657F1">
            <w:pPr>
              <w:pStyle w:val="TAL"/>
              <w:rPr>
                <w:ins w:id="8801" w:author="CR#0012r1" w:date="2023-03-23T23:26:00Z"/>
              </w:rPr>
            </w:pPr>
            <w:ins w:id="8802" w:author="CR#0012r1" w:date="2023-03-23T23:26:00Z">
              <w:r w:rsidRPr="00C84A5E">
                <w:t>30-3</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EC7965B" w14:textId="77777777" w:rsidR="00082F57" w:rsidRPr="00C84A5E" w:rsidRDefault="00082F57" w:rsidP="002657F1">
            <w:pPr>
              <w:pStyle w:val="TAL"/>
              <w:rPr>
                <w:ins w:id="8803" w:author="CR#0012r1" w:date="2023-03-23T23:26:00Z"/>
              </w:rPr>
            </w:pPr>
            <w:ins w:id="8804" w:author="CR#0012r1" w:date="2023-03-23T23:26:00Z">
              <w:r w:rsidRPr="00C84A5E">
                <w:t>TB processing over multi-slot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9DFDAE7" w14:textId="77777777" w:rsidR="00082F57" w:rsidRPr="00C84A5E" w:rsidRDefault="00082F57" w:rsidP="002657F1">
            <w:pPr>
              <w:pStyle w:val="TAL"/>
              <w:rPr>
                <w:ins w:id="8805" w:author="CR#0012r1" w:date="2023-03-23T23:26:00Z"/>
              </w:rPr>
            </w:pPr>
            <w:ins w:id="8806" w:author="CR#0012r1" w:date="2023-03-23T23:26:00Z">
              <w:r w:rsidRPr="00C84A5E">
                <w:t>Support of TB processing over multi-slot PUSCH for DG and Type 2 CG without repetition in RRC connected mode.</w:t>
              </w:r>
            </w:ins>
          </w:p>
          <w:p w14:paraId="4BDDB273" w14:textId="77777777" w:rsidR="00082F57" w:rsidRPr="00C84A5E" w:rsidRDefault="00082F57" w:rsidP="002657F1">
            <w:pPr>
              <w:pStyle w:val="TAL"/>
              <w:rPr>
                <w:ins w:id="8807"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313BA26" w14:textId="77777777" w:rsidR="00082F57" w:rsidRPr="00C84A5E" w:rsidRDefault="00082F57" w:rsidP="002657F1">
            <w:pPr>
              <w:pStyle w:val="TAL"/>
              <w:rPr>
                <w:ins w:id="8808" w:author="CR#0012r1" w:date="2023-03-23T23:26:00Z"/>
              </w:rPr>
            </w:pPr>
          </w:p>
        </w:tc>
        <w:tc>
          <w:tcPr>
            <w:tcW w:w="3174" w:type="dxa"/>
            <w:tcBorders>
              <w:top w:val="single" w:sz="4" w:space="0" w:color="auto"/>
              <w:left w:val="single" w:sz="4" w:space="0" w:color="auto"/>
              <w:bottom w:val="single" w:sz="4" w:space="0" w:color="auto"/>
              <w:right w:val="single" w:sz="4" w:space="0" w:color="auto"/>
            </w:tcBorders>
          </w:tcPr>
          <w:p w14:paraId="76D90B82" w14:textId="77777777" w:rsidR="00082F57" w:rsidRPr="00C84A5E" w:rsidRDefault="00082F57" w:rsidP="002657F1">
            <w:pPr>
              <w:pStyle w:val="TAL"/>
              <w:rPr>
                <w:ins w:id="8809" w:author="CR#0012r1" w:date="2023-03-23T23:26:00Z"/>
                <w:i/>
                <w:iCs/>
              </w:rPr>
            </w:pPr>
            <w:ins w:id="8810" w:author="CR#0012r1" w:date="2023-03-23T23:26:00Z">
              <w:r w:rsidRPr="000C0C76">
                <w:rPr>
                  <w:i/>
                  <w:iCs/>
                </w:rPr>
                <w:t>tb-ProcessingMultiSlotPUSCH-r17</w:t>
              </w:r>
            </w:ins>
          </w:p>
        </w:tc>
        <w:tc>
          <w:tcPr>
            <w:tcW w:w="2813" w:type="dxa"/>
            <w:tcBorders>
              <w:top w:val="single" w:sz="4" w:space="0" w:color="auto"/>
              <w:left w:val="single" w:sz="4" w:space="0" w:color="auto"/>
              <w:bottom w:val="single" w:sz="4" w:space="0" w:color="auto"/>
              <w:right w:val="single" w:sz="4" w:space="0" w:color="auto"/>
            </w:tcBorders>
          </w:tcPr>
          <w:p w14:paraId="7F9B73E8" w14:textId="77777777" w:rsidR="00082F57" w:rsidRPr="00C84A5E" w:rsidRDefault="00082F57" w:rsidP="002657F1">
            <w:pPr>
              <w:pStyle w:val="TAL"/>
              <w:rPr>
                <w:ins w:id="8811" w:author="CR#0012r1" w:date="2023-03-23T23:26:00Z"/>
                <w:i/>
                <w:iCs/>
              </w:rPr>
            </w:pPr>
            <w:proofErr w:type="spellStart"/>
            <w:ins w:id="8812"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A8AE3" w14:textId="77777777" w:rsidR="00082F57" w:rsidRPr="00C84A5E" w:rsidRDefault="00082F57" w:rsidP="002657F1">
            <w:pPr>
              <w:pStyle w:val="TAL"/>
              <w:rPr>
                <w:ins w:id="8813" w:author="CR#0012r1" w:date="2023-03-23T23:26:00Z"/>
              </w:rPr>
            </w:pPr>
            <w:ins w:id="8814"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6EE6D4" w14:textId="77777777" w:rsidR="00082F57" w:rsidRPr="00C84A5E" w:rsidRDefault="00082F57" w:rsidP="002657F1">
            <w:pPr>
              <w:pStyle w:val="TAL"/>
              <w:rPr>
                <w:ins w:id="8815" w:author="CR#0012r1" w:date="2023-03-23T23:26:00Z"/>
              </w:rPr>
            </w:pPr>
            <w:ins w:id="8816"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D9A2DFB" w14:textId="77777777" w:rsidR="00082F57" w:rsidRPr="00C84A5E" w:rsidRDefault="00082F57" w:rsidP="002657F1">
            <w:pPr>
              <w:pStyle w:val="TAL"/>
              <w:rPr>
                <w:ins w:id="881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2BD4A" w14:textId="77777777" w:rsidR="00082F57" w:rsidRPr="00C84A5E" w:rsidRDefault="00082F57" w:rsidP="002657F1">
            <w:pPr>
              <w:pStyle w:val="TAL"/>
              <w:rPr>
                <w:ins w:id="8818" w:author="CR#0012r1" w:date="2023-03-23T23:26:00Z"/>
              </w:rPr>
            </w:pPr>
            <w:ins w:id="8819" w:author="CR#0012r1" w:date="2023-03-23T23:26:00Z">
              <w:r w:rsidRPr="00C84A5E">
                <w:t>Optional with capability signalling</w:t>
              </w:r>
            </w:ins>
          </w:p>
        </w:tc>
      </w:tr>
      <w:tr w:rsidR="00082F57" w:rsidRPr="00EB6CA6" w14:paraId="20A3FF40" w14:textId="77777777" w:rsidTr="002657F1">
        <w:trPr>
          <w:ins w:id="8820"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6B34E6EB" w14:textId="77777777" w:rsidR="00082F57" w:rsidRPr="00C84A5E" w:rsidRDefault="00082F57" w:rsidP="002657F1">
            <w:pPr>
              <w:pStyle w:val="TAL"/>
              <w:rPr>
                <w:ins w:id="8821" w:author="CR#0012r1" w:date="2023-03-23T23:26:00Z"/>
              </w:rPr>
            </w:pPr>
            <w:ins w:id="8822" w:author="CR#0012r1" w:date="2023-03-23T23:26:00Z">
              <w:r w:rsidRPr="00C84A5E">
                <w:t xml:space="preserve">30.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678BA906" w14:textId="77777777" w:rsidR="00082F57" w:rsidRPr="00C84A5E" w:rsidRDefault="00082F57" w:rsidP="002657F1">
            <w:pPr>
              <w:pStyle w:val="TAL"/>
              <w:rPr>
                <w:ins w:id="8823" w:author="CR#0012r1" w:date="2023-03-23T23:26:00Z"/>
              </w:rPr>
            </w:pPr>
            <w:ins w:id="8824" w:author="CR#0012r1" w:date="2023-03-23T23:26:00Z">
              <w:r w:rsidRPr="00C84A5E">
                <w:t>30-3a</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3E03B7F" w14:textId="77777777" w:rsidR="00082F57" w:rsidRPr="00C84A5E" w:rsidRDefault="00082F57" w:rsidP="002657F1">
            <w:pPr>
              <w:pStyle w:val="TAL"/>
              <w:rPr>
                <w:ins w:id="8825" w:author="CR#0012r1" w:date="2023-03-23T23:26:00Z"/>
              </w:rPr>
            </w:pPr>
            <w:ins w:id="8826" w:author="CR#0012r1" w:date="2023-03-23T23:26:00Z">
              <w:r w:rsidRPr="00C84A5E">
                <w:t>Repetition of TB processing over multi-slot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C575BB0" w14:textId="77777777" w:rsidR="00082F57" w:rsidRPr="00C84A5E" w:rsidRDefault="00082F57" w:rsidP="002657F1">
            <w:pPr>
              <w:pStyle w:val="TAL"/>
              <w:rPr>
                <w:ins w:id="8827" w:author="CR#0012r1" w:date="2023-03-23T23:26:00Z"/>
              </w:rPr>
            </w:pPr>
            <w:ins w:id="8828" w:author="CR#0012r1" w:date="2023-03-23T23:26:00Z">
              <w:r w:rsidRPr="00C84A5E">
                <w:t>Support repetition of TB processing over multi-slot PUSCH in RRC connected mode.</w:t>
              </w:r>
            </w:ins>
          </w:p>
          <w:p w14:paraId="3E656626" w14:textId="77777777" w:rsidR="00082F57" w:rsidRPr="00C84A5E" w:rsidRDefault="00082F57" w:rsidP="002657F1">
            <w:pPr>
              <w:pStyle w:val="TAL"/>
              <w:rPr>
                <w:ins w:id="8829"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0C9958" w14:textId="77777777" w:rsidR="00082F57" w:rsidRPr="00C84A5E" w:rsidRDefault="00082F57" w:rsidP="002657F1">
            <w:pPr>
              <w:pStyle w:val="TAL"/>
              <w:rPr>
                <w:ins w:id="8830" w:author="CR#0012r1" w:date="2023-03-23T23:26:00Z"/>
              </w:rPr>
            </w:pPr>
            <w:ins w:id="8831" w:author="CR#0012r1" w:date="2023-03-23T23:26:00Z">
              <w:r w:rsidRPr="00C84A5E">
                <w:t>30-3</w:t>
              </w:r>
            </w:ins>
          </w:p>
        </w:tc>
        <w:tc>
          <w:tcPr>
            <w:tcW w:w="3174" w:type="dxa"/>
            <w:tcBorders>
              <w:top w:val="single" w:sz="4" w:space="0" w:color="auto"/>
              <w:left w:val="single" w:sz="4" w:space="0" w:color="auto"/>
              <w:bottom w:val="single" w:sz="4" w:space="0" w:color="auto"/>
              <w:right w:val="single" w:sz="4" w:space="0" w:color="auto"/>
            </w:tcBorders>
          </w:tcPr>
          <w:p w14:paraId="2563A122" w14:textId="77777777" w:rsidR="00082F57" w:rsidRPr="00C84A5E" w:rsidRDefault="00082F57" w:rsidP="002657F1">
            <w:pPr>
              <w:pStyle w:val="TAL"/>
              <w:rPr>
                <w:ins w:id="8832" w:author="CR#0012r1" w:date="2023-03-23T23:26:00Z"/>
                <w:i/>
                <w:iCs/>
              </w:rPr>
            </w:pPr>
            <w:ins w:id="8833" w:author="CR#0012r1" w:date="2023-03-23T23:26:00Z">
              <w:r w:rsidRPr="00C40CF2">
                <w:rPr>
                  <w:i/>
                  <w:iCs/>
                </w:rPr>
                <w:t>tb-ProcessingRepMultiSlotPUSCH-r17</w:t>
              </w:r>
            </w:ins>
          </w:p>
        </w:tc>
        <w:tc>
          <w:tcPr>
            <w:tcW w:w="2813" w:type="dxa"/>
            <w:tcBorders>
              <w:top w:val="single" w:sz="4" w:space="0" w:color="auto"/>
              <w:left w:val="single" w:sz="4" w:space="0" w:color="auto"/>
              <w:bottom w:val="single" w:sz="4" w:space="0" w:color="auto"/>
              <w:right w:val="single" w:sz="4" w:space="0" w:color="auto"/>
            </w:tcBorders>
          </w:tcPr>
          <w:p w14:paraId="7A2958DC" w14:textId="77777777" w:rsidR="00082F57" w:rsidRPr="00C84A5E" w:rsidRDefault="00082F57" w:rsidP="002657F1">
            <w:pPr>
              <w:pStyle w:val="TAL"/>
              <w:rPr>
                <w:ins w:id="8834" w:author="CR#0012r1" w:date="2023-03-23T23:26:00Z"/>
                <w:i/>
                <w:iCs/>
              </w:rPr>
            </w:pPr>
            <w:proofErr w:type="spellStart"/>
            <w:ins w:id="8835"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2E304" w14:textId="77777777" w:rsidR="00082F57" w:rsidRPr="00C84A5E" w:rsidRDefault="00082F57" w:rsidP="002657F1">
            <w:pPr>
              <w:pStyle w:val="TAL"/>
              <w:rPr>
                <w:ins w:id="8836" w:author="CR#0012r1" w:date="2023-03-23T23:26:00Z"/>
              </w:rPr>
            </w:pPr>
            <w:ins w:id="8837"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0BC3ED" w14:textId="77777777" w:rsidR="00082F57" w:rsidRPr="00C84A5E" w:rsidRDefault="00082F57" w:rsidP="002657F1">
            <w:pPr>
              <w:pStyle w:val="TAL"/>
              <w:rPr>
                <w:ins w:id="8838" w:author="CR#0012r1" w:date="2023-03-23T23:26:00Z"/>
              </w:rPr>
            </w:pPr>
            <w:ins w:id="8839"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2685322" w14:textId="77777777" w:rsidR="00082F57" w:rsidRPr="00C84A5E" w:rsidRDefault="00082F57" w:rsidP="002657F1">
            <w:pPr>
              <w:pStyle w:val="TAL"/>
              <w:rPr>
                <w:ins w:id="884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4A18BD" w14:textId="77777777" w:rsidR="00082F57" w:rsidRPr="00C84A5E" w:rsidRDefault="00082F57" w:rsidP="002657F1">
            <w:pPr>
              <w:pStyle w:val="TAL"/>
              <w:rPr>
                <w:ins w:id="8841" w:author="CR#0012r1" w:date="2023-03-23T23:26:00Z"/>
              </w:rPr>
            </w:pPr>
            <w:ins w:id="8842" w:author="CR#0012r1" w:date="2023-03-23T23:26:00Z">
              <w:r w:rsidRPr="00C84A5E">
                <w:t>Optional with capability signalling</w:t>
              </w:r>
            </w:ins>
          </w:p>
        </w:tc>
      </w:tr>
      <w:tr w:rsidR="00082F57" w14:paraId="5CC0B5BD" w14:textId="77777777" w:rsidTr="002657F1">
        <w:trPr>
          <w:ins w:id="8843"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E840600" w14:textId="77777777" w:rsidR="00082F57" w:rsidRPr="00C84A5E" w:rsidRDefault="00082F57" w:rsidP="002657F1">
            <w:pPr>
              <w:pStyle w:val="TAL"/>
              <w:rPr>
                <w:ins w:id="8844" w:author="CR#0012r1" w:date="2023-03-23T23:26:00Z"/>
              </w:rPr>
            </w:pPr>
            <w:ins w:id="8845"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E72057" w14:textId="77777777" w:rsidR="00082F57" w:rsidRPr="00C84A5E" w:rsidRDefault="00082F57" w:rsidP="002657F1">
            <w:pPr>
              <w:pStyle w:val="TAL"/>
              <w:rPr>
                <w:ins w:id="8846" w:author="CR#0012r1" w:date="2023-03-23T23:26:00Z"/>
              </w:rPr>
            </w:pPr>
            <w:ins w:id="8847" w:author="CR#0012r1" w:date="2023-03-23T23:26:00Z">
              <w:r w:rsidRPr="00C84A5E">
                <w:t>30-4</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2D08A7C" w14:textId="77777777" w:rsidR="00082F57" w:rsidRPr="00C84A5E" w:rsidRDefault="00082F57" w:rsidP="002657F1">
            <w:pPr>
              <w:pStyle w:val="TAL"/>
              <w:rPr>
                <w:ins w:id="8848" w:author="CR#0012r1" w:date="2023-03-23T23:26:00Z"/>
              </w:rPr>
            </w:pPr>
            <w:ins w:id="8849" w:author="CR#0012r1" w:date="2023-03-23T23:26:00Z">
              <w:r w:rsidRPr="00C84A5E">
                <w:t>The maximum duration for DM-RS bundling</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67FCD1B" w14:textId="58D3EC9F" w:rsidR="00082F57" w:rsidRPr="00C84A5E" w:rsidRDefault="00082F57" w:rsidP="002657F1">
            <w:pPr>
              <w:pStyle w:val="TAL"/>
              <w:rPr>
                <w:ins w:id="8850" w:author="CR#0012r1" w:date="2023-03-23T23:26:00Z"/>
              </w:rPr>
            </w:pPr>
            <w:ins w:id="8851" w:author="CR#0012r1" w:date="2023-03-23T23:26:00Z">
              <w:r w:rsidRPr="00C84A5E">
                <w:t>The maximum duration during which UE is able to maintain power consistency and phase continuity to support DM-RS bundling for PUSCH/PUCCH</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FEC4FE3" w14:textId="77777777" w:rsidR="00082F57" w:rsidRPr="00C84A5E" w:rsidRDefault="00082F57" w:rsidP="002657F1">
            <w:pPr>
              <w:pStyle w:val="TAL"/>
              <w:rPr>
                <w:ins w:id="8852" w:author="CR#0012r1" w:date="2023-03-23T23:26:00Z"/>
              </w:rPr>
            </w:pPr>
          </w:p>
        </w:tc>
        <w:tc>
          <w:tcPr>
            <w:tcW w:w="3174" w:type="dxa"/>
            <w:tcBorders>
              <w:top w:val="single" w:sz="4" w:space="0" w:color="auto"/>
              <w:left w:val="single" w:sz="4" w:space="0" w:color="auto"/>
              <w:bottom w:val="single" w:sz="4" w:space="0" w:color="auto"/>
              <w:right w:val="single" w:sz="4" w:space="0" w:color="auto"/>
            </w:tcBorders>
          </w:tcPr>
          <w:p w14:paraId="07C19175" w14:textId="77777777" w:rsidR="00082F57" w:rsidRDefault="00082F57" w:rsidP="002657F1">
            <w:pPr>
              <w:pStyle w:val="TAL"/>
              <w:rPr>
                <w:ins w:id="8853" w:author="CR#0012r1" w:date="2023-03-23T23:26:00Z"/>
                <w:i/>
                <w:iCs/>
              </w:rPr>
            </w:pPr>
            <w:ins w:id="8854" w:author="CR#0012r1" w:date="2023-03-23T23:26:00Z">
              <w:r w:rsidRPr="0081000F">
                <w:rPr>
                  <w:i/>
                  <w:iCs/>
                </w:rPr>
                <w:t>maxDurationDMRS-Bundling-r17</w:t>
              </w:r>
            </w:ins>
          </w:p>
          <w:p w14:paraId="27F5EEC0" w14:textId="77777777" w:rsidR="00082F57" w:rsidRDefault="00082F57" w:rsidP="002657F1">
            <w:pPr>
              <w:pStyle w:val="TAL"/>
              <w:rPr>
                <w:ins w:id="8855" w:author="CR#0012r1" w:date="2023-03-23T23:26:00Z"/>
                <w:i/>
                <w:iCs/>
              </w:rPr>
            </w:pPr>
            <w:ins w:id="8856" w:author="CR#0012r1" w:date="2023-03-23T23:26:00Z">
              <w:r>
                <w:rPr>
                  <w:i/>
                  <w:iCs/>
                </w:rPr>
                <w:t>{</w:t>
              </w:r>
            </w:ins>
          </w:p>
          <w:p w14:paraId="20D50CE6" w14:textId="77777777" w:rsidR="00082F57" w:rsidRDefault="00082F57" w:rsidP="002657F1">
            <w:pPr>
              <w:pStyle w:val="TAL"/>
              <w:rPr>
                <w:ins w:id="8857" w:author="CR#0012r1" w:date="2023-03-23T23:26:00Z"/>
                <w:i/>
                <w:iCs/>
              </w:rPr>
            </w:pPr>
            <w:ins w:id="8858" w:author="CR#0012r1" w:date="2023-03-23T23:26:00Z">
              <w:r>
                <w:rPr>
                  <w:i/>
                  <w:iCs/>
                </w:rPr>
                <w:t>fdd-r17,</w:t>
              </w:r>
            </w:ins>
          </w:p>
          <w:p w14:paraId="285CA288" w14:textId="77777777" w:rsidR="00082F57" w:rsidRDefault="00082F57" w:rsidP="002657F1">
            <w:pPr>
              <w:pStyle w:val="TAL"/>
              <w:rPr>
                <w:ins w:id="8859" w:author="CR#0012r1" w:date="2023-03-23T23:26:00Z"/>
                <w:i/>
                <w:iCs/>
              </w:rPr>
            </w:pPr>
            <w:ins w:id="8860" w:author="CR#0012r1" w:date="2023-03-23T23:26:00Z">
              <w:r>
                <w:rPr>
                  <w:i/>
                  <w:iCs/>
                </w:rPr>
                <w:t>tdd-r17</w:t>
              </w:r>
            </w:ins>
          </w:p>
          <w:p w14:paraId="04D4001F" w14:textId="77777777" w:rsidR="00082F57" w:rsidRPr="00C84A5E" w:rsidRDefault="00082F57" w:rsidP="002657F1">
            <w:pPr>
              <w:pStyle w:val="TAL"/>
              <w:rPr>
                <w:ins w:id="8861" w:author="CR#0012r1" w:date="2023-03-23T23:26:00Z"/>
                <w:i/>
                <w:iCs/>
              </w:rPr>
            </w:pPr>
            <w:ins w:id="8862" w:author="CR#0012r1" w:date="2023-03-23T23:26:00Z">
              <w:r>
                <w:rPr>
                  <w:i/>
                  <w:iCs/>
                </w:rPr>
                <w:t>}</w:t>
              </w:r>
            </w:ins>
          </w:p>
        </w:tc>
        <w:tc>
          <w:tcPr>
            <w:tcW w:w="2813" w:type="dxa"/>
            <w:tcBorders>
              <w:top w:val="single" w:sz="4" w:space="0" w:color="auto"/>
              <w:left w:val="single" w:sz="4" w:space="0" w:color="auto"/>
              <w:bottom w:val="single" w:sz="4" w:space="0" w:color="auto"/>
              <w:right w:val="single" w:sz="4" w:space="0" w:color="auto"/>
            </w:tcBorders>
          </w:tcPr>
          <w:p w14:paraId="54154807" w14:textId="77777777" w:rsidR="00082F57" w:rsidRPr="00C84A5E" w:rsidRDefault="00082F57" w:rsidP="002657F1">
            <w:pPr>
              <w:pStyle w:val="TAL"/>
              <w:rPr>
                <w:ins w:id="8863" w:author="CR#0012r1" w:date="2023-03-23T23:26:00Z"/>
                <w:i/>
                <w:iCs/>
              </w:rPr>
            </w:pPr>
            <w:proofErr w:type="spellStart"/>
            <w:ins w:id="8864"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79192C" w14:textId="77777777" w:rsidR="00082F57" w:rsidRPr="00C84A5E" w:rsidRDefault="00082F57" w:rsidP="002657F1">
            <w:pPr>
              <w:pStyle w:val="TAL"/>
              <w:rPr>
                <w:ins w:id="8865" w:author="CR#0012r1" w:date="2023-03-23T23:26:00Z"/>
              </w:rPr>
            </w:pPr>
            <w:ins w:id="8866"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C784A6" w14:textId="77777777" w:rsidR="00082F57" w:rsidRPr="00C84A5E" w:rsidRDefault="00082F57" w:rsidP="002657F1">
            <w:pPr>
              <w:pStyle w:val="TAL"/>
              <w:rPr>
                <w:ins w:id="8867" w:author="CR#0012r1" w:date="2023-03-23T23:26:00Z"/>
              </w:rPr>
            </w:pPr>
            <w:ins w:id="8868"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838C213" w14:textId="77777777" w:rsidR="00082F57" w:rsidRPr="00C84A5E" w:rsidRDefault="00082F57" w:rsidP="002657F1">
            <w:pPr>
              <w:pStyle w:val="TAL"/>
              <w:rPr>
                <w:ins w:id="8869" w:author="CR#0012r1" w:date="2023-03-23T23:26:00Z"/>
              </w:rPr>
            </w:pPr>
            <w:ins w:id="8870" w:author="CR#0012r1" w:date="2023-03-23T23:26:00Z">
              <w:r w:rsidRPr="00C84A5E">
                <w:t>Candidate values for the maximum duration for FDD are {4, 8, 16, 32}</w:t>
              </w:r>
            </w:ins>
          </w:p>
          <w:p w14:paraId="447A30CA" w14:textId="77777777" w:rsidR="00082F57" w:rsidRPr="00C84A5E" w:rsidRDefault="00082F57" w:rsidP="002657F1">
            <w:pPr>
              <w:pStyle w:val="TAL"/>
              <w:rPr>
                <w:ins w:id="8871" w:author="CR#0012r1" w:date="2023-03-23T23:26:00Z"/>
              </w:rPr>
            </w:pPr>
            <w:ins w:id="8872" w:author="CR#0012r1" w:date="2023-03-23T23:26:00Z">
              <w:r w:rsidRPr="00C84A5E">
                <w:t>Candidate values for the maximum duration for TDD are {2, 4, 8, 16}</w:t>
              </w:r>
            </w:ins>
          </w:p>
          <w:p w14:paraId="1EAE7FB7" w14:textId="77777777" w:rsidR="00082F57" w:rsidRPr="00C84A5E" w:rsidRDefault="00082F57" w:rsidP="002657F1">
            <w:pPr>
              <w:pStyle w:val="TAL"/>
              <w:rPr>
                <w:ins w:id="8873" w:author="CR#0012r1" w:date="2023-03-23T23:26:00Z"/>
              </w:rPr>
            </w:pPr>
          </w:p>
          <w:p w14:paraId="27664A27" w14:textId="77777777" w:rsidR="00082F57" w:rsidRPr="00C84A5E" w:rsidRDefault="00082F57" w:rsidP="002657F1">
            <w:pPr>
              <w:pStyle w:val="TAL"/>
              <w:rPr>
                <w:ins w:id="8874" w:author="CR#0012r1" w:date="2023-03-23T23:26:00Z"/>
              </w:rPr>
            </w:pPr>
            <w:ins w:id="8875" w:author="CR#0012r1" w:date="2023-03-23T23:26:00Z">
              <w:r w:rsidRPr="00C84A5E">
                <w:t>NOTE: DM-RS bundling is only applicable for UL transmissions with pi/2 BPSK, BPSK, and QPSK modulation orders for the corresponding physical channel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377643" w14:textId="77777777" w:rsidR="00082F57" w:rsidRPr="00C84A5E" w:rsidRDefault="00082F57" w:rsidP="002657F1">
            <w:pPr>
              <w:pStyle w:val="TAL"/>
              <w:rPr>
                <w:ins w:id="8876" w:author="CR#0012r1" w:date="2023-03-23T23:26:00Z"/>
              </w:rPr>
            </w:pPr>
            <w:ins w:id="8877" w:author="CR#0012r1" w:date="2023-03-23T23:26:00Z">
              <w:r w:rsidRPr="00C84A5E">
                <w:t>Optional with capability signalling</w:t>
              </w:r>
            </w:ins>
          </w:p>
        </w:tc>
      </w:tr>
      <w:tr w:rsidR="00082F57" w14:paraId="16F661AF" w14:textId="77777777" w:rsidTr="002657F1">
        <w:trPr>
          <w:ins w:id="8878"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680905D9" w14:textId="441EDB0D" w:rsidR="00082F57" w:rsidRPr="00C84A5E" w:rsidRDefault="00082F57" w:rsidP="002657F1">
            <w:pPr>
              <w:pStyle w:val="TAL"/>
              <w:rPr>
                <w:ins w:id="8879" w:author="CR#0012r1" w:date="2023-03-23T23:26:00Z"/>
              </w:rPr>
            </w:pPr>
            <w:ins w:id="8880"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D324F24" w14:textId="77777777" w:rsidR="00082F57" w:rsidRPr="00C84A5E" w:rsidRDefault="00082F57" w:rsidP="002657F1">
            <w:pPr>
              <w:pStyle w:val="TAL"/>
              <w:rPr>
                <w:ins w:id="8881" w:author="CR#0012r1" w:date="2023-03-23T23:26:00Z"/>
              </w:rPr>
            </w:pPr>
            <w:ins w:id="8882" w:author="CR#0012r1" w:date="2023-03-23T23:26:00Z">
              <w:r w:rsidRPr="00C84A5E">
                <w:t>30-4a</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4E12F4D7" w14:textId="77777777" w:rsidR="00082F57" w:rsidRPr="00C84A5E" w:rsidRDefault="00082F57" w:rsidP="002657F1">
            <w:pPr>
              <w:pStyle w:val="TAL"/>
              <w:rPr>
                <w:ins w:id="8883" w:author="CR#0012r1" w:date="2023-03-23T23:26:00Z"/>
              </w:rPr>
            </w:pPr>
            <w:ins w:id="8884" w:author="CR#0012r1" w:date="2023-03-23T23:26:00Z">
              <w:r w:rsidRPr="00C84A5E">
                <w:t>DM-RS bundling for PUSCH repetition type A</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847B100" w14:textId="77777777" w:rsidR="00082F57" w:rsidRPr="00C84A5E" w:rsidRDefault="00082F57" w:rsidP="002657F1">
            <w:pPr>
              <w:pStyle w:val="TAL"/>
              <w:rPr>
                <w:ins w:id="8885" w:author="CR#0012r1" w:date="2023-03-23T23:26:00Z"/>
              </w:rPr>
            </w:pPr>
            <w:ins w:id="8886" w:author="CR#0012r1" w:date="2023-03-23T23:26:00Z">
              <w:r w:rsidRPr="00C84A5E">
                <w:t>Support DM-RS bundling for PUSCH repetition type A over consecutive symbol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15E1F20" w14:textId="77777777" w:rsidR="00082F57" w:rsidRPr="00C84A5E" w:rsidRDefault="00082F57" w:rsidP="002657F1">
            <w:pPr>
              <w:pStyle w:val="TAL"/>
              <w:rPr>
                <w:ins w:id="8887" w:author="CR#0012r1" w:date="2023-03-23T23:26:00Z"/>
              </w:rPr>
            </w:pPr>
            <w:ins w:id="8888" w:author="CR#0012r1" w:date="2023-03-23T23:26:00Z">
              <w:r w:rsidRPr="00C84A5E">
                <w:t>30-4 and one of {5-14, 5-16, 5-17}</w:t>
              </w:r>
            </w:ins>
          </w:p>
        </w:tc>
        <w:tc>
          <w:tcPr>
            <w:tcW w:w="3174" w:type="dxa"/>
            <w:tcBorders>
              <w:top w:val="single" w:sz="4" w:space="0" w:color="auto"/>
              <w:left w:val="single" w:sz="4" w:space="0" w:color="auto"/>
              <w:bottom w:val="single" w:sz="4" w:space="0" w:color="auto"/>
              <w:right w:val="single" w:sz="4" w:space="0" w:color="auto"/>
            </w:tcBorders>
          </w:tcPr>
          <w:p w14:paraId="12DCC51A" w14:textId="77777777" w:rsidR="00082F57" w:rsidRPr="00C84A5E" w:rsidRDefault="00082F57" w:rsidP="002657F1">
            <w:pPr>
              <w:pStyle w:val="TAL"/>
              <w:rPr>
                <w:ins w:id="8889" w:author="CR#0012r1" w:date="2023-03-23T23:26:00Z"/>
                <w:i/>
                <w:iCs/>
              </w:rPr>
            </w:pPr>
            <w:ins w:id="8890" w:author="CR#0012r1" w:date="2023-03-23T23:26:00Z">
              <w:r w:rsidRPr="00FB432A">
                <w:rPr>
                  <w:i/>
                  <w:iCs/>
                </w:rPr>
                <w:t>dmrs-BundlingPUSCH-RepTypeA-r17</w:t>
              </w:r>
            </w:ins>
          </w:p>
        </w:tc>
        <w:tc>
          <w:tcPr>
            <w:tcW w:w="2813" w:type="dxa"/>
            <w:tcBorders>
              <w:top w:val="single" w:sz="4" w:space="0" w:color="auto"/>
              <w:left w:val="single" w:sz="4" w:space="0" w:color="auto"/>
              <w:bottom w:val="single" w:sz="4" w:space="0" w:color="auto"/>
              <w:right w:val="single" w:sz="4" w:space="0" w:color="auto"/>
            </w:tcBorders>
          </w:tcPr>
          <w:p w14:paraId="3A822BF2" w14:textId="77777777" w:rsidR="00082F57" w:rsidRPr="00C84A5E" w:rsidRDefault="00082F57" w:rsidP="002657F1">
            <w:pPr>
              <w:pStyle w:val="TAL"/>
              <w:rPr>
                <w:ins w:id="8891" w:author="CR#0012r1" w:date="2023-03-23T23:26:00Z"/>
                <w:i/>
                <w:iCs/>
              </w:rPr>
            </w:pPr>
            <w:proofErr w:type="spellStart"/>
            <w:ins w:id="8892"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CBC6B" w14:textId="77777777" w:rsidR="00082F57" w:rsidRPr="00C84A5E" w:rsidRDefault="00082F57" w:rsidP="002657F1">
            <w:pPr>
              <w:pStyle w:val="TAL"/>
              <w:rPr>
                <w:ins w:id="8893" w:author="CR#0012r1" w:date="2023-03-23T23:26:00Z"/>
              </w:rPr>
            </w:pPr>
            <w:ins w:id="8894"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351A67" w14:textId="77777777" w:rsidR="00082F57" w:rsidRPr="00C84A5E" w:rsidRDefault="00082F57" w:rsidP="002657F1">
            <w:pPr>
              <w:pStyle w:val="TAL"/>
              <w:rPr>
                <w:ins w:id="8895" w:author="CR#0012r1" w:date="2023-03-23T23:26:00Z"/>
              </w:rPr>
            </w:pPr>
            <w:ins w:id="8896"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142D0D6" w14:textId="2BC38EDB" w:rsidR="00082F57" w:rsidRPr="00C84A5E" w:rsidRDefault="00082F57" w:rsidP="002657F1">
            <w:pPr>
              <w:pStyle w:val="TAL"/>
              <w:rPr>
                <w:ins w:id="8897" w:author="CR#0012r1" w:date="2023-03-23T23:26:00Z"/>
              </w:rPr>
            </w:pPr>
            <w:ins w:id="8898" w:author="CR#0012r1" w:date="2023-03-23T23:26:00Z">
              <w:r w:rsidRPr="00C84A5E">
                <w:t>This capability is applicable to following multiple carrier scenarios in addition to single carrier scenarios</w:t>
              </w:r>
            </w:ins>
          </w:p>
          <w:p w14:paraId="3B527F67" w14:textId="77777777" w:rsidR="00082F57" w:rsidRPr="00C84A5E" w:rsidRDefault="00082F57" w:rsidP="00082F57">
            <w:pPr>
              <w:pStyle w:val="TAL"/>
              <w:numPr>
                <w:ilvl w:val="0"/>
                <w:numId w:val="225"/>
              </w:numPr>
              <w:overflowPunct/>
              <w:autoSpaceDE/>
              <w:autoSpaceDN/>
              <w:adjustRightInd/>
              <w:textAlignment w:val="auto"/>
              <w:rPr>
                <w:ins w:id="8899" w:author="CR#0012r1" w:date="2023-03-23T23:26:00Z"/>
              </w:rPr>
            </w:pPr>
            <w:ins w:id="8900" w:author="CR#0012r1" w:date="2023-03-23T23:26:00Z">
              <w:r w:rsidRPr="00C84A5E">
                <w:t>FR1+FR2 UL CA, FR1+FR2 DC, and EN-DC with NR on FR2. DMRS bundling configuration is limited to one uplink NR carrier in total on all FRs at a time.</w:t>
              </w:r>
            </w:ins>
          </w:p>
          <w:p w14:paraId="66EE6E34" w14:textId="77777777" w:rsidR="00082F57" w:rsidRPr="00C84A5E" w:rsidRDefault="00082F57" w:rsidP="00082F57">
            <w:pPr>
              <w:pStyle w:val="TAL"/>
              <w:numPr>
                <w:ilvl w:val="0"/>
                <w:numId w:val="225"/>
              </w:numPr>
              <w:overflowPunct/>
              <w:autoSpaceDE/>
              <w:autoSpaceDN/>
              <w:adjustRightInd/>
              <w:textAlignment w:val="auto"/>
              <w:rPr>
                <w:ins w:id="8901" w:author="CR#0012r1" w:date="2023-03-23T23:26:00Z"/>
              </w:rPr>
            </w:pPr>
            <w:ins w:id="8902" w:author="CR#0012r1" w:date="2023-03-23T23:26:00Z">
              <w:r w:rsidRPr="00C84A5E">
                <w:t>FR1 inter-band DL CA with a “single” uplink band configured, meaning no switching to transmit SRS on another carrier.</w:t>
              </w:r>
            </w:ins>
          </w:p>
          <w:p w14:paraId="6406AE49" w14:textId="77777777" w:rsidR="00082F57" w:rsidRPr="00C84A5E" w:rsidRDefault="00082F57" w:rsidP="00082F57">
            <w:pPr>
              <w:pStyle w:val="TAL"/>
              <w:numPr>
                <w:ilvl w:val="0"/>
                <w:numId w:val="225"/>
              </w:numPr>
              <w:overflowPunct/>
              <w:autoSpaceDE/>
              <w:autoSpaceDN/>
              <w:adjustRightInd/>
              <w:textAlignment w:val="auto"/>
              <w:rPr>
                <w:ins w:id="8903" w:author="CR#0012r1" w:date="2023-03-23T23:26:00Z"/>
              </w:rPr>
            </w:pPr>
            <w:ins w:id="8904" w:author="CR#0012r1" w:date="2023-03-23T23:26:00Z">
              <w:r w:rsidRPr="00C84A5E">
                <w:t>DL CA with “additional” UL carrier configured with SRS only (i.e. no PUCCH/PUSCH configured)</w:t>
              </w:r>
            </w:ins>
          </w:p>
          <w:p w14:paraId="6F5907D9" w14:textId="77777777" w:rsidR="00082F57" w:rsidRPr="00C84A5E" w:rsidRDefault="00082F57" w:rsidP="00082F57">
            <w:pPr>
              <w:pStyle w:val="TAL"/>
              <w:numPr>
                <w:ilvl w:val="0"/>
                <w:numId w:val="225"/>
              </w:numPr>
              <w:overflowPunct/>
              <w:autoSpaceDE/>
              <w:autoSpaceDN/>
              <w:adjustRightInd/>
              <w:textAlignment w:val="auto"/>
              <w:rPr>
                <w:ins w:id="8905" w:author="CR#0012r1" w:date="2023-03-23T23:26:00Z"/>
              </w:rPr>
            </w:pPr>
            <w:ins w:id="8906" w:author="CR#0012r1" w:date="2023-03-23T23:26:00Z">
              <w:r w:rsidRPr="00C84A5E">
                <w:t>FR1 inter-band UL CA with DMRS bundling</w:t>
              </w:r>
            </w:ins>
          </w:p>
          <w:p w14:paraId="458F0E29" w14:textId="77777777" w:rsidR="00082F57" w:rsidRPr="00C84A5E" w:rsidRDefault="00082F57" w:rsidP="00082F57">
            <w:pPr>
              <w:pStyle w:val="TAL"/>
              <w:numPr>
                <w:ilvl w:val="0"/>
                <w:numId w:val="225"/>
              </w:numPr>
              <w:overflowPunct/>
              <w:autoSpaceDE/>
              <w:autoSpaceDN/>
              <w:adjustRightInd/>
              <w:textAlignment w:val="auto"/>
              <w:rPr>
                <w:ins w:id="8907" w:author="CR#0012r1" w:date="2023-03-23T23:26:00Z"/>
              </w:rPr>
            </w:pPr>
            <w:ins w:id="8908" w:author="CR#0012r1" w:date="2023-03-23T23:26:00Z">
              <w:r w:rsidRPr="00C84A5E">
                <w:t>SUL with DMRS bundling</w:t>
              </w:r>
            </w:ins>
          </w:p>
          <w:p w14:paraId="1C1F1E54" w14:textId="77777777" w:rsidR="00082F57" w:rsidRPr="00C84A5E" w:rsidRDefault="00082F57" w:rsidP="002657F1">
            <w:pPr>
              <w:pStyle w:val="TAL"/>
              <w:rPr>
                <w:ins w:id="8909" w:author="CR#0012r1" w:date="2023-03-23T23:26:00Z"/>
              </w:rPr>
            </w:pPr>
            <w:ins w:id="8910" w:author="CR#0012r1" w:date="2023-03-23T23:26:00Z">
              <w:r w:rsidRPr="00C84A5E">
                <w:t>For the last three scenarios listed above, DMRS bundling can be applied with the following conditions:</w:t>
              </w:r>
            </w:ins>
          </w:p>
          <w:p w14:paraId="70DB316A" w14:textId="77777777" w:rsidR="00082F57" w:rsidRPr="00C84A5E" w:rsidRDefault="00082F57" w:rsidP="00082F57">
            <w:pPr>
              <w:pStyle w:val="TAL"/>
              <w:numPr>
                <w:ilvl w:val="0"/>
                <w:numId w:val="226"/>
              </w:numPr>
              <w:overflowPunct/>
              <w:autoSpaceDE/>
              <w:autoSpaceDN/>
              <w:adjustRightInd/>
              <w:textAlignment w:val="auto"/>
              <w:rPr>
                <w:ins w:id="8911" w:author="CR#0012r1" w:date="2023-03-23T23:26:00Z"/>
              </w:rPr>
            </w:pPr>
            <w:ins w:id="8912" w:author="CR#0012r1" w:date="2023-03-23T23:26:00Z">
              <w:r w:rsidRPr="00C84A5E">
                <w:t>Concurrent transmissions scheduled/configured over multiple carriers are not expected by UE</w:t>
              </w:r>
            </w:ins>
          </w:p>
          <w:p w14:paraId="2403927D" w14:textId="77777777" w:rsidR="00082F57" w:rsidRPr="00C84A5E" w:rsidRDefault="00082F57" w:rsidP="00082F57">
            <w:pPr>
              <w:pStyle w:val="TAL"/>
              <w:numPr>
                <w:ilvl w:val="0"/>
                <w:numId w:val="226"/>
              </w:numPr>
              <w:overflowPunct/>
              <w:autoSpaceDE/>
              <w:autoSpaceDN/>
              <w:adjustRightInd/>
              <w:textAlignment w:val="auto"/>
              <w:rPr>
                <w:ins w:id="8913" w:author="CR#0012r1" w:date="2023-03-23T23:26:00Z"/>
              </w:rPr>
            </w:pPr>
            <w:ins w:id="8914" w:author="CR#0012r1" w:date="2023-03-23T23:26:00Z">
              <w:r w:rsidRPr="00C84A5E">
                <w:t>Only configuration of a single TAG</w:t>
              </w:r>
            </w:ins>
          </w:p>
          <w:p w14:paraId="38179D4D" w14:textId="77777777" w:rsidR="00082F57" w:rsidRPr="00C84A5E" w:rsidRDefault="00082F57" w:rsidP="00082F57">
            <w:pPr>
              <w:pStyle w:val="TAL"/>
              <w:numPr>
                <w:ilvl w:val="0"/>
                <w:numId w:val="226"/>
              </w:numPr>
              <w:overflowPunct/>
              <w:autoSpaceDE/>
              <w:autoSpaceDN/>
              <w:adjustRightInd/>
              <w:textAlignment w:val="auto"/>
              <w:rPr>
                <w:ins w:id="8915" w:author="CR#0012r1" w:date="2023-03-23T23:26:00Z"/>
              </w:rPr>
            </w:pPr>
            <w:ins w:id="8916" w:author="CR#0012r1" w:date="2023-03-23T23:26:00Z">
              <w:r w:rsidRPr="00C84A5E">
                <w:t>Only applicable for the back-to-back case (i.e., zero gap between two transmissions within an actual TDW)</w:t>
              </w:r>
            </w:ins>
          </w:p>
          <w:p w14:paraId="7CFA6F48" w14:textId="77777777" w:rsidR="00082F57" w:rsidRPr="00C84A5E" w:rsidRDefault="00082F57" w:rsidP="00082F57">
            <w:pPr>
              <w:pStyle w:val="TAL"/>
              <w:numPr>
                <w:ilvl w:val="0"/>
                <w:numId w:val="226"/>
              </w:numPr>
              <w:overflowPunct/>
              <w:autoSpaceDE/>
              <w:autoSpaceDN/>
              <w:adjustRightInd/>
              <w:textAlignment w:val="auto"/>
              <w:rPr>
                <w:ins w:id="8917" w:author="CR#0012r1" w:date="2023-03-23T23:26:00Z"/>
              </w:rPr>
            </w:pPr>
            <w:ins w:id="8918" w:author="CR#0012r1" w:date="2023-03-23T23:26:00Z">
              <w:r w:rsidRPr="00C84A5E">
                <w:t>Only one band can be configured with DMRS bundling at a time</w:t>
              </w:r>
            </w:ins>
          </w:p>
          <w:p w14:paraId="2E8C14F8" w14:textId="77777777" w:rsidR="00082F57" w:rsidRPr="00C84A5E" w:rsidRDefault="00082F57" w:rsidP="00082F57">
            <w:pPr>
              <w:pStyle w:val="TAL"/>
              <w:numPr>
                <w:ilvl w:val="0"/>
                <w:numId w:val="226"/>
              </w:numPr>
              <w:overflowPunct/>
              <w:autoSpaceDE/>
              <w:autoSpaceDN/>
              <w:adjustRightInd/>
              <w:textAlignment w:val="auto"/>
              <w:rPr>
                <w:ins w:id="8919" w:author="CR#0012r1" w:date="2023-03-23T23:26:00Z"/>
              </w:rPr>
            </w:pPr>
            <w:ins w:id="8920" w:author="CR#0012r1" w:date="2023-03-23T23:26:00Z">
              <w:r w:rsidRPr="00C84A5E">
                <w:t xml:space="preserve">Note 1: Under the above conditions, phase continuity and power consistency within any actual TDW on one carrier is not impacted by operations on a different carrier. </w:t>
              </w:r>
            </w:ins>
          </w:p>
          <w:p w14:paraId="4F0D32A7" w14:textId="77777777" w:rsidR="00082F57" w:rsidRPr="00C84A5E" w:rsidRDefault="00082F57" w:rsidP="00082F57">
            <w:pPr>
              <w:pStyle w:val="TAL"/>
              <w:numPr>
                <w:ilvl w:val="0"/>
                <w:numId w:val="226"/>
              </w:numPr>
              <w:overflowPunct/>
              <w:autoSpaceDE/>
              <w:autoSpaceDN/>
              <w:adjustRightInd/>
              <w:textAlignment w:val="auto"/>
              <w:rPr>
                <w:ins w:id="8921" w:author="CR#0012r1" w:date="2023-03-23T23:26:00Z"/>
              </w:rPr>
            </w:pPr>
            <w:ins w:id="8922" w:author="CR#0012r1" w:date="2023-03-23T23:26:00Z">
              <w:r w:rsidRPr="00C84A5E">
                <w:t>Note 2: Under the above conditions, the events defined in section 6.1.7 of TS38.214</w:t>
              </w:r>
              <w:r>
                <w:t xml:space="preserve"> [20]</w:t>
              </w:r>
              <w:r w:rsidRPr="00C84A5E">
                <w:t xml:space="preserve"> for the carrier with DMRS bundling are not triggered by any transmission within any actual TDW on the other carrier.</w:t>
              </w:r>
            </w:ins>
          </w:p>
          <w:p w14:paraId="485D1239" w14:textId="77777777" w:rsidR="00082F57" w:rsidRPr="00C84A5E" w:rsidRDefault="00082F57" w:rsidP="00082F57">
            <w:pPr>
              <w:pStyle w:val="TAL"/>
              <w:numPr>
                <w:ilvl w:val="0"/>
                <w:numId w:val="226"/>
              </w:numPr>
              <w:overflowPunct/>
              <w:autoSpaceDE/>
              <w:autoSpaceDN/>
              <w:adjustRightInd/>
              <w:textAlignment w:val="auto"/>
              <w:rPr>
                <w:ins w:id="8923" w:author="CR#0012r1" w:date="2023-03-23T23:26:00Z"/>
              </w:rPr>
            </w:pPr>
            <w:ins w:id="8924"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910194" w14:textId="77777777" w:rsidR="00082F57" w:rsidRPr="00C84A5E" w:rsidRDefault="00082F57" w:rsidP="002657F1">
            <w:pPr>
              <w:pStyle w:val="TAL"/>
              <w:rPr>
                <w:ins w:id="8925" w:author="CR#0012r1" w:date="2023-03-23T23:26:00Z"/>
              </w:rPr>
            </w:pPr>
            <w:ins w:id="8926" w:author="CR#0012r1" w:date="2023-03-23T23:26:00Z">
              <w:r w:rsidRPr="00C84A5E">
                <w:t>Optional with capability signalling</w:t>
              </w:r>
            </w:ins>
          </w:p>
        </w:tc>
      </w:tr>
      <w:tr w:rsidR="00082F57" w14:paraId="688137A2" w14:textId="77777777" w:rsidTr="002657F1">
        <w:trPr>
          <w:ins w:id="8927"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050E4507" w14:textId="20E1850C" w:rsidR="00082F57" w:rsidRPr="00C84A5E" w:rsidRDefault="00082F57" w:rsidP="002657F1">
            <w:pPr>
              <w:pStyle w:val="TAL"/>
              <w:rPr>
                <w:ins w:id="8928" w:author="CR#0012r1" w:date="2023-03-23T23:26:00Z"/>
              </w:rPr>
            </w:pPr>
            <w:ins w:id="8929"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0F7AD7D7" w14:textId="77777777" w:rsidR="00082F57" w:rsidRPr="00C84A5E" w:rsidRDefault="00082F57" w:rsidP="002657F1">
            <w:pPr>
              <w:pStyle w:val="TAL"/>
              <w:rPr>
                <w:ins w:id="8930" w:author="CR#0012r1" w:date="2023-03-23T23:26:00Z"/>
              </w:rPr>
            </w:pPr>
            <w:ins w:id="8931" w:author="CR#0012r1" w:date="2023-03-23T23:26:00Z">
              <w:r w:rsidRPr="00C84A5E">
                <w:t>30-4b</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6B712B7" w14:textId="77777777" w:rsidR="00082F57" w:rsidRPr="00C84A5E" w:rsidRDefault="00082F57" w:rsidP="002657F1">
            <w:pPr>
              <w:pStyle w:val="TAL"/>
              <w:rPr>
                <w:ins w:id="8932" w:author="CR#0012r1" w:date="2023-03-23T23:26:00Z"/>
              </w:rPr>
            </w:pPr>
            <w:ins w:id="8933" w:author="CR#0012r1" w:date="2023-03-23T23:26:00Z">
              <w:r w:rsidRPr="00C84A5E">
                <w:t>DM-RS bundling for PUSCH repetition type B</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855FED9" w14:textId="77777777" w:rsidR="00082F57" w:rsidRPr="00C84A5E" w:rsidRDefault="00082F57" w:rsidP="002657F1">
            <w:pPr>
              <w:pStyle w:val="TAL"/>
              <w:rPr>
                <w:ins w:id="8934" w:author="CR#0012r1" w:date="2023-03-23T23:26:00Z"/>
              </w:rPr>
            </w:pPr>
            <w:ins w:id="8935" w:author="CR#0012r1" w:date="2023-03-23T23:26:00Z">
              <w:r w:rsidRPr="00C84A5E">
                <w:t>Support DM-RS bundling for PUSCH repetition type B over consecutive symbols</w:t>
              </w:r>
            </w:ins>
          </w:p>
          <w:p w14:paraId="461EBB26" w14:textId="77777777" w:rsidR="00082F57" w:rsidRPr="00C84A5E" w:rsidRDefault="00082F57" w:rsidP="002657F1">
            <w:pPr>
              <w:pStyle w:val="TAL"/>
              <w:rPr>
                <w:ins w:id="8936"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3FE855C" w14:textId="77777777" w:rsidR="00082F57" w:rsidRPr="00C84A5E" w:rsidRDefault="00082F57" w:rsidP="002657F1">
            <w:pPr>
              <w:pStyle w:val="TAL"/>
              <w:rPr>
                <w:ins w:id="8937" w:author="CR#0012r1" w:date="2023-03-23T23:26:00Z"/>
              </w:rPr>
            </w:pPr>
            <w:ins w:id="8938" w:author="CR#0012r1" w:date="2023-03-23T23:26:00Z">
              <w:r w:rsidRPr="00C84A5E">
                <w:t>30-4, 11-5</w:t>
              </w:r>
            </w:ins>
          </w:p>
        </w:tc>
        <w:tc>
          <w:tcPr>
            <w:tcW w:w="3174" w:type="dxa"/>
            <w:tcBorders>
              <w:top w:val="single" w:sz="4" w:space="0" w:color="auto"/>
              <w:left w:val="single" w:sz="4" w:space="0" w:color="auto"/>
              <w:bottom w:val="single" w:sz="4" w:space="0" w:color="auto"/>
              <w:right w:val="single" w:sz="4" w:space="0" w:color="auto"/>
            </w:tcBorders>
          </w:tcPr>
          <w:p w14:paraId="764EEB1E" w14:textId="77777777" w:rsidR="00082F57" w:rsidRPr="00C84A5E" w:rsidRDefault="00082F57" w:rsidP="002657F1">
            <w:pPr>
              <w:pStyle w:val="TAL"/>
              <w:rPr>
                <w:ins w:id="8939" w:author="CR#0012r1" w:date="2023-03-23T23:26:00Z"/>
                <w:i/>
                <w:iCs/>
              </w:rPr>
            </w:pPr>
            <w:ins w:id="8940" w:author="CR#0012r1" w:date="2023-03-23T23:26:00Z">
              <w:r w:rsidRPr="00B32325">
                <w:rPr>
                  <w:i/>
                  <w:iCs/>
                </w:rPr>
                <w:t>dmrs-BundlingPUSCH-RepTypeB-r17</w:t>
              </w:r>
            </w:ins>
          </w:p>
        </w:tc>
        <w:tc>
          <w:tcPr>
            <w:tcW w:w="2813" w:type="dxa"/>
            <w:tcBorders>
              <w:top w:val="single" w:sz="4" w:space="0" w:color="auto"/>
              <w:left w:val="single" w:sz="4" w:space="0" w:color="auto"/>
              <w:bottom w:val="single" w:sz="4" w:space="0" w:color="auto"/>
              <w:right w:val="single" w:sz="4" w:space="0" w:color="auto"/>
            </w:tcBorders>
          </w:tcPr>
          <w:p w14:paraId="4C9ECFCA" w14:textId="77777777" w:rsidR="00082F57" w:rsidRPr="00C84A5E" w:rsidRDefault="00082F57" w:rsidP="002657F1">
            <w:pPr>
              <w:pStyle w:val="TAL"/>
              <w:rPr>
                <w:ins w:id="8941" w:author="CR#0012r1" w:date="2023-03-23T23:26:00Z"/>
                <w:i/>
                <w:iCs/>
              </w:rPr>
            </w:pPr>
            <w:proofErr w:type="spellStart"/>
            <w:ins w:id="8942"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9655D3" w14:textId="77777777" w:rsidR="00082F57" w:rsidRPr="00C84A5E" w:rsidRDefault="00082F57" w:rsidP="002657F1">
            <w:pPr>
              <w:pStyle w:val="TAL"/>
              <w:rPr>
                <w:ins w:id="8943" w:author="CR#0012r1" w:date="2023-03-23T23:26:00Z"/>
              </w:rPr>
            </w:pPr>
            <w:ins w:id="8944"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67202C" w14:textId="77777777" w:rsidR="00082F57" w:rsidRPr="00C84A5E" w:rsidRDefault="00082F57" w:rsidP="002657F1">
            <w:pPr>
              <w:pStyle w:val="TAL"/>
              <w:rPr>
                <w:ins w:id="8945" w:author="CR#0012r1" w:date="2023-03-23T23:26:00Z"/>
              </w:rPr>
            </w:pPr>
            <w:ins w:id="8946"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44A0B61" w14:textId="77777777" w:rsidR="00082F57" w:rsidRPr="00C84A5E" w:rsidRDefault="00082F57" w:rsidP="002657F1">
            <w:pPr>
              <w:pStyle w:val="TAL"/>
              <w:rPr>
                <w:ins w:id="8947" w:author="CR#0012r1" w:date="2023-03-23T23:26:00Z"/>
              </w:rPr>
            </w:pPr>
            <w:ins w:id="8948" w:author="CR#0012r1" w:date="2023-03-23T23:26:00Z">
              <w:r w:rsidRPr="00C84A5E">
                <w:t>This capability is applicable to following multiple carrier scenarios in addition to single carrier scenarios</w:t>
              </w:r>
            </w:ins>
          </w:p>
          <w:p w14:paraId="67A36872" w14:textId="77777777" w:rsidR="00082F57" w:rsidRPr="00C84A5E" w:rsidRDefault="00082F57" w:rsidP="00082F57">
            <w:pPr>
              <w:pStyle w:val="TAL"/>
              <w:numPr>
                <w:ilvl w:val="0"/>
                <w:numId w:val="225"/>
              </w:numPr>
              <w:overflowPunct/>
              <w:autoSpaceDE/>
              <w:autoSpaceDN/>
              <w:adjustRightInd/>
              <w:textAlignment w:val="auto"/>
              <w:rPr>
                <w:ins w:id="8949" w:author="CR#0012r1" w:date="2023-03-23T23:26:00Z"/>
              </w:rPr>
            </w:pPr>
            <w:ins w:id="8950" w:author="CR#0012r1" w:date="2023-03-23T23:26:00Z">
              <w:r w:rsidRPr="00C84A5E">
                <w:t>FR1+FR2 UL CA, FR1+FR2 DC, and EN-DC with NR on FR2. DMRS bundling configuration is limited to one uplink NR carrier in total on all FRs at a time.</w:t>
              </w:r>
            </w:ins>
          </w:p>
          <w:p w14:paraId="02EABFF3" w14:textId="77777777" w:rsidR="00082F57" w:rsidRPr="00C84A5E" w:rsidRDefault="00082F57" w:rsidP="00082F57">
            <w:pPr>
              <w:pStyle w:val="TAL"/>
              <w:numPr>
                <w:ilvl w:val="0"/>
                <w:numId w:val="225"/>
              </w:numPr>
              <w:overflowPunct/>
              <w:autoSpaceDE/>
              <w:autoSpaceDN/>
              <w:adjustRightInd/>
              <w:textAlignment w:val="auto"/>
              <w:rPr>
                <w:ins w:id="8951" w:author="CR#0012r1" w:date="2023-03-23T23:26:00Z"/>
              </w:rPr>
            </w:pPr>
            <w:ins w:id="8952" w:author="CR#0012r1" w:date="2023-03-23T23:26:00Z">
              <w:r w:rsidRPr="00C84A5E">
                <w:t>FR1 inter-band DL CA with a “single” uplink band configured, meaning no switching to transmit SRS on another carrier.</w:t>
              </w:r>
            </w:ins>
          </w:p>
          <w:p w14:paraId="02D27B4A" w14:textId="77777777" w:rsidR="00082F57" w:rsidRPr="00C84A5E" w:rsidRDefault="00082F57" w:rsidP="00082F57">
            <w:pPr>
              <w:pStyle w:val="TAL"/>
              <w:numPr>
                <w:ilvl w:val="0"/>
                <w:numId w:val="225"/>
              </w:numPr>
              <w:overflowPunct/>
              <w:autoSpaceDE/>
              <w:autoSpaceDN/>
              <w:adjustRightInd/>
              <w:textAlignment w:val="auto"/>
              <w:rPr>
                <w:ins w:id="8953" w:author="CR#0012r1" w:date="2023-03-23T23:26:00Z"/>
              </w:rPr>
            </w:pPr>
            <w:ins w:id="8954" w:author="CR#0012r1" w:date="2023-03-23T23:26:00Z">
              <w:r w:rsidRPr="00C84A5E">
                <w:t>DL CA with “additional” UL carrier configured with SRS only (i.e. no PUCCH/PUSCH configured)</w:t>
              </w:r>
            </w:ins>
          </w:p>
          <w:p w14:paraId="5FD0673A" w14:textId="77777777" w:rsidR="00082F57" w:rsidRPr="00C84A5E" w:rsidRDefault="00082F57" w:rsidP="00082F57">
            <w:pPr>
              <w:pStyle w:val="TAL"/>
              <w:numPr>
                <w:ilvl w:val="0"/>
                <w:numId w:val="225"/>
              </w:numPr>
              <w:overflowPunct/>
              <w:autoSpaceDE/>
              <w:autoSpaceDN/>
              <w:adjustRightInd/>
              <w:textAlignment w:val="auto"/>
              <w:rPr>
                <w:ins w:id="8955" w:author="CR#0012r1" w:date="2023-03-23T23:26:00Z"/>
              </w:rPr>
            </w:pPr>
            <w:ins w:id="8956" w:author="CR#0012r1" w:date="2023-03-23T23:26:00Z">
              <w:r w:rsidRPr="00C84A5E">
                <w:t>FR1 inter-band UL CA with DMRS bundling</w:t>
              </w:r>
            </w:ins>
          </w:p>
          <w:p w14:paraId="59150663" w14:textId="77777777" w:rsidR="00082F57" w:rsidRPr="00C84A5E" w:rsidRDefault="00082F57" w:rsidP="00082F57">
            <w:pPr>
              <w:pStyle w:val="TAL"/>
              <w:numPr>
                <w:ilvl w:val="0"/>
                <w:numId w:val="225"/>
              </w:numPr>
              <w:overflowPunct/>
              <w:autoSpaceDE/>
              <w:autoSpaceDN/>
              <w:adjustRightInd/>
              <w:textAlignment w:val="auto"/>
              <w:rPr>
                <w:ins w:id="8957" w:author="CR#0012r1" w:date="2023-03-23T23:26:00Z"/>
              </w:rPr>
            </w:pPr>
            <w:ins w:id="8958" w:author="CR#0012r1" w:date="2023-03-23T23:26:00Z">
              <w:r w:rsidRPr="00C84A5E">
                <w:t>SUL with DMRS bundling</w:t>
              </w:r>
            </w:ins>
          </w:p>
          <w:p w14:paraId="16A2F2DD" w14:textId="77777777" w:rsidR="00082F57" w:rsidRPr="00C84A5E" w:rsidRDefault="00082F57" w:rsidP="002657F1">
            <w:pPr>
              <w:pStyle w:val="TAL"/>
              <w:rPr>
                <w:ins w:id="8959" w:author="CR#0012r1" w:date="2023-03-23T23:26:00Z"/>
              </w:rPr>
            </w:pPr>
            <w:ins w:id="8960" w:author="CR#0012r1" w:date="2023-03-23T23:26:00Z">
              <w:r w:rsidRPr="00C84A5E">
                <w:t>For the last three scenarios listed above, DMRS bundling can be applied with the following conditions:</w:t>
              </w:r>
            </w:ins>
          </w:p>
          <w:p w14:paraId="044BB52C" w14:textId="77777777" w:rsidR="00082F57" w:rsidRPr="00C84A5E" w:rsidRDefault="00082F57" w:rsidP="00082F57">
            <w:pPr>
              <w:pStyle w:val="TAL"/>
              <w:numPr>
                <w:ilvl w:val="0"/>
                <w:numId w:val="226"/>
              </w:numPr>
              <w:overflowPunct/>
              <w:autoSpaceDE/>
              <w:autoSpaceDN/>
              <w:adjustRightInd/>
              <w:textAlignment w:val="auto"/>
              <w:rPr>
                <w:ins w:id="8961" w:author="CR#0012r1" w:date="2023-03-23T23:26:00Z"/>
              </w:rPr>
            </w:pPr>
            <w:ins w:id="8962" w:author="CR#0012r1" w:date="2023-03-23T23:26:00Z">
              <w:r w:rsidRPr="00C84A5E">
                <w:t>Concurrent transmissions scheduled/configured over multiple carriers are not expected by UE</w:t>
              </w:r>
            </w:ins>
          </w:p>
          <w:p w14:paraId="677204E4" w14:textId="77777777" w:rsidR="00082F57" w:rsidRPr="00C84A5E" w:rsidRDefault="00082F57" w:rsidP="00082F57">
            <w:pPr>
              <w:pStyle w:val="TAL"/>
              <w:numPr>
                <w:ilvl w:val="0"/>
                <w:numId w:val="226"/>
              </w:numPr>
              <w:overflowPunct/>
              <w:autoSpaceDE/>
              <w:autoSpaceDN/>
              <w:adjustRightInd/>
              <w:textAlignment w:val="auto"/>
              <w:rPr>
                <w:ins w:id="8963" w:author="CR#0012r1" w:date="2023-03-23T23:26:00Z"/>
              </w:rPr>
            </w:pPr>
            <w:ins w:id="8964" w:author="CR#0012r1" w:date="2023-03-23T23:26:00Z">
              <w:r w:rsidRPr="00C84A5E">
                <w:t>Only configuration of a single TAG</w:t>
              </w:r>
            </w:ins>
          </w:p>
          <w:p w14:paraId="1C32899A" w14:textId="77777777" w:rsidR="00082F57" w:rsidRPr="00C84A5E" w:rsidRDefault="00082F57" w:rsidP="00082F57">
            <w:pPr>
              <w:pStyle w:val="TAL"/>
              <w:numPr>
                <w:ilvl w:val="0"/>
                <w:numId w:val="226"/>
              </w:numPr>
              <w:overflowPunct/>
              <w:autoSpaceDE/>
              <w:autoSpaceDN/>
              <w:adjustRightInd/>
              <w:textAlignment w:val="auto"/>
              <w:rPr>
                <w:ins w:id="8965" w:author="CR#0012r1" w:date="2023-03-23T23:26:00Z"/>
              </w:rPr>
            </w:pPr>
            <w:ins w:id="8966" w:author="CR#0012r1" w:date="2023-03-23T23:26:00Z">
              <w:r w:rsidRPr="00C84A5E">
                <w:t>Only applicable for the back-to-back case (i.e., zero gap between two transmissions within an actual TDW)</w:t>
              </w:r>
            </w:ins>
          </w:p>
          <w:p w14:paraId="59D5AC90" w14:textId="77777777" w:rsidR="00082F57" w:rsidRPr="00C84A5E" w:rsidRDefault="00082F57" w:rsidP="00082F57">
            <w:pPr>
              <w:pStyle w:val="TAL"/>
              <w:numPr>
                <w:ilvl w:val="0"/>
                <w:numId w:val="226"/>
              </w:numPr>
              <w:overflowPunct/>
              <w:autoSpaceDE/>
              <w:autoSpaceDN/>
              <w:adjustRightInd/>
              <w:textAlignment w:val="auto"/>
              <w:rPr>
                <w:ins w:id="8967" w:author="CR#0012r1" w:date="2023-03-23T23:26:00Z"/>
              </w:rPr>
            </w:pPr>
            <w:ins w:id="8968" w:author="CR#0012r1" w:date="2023-03-23T23:26:00Z">
              <w:r w:rsidRPr="00C84A5E">
                <w:t>Only one band can be configured with DMRS bundling at a time</w:t>
              </w:r>
            </w:ins>
          </w:p>
          <w:p w14:paraId="754A056C" w14:textId="77777777" w:rsidR="00082F57" w:rsidRPr="00C84A5E" w:rsidRDefault="00082F57" w:rsidP="00082F57">
            <w:pPr>
              <w:pStyle w:val="TAL"/>
              <w:numPr>
                <w:ilvl w:val="0"/>
                <w:numId w:val="226"/>
              </w:numPr>
              <w:overflowPunct/>
              <w:autoSpaceDE/>
              <w:autoSpaceDN/>
              <w:adjustRightInd/>
              <w:textAlignment w:val="auto"/>
              <w:rPr>
                <w:ins w:id="8969" w:author="CR#0012r1" w:date="2023-03-23T23:26:00Z"/>
              </w:rPr>
            </w:pPr>
            <w:ins w:id="8970" w:author="CR#0012r1" w:date="2023-03-23T23:26:00Z">
              <w:r w:rsidRPr="00C84A5E">
                <w:t xml:space="preserve">Note 1: Under the above conditions, phase continuity and power consistency within any actual TDW on one carrier is not impacted by operations on a different carrier. </w:t>
              </w:r>
            </w:ins>
          </w:p>
          <w:p w14:paraId="33BEFCC4" w14:textId="77777777" w:rsidR="00082F57" w:rsidRPr="00C84A5E" w:rsidRDefault="00082F57" w:rsidP="00082F57">
            <w:pPr>
              <w:pStyle w:val="TAL"/>
              <w:numPr>
                <w:ilvl w:val="0"/>
                <w:numId w:val="226"/>
              </w:numPr>
              <w:overflowPunct/>
              <w:autoSpaceDE/>
              <w:autoSpaceDN/>
              <w:adjustRightInd/>
              <w:textAlignment w:val="auto"/>
              <w:rPr>
                <w:ins w:id="8971" w:author="CR#0012r1" w:date="2023-03-23T23:26:00Z"/>
              </w:rPr>
            </w:pPr>
            <w:ins w:id="8972" w:author="CR#0012r1" w:date="2023-03-23T23:26:00Z">
              <w:r w:rsidRPr="00C84A5E">
                <w:t>Note 2: Under the above conditions, the events defined in section 6.1.7 of TS38.214</w:t>
              </w:r>
              <w:r>
                <w:t xml:space="preserve"> [20]</w:t>
              </w:r>
              <w:r w:rsidRPr="00C84A5E">
                <w:t xml:space="preserve"> for the carrier with DMRS bundling are not triggered by any transmission within any actual TDW on the other carrier.</w:t>
              </w:r>
            </w:ins>
          </w:p>
          <w:p w14:paraId="40F3C0D9" w14:textId="77777777" w:rsidR="00082F57" w:rsidRPr="00C84A5E" w:rsidRDefault="00082F57" w:rsidP="00082F57">
            <w:pPr>
              <w:pStyle w:val="TAL"/>
              <w:numPr>
                <w:ilvl w:val="0"/>
                <w:numId w:val="226"/>
              </w:numPr>
              <w:overflowPunct/>
              <w:autoSpaceDE/>
              <w:autoSpaceDN/>
              <w:adjustRightInd/>
              <w:textAlignment w:val="auto"/>
              <w:rPr>
                <w:ins w:id="8973" w:author="CR#0012r1" w:date="2023-03-23T23:26:00Z"/>
              </w:rPr>
            </w:pPr>
            <w:ins w:id="8974"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3A0FE9" w14:textId="77777777" w:rsidR="00082F57" w:rsidRPr="00C84A5E" w:rsidRDefault="00082F57" w:rsidP="002657F1">
            <w:pPr>
              <w:pStyle w:val="TAL"/>
              <w:rPr>
                <w:ins w:id="8975" w:author="CR#0012r1" w:date="2023-03-23T23:26:00Z"/>
              </w:rPr>
            </w:pPr>
            <w:ins w:id="8976" w:author="CR#0012r1" w:date="2023-03-23T23:26:00Z">
              <w:r w:rsidRPr="00C84A5E">
                <w:t>Optional with capability signalling</w:t>
              </w:r>
            </w:ins>
          </w:p>
        </w:tc>
      </w:tr>
      <w:tr w:rsidR="00082F57" w14:paraId="648864E7" w14:textId="77777777" w:rsidTr="002657F1">
        <w:trPr>
          <w:ins w:id="8977"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0402176" w14:textId="6E5151B1" w:rsidR="00082F57" w:rsidRPr="00C84A5E" w:rsidRDefault="00082F57" w:rsidP="002657F1">
            <w:pPr>
              <w:pStyle w:val="TAL"/>
              <w:rPr>
                <w:ins w:id="8978" w:author="CR#0012r1" w:date="2023-03-23T23:26:00Z"/>
              </w:rPr>
            </w:pPr>
            <w:ins w:id="8979"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77507D03" w14:textId="77777777" w:rsidR="00082F57" w:rsidRPr="00C84A5E" w:rsidRDefault="00082F57" w:rsidP="002657F1">
            <w:pPr>
              <w:pStyle w:val="TAL"/>
              <w:rPr>
                <w:ins w:id="8980" w:author="CR#0012r1" w:date="2023-03-23T23:26:00Z"/>
              </w:rPr>
            </w:pPr>
            <w:ins w:id="8981" w:author="CR#0012r1" w:date="2023-03-23T23:26:00Z">
              <w:r w:rsidRPr="00C84A5E">
                <w:t>30-4c</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65D8D16D" w14:textId="77777777" w:rsidR="00082F57" w:rsidRPr="00C84A5E" w:rsidRDefault="00082F57" w:rsidP="002657F1">
            <w:pPr>
              <w:pStyle w:val="TAL"/>
              <w:rPr>
                <w:ins w:id="8982" w:author="CR#0012r1" w:date="2023-03-23T23:26:00Z"/>
              </w:rPr>
            </w:pPr>
            <w:ins w:id="8983" w:author="CR#0012r1" w:date="2023-03-23T23:26:00Z">
              <w:r w:rsidRPr="00C84A5E">
                <w:t>DM-RS bundling for TB processing over multi-slot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4D5A85B" w14:textId="4025D230" w:rsidR="00082F57" w:rsidRPr="00C84A5E" w:rsidRDefault="00082F57" w:rsidP="002657F1">
            <w:pPr>
              <w:pStyle w:val="TAL"/>
              <w:rPr>
                <w:ins w:id="8984" w:author="CR#0012r1" w:date="2023-03-23T23:26:00Z"/>
              </w:rPr>
            </w:pPr>
            <w:ins w:id="8985" w:author="CR#0012r1" w:date="2023-03-23T23:26:00Z">
              <w:r w:rsidRPr="00C84A5E">
                <w:t>Support DM-RS bundling for TB processing over multi-slot PUSCH over consecutive symbol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A88772" w14:textId="77777777" w:rsidR="00082F57" w:rsidRPr="00C84A5E" w:rsidRDefault="00082F57" w:rsidP="002657F1">
            <w:pPr>
              <w:pStyle w:val="TAL"/>
              <w:rPr>
                <w:ins w:id="8986" w:author="CR#0012r1" w:date="2023-03-23T23:26:00Z"/>
              </w:rPr>
            </w:pPr>
            <w:ins w:id="8987" w:author="CR#0012r1" w:date="2023-03-23T23:26:00Z">
              <w:r w:rsidRPr="00C84A5E">
                <w:t>30-4, 30-3</w:t>
              </w:r>
            </w:ins>
          </w:p>
        </w:tc>
        <w:tc>
          <w:tcPr>
            <w:tcW w:w="3174" w:type="dxa"/>
            <w:tcBorders>
              <w:top w:val="single" w:sz="4" w:space="0" w:color="auto"/>
              <w:left w:val="single" w:sz="4" w:space="0" w:color="auto"/>
              <w:bottom w:val="single" w:sz="4" w:space="0" w:color="auto"/>
              <w:right w:val="single" w:sz="4" w:space="0" w:color="auto"/>
            </w:tcBorders>
          </w:tcPr>
          <w:p w14:paraId="0360F8D5" w14:textId="77777777" w:rsidR="00082F57" w:rsidRPr="00C84A5E" w:rsidRDefault="00082F57" w:rsidP="002657F1">
            <w:pPr>
              <w:pStyle w:val="TAL"/>
              <w:rPr>
                <w:ins w:id="8988" w:author="CR#0012r1" w:date="2023-03-23T23:26:00Z"/>
                <w:i/>
                <w:iCs/>
              </w:rPr>
            </w:pPr>
            <w:ins w:id="8989" w:author="CR#0012r1" w:date="2023-03-23T23:26:00Z">
              <w:r w:rsidRPr="00BA4332">
                <w:rPr>
                  <w:i/>
                  <w:iCs/>
                </w:rPr>
                <w:t>dmrs-BundlingPUSCH-multiSlot-r17</w:t>
              </w:r>
            </w:ins>
          </w:p>
        </w:tc>
        <w:tc>
          <w:tcPr>
            <w:tcW w:w="2813" w:type="dxa"/>
            <w:tcBorders>
              <w:top w:val="single" w:sz="4" w:space="0" w:color="auto"/>
              <w:left w:val="single" w:sz="4" w:space="0" w:color="auto"/>
              <w:bottom w:val="single" w:sz="4" w:space="0" w:color="auto"/>
              <w:right w:val="single" w:sz="4" w:space="0" w:color="auto"/>
            </w:tcBorders>
          </w:tcPr>
          <w:p w14:paraId="3A36C3BE" w14:textId="77777777" w:rsidR="00082F57" w:rsidRPr="00C84A5E" w:rsidRDefault="00082F57" w:rsidP="002657F1">
            <w:pPr>
              <w:pStyle w:val="TAL"/>
              <w:rPr>
                <w:ins w:id="8990" w:author="CR#0012r1" w:date="2023-03-23T23:26:00Z"/>
                <w:i/>
                <w:iCs/>
              </w:rPr>
            </w:pPr>
            <w:proofErr w:type="spellStart"/>
            <w:ins w:id="8991"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002AFC" w14:textId="77777777" w:rsidR="00082F57" w:rsidRPr="00C84A5E" w:rsidRDefault="00082F57" w:rsidP="002657F1">
            <w:pPr>
              <w:pStyle w:val="TAL"/>
              <w:rPr>
                <w:ins w:id="8992" w:author="CR#0012r1" w:date="2023-03-23T23:26:00Z"/>
              </w:rPr>
            </w:pPr>
            <w:ins w:id="8993"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7DF305" w14:textId="77777777" w:rsidR="00082F57" w:rsidRPr="00C84A5E" w:rsidRDefault="00082F57" w:rsidP="002657F1">
            <w:pPr>
              <w:pStyle w:val="TAL"/>
              <w:rPr>
                <w:ins w:id="8994" w:author="CR#0012r1" w:date="2023-03-23T23:26:00Z"/>
              </w:rPr>
            </w:pPr>
            <w:ins w:id="8995"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9E0C8C0" w14:textId="77777777" w:rsidR="00082F57" w:rsidRPr="00C84A5E" w:rsidRDefault="00082F57" w:rsidP="002657F1">
            <w:pPr>
              <w:pStyle w:val="TAL"/>
              <w:rPr>
                <w:ins w:id="8996" w:author="CR#0012r1" w:date="2023-03-23T23:26:00Z"/>
              </w:rPr>
            </w:pPr>
            <w:ins w:id="8997" w:author="CR#0012r1" w:date="2023-03-23T23:26:00Z">
              <w:r w:rsidRPr="00C84A5E">
                <w:t xml:space="preserve">Note: If a UE reports support of FG 30-3a and 30-4c, the UE supports DMRS bundling for the repetitions of </w:t>
              </w:r>
              <w:proofErr w:type="spellStart"/>
              <w:r w:rsidRPr="00C84A5E">
                <w:t>TBoMS</w:t>
              </w:r>
              <w:proofErr w:type="spellEnd"/>
            </w:ins>
          </w:p>
          <w:p w14:paraId="6F8267F5" w14:textId="77777777" w:rsidR="00082F57" w:rsidRPr="00C84A5E" w:rsidRDefault="00082F57" w:rsidP="002657F1">
            <w:pPr>
              <w:pStyle w:val="TAL"/>
              <w:rPr>
                <w:ins w:id="8998" w:author="CR#0012r1" w:date="2023-03-23T23:26:00Z"/>
              </w:rPr>
            </w:pPr>
          </w:p>
          <w:p w14:paraId="78DB05A8" w14:textId="77777777" w:rsidR="00082F57" w:rsidRPr="00C84A5E" w:rsidRDefault="00082F57" w:rsidP="002657F1">
            <w:pPr>
              <w:pStyle w:val="TAL"/>
              <w:rPr>
                <w:ins w:id="8999" w:author="CR#0012r1" w:date="2023-03-23T23:26:00Z"/>
              </w:rPr>
            </w:pPr>
            <w:ins w:id="9000" w:author="CR#0012r1" w:date="2023-03-23T23:26:00Z">
              <w:r w:rsidRPr="00C84A5E">
                <w:t>This capability is applicable to following multiple carrier scenarios in addition to single carrier scenarios</w:t>
              </w:r>
            </w:ins>
          </w:p>
          <w:p w14:paraId="0574EE5A" w14:textId="77777777" w:rsidR="00082F57" w:rsidRPr="00C84A5E" w:rsidRDefault="00082F57" w:rsidP="00082F57">
            <w:pPr>
              <w:pStyle w:val="TAL"/>
              <w:numPr>
                <w:ilvl w:val="0"/>
                <w:numId w:val="225"/>
              </w:numPr>
              <w:overflowPunct/>
              <w:autoSpaceDE/>
              <w:autoSpaceDN/>
              <w:adjustRightInd/>
              <w:textAlignment w:val="auto"/>
              <w:rPr>
                <w:ins w:id="9001" w:author="CR#0012r1" w:date="2023-03-23T23:26:00Z"/>
              </w:rPr>
            </w:pPr>
            <w:ins w:id="9002" w:author="CR#0012r1" w:date="2023-03-23T23:26:00Z">
              <w:r w:rsidRPr="00C84A5E">
                <w:t>FR1+FR2 UL CA, FR1+FR2 DC, and EN-DC with NR on FR2. DMRS bundling configuration is limited to one uplink NR carrier in total on all FRs at a time.</w:t>
              </w:r>
            </w:ins>
          </w:p>
          <w:p w14:paraId="71E8B0F5" w14:textId="77777777" w:rsidR="00082F57" w:rsidRPr="00C84A5E" w:rsidRDefault="00082F57" w:rsidP="00082F57">
            <w:pPr>
              <w:pStyle w:val="TAL"/>
              <w:numPr>
                <w:ilvl w:val="0"/>
                <w:numId w:val="225"/>
              </w:numPr>
              <w:overflowPunct/>
              <w:autoSpaceDE/>
              <w:autoSpaceDN/>
              <w:adjustRightInd/>
              <w:textAlignment w:val="auto"/>
              <w:rPr>
                <w:ins w:id="9003" w:author="CR#0012r1" w:date="2023-03-23T23:26:00Z"/>
              </w:rPr>
            </w:pPr>
            <w:ins w:id="9004" w:author="CR#0012r1" w:date="2023-03-23T23:26:00Z">
              <w:r w:rsidRPr="00C84A5E">
                <w:t>FR1 inter-band DL CA with a “single” uplink band configured, meaning no switching to transmit SRS on another carrier.</w:t>
              </w:r>
            </w:ins>
          </w:p>
          <w:p w14:paraId="06D9A50A" w14:textId="77777777" w:rsidR="00082F57" w:rsidRPr="00C84A5E" w:rsidRDefault="00082F57" w:rsidP="00082F57">
            <w:pPr>
              <w:pStyle w:val="TAL"/>
              <w:numPr>
                <w:ilvl w:val="0"/>
                <w:numId w:val="225"/>
              </w:numPr>
              <w:overflowPunct/>
              <w:autoSpaceDE/>
              <w:autoSpaceDN/>
              <w:adjustRightInd/>
              <w:textAlignment w:val="auto"/>
              <w:rPr>
                <w:ins w:id="9005" w:author="CR#0012r1" w:date="2023-03-23T23:26:00Z"/>
              </w:rPr>
            </w:pPr>
            <w:ins w:id="9006" w:author="CR#0012r1" w:date="2023-03-23T23:26:00Z">
              <w:r w:rsidRPr="00C84A5E">
                <w:t>DL CA with “additional” UL carrier configured with SRS only (i.e. no PUCCH/PUSCH configured)</w:t>
              </w:r>
            </w:ins>
          </w:p>
          <w:p w14:paraId="669D11D3" w14:textId="77777777" w:rsidR="00082F57" w:rsidRPr="00C84A5E" w:rsidRDefault="00082F57" w:rsidP="00082F57">
            <w:pPr>
              <w:pStyle w:val="TAL"/>
              <w:numPr>
                <w:ilvl w:val="0"/>
                <w:numId w:val="225"/>
              </w:numPr>
              <w:overflowPunct/>
              <w:autoSpaceDE/>
              <w:autoSpaceDN/>
              <w:adjustRightInd/>
              <w:textAlignment w:val="auto"/>
              <w:rPr>
                <w:ins w:id="9007" w:author="CR#0012r1" w:date="2023-03-23T23:26:00Z"/>
              </w:rPr>
            </w:pPr>
            <w:ins w:id="9008" w:author="CR#0012r1" w:date="2023-03-23T23:26:00Z">
              <w:r w:rsidRPr="00C84A5E">
                <w:t>FR1 inter-band UL CA with DMRS bundling</w:t>
              </w:r>
            </w:ins>
          </w:p>
          <w:p w14:paraId="32C1B766" w14:textId="77777777" w:rsidR="00082F57" w:rsidRPr="00C84A5E" w:rsidRDefault="00082F57" w:rsidP="00082F57">
            <w:pPr>
              <w:pStyle w:val="TAL"/>
              <w:numPr>
                <w:ilvl w:val="0"/>
                <w:numId w:val="225"/>
              </w:numPr>
              <w:overflowPunct/>
              <w:autoSpaceDE/>
              <w:autoSpaceDN/>
              <w:adjustRightInd/>
              <w:textAlignment w:val="auto"/>
              <w:rPr>
                <w:ins w:id="9009" w:author="CR#0012r1" w:date="2023-03-23T23:26:00Z"/>
              </w:rPr>
            </w:pPr>
            <w:ins w:id="9010" w:author="CR#0012r1" w:date="2023-03-23T23:26:00Z">
              <w:r w:rsidRPr="00C84A5E">
                <w:t>SUL with DMRS bundling</w:t>
              </w:r>
            </w:ins>
          </w:p>
          <w:p w14:paraId="4CA5A589" w14:textId="77777777" w:rsidR="00082F57" w:rsidRPr="00C84A5E" w:rsidRDefault="00082F57" w:rsidP="002657F1">
            <w:pPr>
              <w:pStyle w:val="TAL"/>
              <w:rPr>
                <w:ins w:id="9011" w:author="CR#0012r1" w:date="2023-03-23T23:26:00Z"/>
              </w:rPr>
            </w:pPr>
            <w:ins w:id="9012" w:author="CR#0012r1" w:date="2023-03-23T23:26:00Z">
              <w:r w:rsidRPr="00C84A5E">
                <w:t>For the last three scenarios listed above, DMRS bundling can be applied with the following conditions:</w:t>
              </w:r>
            </w:ins>
          </w:p>
          <w:p w14:paraId="09CC5EAD" w14:textId="77777777" w:rsidR="00082F57" w:rsidRPr="00C84A5E" w:rsidRDefault="00082F57" w:rsidP="00082F57">
            <w:pPr>
              <w:pStyle w:val="TAL"/>
              <w:numPr>
                <w:ilvl w:val="0"/>
                <w:numId w:val="226"/>
              </w:numPr>
              <w:overflowPunct/>
              <w:autoSpaceDE/>
              <w:autoSpaceDN/>
              <w:adjustRightInd/>
              <w:textAlignment w:val="auto"/>
              <w:rPr>
                <w:ins w:id="9013" w:author="CR#0012r1" w:date="2023-03-23T23:26:00Z"/>
              </w:rPr>
            </w:pPr>
            <w:ins w:id="9014" w:author="CR#0012r1" w:date="2023-03-23T23:26:00Z">
              <w:r w:rsidRPr="00C84A5E">
                <w:t>Concurrent transmissions scheduled/configured over multiple carriers are not expected by UE</w:t>
              </w:r>
            </w:ins>
          </w:p>
          <w:p w14:paraId="0058C787" w14:textId="77777777" w:rsidR="00082F57" w:rsidRPr="00C84A5E" w:rsidRDefault="00082F57" w:rsidP="00082F57">
            <w:pPr>
              <w:pStyle w:val="TAL"/>
              <w:numPr>
                <w:ilvl w:val="0"/>
                <w:numId w:val="226"/>
              </w:numPr>
              <w:overflowPunct/>
              <w:autoSpaceDE/>
              <w:autoSpaceDN/>
              <w:adjustRightInd/>
              <w:textAlignment w:val="auto"/>
              <w:rPr>
                <w:ins w:id="9015" w:author="CR#0012r1" w:date="2023-03-23T23:26:00Z"/>
              </w:rPr>
            </w:pPr>
            <w:ins w:id="9016" w:author="CR#0012r1" w:date="2023-03-23T23:26:00Z">
              <w:r w:rsidRPr="00C84A5E">
                <w:t>Only configuration of a single TAG</w:t>
              </w:r>
            </w:ins>
          </w:p>
          <w:p w14:paraId="68EB2DC1" w14:textId="77777777" w:rsidR="00082F57" w:rsidRPr="00C84A5E" w:rsidRDefault="00082F57" w:rsidP="00082F57">
            <w:pPr>
              <w:pStyle w:val="TAL"/>
              <w:numPr>
                <w:ilvl w:val="0"/>
                <w:numId w:val="226"/>
              </w:numPr>
              <w:overflowPunct/>
              <w:autoSpaceDE/>
              <w:autoSpaceDN/>
              <w:adjustRightInd/>
              <w:textAlignment w:val="auto"/>
              <w:rPr>
                <w:ins w:id="9017" w:author="CR#0012r1" w:date="2023-03-23T23:26:00Z"/>
              </w:rPr>
            </w:pPr>
            <w:ins w:id="9018" w:author="CR#0012r1" w:date="2023-03-23T23:26:00Z">
              <w:r w:rsidRPr="00C84A5E">
                <w:t>Only applicable for the back-to-back case (i.e., zero gap between two transmissions within an actual TDW)</w:t>
              </w:r>
            </w:ins>
          </w:p>
          <w:p w14:paraId="2147294C" w14:textId="77777777" w:rsidR="00082F57" w:rsidRPr="00C84A5E" w:rsidRDefault="00082F57" w:rsidP="00082F57">
            <w:pPr>
              <w:pStyle w:val="TAL"/>
              <w:numPr>
                <w:ilvl w:val="0"/>
                <w:numId w:val="226"/>
              </w:numPr>
              <w:overflowPunct/>
              <w:autoSpaceDE/>
              <w:autoSpaceDN/>
              <w:adjustRightInd/>
              <w:textAlignment w:val="auto"/>
              <w:rPr>
                <w:ins w:id="9019" w:author="CR#0012r1" w:date="2023-03-23T23:26:00Z"/>
              </w:rPr>
            </w:pPr>
            <w:ins w:id="9020" w:author="CR#0012r1" w:date="2023-03-23T23:26:00Z">
              <w:r w:rsidRPr="00C84A5E">
                <w:t>Only one band can be configured with DMRS bundling at a time</w:t>
              </w:r>
            </w:ins>
          </w:p>
          <w:p w14:paraId="420804DA" w14:textId="77777777" w:rsidR="00082F57" w:rsidRPr="00C84A5E" w:rsidRDefault="00082F57" w:rsidP="00082F57">
            <w:pPr>
              <w:pStyle w:val="TAL"/>
              <w:numPr>
                <w:ilvl w:val="0"/>
                <w:numId w:val="226"/>
              </w:numPr>
              <w:overflowPunct/>
              <w:autoSpaceDE/>
              <w:autoSpaceDN/>
              <w:adjustRightInd/>
              <w:textAlignment w:val="auto"/>
              <w:rPr>
                <w:ins w:id="9021" w:author="CR#0012r1" w:date="2023-03-23T23:26:00Z"/>
              </w:rPr>
            </w:pPr>
            <w:ins w:id="9022" w:author="CR#0012r1" w:date="2023-03-23T23:26:00Z">
              <w:r w:rsidRPr="00C84A5E">
                <w:t xml:space="preserve">Note 1: Under the above conditions, phase continuity and power consistency within any actual TDW on one carrier is not impacted by operations on a different carrier. </w:t>
              </w:r>
            </w:ins>
          </w:p>
          <w:p w14:paraId="48AEFA88" w14:textId="77777777" w:rsidR="00082F57" w:rsidRPr="00C84A5E" w:rsidRDefault="00082F57" w:rsidP="00082F57">
            <w:pPr>
              <w:pStyle w:val="TAL"/>
              <w:numPr>
                <w:ilvl w:val="0"/>
                <w:numId w:val="226"/>
              </w:numPr>
              <w:overflowPunct/>
              <w:autoSpaceDE/>
              <w:autoSpaceDN/>
              <w:adjustRightInd/>
              <w:textAlignment w:val="auto"/>
              <w:rPr>
                <w:ins w:id="9023" w:author="CR#0012r1" w:date="2023-03-23T23:26:00Z"/>
              </w:rPr>
            </w:pPr>
            <w:ins w:id="9024" w:author="CR#0012r1" w:date="2023-03-23T23:26:00Z">
              <w:r w:rsidRPr="00C84A5E">
                <w:t>Note 2: Under the above conditions, the events defined in section 6.1.7 of TS38.214</w:t>
              </w:r>
              <w:r>
                <w:t xml:space="preserve"> [20]</w:t>
              </w:r>
              <w:r w:rsidRPr="00C84A5E">
                <w:t xml:space="preserve"> for the carrier with DMRS bundling are not triggered by any transmission within any actual TDW on the other carrier.</w:t>
              </w:r>
            </w:ins>
          </w:p>
          <w:p w14:paraId="7BCE1D5A" w14:textId="77777777" w:rsidR="00082F57" w:rsidRPr="00C84A5E" w:rsidRDefault="00082F57" w:rsidP="00082F57">
            <w:pPr>
              <w:pStyle w:val="TAL"/>
              <w:numPr>
                <w:ilvl w:val="0"/>
                <w:numId w:val="226"/>
              </w:numPr>
              <w:overflowPunct/>
              <w:autoSpaceDE/>
              <w:autoSpaceDN/>
              <w:adjustRightInd/>
              <w:textAlignment w:val="auto"/>
              <w:rPr>
                <w:ins w:id="9025" w:author="CR#0012r1" w:date="2023-03-23T23:26:00Z"/>
              </w:rPr>
            </w:pPr>
            <w:ins w:id="9026"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48FFC1" w14:textId="77777777" w:rsidR="00082F57" w:rsidRPr="00C84A5E" w:rsidRDefault="00082F57" w:rsidP="002657F1">
            <w:pPr>
              <w:pStyle w:val="TAL"/>
              <w:rPr>
                <w:ins w:id="9027" w:author="CR#0012r1" w:date="2023-03-23T23:26:00Z"/>
              </w:rPr>
            </w:pPr>
            <w:ins w:id="9028" w:author="CR#0012r1" w:date="2023-03-23T23:26:00Z">
              <w:r w:rsidRPr="00C84A5E">
                <w:t>Optional with capability signalling</w:t>
              </w:r>
            </w:ins>
          </w:p>
        </w:tc>
      </w:tr>
      <w:tr w:rsidR="00082F57" w14:paraId="4DF8D45F" w14:textId="77777777" w:rsidTr="002657F1">
        <w:trPr>
          <w:ins w:id="9029"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5F93F14B" w14:textId="77777777" w:rsidR="00082F57" w:rsidRPr="00C84A5E" w:rsidRDefault="00082F57" w:rsidP="002657F1">
            <w:pPr>
              <w:pStyle w:val="TAL"/>
              <w:rPr>
                <w:ins w:id="9030" w:author="CR#0012r1" w:date="2023-03-23T23:26:00Z"/>
              </w:rPr>
            </w:pPr>
            <w:ins w:id="9031"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99CC25B" w14:textId="77777777" w:rsidR="00082F57" w:rsidRPr="00C84A5E" w:rsidRDefault="00082F57" w:rsidP="002657F1">
            <w:pPr>
              <w:pStyle w:val="TAL"/>
              <w:rPr>
                <w:ins w:id="9032" w:author="CR#0012r1" w:date="2023-03-23T23:26:00Z"/>
              </w:rPr>
            </w:pPr>
            <w:ins w:id="9033" w:author="CR#0012r1" w:date="2023-03-23T23:26:00Z">
              <w:r w:rsidRPr="00C84A5E">
                <w:t>30-4d</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DD8FD6B" w14:textId="77777777" w:rsidR="00082F57" w:rsidRPr="00C84A5E" w:rsidRDefault="00082F57" w:rsidP="002657F1">
            <w:pPr>
              <w:pStyle w:val="TAL"/>
              <w:rPr>
                <w:ins w:id="9034" w:author="CR#0012r1" w:date="2023-03-23T23:26:00Z"/>
              </w:rPr>
            </w:pPr>
            <w:ins w:id="9035" w:author="CR#0012r1" w:date="2023-03-23T23:26:00Z">
              <w:r w:rsidRPr="00C84A5E">
                <w:t>DMRS bunding for PUCCH repetitions</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0FE31F3" w14:textId="31AE3834" w:rsidR="00082F57" w:rsidRPr="00C84A5E" w:rsidRDefault="00082F57" w:rsidP="002657F1">
            <w:pPr>
              <w:pStyle w:val="TAL"/>
              <w:rPr>
                <w:ins w:id="9036" w:author="CR#0012r1" w:date="2023-03-23T23:26:00Z"/>
              </w:rPr>
            </w:pPr>
            <w:ins w:id="9037" w:author="CR#0012r1" w:date="2023-03-23T23:26:00Z">
              <w:r w:rsidRPr="00C84A5E">
                <w:t>Support DM-RS bundling for PUCCH repetitions for PUCCH formats 1/3/4 over consecutive symbol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2CEFFBB" w14:textId="77777777" w:rsidR="00082F57" w:rsidRPr="00C84A5E" w:rsidRDefault="00082F57" w:rsidP="002657F1">
            <w:pPr>
              <w:pStyle w:val="TAL"/>
              <w:rPr>
                <w:ins w:id="9038" w:author="CR#0012r1" w:date="2023-03-23T23:26:00Z"/>
              </w:rPr>
            </w:pPr>
            <w:ins w:id="9039" w:author="CR#0012r1" w:date="2023-03-23T23:26:00Z">
              <w:r w:rsidRPr="00C84A5E">
                <w:t>30-4, 4-23</w:t>
              </w:r>
            </w:ins>
          </w:p>
        </w:tc>
        <w:tc>
          <w:tcPr>
            <w:tcW w:w="3174" w:type="dxa"/>
            <w:tcBorders>
              <w:top w:val="single" w:sz="4" w:space="0" w:color="auto"/>
              <w:left w:val="single" w:sz="4" w:space="0" w:color="auto"/>
              <w:bottom w:val="single" w:sz="4" w:space="0" w:color="auto"/>
              <w:right w:val="single" w:sz="4" w:space="0" w:color="auto"/>
            </w:tcBorders>
          </w:tcPr>
          <w:p w14:paraId="6A359B92" w14:textId="77777777" w:rsidR="00082F57" w:rsidRPr="00C84A5E" w:rsidRDefault="00082F57" w:rsidP="002657F1">
            <w:pPr>
              <w:pStyle w:val="TAL"/>
              <w:rPr>
                <w:ins w:id="9040" w:author="CR#0012r1" w:date="2023-03-23T23:26:00Z"/>
                <w:i/>
                <w:iCs/>
              </w:rPr>
            </w:pPr>
            <w:ins w:id="9041" w:author="CR#0012r1" w:date="2023-03-23T23:26:00Z">
              <w:r w:rsidRPr="00BB2DA9">
                <w:rPr>
                  <w:i/>
                  <w:iCs/>
                </w:rPr>
                <w:t>dmrs-BundlingPUCCH-Rep-r17</w:t>
              </w:r>
            </w:ins>
          </w:p>
        </w:tc>
        <w:tc>
          <w:tcPr>
            <w:tcW w:w="2813" w:type="dxa"/>
            <w:tcBorders>
              <w:top w:val="single" w:sz="4" w:space="0" w:color="auto"/>
              <w:left w:val="single" w:sz="4" w:space="0" w:color="auto"/>
              <w:bottom w:val="single" w:sz="4" w:space="0" w:color="auto"/>
              <w:right w:val="single" w:sz="4" w:space="0" w:color="auto"/>
            </w:tcBorders>
          </w:tcPr>
          <w:p w14:paraId="259E2CCC" w14:textId="77777777" w:rsidR="00082F57" w:rsidRPr="00C84A5E" w:rsidRDefault="00082F57" w:rsidP="002657F1">
            <w:pPr>
              <w:pStyle w:val="TAL"/>
              <w:rPr>
                <w:ins w:id="9042" w:author="CR#0012r1" w:date="2023-03-23T23:26:00Z"/>
                <w:i/>
                <w:iCs/>
              </w:rPr>
            </w:pPr>
            <w:proofErr w:type="spellStart"/>
            <w:ins w:id="9043"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295225" w14:textId="77777777" w:rsidR="00082F57" w:rsidRPr="00C84A5E" w:rsidRDefault="00082F57" w:rsidP="002657F1">
            <w:pPr>
              <w:pStyle w:val="TAL"/>
              <w:rPr>
                <w:ins w:id="9044" w:author="CR#0012r1" w:date="2023-03-23T23:26:00Z"/>
              </w:rPr>
            </w:pPr>
            <w:ins w:id="9045"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412C96" w14:textId="77777777" w:rsidR="00082F57" w:rsidRPr="00C84A5E" w:rsidRDefault="00082F57" w:rsidP="002657F1">
            <w:pPr>
              <w:pStyle w:val="TAL"/>
              <w:rPr>
                <w:ins w:id="9046" w:author="CR#0012r1" w:date="2023-03-23T23:26:00Z"/>
              </w:rPr>
            </w:pPr>
            <w:ins w:id="9047"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B58337C" w14:textId="77777777" w:rsidR="00082F57" w:rsidRPr="00C84A5E" w:rsidRDefault="00082F57" w:rsidP="002657F1">
            <w:pPr>
              <w:pStyle w:val="TAL"/>
              <w:rPr>
                <w:ins w:id="9048" w:author="CR#0012r1" w:date="2023-03-23T23:26:00Z"/>
              </w:rPr>
            </w:pPr>
            <w:ins w:id="9049" w:author="CR#0012r1" w:date="2023-03-23T23:26:00Z">
              <w:r w:rsidRPr="00C84A5E">
                <w:t>This capability is applicable to following multiple carrier scenarios in addition to single carrier scenarios</w:t>
              </w:r>
            </w:ins>
          </w:p>
          <w:p w14:paraId="41BBF057" w14:textId="77777777" w:rsidR="00082F57" w:rsidRPr="00C84A5E" w:rsidRDefault="00082F57" w:rsidP="00082F57">
            <w:pPr>
              <w:pStyle w:val="TAL"/>
              <w:numPr>
                <w:ilvl w:val="0"/>
                <w:numId w:val="225"/>
              </w:numPr>
              <w:overflowPunct/>
              <w:autoSpaceDE/>
              <w:autoSpaceDN/>
              <w:adjustRightInd/>
              <w:textAlignment w:val="auto"/>
              <w:rPr>
                <w:ins w:id="9050" w:author="CR#0012r1" w:date="2023-03-23T23:26:00Z"/>
              </w:rPr>
            </w:pPr>
            <w:ins w:id="9051" w:author="CR#0012r1" w:date="2023-03-23T23:26:00Z">
              <w:r w:rsidRPr="00C84A5E">
                <w:t>FR1+FR2 UL CA, FR1+FR2 DC, and EN-DC with NR on FR2. DMRS bundling configuration is limited to one uplink NR carrier in total on all FRs at a time.</w:t>
              </w:r>
            </w:ins>
          </w:p>
          <w:p w14:paraId="620020B4" w14:textId="77777777" w:rsidR="00082F57" w:rsidRPr="00C84A5E" w:rsidRDefault="00082F57" w:rsidP="00082F57">
            <w:pPr>
              <w:pStyle w:val="TAL"/>
              <w:numPr>
                <w:ilvl w:val="0"/>
                <w:numId w:val="225"/>
              </w:numPr>
              <w:overflowPunct/>
              <w:autoSpaceDE/>
              <w:autoSpaceDN/>
              <w:adjustRightInd/>
              <w:textAlignment w:val="auto"/>
              <w:rPr>
                <w:ins w:id="9052" w:author="CR#0012r1" w:date="2023-03-23T23:26:00Z"/>
              </w:rPr>
            </w:pPr>
            <w:ins w:id="9053" w:author="CR#0012r1" w:date="2023-03-23T23:26:00Z">
              <w:r w:rsidRPr="00C84A5E">
                <w:t>FR1 inter-band DL CA with a “single” uplink band configured, meaning no switching to transmit SRS on another carrier.</w:t>
              </w:r>
            </w:ins>
          </w:p>
          <w:p w14:paraId="39F39732" w14:textId="77777777" w:rsidR="00082F57" w:rsidRPr="00C84A5E" w:rsidRDefault="00082F57" w:rsidP="00082F57">
            <w:pPr>
              <w:pStyle w:val="TAL"/>
              <w:numPr>
                <w:ilvl w:val="0"/>
                <w:numId w:val="225"/>
              </w:numPr>
              <w:overflowPunct/>
              <w:autoSpaceDE/>
              <w:autoSpaceDN/>
              <w:adjustRightInd/>
              <w:textAlignment w:val="auto"/>
              <w:rPr>
                <w:ins w:id="9054" w:author="CR#0012r1" w:date="2023-03-23T23:26:00Z"/>
              </w:rPr>
            </w:pPr>
            <w:ins w:id="9055" w:author="CR#0012r1" w:date="2023-03-23T23:26:00Z">
              <w:r w:rsidRPr="00C84A5E">
                <w:t>DL CA with “additional” UL carrier configured with SRS only (i.e. no PUCCH/PUSCH configured)</w:t>
              </w:r>
            </w:ins>
          </w:p>
          <w:p w14:paraId="50FC3207" w14:textId="77777777" w:rsidR="00082F57" w:rsidRPr="00C84A5E" w:rsidRDefault="00082F57" w:rsidP="00082F57">
            <w:pPr>
              <w:pStyle w:val="TAL"/>
              <w:numPr>
                <w:ilvl w:val="0"/>
                <w:numId w:val="225"/>
              </w:numPr>
              <w:overflowPunct/>
              <w:autoSpaceDE/>
              <w:autoSpaceDN/>
              <w:adjustRightInd/>
              <w:textAlignment w:val="auto"/>
              <w:rPr>
                <w:ins w:id="9056" w:author="CR#0012r1" w:date="2023-03-23T23:26:00Z"/>
              </w:rPr>
            </w:pPr>
            <w:ins w:id="9057" w:author="CR#0012r1" w:date="2023-03-23T23:26:00Z">
              <w:r w:rsidRPr="00C84A5E">
                <w:t>FR1 inter-band UL CA with DMRS bundling</w:t>
              </w:r>
            </w:ins>
          </w:p>
          <w:p w14:paraId="761820B7" w14:textId="77777777" w:rsidR="00082F57" w:rsidRPr="00C84A5E" w:rsidRDefault="00082F57" w:rsidP="00082F57">
            <w:pPr>
              <w:pStyle w:val="TAL"/>
              <w:numPr>
                <w:ilvl w:val="0"/>
                <w:numId w:val="225"/>
              </w:numPr>
              <w:overflowPunct/>
              <w:autoSpaceDE/>
              <w:autoSpaceDN/>
              <w:adjustRightInd/>
              <w:textAlignment w:val="auto"/>
              <w:rPr>
                <w:ins w:id="9058" w:author="CR#0012r1" w:date="2023-03-23T23:26:00Z"/>
              </w:rPr>
            </w:pPr>
            <w:ins w:id="9059" w:author="CR#0012r1" w:date="2023-03-23T23:26:00Z">
              <w:r w:rsidRPr="00C84A5E">
                <w:t>SUL with DMRS bundling</w:t>
              </w:r>
            </w:ins>
          </w:p>
          <w:p w14:paraId="16ABF515" w14:textId="77777777" w:rsidR="00082F57" w:rsidRPr="00C84A5E" w:rsidRDefault="00082F57" w:rsidP="002657F1">
            <w:pPr>
              <w:pStyle w:val="TAL"/>
              <w:rPr>
                <w:ins w:id="9060" w:author="CR#0012r1" w:date="2023-03-23T23:26:00Z"/>
              </w:rPr>
            </w:pPr>
            <w:ins w:id="9061" w:author="CR#0012r1" w:date="2023-03-23T23:26:00Z">
              <w:r w:rsidRPr="00C84A5E">
                <w:t>For the last three scenarios listed above, DMRS bundling can be applied with the following conditions:</w:t>
              </w:r>
            </w:ins>
          </w:p>
          <w:p w14:paraId="5DE5EFFB" w14:textId="77777777" w:rsidR="00082F57" w:rsidRPr="00C84A5E" w:rsidRDefault="00082F57" w:rsidP="00082F57">
            <w:pPr>
              <w:pStyle w:val="TAL"/>
              <w:numPr>
                <w:ilvl w:val="0"/>
                <w:numId w:val="226"/>
              </w:numPr>
              <w:overflowPunct/>
              <w:autoSpaceDE/>
              <w:autoSpaceDN/>
              <w:adjustRightInd/>
              <w:textAlignment w:val="auto"/>
              <w:rPr>
                <w:ins w:id="9062" w:author="CR#0012r1" w:date="2023-03-23T23:26:00Z"/>
              </w:rPr>
            </w:pPr>
            <w:ins w:id="9063" w:author="CR#0012r1" w:date="2023-03-23T23:26:00Z">
              <w:r w:rsidRPr="00C84A5E">
                <w:t>Concurrent transmissions scheduled/configured over multiple carriers are not expected by UE</w:t>
              </w:r>
            </w:ins>
          </w:p>
          <w:p w14:paraId="593469B7" w14:textId="77777777" w:rsidR="00082F57" w:rsidRPr="00C84A5E" w:rsidRDefault="00082F57" w:rsidP="00082F57">
            <w:pPr>
              <w:pStyle w:val="TAL"/>
              <w:numPr>
                <w:ilvl w:val="0"/>
                <w:numId w:val="226"/>
              </w:numPr>
              <w:overflowPunct/>
              <w:autoSpaceDE/>
              <w:autoSpaceDN/>
              <w:adjustRightInd/>
              <w:textAlignment w:val="auto"/>
              <w:rPr>
                <w:ins w:id="9064" w:author="CR#0012r1" w:date="2023-03-23T23:26:00Z"/>
              </w:rPr>
            </w:pPr>
            <w:ins w:id="9065" w:author="CR#0012r1" w:date="2023-03-23T23:26:00Z">
              <w:r w:rsidRPr="00C84A5E">
                <w:t>Only configuration of a single TAG</w:t>
              </w:r>
            </w:ins>
          </w:p>
          <w:p w14:paraId="4AC88325" w14:textId="77777777" w:rsidR="00082F57" w:rsidRPr="00C84A5E" w:rsidRDefault="00082F57" w:rsidP="00082F57">
            <w:pPr>
              <w:pStyle w:val="TAL"/>
              <w:numPr>
                <w:ilvl w:val="0"/>
                <w:numId w:val="226"/>
              </w:numPr>
              <w:overflowPunct/>
              <w:autoSpaceDE/>
              <w:autoSpaceDN/>
              <w:adjustRightInd/>
              <w:textAlignment w:val="auto"/>
              <w:rPr>
                <w:ins w:id="9066" w:author="CR#0012r1" w:date="2023-03-23T23:26:00Z"/>
              </w:rPr>
            </w:pPr>
            <w:ins w:id="9067" w:author="CR#0012r1" w:date="2023-03-23T23:26:00Z">
              <w:r w:rsidRPr="00C84A5E">
                <w:t>Only applicable for the back-to-back case (i.e., zero gap between two transmissions within an actual TDW)</w:t>
              </w:r>
            </w:ins>
          </w:p>
          <w:p w14:paraId="095C1157" w14:textId="77777777" w:rsidR="00082F57" w:rsidRPr="00C84A5E" w:rsidRDefault="00082F57" w:rsidP="00082F57">
            <w:pPr>
              <w:pStyle w:val="TAL"/>
              <w:numPr>
                <w:ilvl w:val="0"/>
                <w:numId w:val="226"/>
              </w:numPr>
              <w:overflowPunct/>
              <w:autoSpaceDE/>
              <w:autoSpaceDN/>
              <w:adjustRightInd/>
              <w:textAlignment w:val="auto"/>
              <w:rPr>
                <w:ins w:id="9068" w:author="CR#0012r1" w:date="2023-03-23T23:26:00Z"/>
              </w:rPr>
            </w:pPr>
            <w:ins w:id="9069" w:author="CR#0012r1" w:date="2023-03-23T23:26:00Z">
              <w:r w:rsidRPr="00C84A5E">
                <w:t>Only one band can be configured with DMRS bundling at a time</w:t>
              </w:r>
            </w:ins>
          </w:p>
          <w:p w14:paraId="2C11E37D" w14:textId="77777777" w:rsidR="00082F57" w:rsidRPr="00C84A5E" w:rsidRDefault="00082F57" w:rsidP="00082F57">
            <w:pPr>
              <w:pStyle w:val="TAL"/>
              <w:numPr>
                <w:ilvl w:val="0"/>
                <w:numId w:val="226"/>
              </w:numPr>
              <w:overflowPunct/>
              <w:autoSpaceDE/>
              <w:autoSpaceDN/>
              <w:adjustRightInd/>
              <w:textAlignment w:val="auto"/>
              <w:rPr>
                <w:ins w:id="9070" w:author="CR#0012r1" w:date="2023-03-23T23:26:00Z"/>
              </w:rPr>
            </w:pPr>
            <w:ins w:id="9071" w:author="CR#0012r1" w:date="2023-03-23T23:26:00Z">
              <w:r w:rsidRPr="00C84A5E">
                <w:t xml:space="preserve">Note 1: Under the above conditions, phase continuity and power consistency within any actual TDW on one carrier is not impacted by operations on a different carrier. </w:t>
              </w:r>
            </w:ins>
          </w:p>
          <w:p w14:paraId="455104AE" w14:textId="77777777" w:rsidR="00082F57" w:rsidRPr="00C84A5E" w:rsidRDefault="00082F57" w:rsidP="00082F57">
            <w:pPr>
              <w:pStyle w:val="TAL"/>
              <w:numPr>
                <w:ilvl w:val="0"/>
                <w:numId w:val="226"/>
              </w:numPr>
              <w:overflowPunct/>
              <w:autoSpaceDE/>
              <w:autoSpaceDN/>
              <w:adjustRightInd/>
              <w:textAlignment w:val="auto"/>
              <w:rPr>
                <w:ins w:id="9072" w:author="CR#0012r1" w:date="2023-03-23T23:26:00Z"/>
              </w:rPr>
            </w:pPr>
            <w:ins w:id="9073" w:author="CR#0012r1" w:date="2023-03-23T23:26:00Z">
              <w:r w:rsidRPr="00C84A5E">
                <w:t>Note 2: Under the above conditions, the events defined in section 6.1.7 of TS38.214</w:t>
              </w:r>
              <w:r>
                <w:t xml:space="preserve"> [20]</w:t>
              </w:r>
              <w:r w:rsidRPr="00C84A5E">
                <w:t xml:space="preserve"> for the carrier with DMRS bundling are not triggered by any transmission within any actual TDW on the other carrier.</w:t>
              </w:r>
            </w:ins>
          </w:p>
          <w:p w14:paraId="502D71FC" w14:textId="77777777" w:rsidR="00082F57" w:rsidRPr="00C84A5E" w:rsidRDefault="00082F57" w:rsidP="00082F57">
            <w:pPr>
              <w:pStyle w:val="TAL"/>
              <w:numPr>
                <w:ilvl w:val="0"/>
                <w:numId w:val="226"/>
              </w:numPr>
              <w:overflowPunct/>
              <w:autoSpaceDE/>
              <w:autoSpaceDN/>
              <w:adjustRightInd/>
              <w:textAlignment w:val="auto"/>
              <w:rPr>
                <w:ins w:id="9074" w:author="CR#0012r1" w:date="2023-03-23T23:26:00Z"/>
              </w:rPr>
            </w:pPr>
            <w:ins w:id="9075"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7AA42A" w14:textId="77777777" w:rsidR="00082F57" w:rsidRPr="00C84A5E" w:rsidRDefault="00082F57" w:rsidP="002657F1">
            <w:pPr>
              <w:pStyle w:val="TAL"/>
              <w:rPr>
                <w:ins w:id="9076" w:author="CR#0012r1" w:date="2023-03-23T23:26:00Z"/>
              </w:rPr>
            </w:pPr>
            <w:ins w:id="9077" w:author="CR#0012r1" w:date="2023-03-23T23:26:00Z">
              <w:r w:rsidRPr="00C84A5E">
                <w:t>Optional with capability signalling</w:t>
              </w:r>
            </w:ins>
          </w:p>
        </w:tc>
      </w:tr>
      <w:tr w:rsidR="00082F57" w14:paraId="5C36DFB8" w14:textId="77777777" w:rsidTr="002657F1">
        <w:trPr>
          <w:ins w:id="9078"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5DF816C1" w14:textId="77777777" w:rsidR="00082F57" w:rsidRPr="00C84A5E" w:rsidRDefault="00082F57" w:rsidP="002657F1">
            <w:pPr>
              <w:pStyle w:val="TAL"/>
              <w:rPr>
                <w:ins w:id="9079" w:author="CR#0012r1" w:date="2023-03-23T23:26:00Z"/>
              </w:rPr>
            </w:pPr>
            <w:ins w:id="9080"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18DC694" w14:textId="77777777" w:rsidR="00082F57" w:rsidRPr="00C84A5E" w:rsidRDefault="00082F57" w:rsidP="002657F1">
            <w:pPr>
              <w:pStyle w:val="TAL"/>
              <w:rPr>
                <w:ins w:id="9081" w:author="CR#0012r1" w:date="2023-03-23T23:26:00Z"/>
              </w:rPr>
            </w:pPr>
            <w:ins w:id="9082" w:author="CR#0012r1" w:date="2023-03-23T23:26:00Z">
              <w:r w:rsidRPr="00C84A5E">
                <w:t>30-4e</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0707D4CA" w14:textId="77777777" w:rsidR="00082F57" w:rsidRPr="00C84A5E" w:rsidRDefault="00082F57" w:rsidP="002657F1">
            <w:pPr>
              <w:pStyle w:val="TAL"/>
              <w:rPr>
                <w:ins w:id="9083" w:author="CR#0012r1" w:date="2023-03-23T23:26:00Z"/>
              </w:rPr>
            </w:pPr>
            <w:ins w:id="9084" w:author="CR#0012r1" w:date="2023-03-23T23:26:00Z">
              <w:r>
                <w:t>Enhanced inter-slot frequency hopping with inter-slot bundling for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527B05A0" w14:textId="77777777" w:rsidR="00082F57" w:rsidRPr="00C84A5E" w:rsidRDefault="00082F57" w:rsidP="002657F1">
            <w:pPr>
              <w:pStyle w:val="TAL"/>
              <w:rPr>
                <w:ins w:id="9085" w:author="CR#0012r1" w:date="2023-03-23T23:26:00Z"/>
              </w:rPr>
            </w:pPr>
            <w:ins w:id="9086" w:author="CR#0012r1" w:date="2023-03-23T23:26:00Z">
              <w:r w:rsidRPr="00C84A5E">
                <w:t>Support enhanced inter-slot frequency hopping with inter-slot bundling for PUSCH</w:t>
              </w:r>
            </w:ins>
          </w:p>
          <w:p w14:paraId="5493A676" w14:textId="77777777" w:rsidR="00082F57" w:rsidRPr="00C84A5E" w:rsidRDefault="00082F57" w:rsidP="002657F1">
            <w:pPr>
              <w:pStyle w:val="TAL"/>
              <w:rPr>
                <w:ins w:id="9087"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F65E6D1" w14:textId="77777777" w:rsidR="00082F57" w:rsidRPr="00C84A5E" w:rsidRDefault="00082F57" w:rsidP="002657F1">
            <w:pPr>
              <w:pStyle w:val="TAL"/>
              <w:rPr>
                <w:ins w:id="9088" w:author="CR#0012r1" w:date="2023-03-23T23:26:00Z"/>
              </w:rPr>
            </w:pPr>
            <w:ins w:id="9089" w:author="CR#0012r1" w:date="2023-03-23T23:26:00Z">
              <w:r w:rsidRPr="00C84A5E">
                <w:t>30-4a or 30-4b or 30-4c</w:t>
              </w:r>
            </w:ins>
          </w:p>
        </w:tc>
        <w:tc>
          <w:tcPr>
            <w:tcW w:w="3174" w:type="dxa"/>
            <w:tcBorders>
              <w:top w:val="single" w:sz="4" w:space="0" w:color="auto"/>
              <w:left w:val="single" w:sz="4" w:space="0" w:color="auto"/>
              <w:bottom w:val="single" w:sz="4" w:space="0" w:color="auto"/>
              <w:right w:val="single" w:sz="4" w:space="0" w:color="auto"/>
            </w:tcBorders>
          </w:tcPr>
          <w:p w14:paraId="4354B39F" w14:textId="77777777" w:rsidR="00082F57" w:rsidRPr="00C84A5E" w:rsidRDefault="00082F57" w:rsidP="002657F1">
            <w:pPr>
              <w:pStyle w:val="TAL"/>
              <w:rPr>
                <w:ins w:id="9090" w:author="CR#0012r1" w:date="2023-03-23T23:26:00Z"/>
                <w:i/>
                <w:iCs/>
              </w:rPr>
            </w:pPr>
            <w:ins w:id="9091" w:author="CR#0012r1" w:date="2023-03-23T23:26:00Z">
              <w:r w:rsidRPr="00541A93">
                <w:rPr>
                  <w:i/>
                  <w:iCs/>
                </w:rPr>
                <w:t>interSlotFreqHopInterSlotBundlingPUSCH-r17</w:t>
              </w:r>
            </w:ins>
          </w:p>
        </w:tc>
        <w:tc>
          <w:tcPr>
            <w:tcW w:w="2813" w:type="dxa"/>
            <w:tcBorders>
              <w:top w:val="single" w:sz="4" w:space="0" w:color="auto"/>
              <w:left w:val="single" w:sz="4" w:space="0" w:color="auto"/>
              <w:bottom w:val="single" w:sz="4" w:space="0" w:color="auto"/>
              <w:right w:val="single" w:sz="4" w:space="0" w:color="auto"/>
            </w:tcBorders>
          </w:tcPr>
          <w:p w14:paraId="237BB07B" w14:textId="77777777" w:rsidR="00082F57" w:rsidRPr="00C84A5E" w:rsidRDefault="00082F57" w:rsidP="002657F1">
            <w:pPr>
              <w:pStyle w:val="TAL"/>
              <w:rPr>
                <w:ins w:id="9092" w:author="CR#0012r1" w:date="2023-03-23T23:26:00Z"/>
                <w:i/>
                <w:iCs/>
              </w:rPr>
            </w:pPr>
            <w:proofErr w:type="spellStart"/>
            <w:ins w:id="9093"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2E30BB" w14:textId="77777777" w:rsidR="00082F57" w:rsidRPr="00C84A5E" w:rsidRDefault="00082F57" w:rsidP="002657F1">
            <w:pPr>
              <w:pStyle w:val="TAL"/>
              <w:rPr>
                <w:ins w:id="9094" w:author="CR#0012r1" w:date="2023-03-23T23:26:00Z"/>
              </w:rPr>
            </w:pPr>
            <w:ins w:id="9095"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104BCE" w14:textId="77777777" w:rsidR="00082F57" w:rsidRPr="00C84A5E" w:rsidRDefault="00082F57" w:rsidP="002657F1">
            <w:pPr>
              <w:pStyle w:val="TAL"/>
              <w:rPr>
                <w:ins w:id="9096" w:author="CR#0012r1" w:date="2023-03-23T23:26:00Z"/>
              </w:rPr>
            </w:pPr>
            <w:ins w:id="9097"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A38D776" w14:textId="77777777" w:rsidR="00082F57" w:rsidRPr="00C84A5E" w:rsidRDefault="00082F57" w:rsidP="002657F1">
            <w:pPr>
              <w:pStyle w:val="TAL"/>
              <w:rPr>
                <w:ins w:id="909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AE7121" w14:textId="77777777" w:rsidR="00082F57" w:rsidRPr="00C84A5E" w:rsidRDefault="00082F57" w:rsidP="002657F1">
            <w:pPr>
              <w:pStyle w:val="TAL"/>
              <w:rPr>
                <w:ins w:id="9099" w:author="CR#0012r1" w:date="2023-03-23T23:26:00Z"/>
              </w:rPr>
            </w:pPr>
            <w:ins w:id="9100" w:author="CR#0012r1" w:date="2023-03-23T23:26:00Z">
              <w:r w:rsidRPr="00C84A5E">
                <w:t>Optional with capability signalling</w:t>
              </w:r>
            </w:ins>
          </w:p>
        </w:tc>
      </w:tr>
      <w:tr w:rsidR="00082F57" w14:paraId="1D020728" w14:textId="77777777" w:rsidTr="002657F1">
        <w:trPr>
          <w:ins w:id="9101"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03182CA" w14:textId="77777777" w:rsidR="00082F57" w:rsidRPr="00C84A5E" w:rsidRDefault="00082F57" w:rsidP="002657F1">
            <w:pPr>
              <w:pStyle w:val="TAL"/>
              <w:rPr>
                <w:ins w:id="9102" w:author="CR#0012r1" w:date="2023-03-23T23:26:00Z"/>
              </w:rPr>
            </w:pPr>
            <w:ins w:id="9103"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6735D45" w14:textId="77777777" w:rsidR="00082F57" w:rsidRPr="00C84A5E" w:rsidRDefault="00082F57" w:rsidP="002657F1">
            <w:pPr>
              <w:pStyle w:val="TAL"/>
              <w:rPr>
                <w:ins w:id="9104" w:author="CR#0012r1" w:date="2023-03-23T23:26:00Z"/>
              </w:rPr>
            </w:pPr>
            <w:ins w:id="9105" w:author="CR#0012r1" w:date="2023-03-23T23:26:00Z">
              <w:r w:rsidRPr="00C84A5E">
                <w:t>30-4f</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2CDEA65" w14:textId="77777777" w:rsidR="00082F57" w:rsidRDefault="00082F57" w:rsidP="002657F1">
            <w:pPr>
              <w:pStyle w:val="TAL"/>
              <w:rPr>
                <w:ins w:id="9106" w:author="CR#0012r1" w:date="2023-03-23T23:26:00Z"/>
              </w:rPr>
            </w:pPr>
            <w:ins w:id="9107" w:author="CR#0012r1" w:date="2023-03-23T23:26:00Z">
              <w:r w:rsidRPr="00C84A5E">
                <w:t>Enhanced inter-slot frequency hopping for PUCCH repetitions with DMRS bundling</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0A605B9" w14:textId="77777777" w:rsidR="00082F57" w:rsidRPr="00C84A5E" w:rsidRDefault="00082F57" w:rsidP="002657F1">
            <w:pPr>
              <w:pStyle w:val="TAL"/>
              <w:rPr>
                <w:ins w:id="9108" w:author="CR#0012r1" w:date="2023-03-23T23:26:00Z"/>
              </w:rPr>
            </w:pPr>
            <w:ins w:id="9109" w:author="CR#0012r1" w:date="2023-03-23T23:26:00Z">
              <w:r w:rsidRPr="00C84A5E">
                <w:t>Enhanced inter-slot frequency hopping for PUCCH repetitions with DMRS bundling</w:t>
              </w:r>
            </w:ins>
          </w:p>
          <w:p w14:paraId="3C366CAA" w14:textId="77777777" w:rsidR="00082F57" w:rsidRPr="00C84A5E" w:rsidRDefault="00082F57" w:rsidP="002657F1">
            <w:pPr>
              <w:pStyle w:val="TAL"/>
              <w:rPr>
                <w:ins w:id="9110"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EF38329" w14:textId="77777777" w:rsidR="00082F57" w:rsidRPr="00C84A5E" w:rsidRDefault="00082F57" w:rsidP="002657F1">
            <w:pPr>
              <w:pStyle w:val="TAL"/>
              <w:rPr>
                <w:ins w:id="9111" w:author="CR#0012r1" w:date="2023-03-23T23:26:00Z"/>
              </w:rPr>
            </w:pPr>
            <w:ins w:id="9112" w:author="CR#0012r1" w:date="2023-03-23T23:26:00Z">
              <w:r w:rsidRPr="00C84A5E">
                <w:t>30-4d</w:t>
              </w:r>
            </w:ins>
          </w:p>
        </w:tc>
        <w:tc>
          <w:tcPr>
            <w:tcW w:w="3174" w:type="dxa"/>
            <w:tcBorders>
              <w:top w:val="single" w:sz="4" w:space="0" w:color="auto"/>
              <w:left w:val="single" w:sz="4" w:space="0" w:color="auto"/>
              <w:bottom w:val="single" w:sz="4" w:space="0" w:color="auto"/>
              <w:right w:val="single" w:sz="4" w:space="0" w:color="auto"/>
            </w:tcBorders>
          </w:tcPr>
          <w:p w14:paraId="2EFB87B9" w14:textId="77777777" w:rsidR="00082F57" w:rsidRPr="00C84A5E" w:rsidRDefault="00082F57" w:rsidP="002657F1">
            <w:pPr>
              <w:pStyle w:val="TAL"/>
              <w:rPr>
                <w:ins w:id="9113" w:author="CR#0012r1" w:date="2023-03-23T23:26:00Z"/>
                <w:i/>
                <w:iCs/>
              </w:rPr>
            </w:pPr>
            <w:ins w:id="9114" w:author="CR#0012r1" w:date="2023-03-23T23:26:00Z">
              <w:r w:rsidRPr="008566AC">
                <w:rPr>
                  <w:i/>
                  <w:iCs/>
                </w:rPr>
                <w:t>interSlotFreqHopPUCCH-r17</w:t>
              </w:r>
            </w:ins>
          </w:p>
        </w:tc>
        <w:tc>
          <w:tcPr>
            <w:tcW w:w="2813" w:type="dxa"/>
            <w:tcBorders>
              <w:top w:val="single" w:sz="4" w:space="0" w:color="auto"/>
              <w:left w:val="single" w:sz="4" w:space="0" w:color="auto"/>
              <w:bottom w:val="single" w:sz="4" w:space="0" w:color="auto"/>
              <w:right w:val="single" w:sz="4" w:space="0" w:color="auto"/>
            </w:tcBorders>
          </w:tcPr>
          <w:p w14:paraId="02929728" w14:textId="77777777" w:rsidR="00082F57" w:rsidRPr="00C84A5E" w:rsidRDefault="00082F57" w:rsidP="002657F1">
            <w:pPr>
              <w:pStyle w:val="TAL"/>
              <w:rPr>
                <w:ins w:id="9115" w:author="CR#0012r1" w:date="2023-03-23T23:26:00Z"/>
                <w:i/>
                <w:iCs/>
              </w:rPr>
            </w:pPr>
            <w:proofErr w:type="spellStart"/>
            <w:ins w:id="9116"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BD8FEE" w14:textId="77777777" w:rsidR="00082F57" w:rsidRPr="00C84A5E" w:rsidRDefault="00082F57" w:rsidP="002657F1">
            <w:pPr>
              <w:pStyle w:val="TAL"/>
              <w:rPr>
                <w:ins w:id="9117" w:author="CR#0012r1" w:date="2023-03-23T23:26:00Z"/>
              </w:rPr>
            </w:pPr>
            <w:ins w:id="9118"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7725C" w14:textId="77777777" w:rsidR="00082F57" w:rsidRPr="00C84A5E" w:rsidRDefault="00082F57" w:rsidP="002657F1">
            <w:pPr>
              <w:pStyle w:val="TAL"/>
              <w:rPr>
                <w:ins w:id="9119" w:author="CR#0012r1" w:date="2023-03-23T23:26:00Z"/>
              </w:rPr>
            </w:pPr>
            <w:ins w:id="9120"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2FAF630" w14:textId="77777777" w:rsidR="00082F57" w:rsidRPr="00C84A5E" w:rsidRDefault="00082F57" w:rsidP="002657F1">
            <w:pPr>
              <w:pStyle w:val="TAL"/>
              <w:rPr>
                <w:ins w:id="9121"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C33CD8" w14:textId="77777777" w:rsidR="00082F57" w:rsidRPr="00C84A5E" w:rsidRDefault="00082F57" w:rsidP="002657F1">
            <w:pPr>
              <w:pStyle w:val="TAL"/>
              <w:rPr>
                <w:ins w:id="9122" w:author="CR#0012r1" w:date="2023-03-23T23:26:00Z"/>
              </w:rPr>
            </w:pPr>
            <w:ins w:id="9123" w:author="CR#0012r1" w:date="2023-03-23T23:26:00Z">
              <w:r w:rsidRPr="00C84A5E">
                <w:t>Optional with capability signalling</w:t>
              </w:r>
            </w:ins>
          </w:p>
        </w:tc>
      </w:tr>
      <w:tr w:rsidR="00082F57" w14:paraId="4CDB92D9" w14:textId="77777777" w:rsidTr="002657F1">
        <w:trPr>
          <w:ins w:id="9124"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71D95774" w14:textId="77777777" w:rsidR="00082F57" w:rsidRPr="00C84A5E" w:rsidRDefault="00082F57" w:rsidP="002657F1">
            <w:pPr>
              <w:pStyle w:val="TAL"/>
              <w:rPr>
                <w:ins w:id="9125" w:author="CR#0012r1" w:date="2023-03-23T23:26:00Z"/>
              </w:rPr>
            </w:pPr>
            <w:ins w:id="9126"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FCF9BF" w14:textId="77777777" w:rsidR="00082F57" w:rsidRPr="00C84A5E" w:rsidRDefault="00082F57" w:rsidP="002657F1">
            <w:pPr>
              <w:pStyle w:val="TAL"/>
              <w:rPr>
                <w:ins w:id="9127" w:author="CR#0012r1" w:date="2023-03-23T23:26:00Z"/>
              </w:rPr>
            </w:pPr>
            <w:ins w:id="9128" w:author="CR#0012r1" w:date="2023-03-23T23:26:00Z">
              <w:r w:rsidRPr="00C84A5E">
                <w:t>30-4g</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3905F0ED" w14:textId="77777777" w:rsidR="00082F57" w:rsidRPr="00C84A5E" w:rsidRDefault="00082F57" w:rsidP="002657F1">
            <w:pPr>
              <w:pStyle w:val="TAL"/>
              <w:rPr>
                <w:ins w:id="9129" w:author="CR#0012r1" w:date="2023-03-23T23:26:00Z"/>
              </w:rPr>
            </w:pPr>
            <w:ins w:id="9130" w:author="CR#0012r1" w:date="2023-03-23T23:26:00Z">
              <w:r w:rsidRPr="00C84A5E">
                <w:t>Restart DM-RS bundling</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3F87416" w14:textId="77777777" w:rsidR="00082F57" w:rsidRPr="00C84A5E" w:rsidRDefault="00082F57" w:rsidP="002657F1">
            <w:pPr>
              <w:pStyle w:val="TAL"/>
              <w:rPr>
                <w:ins w:id="9131" w:author="CR#0012r1" w:date="2023-03-23T23:26:00Z"/>
              </w:rPr>
            </w:pPr>
            <w:ins w:id="9132" w:author="CR#0012r1" w:date="2023-03-23T23:26:00Z">
              <w:r w:rsidRPr="00C84A5E">
                <w:t>Support restarting DM-RS bundling after the events triggered by DCI or MAC CE that violate power consistency and phase continuity</w:t>
              </w:r>
            </w:ins>
          </w:p>
          <w:p w14:paraId="5D8A4E7A" w14:textId="77777777" w:rsidR="00082F57" w:rsidRPr="00C84A5E" w:rsidRDefault="00082F57" w:rsidP="002657F1">
            <w:pPr>
              <w:pStyle w:val="TAL"/>
              <w:rPr>
                <w:ins w:id="9133" w:author="CR#0012r1" w:date="2023-03-23T23:26:00Z"/>
              </w:rPr>
            </w:pPr>
            <w:ins w:id="9134" w:author="CR#0012r1" w:date="2023-03-23T23:26:00Z">
              <w:r w:rsidRPr="00C84A5E">
                <w:t xml:space="preserve">Note: Events which are triggered by DCI or MAC CE, but do not require UE capability to resume maintaining power consistency and/or phase continuity as specified in subclause 6.1.7 of </w:t>
              </w:r>
              <w:r>
                <w:t xml:space="preserve">TS </w:t>
              </w:r>
              <w:r w:rsidRPr="00C84A5E">
                <w:t>38.214</w:t>
              </w:r>
              <w:r>
                <w:t xml:space="preserve"> [20]</w:t>
              </w:r>
              <w:r w:rsidRPr="00C84A5E">
                <w:t xml:space="preserve"> v17.3.0 are excluded from this feature</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DF17A09" w14:textId="77777777" w:rsidR="00082F57" w:rsidRPr="00C84A5E" w:rsidRDefault="00082F57" w:rsidP="002657F1">
            <w:pPr>
              <w:pStyle w:val="TAL"/>
              <w:rPr>
                <w:ins w:id="9135" w:author="CR#0012r1" w:date="2023-03-23T23:26:00Z"/>
              </w:rPr>
            </w:pPr>
            <w:ins w:id="9136" w:author="CR#0012r1" w:date="2023-03-23T23:26:00Z">
              <w:r w:rsidRPr="00C84A5E">
                <w:t>30-4</w:t>
              </w:r>
            </w:ins>
          </w:p>
        </w:tc>
        <w:tc>
          <w:tcPr>
            <w:tcW w:w="3174" w:type="dxa"/>
            <w:tcBorders>
              <w:top w:val="single" w:sz="4" w:space="0" w:color="auto"/>
              <w:left w:val="single" w:sz="4" w:space="0" w:color="auto"/>
              <w:bottom w:val="single" w:sz="4" w:space="0" w:color="auto"/>
              <w:right w:val="single" w:sz="4" w:space="0" w:color="auto"/>
            </w:tcBorders>
          </w:tcPr>
          <w:p w14:paraId="53E36B55" w14:textId="77777777" w:rsidR="00082F57" w:rsidRPr="00C84A5E" w:rsidRDefault="00082F57" w:rsidP="002657F1">
            <w:pPr>
              <w:pStyle w:val="TAL"/>
              <w:rPr>
                <w:ins w:id="9137" w:author="CR#0012r1" w:date="2023-03-23T23:26:00Z"/>
                <w:i/>
                <w:iCs/>
              </w:rPr>
            </w:pPr>
            <w:ins w:id="9138" w:author="CR#0012r1" w:date="2023-03-23T23:26:00Z">
              <w:r w:rsidRPr="008473B4">
                <w:rPr>
                  <w:i/>
                  <w:iCs/>
                </w:rPr>
                <w:t>dmrs-BundlingRestart-r17</w:t>
              </w:r>
            </w:ins>
          </w:p>
        </w:tc>
        <w:tc>
          <w:tcPr>
            <w:tcW w:w="2813" w:type="dxa"/>
            <w:tcBorders>
              <w:top w:val="single" w:sz="4" w:space="0" w:color="auto"/>
              <w:left w:val="single" w:sz="4" w:space="0" w:color="auto"/>
              <w:bottom w:val="single" w:sz="4" w:space="0" w:color="auto"/>
              <w:right w:val="single" w:sz="4" w:space="0" w:color="auto"/>
            </w:tcBorders>
          </w:tcPr>
          <w:p w14:paraId="56998155" w14:textId="77777777" w:rsidR="00082F57" w:rsidRPr="00C84A5E" w:rsidRDefault="00082F57" w:rsidP="002657F1">
            <w:pPr>
              <w:pStyle w:val="TAL"/>
              <w:rPr>
                <w:ins w:id="9139" w:author="CR#0012r1" w:date="2023-03-23T23:26:00Z"/>
                <w:i/>
                <w:iCs/>
              </w:rPr>
            </w:pPr>
            <w:proofErr w:type="spellStart"/>
            <w:ins w:id="9140"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037178" w14:textId="77777777" w:rsidR="00082F57" w:rsidRPr="00C84A5E" w:rsidRDefault="00082F57" w:rsidP="002657F1">
            <w:pPr>
              <w:pStyle w:val="TAL"/>
              <w:rPr>
                <w:ins w:id="9141" w:author="CR#0012r1" w:date="2023-03-23T23:26:00Z"/>
              </w:rPr>
            </w:pPr>
            <w:ins w:id="9142"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EF65" w14:textId="77777777" w:rsidR="00082F57" w:rsidRPr="00C84A5E" w:rsidRDefault="00082F57" w:rsidP="002657F1">
            <w:pPr>
              <w:pStyle w:val="TAL"/>
              <w:rPr>
                <w:ins w:id="9143" w:author="CR#0012r1" w:date="2023-03-23T23:26:00Z"/>
              </w:rPr>
            </w:pPr>
            <w:ins w:id="9144"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100D7A0" w14:textId="77777777" w:rsidR="00082F57" w:rsidRPr="00C84A5E" w:rsidRDefault="00082F57" w:rsidP="002657F1">
            <w:pPr>
              <w:pStyle w:val="TAL"/>
              <w:rPr>
                <w:ins w:id="914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85CD81C" w14:textId="77777777" w:rsidR="00082F57" w:rsidRPr="00C84A5E" w:rsidRDefault="00082F57" w:rsidP="002657F1">
            <w:pPr>
              <w:pStyle w:val="TAL"/>
              <w:rPr>
                <w:ins w:id="9146" w:author="CR#0012r1" w:date="2023-03-23T23:26:00Z"/>
              </w:rPr>
            </w:pPr>
            <w:ins w:id="9147" w:author="CR#0012r1" w:date="2023-03-23T23:26:00Z">
              <w:r w:rsidRPr="00C84A5E">
                <w:t>Optional with capability signalling</w:t>
              </w:r>
            </w:ins>
          </w:p>
        </w:tc>
      </w:tr>
      <w:tr w:rsidR="00082F57" w14:paraId="056E3120" w14:textId="77777777" w:rsidTr="002657F1">
        <w:trPr>
          <w:ins w:id="9148"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1E9D5F28" w14:textId="77777777" w:rsidR="00082F57" w:rsidRPr="00C84A5E" w:rsidRDefault="00082F57" w:rsidP="002657F1">
            <w:pPr>
              <w:pStyle w:val="TAL"/>
              <w:rPr>
                <w:ins w:id="9149" w:author="CR#0012r1" w:date="2023-03-23T23:26:00Z"/>
              </w:rPr>
            </w:pPr>
            <w:ins w:id="9150"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6585095" w14:textId="77777777" w:rsidR="00082F57" w:rsidRPr="00C84A5E" w:rsidRDefault="00082F57" w:rsidP="002657F1">
            <w:pPr>
              <w:pStyle w:val="TAL"/>
              <w:rPr>
                <w:ins w:id="9151" w:author="CR#0012r1" w:date="2023-03-23T23:26:00Z"/>
              </w:rPr>
            </w:pPr>
            <w:ins w:id="9152" w:author="CR#0012r1" w:date="2023-03-23T23:26:00Z">
              <w:r w:rsidRPr="00C84A5E">
                <w:t>30-4h</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5182FCE" w14:textId="77777777" w:rsidR="00082F57" w:rsidRPr="00C84A5E" w:rsidRDefault="00082F57" w:rsidP="002657F1">
            <w:pPr>
              <w:pStyle w:val="TAL"/>
              <w:rPr>
                <w:ins w:id="9153" w:author="CR#0012r1" w:date="2023-03-23T23:26:00Z"/>
              </w:rPr>
            </w:pPr>
            <w:ins w:id="9154" w:author="CR#0012r1" w:date="2023-03-23T23:26:00Z">
              <w:r w:rsidRPr="00C84A5E">
                <w:t>DM-RS bundling for non-back-to-back transmission</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1BEEDD36" w14:textId="77777777" w:rsidR="00082F57" w:rsidRPr="00C84A5E" w:rsidRDefault="00082F57" w:rsidP="002657F1">
            <w:pPr>
              <w:pStyle w:val="TAL"/>
              <w:rPr>
                <w:ins w:id="9155" w:author="CR#0012r1" w:date="2023-03-23T23:26:00Z"/>
              </w:rPr>
            </w:pPr>
            <w:ins w:id="9156" w:author="CR#0012r1" w:date="2023-03-23T23:26:00Z">
              <w:r w:rsidRPr="00C84A5E">
                <w:t>Support DM-RS bundling for non-back-to-back transmission for consecutive slots for PUSCH and PUCCH only for corresponding supported back-to-back transmission FGs (30-4a, 30-4b, 30-4c, or 30-4d)</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5A91F42" w14:textId="77777777" w:rsidR="00082F57" w:rsidRPr="00C84A5E" w:rsidRDefault="00082F57" w:rsidP="002657F1">
            <w:pPr>
              <w:pStyle w:val="TAL"/>
              <w:rPr>
                <w:ins w:id="9157" w:author="CR#0012r1" w:date="2023-03-23T23:26:00Z"/>
              </w:rPr>
            </w:pPr>
            <w:ins w:id="9158" w:author="CR#0012r1" w:date="2023-03-23T23:26:00Z">
              <w:r w:rsidRPr="00C84A5E">
                <w:t>30-4a, 30-4b, 30-4c, or 30-4d</w:t>
              </w:r>
            </w:ins>
          </w:p>
        </w:tc>
        <w:tc>
          <w:tcPr>
            <w:tcW w:w="3174" w:type="dxa"/>
            <w:tcBorders>
              <w:top w:val="single" w:sz="4" w:space="0" w:color="auto"/>
              <w:left w:val="single" w:sz="4" w:space="0" w:color="auto"/>
              <w:bottom w:val="single" w:sz="4" w:space="0" w:color="auto"/>
              <w:right w:val="single" w:sz="4" w:space="0" w:color="auto"/>
            </w:tcBorders>
          </w:tcPr>
          <w:p w14:paraId="3420FB1F" w14:textId="77777777" w:rsidR="00082F57" w:rsidRPr="00C84A5E" w:rsidRDefault="00082F57" w:rsidP="002657F1">
            <w:pPr>
              <w:pStyle w:val="TAL"/>
              <w:rPr>
                <w:ins w:id="9159" w:author="CR#0012r1" w:date="2023-03-23T23:26:00Z"/>
                <w:i/>
                <w:iCs/>
              </w:rPr>
            </w:pPr>
            <w:ins w:id="9160" w:author="CR#0012r1" w:date="2023-03-23T23:26:00Z">
              <w:r w:rsidRPr="000C7CC2">
                <w:rPr>
                  <w:i/>
                  <w:iCs/>
                </w:rPr>
                <w:t>dmrs-BundlingNonBackToBackTX-r17</w:t>
              </w:r>
            </w:ins>
          </w:p>
        </w:tc>
        <w:tc>
          <w:tcPr>
            <w:tcW w:w="2813" w:type="dxa"/>
            <w:tcBorders>
              <w:top w:val="single" w:sz="4" w:space="0" w:color="auto"/>
              <w:left w:val="single" w:sz="4" w:space="0" w:color="auto"/>
              <w:bottom w:val="single" w:sz="4" w:space="0" w:color="auto"/>
              <w:right w:val="single" w:sz="4" w:space="0" w:color="auto"/>
            </w:tcBorders>
          </w:tcPr>
          <w:p w14:paraId="704EAD6C" w14:textId="77777777" w:rsidR="00082F57" w:rsidRPr="00C84A5E" w:rsidRDefault="00082F57" w:rsidP="002657F1">
            <w:pPr>
              <w:pStyle w:val="TAL"/>
              <w:rPr>
                <w:ins w:id="9161" w:author="CR#0012r1" w:date="2023-03-23T23:26:00Z"/>
                <w:i/>
                <w:iCs/>
              </w:rPr>
            </w:pPr>
            <w:proofErr w:type="spellStart"/>
            <w:ins w:id="9162"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600E49" w14:textId="77777777" w:rsidR="00082F57" w:rsidRPr="00C84A5E" w:rsidRDefault="00082F57" w:rsidP="002657F1">
            <w:pPr>
              <w:pStyle w:val="TAL"/>
              <w:rPr>
                <w:ins w:id="9163" w:author="CR#0012r1" w:date="2023-03-23T23:26:00Z"/>
              </w:rPr>
            </w:pPr>
            <w:ins w:id="9164"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0B859" w14:textId="77777777" w:rsidR="00082F57" w:rsidRPr="00C84A5E" w:rsidRDefault="00082F57" w:rsidP="002657F1">
            <w:pPr>
              <w:pStyle w:val="TAL"/>
              <w:rPr>
                <w:ins w:id="9165" w:author="CR#0012r1" w:date="2023-03-23T23:26:00Z"/>
              </w:rPr>
            </w:pPr>
            <w:ins w:id="9166"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97D0028" w14:textId="77777777" w:rsidR="00082F57" w:rsidRPr="00C84A5E" w:rsidRDefault="00082F57" w:rsidP="002657F1">
            <w:pPr>
              <w:pStyle w:val="TAL"/>
              <w:rPr>
                <w:ins w:id="9167" w:author="CR#0012r1" w:date="2023-03-23T23:26:00Z"/>
              </w:rPr>
            </w:pPr>
            <w:ins w:id="9168" w:author="CR#0012r1" w:date="2023-03-23T23:26:00Z">
              <w:r w:rsidRPr="00C84A5E">
                <w:t>Note: This capability is only applicable when UE is configured with single uplink carrier within a frequency rang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7BBF7E" w14:textId="77777777" w:rsidR="00082F57" w:rsidRPr="00C84A5E" w:rsidRDefault="00082F57" w:rsidP="002657F1">
            <w:pPr>
              <w:pStyle w:val="TAL"/>
              <w:rPr>
                <w:ins w:id="9169" w:author="CR#0012r1" w:date="2023-03-23T23:26:00Z"/>
              </w:rPr>
            </w:pPr>
            <w:ins w:id="9170" w:author="CR#0012r1" w:date="2023-03-23T23:26:00Z">
              <w:r w:rsidRPr="00C84A5E">
                <w:t>Optional with capability signalling</w:t>
              </w:r>
            </w:ins>
          </w:p>
        </w:tc>
      </w:tr>
      <w:tr w:rsidR="00082F57" w14:paraId="0E1E8540" w14:textId="77777777" w:rsidTr="002657F1">
        <w:trPr>
          <w:ins w:id="9171"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6F5F3EE9" w14:textId="77777777" w:rsidR="00082F57" w:rsidRPr="00C84A5E" w:rsidRDefault="00082F57" w:rsidP="002657F1">
            <w:pPr>
              <w:pStyle w:val="TAL"/>
              <w:rPr>
                <w:ins w:id="9172" w:author="CR#0012r1" w:date="2023-03-23T23:26:00Z"/>
              </w:rPr>
            </w:pPr>
            <w:ins w:id="9173"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3FD69E1" w14:textId="77777777" w:rsidR="00082F57" w:rsidRPr="00C84A5E" w:rsidRDefault="00082F57" w:rsidP="002657F1">
            <w:pPr>
              <w:pStyle w:val="TAL"/>
              <w:rPr>
                <w:ins w:id="9174" w:author="CR#0012r1" w:date="2023-03-23T23:26:00Z"/>
              </w:rPr>
            </w:pPr>
            <w:ins w:id="9175" w:author="CR#0012r1" w:date="2023-03-23T23:26:00Z">
              <w:r w:rsidRPr="00C84A5E">
                <w:t>30-5</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BD3B2AF" w14:textId="77777777" w:rsidR="00082F57" w:rsidRPr="00C84A5E" w:rsidRDefault="00082F57" w:rsidP="002657F1">
            <w:pPr>
              <w:pStyle w:val="TAL"/>
              <w:rPr>
                <w:ins w:id="9176" w:author="CR#0012r1" w:date="2023-03-23T23:26:00Z"/>
              </w:rPr>
            </w:pPr>
            <w:ins w:id="9177" w:author="CR#0012r1" w:date="2023-03-23T23:26:00Z">
              <w:r w:rsidRPr="00C84A5E">
                <w:t>Slot based dynamic PUCCH repetition indication</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37AA42A" w14:textId="77777777" w:rsidR="00082F57" w:rsidRPr="00C84A5E" w:rsidRDefault="00082F57" w:rsidP="002657F1">
            <w:pPr>
              <w:pStyle w:val="TAL"/>
              <w:rPr>
                <w:ins w:id="9178" w:author="CR#0012r1" w:date="2023-03-23T23:26:00Z"/>
              </w:rPr>
            </w:pPr>
            <w:ins w:id="9179" w:author="CR#0012r1" w:date="2023-03-23T23:26:00Z">
              <w:r w:rsidRPr="00C84A5E">
                <w:t>Support slot based dynamic PUCCH repetition indication for PUCCH formats 0/1/2/3/4</w:t>
              </w:r>
            </w:ins>
          </w:p>
          <w:p w14:paraId="32F8A8C3" w14:textId="77777777" w:rsidR="00082F57" w:rsidRPr="00C84A5E" w:rsidRDefault="00082F57" w:rsidP="002657F1">
            <w:pPr>
              <w:pStyle w:val="TAL"/>
              <w:rPr>
                <w:ins w:id="9180" w:author="CR#0012r1" w:date="2023-03-23T23:26:00Z"/>
              </w:rPr>
            </w:pPr>
            <w:ins w:id="9181" w:author="CR#0012r1" w:date="2023-03-23T23:26:00Z">
              <w:r w:rsidRPr="00C84A5E">
                <w:t>support slot based dynamic PUCCH repetition for PUCCH formats 0/1/2/3/4</w:t>
              </w:r>
            </w:ins>
          </w:p>
          <w:p w14:paraId="086F21F3" w14:textId="77777777" w:rsidR="00082F57" w:rsidRPr="00C84A5E" w:rsidRDefault="00082F57" w:rsidP="002657F1">
            <w:pPr>
              <w:pStyle w:val="TAL"/>
              <w:rPr>
                <w:ins w:id="9182"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A762A57" w14:textId="77777777" w:rsidR="00082F57" w:rsidRPr="00C84A5E" w:rsidRDefault="00082F57" w:rsidP="002657F1">
            <w:pPr>
              <w:pStyle w:val="TAL"/>
              <w:rPr>
                <w:ins w:id="9183" w:author="CR#0012r1" w:date="2023-03-23T23:26:00Z"/>
              </w:rPr>
            </w:pPr>
            <w:ins w:id="9184" w:author="CR#0012r1" w:date="2023-03-23T23:26:00Z">
              <w:r w:rsidRPr="00C84A5E">
                <w:t>4-23 or 25-2</w:t>
              </w:r>
            </w:ins>
          </w:p>
        </w:tc>
        <w:tc>
          <w:tcPr>
            <w:tcW w:w="3174" w:type="dxa"/>
            <w:tcBorders>
              <w:top w:val="single" w:sz="4" w:space="0" w:color="auto"/>
              <w:left w:val="single" w:sz="4" w:space="0" w:color="auto"/>
              <w:bottom w:val="single" w:sz="4" w:space="0" w:color="auto"/>
              <w:right w:val="single" w:sz="4" w:space="0" w:color="auto"/>
            </w:tcBorders>
          </w:tcPr>
          <w:p w14:paraId="124314E3" w14:textId="77777777" w:rsidR="00082F57" w:rsidRPr="00C84A5E" w:rsidRDefault="00082F57" w:rsidP="002657F1">
            <w:pPr>
              <w:pStyle w:val="TAL"/>
              <w:rPr>
                <w:ins w:id="9185" w:author="CR#0012r1" w:date="2023-03-23T23:26:00Z"/>
                <w:i/>
                <w:iCs/>
              </w:rPr>
            </w:pPr>
            <w:ins w:id="9186" w:author="CR#0012r1" w:date="2023-03-23T23:26:00Z">
              <w:r w:rsidRPr="0076260A">
                <w:rPr>
                  <w:i/>
                  <w:iCs/>
                </w:rPr>
                <w:t>slotBasedDynamicPUCCH-Rep-r17</w:t>
              </w:r>
            </w:ins>
          </w:p>
        </w:tc>
        <w:tc>
          <w:tcPr>
            <w:tcW w:w="2813" w:type="dxa"/>
            <w:tcBorders>
              <w:top w:val="single" w:sz="4" w:space="0" w:color="auto"/>
              <w:left w:val="single" w:sz="4" w:space="0" w:color="auto"/>
              <w:bottom w:val="single" w:sz="4" w:space="0" w:color="auto"/>
              <w:right w:val="single" w:sz="4" w:space="0" w:color="auto"/>
            </w:tcBorders>
          </w:tcPr>
          <w:p w14:paraId="328514AB" w14:textId="77777777" w:rsidR="00082F57" w:rsidRPr="00C84A5E" w:rsidRDefault="00082F57" w:rsidP="002657F1">
            <w:pPr>
              <w:pStyle w:val="TAL"/>
              <w:rPr>
                <w:ins w:id="9187" w:author="CR#0012r1" w:date="2023-03-23T23:26:00Z"/>
                <w:i/>
                <w:iCs/>
              </w:rPr>
            </w:pPr>
            <w:proofErr w:type="spellStart"/>
            <w:ins w:id="9188" w:author="CR#0012r1" w:date="2023-03-23T23:26:00Z">
              <w:r w:rsidRPr="00E942E7">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76B38C" w14:textId="77777777" w:rsidR="00082F57" w:rsidRPr="00C84A5E" w:rsidRDefault="00082F57" w:rsidP="002657F1">
            <w:pPr>
              <w:pStyle w:val="TAL"/>
              <w:rPr>
                <w:ins w:id="9189" w:author="CR#0012r1" w:date="2023-03-23T23:26:00Z"/>
              </w:rPr>
            </w:pPr>
            <w:ins w:id="9190" w:author="CR#0012r1" w:date="2023-03-23T23:26:00Z">
              <w:r w:rsidRPr="00C84A5E">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2CA05" w14:textId="77777777" w:rsidR="00082F57" w:rsidRPr="00C84A5E" w:rsidRDefault="00082F57" w:rsidP="002657F1">
            <w:pPr>
              <w:pStyle w:val="TAL"/>
              <w:rPr>
                <w:ins w:id="9191" w:author="CR#0012r1" w:date="2023-03-23T23:26:00Z"/>
              </w:rPr>
            </w:pPr>
            <w:ins w:id="9192" w:author="CR#0012r1" w:date="2023-03-23T23:26:00Z">
              <w:r w:rsidRPr="00C84A5E">
                <w:t>No</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B9CD238" w14:textId="77777777" w:rsidR="00082F57" w:rsidRPr="00C84A5E" w:rsidRDefault="00082F57" w:rsidP="002657F1">
            <w:pPr>
              <w:pStyle w:val="TAL"/>
              <w:rPr>
                <w:ins w:id="919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99538" w14:textId="77777777" w:rsidR="00082F57" w:rsidRPr="00C84A5E" w:rsidRDefault="00082F57" w:rsidP="002657F1">
            <w:pPr>
              <w:pStyle w:val="TAL"/>
              <w:rPr>
                <w:ins w:id="9194" w:author="CR#0012r1" w:date="2023-03-23T23:26:00Z"/>
              </w:rPr>
            </w:pPr>
            <w:ins w:id="9195" w:author="CR#0012r1" w:date="2023-03-23T23:26:00Z">
              <w:r w:rsidRPr="00C84A5E">
                <w:t>Optional with capability signalling</w:t>
              </w:r>
            </w:ins>
          </w:p>
        </w:tc>
      </w:tr>
      <w:tr w:rsidR="00082F57" w14:paraId="0D9DBDBF" w14:textId="77777777" w:rsidTr="002657F1">
        <w:trPr>
          <w:ins w:id="9196"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3EA9E20" w14:textId="77777777" w:rsidR="00082F57" w:rsidRPr="00C84A5E" w:rsidRDefault="00082F57" w:rsidP="002657F1">
            <w:pPr>
              <w:pStyle w:val="TAL"/>
              <w:rPr>
                <w:ins w:id="9197" w:author="CR#0012r1" w:date="2023-03-23T23:26:00Z"/>
              </w:rPr>
            </w:pPr>
            <w:ins w:id="9198" w:author="CR#0012r1" w:date="2023-03-23T23:26:00Z">
              <w:r w:rsidRPr="00C84A5E">
                <w:t>30.</w:t>
              </w:r>
              <w:r>
                <w:t xml:space="preserve"> </w:t>
              </w:r>
              <w:proofErr w:type="spellStart"/>
              <w:r w:rsidRPr="00C84A5E">
                <w:t>NR_cov_enh</w:t>
              </w:r>
              <w:proofErr w:type="spellEnd"/>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AC0FC1B" w14:textId="77777777" w:rsidR="00082F57" w:rsidRPr="00C84A5E" w:rsidRDefault="00082F57" w:rsidP="002657F1">
            <w:pPr>
              <w:pStyle w:val="TAL"/>
              <w:rPr>
                <w:ins w:id="9199" w:author="CR#0012r1" w:date="2023-03-23T23:26:00Z"/>
              </w:rPr>
            </w:pPr>
            <w:ins w:id="9200" w:author="CR#0012r1" w:date="2023-03-23T23:26:00Z">
              <w:r w:rsidRPr="00C84A5E">
                <w:t>30-6</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8946069" w14:textId="77777777" w:rsidR="00082F57" w:rsidRPr="00C84A5E" w:rsidRDefault="00082F57" w:rsidP="002657F1">
            <w:pPr>
              <w:pStyle w:val="TAL"/>
              <w:rPr>
                <w:ins w:id="9201" w:author="CR#0012r1" w:date="2023-03-23T23:26:00Z"/>
              </w:rPr>
            </w:pPr>
            <w:ins w:id="9202" w:author="CR#0012r1" w:date="2023-03-23T23:26:00Z">
              <w:r w:rsidRPr="00C84A5E">
                <w:t>Repetition of PUSCH transmission scheduled by RAR UL grant and DCI format 0_0 with CRC scrambled by TC-RNTI</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F439CB8" w14:textId="77777777" w:rsidR="00082F57" w:rsidRPr="00C84A5E" w:rsidRDefault="00082F57" w:rsidP="002657F1">
            <w:pPr>
              <w:pStyle w:val="TAL"/>
              <w:rPr>
                <w:ins w:id="9203" w:author="CR#0012r1" w:date="2023-03-23T23:26:00Z"/>
              </w:rPr>
            </w:pPr>
            <w:ins w:id="9204" w:author="CR#0012r1" w:date="2023-03-23T23:26:00Z">
              <w:r w:rsidRPr="00C84A5E">
                <w:t>Support of repetition</w:t>
              </w:r>
              <w:r w:rsidRPr="00CB1360">
                <w:t xml:space="preserve"> </w:t>
              </w:r>
              <w:r w:rsidRPr="00C84A5E">
                <w:t xml:space="preserve">of PUSCH transmission scheduled by RAR UL grant and DCI format 0_0 with CRC scrambled by TC-RNTI </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FE0335C" w14:textId="77777777" w:rsidR="00082F57" w:rsidRPr="00C84A5E" w:rsidRDefault="00082F57" w:rsidP="002657F1">
            <w:pPr>
              <w:pStyle w:val="TAL"/>
              <w:rPr>
                <w:ins w:id="9205" w:author="CR#0012r1" w:date="2023-03-23T23:26:00Z"/>
              </w:rPr>
            </w:pPr>
          </w:p>
        </w:tc>
        <w:tc>
          <w:tcPr>
            <w:tcW w:w="3174" w:type="dxa"/>
            <w:tcBorders>
              <w:top w:val="single" w:sz="4" w:space="0" w:color="auto"/>
              <w:left w:val="single" w:sz="4" w:space="0" w:color="auto"/>
              <w:bottom w:val="single" w:sz="4" w:space="0" w:color="auto"/>
              <w:right w:val="single" w:sz="4" w:space="0" w:color="auto"/>
            </w:tcBorders>
          </w:tcPr>
          <w:p w14:paraId="271F1548" w14:textId="77777777" w:rsidR="00082F57" w:rsidRPr="00C84A5E" w:rsidRDefault="00082F57" w:rsidP="002657F1">
            <w:pPr>
              <w:pStyle w:val="TAL"/>
              <w:rPr>
                <w:ins w:id="9206" w:author="CR#0012r1" w:date="2023-03-23T23:26:00Z"/>
                <w:i/>
                <w:iCs/>
              </w:rPr>
            </w:pPr>
            <w:ins w:id="9207" w:author="CR#0012r1" w:date="2023-03-23T23:26:00Z">
              <w:r w:rsidRPr="00443904">
                <w:rPr>
                  <w:i/>
                  <w:iCs/>
                </w:rPr>
                <w:t>pusch-RepetitionMsg3-r17</w:t>
              </w:r>
            </w:ins>
          </w:p>
        </w:tc>
        <w:tc>
          <w:tcPr>
            <w:tcW w:w="2813" w:type="dxa"/>
            <w:tcBorders>
              <w:top w:val="single" w:sz="4" w:space="0" w:color="auto"/>
              <w:left w:val="single" w:sz="4" w:space="0" w:color="auto"/>
              <w:bottom w:val="single" w:sz="4" w:space="0" w:color="auto"/>
              <w:right w:val="single" w:sz="4" w:space="0" w:color="auto"/>
            </w:tcBorders>
          </w:tcPr>
          <w:p w14:paraId="6E804238" w14:textId="77777777" w:rsidR="00082F57" w:rsidRPr="00C84A5E" w:rsidRDefault="00082F57" w:rsidP="002657F1">
            <w:pPr>
              <w:pStyle w:val="TAL"/>
              <w:rPr>
                <w:ins w:id="9208" w:author="CR#0012r1" w:date="2023-03-23T23:26:00Z"/>
                <w:i/>
                <w:iCs/>
              </w:rPr>
            </w:pPr>
            <w:proofErr w:type="spellStart"/>
            <w:ins w:id="9209"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796118" w14:textId="77777777" w:rsidR="00082F57" w:rsidRPr="00C84A5E" w:rsidRDefault="00082F57" w:rsidP="002657F1">
            <w:pPr>
              <w:pStyle w:val="TAL"/>
              <w:rPr>
                <w:ins w:id="9210" w:author="CR#0012r1" w:date="2023-03-23T23:26:00Z"/>
              </w:rPr>
            </w:pPr>
            <w:ins w:id="9211"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EAE35" w14:textId="77777777" w:rsidR="00082F57" w:rsidRPr="00C84A5E" w:rsidRDefault="00082F57" w:rsidP="002657F1">
            <w:pPr>
              <w:pStyle w:val="TAL"/>
              <w:rPr>
                <w:ins w:id="9212" w:author="CR#0012r1" w:date="2023-03-23T23:26:00Z"/>
              </w:rPr>
            </w:pPr>
            <w:ins w:id="9213"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CBE14F4" w14:textId="77777777" w:rsidR="00082F57" w:rsidRPr="00C84A5E" w:rsidRDefault="00082F57" w:rsidP="002657F1">
            <w:pPr>
              <w:pStyle w:val="TAL"/>
              <w:rPr>
                <w:ins w:id="921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36851E" w14:textId="77777777" w:rsidR="00082F57" w:rsidRPr="00C84A5E" w:rsidRDefault="00082F57" w:rsidP="002657F1">
            <w:pPr>
              <w:pStyle w:val="TAL"/>
              <w:rPr>
                <w:ins w:id="9215" w:author="CR#0012r1" w:date="2023-03-23T23:26:00Z"/>
              </w:rPr>
            </w:pPr>
            <w:ins w:id="9216" w:author="CR#0012r1" w:date="2023-03-23T23:26:00Z">
              <w:r w:rsidRPr="00C84A5E">
                <w:t>Optional with capability signalling</w:t>
              </w:r>
            </w:ins>
          </w:p>
        </w:tc>
      </w:tr>
    </w:tbl>
    <w:p w14:paraId="7FE02B4F" w14:textId="77777777" w:rsidR="00AD4616" w:rsidRDefault="00AD4616">
      <w:pPr>
        <w:rPr>
          <w:ins w:id="9217" w:author="CR#0012r1" w:date="2023-03-23T23:34:00Z"/>
          <w:lang w:eastAsia="ko-KR"/>
        </w:rPr>
        <w:pPrChange w:id="9218" w:author="CR#0012r1" w:date="2023-03-23T23:34:00Z">
          <w:pPr>
            <w:pStyle w:val="Heading3"/>
          </w:pPr>
        </w:pPrChange>
      </w:pPr>
      <w:bookmarkStart w:id="9219" w:name="_Toc100938834"/>
    </w:p>
    <w:p w14:paraId="778506F3" w14:textId="5DF0F47C" w:rsidR="00082F57" w:rsidRPr="006C6E0F" w:rsidRDefault="00082F57" w:rsidP="00082F57">
      <w:pPr>
        <w:pStyle w:val="Heading3"/>
        <w:rPr>
          <w:ins w:id="9220" w:author="CR#0012r1" w:date="2023-03-23T23:26:00Z"/>
          <w:lang w:eastAsia="ko-KR"/>
        </w:rPr>
      </w:pPr>
      <w:ins w:id="9221" w:author="CR#0012r1" w:date="2023-03-23T23:26:00Z">
        <w:r>
          <w:rPr>
            <w:lang w:eastAsia="ko-KR"/>
          </w:rPr>
          <w:t>6</w:t>
        </w:r>
        <w:r w:rsidRPr="006C6E0F">
          <w:rPr>
            <w:lang w:eastAsia="ko-KR"/>
          </w:rPr>
          <w:t>.1.9</w:t>
        </w:r>
        <w:r w:rsidRPr="006C6E0F">
          <w:rPr>
            <w:lang w:eastAsia="ko-KR"/>
          </w:rPr>
          <w:tab/>
        </w:r>
        <w:proofErr w:type="spellStart"/>
        <w:r w:rsidRPr="006C6E0F">
          <w:rPr>
            <w:lang w:eastAsia="ko-KR"/>
          </w:rPr>
          <w:t>NR_</w:t>
        </w:r>
        <w:bookmarkEnd w:id="9219"/>
        <w:r>
          <w:rPr>
            <w:lang w:eastAsia="ko-KR"/>
          </w:rPr>
          <w:t>IAB_enh</w:t>
        </w:r>
        <w:proofErr w:type="spellEnd"/>
      </w:ins>
    </w:p>
    <w:p w14:paraId="45688BD1" w14:textId="77777777" w:rsidR="00082F57" w:rsidRPr="006C6E0F" w:rsidRDefault="00082F57" w:rsidP="00082F57">
      <w:pPr>
        <w:pStyle w:val="TH"/>
        <w:rPr>
          <w:ins w:id="9222" w:author="CR#0012r1" w:date="2023-03-23T23:26:00Z"/>
        </w:rPr>
      </w:pPr>
      <w:ins w:id="9223" w:author="CR#0012r1" w:date="2023-03-23T23:26:00Z">
        <w:r w:rsidRPr="006C6E0F">
          <w:t xml:space="preserve">Table </w:t>
        </w:r>
        <w:r>
          <w:t>6</w:t>
        </w:r>
        <w:r w:rsidRPr="006C6E0F">
          <w:t xml:space="preserve">.1.9-1: Layer-1 feature list for </w:t>
        </w:r>
        <w:proofErr w:type="spellStart"/>
        <w:r w:rsidRPr="006C6E0F">
          <w:t>NR_</w:t>
        </w:r>
        <w:r>
          <w:t>IAB_enh</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3AABF2DB" w14:textId="77777777" w:rsidTr="002657F1">
        <w:trPr>
          <w:ins w:id="9224" w:author="CR#0012r1" w:date="2023-03-23T23:26:00Z"/>
        </w:trPr>
        <w:tc>
          <w:tcPr>
            <w:tcW w:w="1669" w:type="dxa"/>
          </w:tcPr>
          <w:p w14:paraId="56C8AE5C" w14:textId="77777777" w:rsidR="00082F57" w:rsidRPr="006C6E0F" w:rsidRDefault="00082F57" w:rsidP="002657F1">
            <w:pPr>
              <w:pStyle w:val="TAH"/>
              <w:rPr>
                <w:ins w:id="9225" w:author="CR#0012r1" w:date="2023-03-23T23:26:00Z"/>
              </w:rPr>
            </w:pPr>
            <w:ins w:id="9226" w:author="CR#0012r1" w:date="2023-03-23T23:26:00Z">
              <w:r w:rsidRPr="006C6E0F">
                <w:t>Features</w:t>
              </w:r>
            </w:ins>
          </w:p>
        </w:tc>
        <w:tc>
          <w:tcPr>
            <w:tcW w:w="813" w:type="dxa"/>
          </w:tcPr>
          <w:p w14:paraId="6BD5ECAA" w14:textId="77777777" w:rsidR="00082F57" w:rsidRPr="006C6E0F" w:rsidRDefault="00082F57" w:rsidP="002657F1">
            <w:pPr>
              <w:pStyle w:val="TAH"/>
              <w:rPr>
                <w:ins w:id="9227" w:author="CR#0012r1" w:date="2023-03-23T23:26:00Z"/>
              </w:rPr>
            </w:pPr>
            <w:ins w:id="9228" w:author="CR#0012r1" w:date="2023-03-23T23:26:00Z">
              <w:r w:rsidRPr="006C6E0F">
                <w:t>Index</w:t>
              </w:r>
            </w:ins>
          </w:p>
        </w:tc>
        <w:tc>
          <w:tcPr>
            <w:tcW w:w="1946" w:type="dxa"/>
          </w:tcPr>
          <w:p w14:paraId="08E52F85" w14:textId="77777777" w:rsidR="00082F57" w:rsidRPr="006C6E0F" w:rsidRDefault="00082F57" w:rsidP="002657F1">
            <w:pPr>
              <w:pStyle w:val="TAH"/>
              <w:rPr>
                <w:ins w:id="9229" w:author="CR#0012r1" w:date="2023-03-23T23:26:00Z"/>
              </w:rPr>
            </w:pPr>
            <w:ins w:id="9230" w:author="CR#0012r1" w:date="2023-03-23T23:26:00Z">
              <w:r w:rsidRPr="006C6E0F">
                <w:t>Feature group</w:t>
              </w:r>
            </w:ins>
          </w:p>
        </w:tc>
        <w:tc>
          <w:tcPr>
            <w:tcW w:w="2482" w:type="dxa"/>
          </w:tcPr>
          <w:p w14:paraId="5B5CBB3C" w14:textId="77777777" w:rsidR="00082F57" w:rsidRPr="006C6E0F" w:rsidRDefault="00082F57" w:rsidP="002657F1">
            <w:pPr>
              <w:pStyle w:val="TAH"/>
              <w:rPr>
                <w:ins w:id="9231" w:author="CR#0012r1" w:date="2023-03-23T23:26:00Z"/>
              </w:rPr>
            </w:pPr>
            <w:ins w:id="9232" w:author="CR#0012r1" w:date="2023-03-23T23:26:00Z">
              <w:r w:rsidRPr="006C6E0F">
                <w:t>Components</w:t>
              </w:r>
            </w:ins>
          </w:p>
        </w:tc>
        <w:tc>
          <w:tcPr>
            <w:tcW w:w="1324" w:type="dxa"/>
          </w:tcPr>
          <w:p w14:paraId="0F87D64D" w14:textId="77777777" w:rsidR="00082F57" w:rsidRPr="006C6E0F" w:rsidRDefault="00082F57" w:rsidP="002657F1">
            <w:pPr>
              <w:pStyle w:val="TAH"/>
              <w:rPr>
                <w:ins w:id="9233" w:author="CR#0012r1" w:date="2023-03-23T23:26:00Z"/>
              </w:rPr>
            </w:pPr>
            <w:ins w:id="9234" w:author="CR#0012r1" w:date="2023-03-23T23:26:00Z">
              <w:r w:rsidRPr="006C6E0F">
                <w:t>Prerequisite feature groups</w:t>
              </w:r>
            </w:ins>
          </w:p>
        </w:tc>
        <w:tc>
          <w:tcPr>
            <w:tcW w:w="3360" w:type="dxa"/>
          </w:tcPr>
          <w:p w14:paraId="6934F1DB" w14:textId="77777777" w:rsidR="00082F57" w:rsidRPr="006C6E0F" w:rsidRDefault="00082F57" w:rsidP="002657F1">
            <w:pPr>
              <w:pStyle w:val="TAH"/>
              <w:rPr>
                <w:ins w:id="9235" w:author="CR#0012r1" w:date="2023-03-23T23:26:00Z"/>
              </w:rPr>
            </w:pPr>
            <w:ins w:id="9236" w:author="CR#0012r1" w:date="2023-03-23T23:26:00Z">
              <w:r w:rsidRPr="006C6E0F">
                <w:t>Field name in TS 38.331 [2]</w:t>
              </w:r>
            </w:ins>
          </w:p>
        </w:tc>
        <w:tc>
          <w:tcPr>
            <w:tcW w:w="2971" w:type="dxa"/>
          </w:tcPr>
          <w:p w14:paraId="2F2F4D01" w14:textId="77777777" w:rsidR="00082F57" w:rsidRPr="006C6E0F" w:rsidRDefault="00082F57" w:rsidP="002657F1">
            <w:pPr>
              <w:pStyle w:val="TAH"/>
              <w:rPr>
                <w:ins w:id="9237" w:author="CR#0012r1" w:date="2023-03-23T23:26:00Z"/>
              </w:rPr>
            </w:pPr>
            <w:ins w:id="9238" w:author="CR#0012r1" w:date="2023-03-23T23:26:00Z">
              <w:r w:rsidRPr="006C6E0F">
                <w:t>Parent IE in TS 38.331 [2]</w:t>
              </w:r>
            </w:ins>
          </w:p>
        </w:tc>
        <w:tc>
          <w:tcPr>
            <w:tcW w:w="1416" w:type="dxa"/>
          </w:tcPr>
          <w:p w14:paraId="44A9EF29" w14:textId="77777777" w:rsidR="00082F57" w:rsidRPr="006C6E0F" w:rsidRDefault="00082F57" w:rsidP="002657F1">
            <w:pPr>
              <w:pStyle w:val="TAH"/>
              <w:rPr>
                <w:ins w:id="9239" w:author="CR#0012r1" w:date="2023-03-23T23:26:00Z"/>
              </w:rPr>
            </w:pPr>
            <w:ins w:id="9240" w:author="CR#0012r1" w:date="2023-03-23T23:26:00Z">
              <w:r w:rsidRPr="006C6E0F">
                <w:t>Need of FDD/TDD differentiation</w:t>
              </w:r>
            </w:ins>
          </w:p>
        </w:tc>
        <w:tc>
          <w:tcPr>
            <w:tcW w:w="1416" w:type="dxa"/>
          </w:tcPr>
          <w:p w14:paraId="4648E2E4" w14:textId="77777777" w:rsidR="00082F57" w:rsidRPr="006C6E0F" w:rsidRDefault="00082F57" w:rsidP="002657F1">
            <w:pPr>
              <w:pStyle w:val="TAH"/>
              <w:rPr>
                <w:ins w:id="9241" w:author="CR#0012r1" w:date="2023-03-23T23:26:00Z"/>
              </w:rPr>
            </w:pPr>
            <w:ins w:id="9242" w:author="CR#0012r1" w:date="2023-03-23T23:26:00Z">
              <w:r w:rsidRPr="006C6E0F">
                <w:t>Need of FR1/FR2 differentiation</w:t>
              </w:r>
            </w:ins>
          </w:p>
        </w:tc>
        <w:tc>
          <w:tcPr>
            <w:tcW w:w="1841" w:type="dxa"/>
          </w:tcPr>
          <w:p w14:paraId="75352D5A" w14:textId="77777777" w:rsidR="00082F57" w:rsidRPr="006C6E0F" w:rsidRDefault="00082F57" w:rsidP="002657F1">
            <w:pPr>
              <w:pStyle w:val="TAH"/>
              <w:rPr>
                <w:ins w:id="9243" w:author="CR#0012r1" w:date="2023-03-23T23:26:00Z"/>
              </w:rPr>
            </w:pPr>
            <w:ins w:id="9244" w:author="CR#0012r1" w:date="2023-03-23T23:26:00Z">
              <w:r w:rsidRPr="006C6E0F">
                <w:t>Note</w:t>
              </w:r>
            </w:ins>
          </w:p>
        </w:tc>
        <w:tc>
          <w:tcPr>
            <w:tcW w:w="1907" w:type="dxa"/>
          </w:tcPr>
          <w:p w14:paraId="1419BE73" w14:textId="77777777" w:rsidR="00082F57" w:rsidRPr="006C6E0F" w:rsidRDefault="00082F57" w:rsidP="002657F1">
            <w:pPr>
              <w:pStyle w:val="TAH"/>
              <w:rPr>
                <w:ins w:id="9245" w:author="CR#0012r1" w:date="2023-03-23T23:26:00Z"/>
              </w:rPr>
            </w:pPr>
            <w:ins w:id="9246" w:author="CR#0012r1" w:date="2023-03-23T23:26:00Z">
              <w:r w:rsidRPr="006C6E0F">
                <w:t>Mandatory/Optional</w:t>
              </w:r>
            </w:ins>
          </w:p>
        </w:tc>
      </w:tr>
      <w:tr w:rsidR="00082F57" w:rsidRPr="003178AC" w14:paraId="3052E897" w14:textId="77777777" w:rsidTr="002657F1">
        <w:trPr>
          <w:ins w:id="9247"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190946C" w14:textId="77777777" w:rsidR="00082F57" w:rsidRPr="00C31E7E" w:rsidRDefault="00082F57" w:rsidP="002657F1">
            <w:pPr>
              <w:pStyle w:val="TAL"/>
              <w:rPr>
                <w:ins w:id="9248" w:author="CR#0012r1" w:date="2023-03-23T23:26:00Z"/>
              </w:rPr>
            </w:pPr>
            <w:ins w:id="9249"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529ADD68" w14:textId="77777777" w:rsidR="00082F57" w:rsidRPr="00C31E7E" w:rsidRDefault="00082F57" w:rsidP="002657F1">
            <w:pPr>
              <w:pStyle w:val="TAL"/>
              <w:rPr>
                <w:ins w:id="9250" w:author="CR#0012r1" w:date="2023-03-23T23:26:00Z"/>
              </w:rPr>
            </w:pPr>
            <w:ins w:id="9251" w:author="CR#0012r1" w:date="2023-03-23T23:26:00Z">
              <w:r w:rsidRPr="00C31E7E">
                <w:t>31-1</w:t>
              </w:r>
            </w:ins>
          </w:p>
        </w:tc>
        <w:tc>
          <w:tcPr>
            <w:tcW w:w="1946" w:type="dxa"/>
            <w:tcBorders>
              <w:top w:val="single" w:sz="4" w:space="0" w:color="auto"/>
              <w:left w:val="single" w:sz="4" w:space="0" w:color="auto"/>
              <w:bottom w:val="single" w:sz="4" w:space="0" w:color="auto"/>
              <w:right w:val="single" w:sz="4" w:space="0" w:color="auto"/>
            </w:tcBorders>
          </w:tcPr>
          <w:p w14:paraId="1A2CC775" w14:textId="77777777" w:rsidR="00082F57" w:rsidRPr="00C31E7E" w:rsidRDefault="00082F57" w:rsidP="002657F1">
            <w:pPr>
              <w:pStyle w:val="TAL"/>
              <w:rPr>
                <w:ins w:id="9252" w:author="CR#0012r1" w:date="2023-03-23T23:26:00Z"/>
              </w:rPr>
            </w:pPr>
            <w:ins w:id="9253" w:author="CR#0012r1" w:date="2023-03-23T23:26:00Z">
              <w:r w:rsidRPr="00C31E7E">
                <w:t xml:space="preserve">Guard symbols </w:t>
              </w:r>
            </w:ins>
          </w:p>
        </w:tc>
        <w:tc>
          <w:tcPr>
            <w:tcW w:w="2482" w:type="dxa"/>
            <w:tcBorders>
              <w:top w:val="single" w:sz="4" w:space="0" w:color="auto"/>
              <w:left w:val="single" w:sz="4" w:space="0" w:color="auto"/>
              <w:bottom w:val="single" w:sz="4" w:space="0" w:color="auto"/>
              <w:right w:val="single" w:sz="4" w:space="0" w:color="auto"/>
            </w:tcBorders>
          </w:tcPr>
          <w:p w14:paraId="42ECA3D4" w14:textId="77777777" w:rsidR="00082F57" w:rsidRPr="00C31E7E" w:rsidRDefault="00082F57" w:rsidP="002657F1">
            <w:pPr>
              <w:pStyle w:val="TAL"/>
              <w:rPr>
                <w:ins w:id="9254" w:author="CR#0012r1" w:date="2023-03-23T23:26:00Z"/>
              </w:rPr>
            </w:pPr>
            <w:ins w:id="9255" w:author="CR#0012r1" w:date="2023-03-23T23:26:00Z">
              <w:r w:rsidRPr="00C31E7E">
                <w:t xml:space="preserve">1) Support Rel-17 </w:t>
              </w:r>
              <w:proofErr w:type="spellStart"/>
              <w:r w:rsidRPr="00C31E7E">
                <w:t>DesiredGuardSymbols</w:t>
              </w:r>
              <w:proofErr w:type="spellEnd"/>
              <w:r w:rsidRPr="00C31E7E">
                <w:t xml:space="preserve"> reporting</w:t>
              </w:r>
            </w:ins>
          </w:p>
          <w:p w14:paraId="0B55CB12" w14:textId="77777777" w:rsidR="00082F57" w:rsidRPr="00C31E7E" w:rsidRDefault="00082F57" w:rsidP="002657F1">
            <w:pPr>
              <w:pStyle w:val="TAL"/>
              <w:rPr>
                <w:ins w:id="9256" w:author="CR#0012r1" w:date="2023-03-23T23:26:00Z"/>
              </w:rPr>
            </w:pPr>
            <w:ins w:id="9257" w:author="CR#0012r1" w:date="2023-03-23T23:26:00Z">
              <w:r w:rsidRPr="00C31E7E">
                <w:t xml:space="preserve">2) Support Rel-17 </w:t>
              </w:r>
              <w:proofErr w:type="spellStart"/>
              <w:r w:rsidRPr="00C31E7E">
                <w:t>ProvidedGuardSymbols</w:t>
              </w:r>
              <w:proofErr w:type="spellEnd"/>
              <w:r w:rsidRPr="00C31E7E">
                <w:t xml:space="preserve"> reception</w:t>
              </w:r>
            </w:ins>
          </w:p>
        </w:tc>
        <w:tc>
          <w:tcPr>
            <w:tcW w:w="1324" w:type="dxa"/>
            <w:tcBorders>
              <w:top w:val="single" w:sz="4" w:space="0" w:color="auto"/>
              <w:left w:val="single" w:sz="4" w:space="0" w:color="auto"/>
              <w:bottom w:val="single" w:sz="4" w:space="0" w:color="auto"/>
              <w:right w:val="single" w:sz="4" w:space="0" w:color="auto"/>
            </w:tcBorders>
          </w:tcPr>
          <w:p w14:paraId="755C16DA" w14:textId="77777777" w:rsidR="00082F57" w:rsidRPr="00C31E7E" w:rsidRDefault="00082F57" w:rsidP="002657F1">
            <w:pPr>
              <w:pStyle w:val="TAL"/>
              <w:rPr>
                <w:ins w:id="9258" w:author="CR#0012r1" w:date="2023-03-23T23:26:00Z"/>
              </w:rPr>
            </w:pPr>
            <w:ins w:id="9259" w:author="CR#0012r1" w:date="2023-03-23T23:26:00Z">
              <w:r w:rsidRPr="00C31E7E">
                <w:t>one or more of {31-4, 31-5}</w:t>
              </w:r>
            </w:ins>
          </w:p>
        </w:tc>
        <w:tc>
          <w:tcPr>
            <w:tcW w:w="3360" w:type="dxa"/>
            <w:tcBorders>
              <w:top w:val="single" w:sz="4" w:space="0" w:color="auto"/>
              <w:left w:val="single" w:sz="4" w:space="0" w:color="auto"/>
              <w:bottom w:val="single" w:sz="4" w:space="0" w:color="auto"/>
              <w:right w:val="single" w:sz="4" w:space="0" w:color="auto"/>
            </w:tcBorders>
          </w:tcPr>
          <w:p w14:paraId="68E59491" w14:textId="77777777" w:rsidR="00082F57" w:rsidRPr="00C31E7E" w:rsidRDefault="00082F57" w:rsidP="002657F1">
            <w:pPr>
              <w:pStyle w:val="TAL"/>
              <w:rPr>
                <w:ins w:id="9260" w:author="CR#0012r1" w:date="2023-03-23T23:26:00Z"/>
                <w:i/>
                <w:iCs/>
              </w:rPr>
            </w:pPr>
            <w:ins w:id="9261" w:author="CR#0012r1" w:date="2023-03-23T23:26:00Z">
              <w:r w:rsidRPr="001A6194">
                <w:rPr>
                  <w:i/>
                  <w:iCs/>
                </w:rPr>
                <w:t>guardSymbolReportReception-IAB-r17</w:t>
              </w:r>
            </w:ins>
          </w:p>
        </w:tc>
        <w:tc>
          <w:tcPr>
            <w:tcW w:w="2971" w:type="dxa"/>
            <w:tcBorders>
              <w:top w:val="single" w:sz="4" w:space="0" w:color="auto"/>
              <w:left w:val="single" w:sz="4" w:space="0" w:color="auto"/>
              <w:bottom w:val="single" w:sz="4" w:space="0" w:color="auto"/>
              <w:right w:val="single" w:sz="4" w:space="0" w:color="auto"/>
            </w:tcBorders>
          </w:tcPr>
          <w:p w14:paraId="4A8163C1" w14:textId="77777777" w:rsidR="00082F57" w:rsidRPr="00C31E7E" w:rsidRDefault="00082F57" w:rsidP="002657F1">
            <w:pPr>
              <w:pStyle w:val="TAL"/>
              <w:rPr>
                <w:ins w:id="9262" w:author="CR#0012r1" w:date="2023-03-23T23:26:00Z"/>
                <w:i/>
                <w:iCs/>
              </w:rPr>
            </w:pPr>
            <w:proofErr w:type="spellStart"/>
            <w:ins w:id="9263"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60DCBE39" w14:textId="77777777" w:rsidR="00082F57" w:rsidRPr="00C31E7E" w:rsidRDefault="00082F57" w:rsidP="002657F1">
            <w:pPr>
              <w:pStyle w:val="TAL"/>
              <w:rPr>
                <w:ins w:id="9264" w:author="CR#0012r1" w:date="2023-03-23T23:26:00Z"/>
              </w:rPr>
            </w:pPr>
            <w:ins w:id="9265"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0F7A8C1E" w14:textId="77777777" w:rsidR="00082F57" w:rsidRPr="00C31E7E" w:rsidRDefault="00082F57" w:rsidP="002657F1">
            <w:pPr>
              <w:pStyle w:val="TAL"/>
              <w:rPr>
                <w:ins w:id="9266" w:author="CR#0012r1" w:date="2023-03-23T23:26:00Z"/>
              </w:rPr>
            </w:pPr>
            <w:ins w:id="9267"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6B5E1497" w14:textId="77777777" w:rsidR="00082F57" w:rsidRPr="00C31E7E" w:rsidRDefault="00082F57" w:rsidP="002657F1">
            <w:pPr>
              <w:pStyle w:val="TAL"/>
              <w:rPr>
                <w:ins w:id="9268" w:author="CR#0012r1" w:date="2023-03-23T23:26:00Z"/>
              </w:rPr>
            </w:pPr>
            <w:ins w:id="9269" w:author="CR#0012r1" w:date="2023-03-23T23:26:00Z">
              <w:r w:rsidRPr="00C31E7E">
                <w:t>IAB-MT impact</w:t>
              </w:r>
            </w:ins>
          </w:p>
          <w:p w14:paraId="1348DFD1" w14:textId="77777777" w:rsidR="00082F57" w:rsidRPr="00C31E7E" w:rsidRDefault="00082F57" w:rsidP="002657F1">
            <w:pPr>
              <w:pStyle w:val="TAL"/>
              <w:rPr>
                <w:ins w:id="9270" w:author="CR#0012r1" w:date="2023-03-23T23:26:00Z"/>
              </w:rPr>
            </w:pPr>
          </w:p>
          <w:p w14:paraId="6DBF0B3F" w14:textId="77777777" w:rsidR="00082F57" w:rsidRPr="00C31E7E" w:rsidRDefault="00082F57" w:rsidP="002657F1">
            <w:pPr>
              <w:pStyle w:val="TAL"/>
              <w:rPr>
                <w:ins w:id="9271" w:author="CR#0012r1" w:date="2023-03-23T23:26:00Z"/>
              </w:rPr>
            </w:pPr>
            <w:ins w:id="9272" w:author="CR#0012r1" w:date="2023-03-23T23:26:00Z">
              <w:r w:rsidRPr="00C31E7E">
                <w:t>Note: If an IAB node does not support a certain timing mode, the reported/provided values shall be ignored</w:t>
              </w:r>
            </w:ins>
          </w:p>
        </w:tc>
        <w:tc>
          <w:tcPr>
            <w:tcW w:w="1907" w:type="dxa"/>
            <w:tcBorders>
              <w:top w:val="single" w:sz="4" w:space="0" w:color="auto"/>
              <w:left w:val="single" w:sz="4" w:space="0" w:color="auto"/>
              <w:bottom w:val="single" w:sz="4" w:space="0" w:color="auto"/>
              <w:right w:val="single" w:sz="4" w:space="0" w:color="auto"/>
            </w:tcBorders>
          </w:tcPr>
          <w:p w14:paraId="551F642D" w14:textId="77777777" w:rsidR="00082F57" w:rsidRPr="00C31E7E" w:rsidRDefault="00082F57" w:rsidP="002657F1">
            <w:pPr>
              <w:pStyle w:val="TAL"/>
              <w:rPr>
                <w:ins w:id="9273" w:author="CR#0012r1" w:date="2023-03-23T23:26:00Z"/>
              </w:rPr>
            </w:pPr>
            <w:ins w:id="9274" w:author="CR#0012r1" w:date="2023-03-23T23:26:00Z">
              <w:r w:rsidRPr="00C31E7E">
                <w:t>Optional with capability signalling.</w:t>
              </w:r>
            </w:ins>
          </w:p>
        </w:tc>
      </w:tr>
      <w:tr w:rsidR="00082F57" w:rsidRPr="003178AC" w14:paraId="1BBB9D75" w14:textId="77777777" w:rsidTr="002657F1">
        <w:trPr>
          <w:ins w:id="9275"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7B1C550" w14:textId="77777777" w:rsidR="00082F57" w:rsidRPr="00C31E7E" w:rsidRDefault="00082F57" w:rsidP="002657F1">
            <w:pPr>
              <w:pStyle w:val="TAL"/>
              <w:rPr>
                <w:ins w:id="9276" w:author="CR#0012r1" w:date="2023-03-23T23:26:00Z"/>
              </w:rPr>
            </w:pPr>
            <w:ins w:id="9277"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79EB93CE" w14:textId="77777777" w:rsidR="00082F57" w:rsidRPr="00C31E7E" w:rsidRDefault="00082F57" w:rsidP="002657F1">
            <w:pPr>
              <w:pStyle w:val="TAL"/>
              <w:rPr>
                <w:ins w:id="9278" w:author="CR#0012r1" w:date="2023-03-23T23:26:00Z"/>
              </w:rPr>
            </w:pPr>
            <w:ins w:id="9279" w:author="CR#0012r1" w:date="2023-03-23T23:26:00Z">
              <w:r w:rsidRPr="00C31E7E">
                <w:t>31-2</w:t>
              </w:r>
            </w:ins>
          </w:p>
        </w:tc>
        <w:tc>
          <w:tcPr>
            <w:tcW w:w="1946" w:type="dxa"/>
            <w:tcBorders>
              <w:top w:val="single" w:sz="4" w:space="0" w:color="auto"/>
              <w:left w:val="single" w:sz="4" w:space="0" w:color="auto"/>
              <w:bottom w:val="single" w:sz="4" w:space="0" w:color="auto"/>
              <w:right w:val="single" w:sz="4" w:space="0" w:color="auto"/>
            </w:tcBorders>
          </w:tcPr>
          <w:p w14:paraId="5D924EE1" w14:textId="77777777" w:rsidR="00082F57" w:rsidRPr="00C31E7E" w:rsidRDefault="00082F57" w:rsidP="002657F1">
            <w:pPr>
              <w:pStyle w:val="TAL"/>
              <w:rPr>
                <w:ins w:id="9280" w:author="CR#0012r1" w:date="2023-03-23T23:26:00Z"/>
              </w:rPr>
            </w:pPr>
            <w:ins w:id="9281" w:author="CR#0012r1" w:date="2023-03-23T23:26:00Z">
              <w:r w:rsidRPr="00C31E7E">
                <w:t>IAB-DU beam restriction indication</w:t>
              </w:r>
            </w:ins>
          </w:p>
        </w:tc>
        <w:tc>
          <w:tcPr>
            <w:tcW w:w="2482" w:type="dxa"/>
            <w:tcBorders>
              <w:top w:val="single" w:sz="4" w:space="0" w:color="auto"/>
              <w:left w:val="single" w:sz="4" w:space="0" w:color="auto"/>
              <w:bottom w:val="single" w:sz="4" w:space="0" w:color="auto"/>
              <w:right w:val="single" w:sz="4" w:space="0" w:color="auto"/>
            </w:tcBorders>
          </w:tcPr>
          <w:p w14:paraId="50E8F01E" w14:textId="77777777" w:rsidR="00082F57" w:rsidRPr="00C31E7E" w:rsidRDefault="00082F57" w:rsidP="002657F1">
            <w:pPr>
              <w:pStyle w:val="TAL"/>
              <w:rPr>
                <w:ins w:id="9282" w:author="CR#0012r1" w:date="2023-03-23T23:26:00Z"/>
              </w:rPr>
            </w:pPr>
            <w:ins w:id="9283" w:author="CR#0012r1" w:date="2023-03-23T23:26:00Z">
              <w:r w:rsidRPr="00C31E7E">
                <w:t>Support restricted IAB-DU Beam Indication reception</w:t>
              </w:r>
            </w:ins>
          </w:p>
        </w:tc>
        <w:tc>
          <w:tcPr>
            <w:tcW w:w="1324" w:type="dxa"/>
            <w:tcBorders>
              <w:top w:val="single" w:sz="4" w:space="0" w:color="auto"/>
              <w:left w:val="single" w:sz="4" w:space="0" w:color="auto"/>
              <w:bottom w:val="single" w:sz="4" w:space="0" w:color="auto"/>
              <w:right w:val="single" w:sz="4" w:space="0" w:color="auto"/>
            </w:tcBorders>
          </w:tcPr>
          <w:p w14:paraId="13509BB3" w14:textId="77777777" w:rsidR="00082F57" w:rsidRPr="00C31E7E" w:rsidRDefault="00082F57" w:rsidP="002657F1">
            <w:pPr>
              <w:pStyle w:val="TAL"/>
              <w:rPr>
                <w:ins w:id="9284"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1671CB9E" w14:textId="77777777" w:rsidR="00082F57" w:rsidRPr="00C31E7E" w:rsidRDefault="00082F57" w:rsidP="002657F1">
            <w:pPr>
              <w:pStyle w:val="TAL"/>
              <w:rPr>
                <w:ins w:id="9285" w:author="CR#0012r1" w:date="2023-03-23T23:26:00Z"/>
                <w:i/>
                <w:iCs/>
              </w:rPr>
            </w:pPr>
            <w:ins w:id="9286" w:author="CR#0012r1" w:date="2023-03-23T23:26:00Z">
              <w:r w:rsidRPr="00CF2992">
                <w:rPr>
                  <w:i/>
                  <w:iCs/>
                </w:rPr>
                <w:t>restricted-IAB-DU-BeamReception-r17</w:t>
              </w:r>
            </w:ins>
          </w:p>
        </w:tc>
        <w:tc>
          <w:tcPr>
            <w:tcW w:w="2971" w:type="dxa"/>
            <w:tcBorders>
              <w:top w:val="single" w:sz="4" w:space="0" w:color="auto"/>
              <w:left w:val="single" w:sz="4" w:space="0" w:color="auto"/>
              <w:bottom w:val="single" w:sz="4" w:space="0" w:color="auto"/>
              <w:right w:val="single" w:sz="4" w:space="0" w:color="auto"/>
            </w:tcBorders>
          </w:tcPr>
          <w:p w14:paraId="269D189C" w14:textId="77777777" w:rsidR="00082F57" w:rsidRPr="00C31E7E" w:rsidRDefault="00082F57" w:rsidP="002657F1">
            <w:pPr>
              <w:pStyle w:val="TAL"/>
              <w:rPr>
                <w:ins w:id="9287" w:author="CR#0012r1" w:date="2023-03-23T23:26:00Z"/>
                <w:i/>
                <w:iCs/>
              </w:rPr>
            </w:pPr>
            <w:proofErr w:type="spellStart"/>
            <w:ins w:id="9288"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73C5D297" w14:textId="77777777" w:rsidR="00082F57" w:rsidRPr="00C31E7E" w:rsidRDefault="00082F57" w:rsidP="002657F1">
            <w:pPr>
              <w:pStyle w:val="TAL"/>
              <w:rPr>
                <w:ins w:id="9289" w:author="CR#0012r1" w:date="2023-03-23T23:26:00Z"/>
              </w:rPr>
            </w:pPr>
            <w:ins w:id="9290"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072CD45C" w14:textId="77777777" w:rsidR="00082F57" w:rsidRPr="00C31E7E" w:rsidRDefault="00082F57" w:rsidP="002657F1">
            <w:pPr>
              <w:pStyle w:val="TAL"/>
              <w:rPr>
                <w:ins w:id="9291" w:author="CR#0012r1" w:date="2023-03-23T23:26:00Z"/>
              </w:rPr>
            </w:pPr>
            <w:ins w:id="9292"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5DDB774E" w14:textId="77777777" w:rsidR="00082F57" w:rsidRPr="00C31E7E" w:rsidRDefault="00082F57" w:rsidP="002657F1">
            <w:pPr>
              <w:pStyle w:val="TAL"/>
              <w:rPr>
                <w:ins w:id="9293" w:author="CR#0012r1" w:date="2023-03-23T23:26:00Z"/>
              </w:rPr>
            </w:pPr>
            <w:ins w:id="9294"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477CD9C8" w14:textId="77777777" w:rsidR="00082F57" w:rsidRPr="00C31E7E" w:rsidRDefault="00082F57" w:rsidP="002657F1">
            <w:pPr>
              <w:pStyle w:val="TAL"/>
              <w:rPr>
                <w:ins w:id="9295" w:author="CR#0012r1" w:date="2023-03-23T23:26:00Z"/>
              </w:rPr>
            </w:pPr>
            <w:ins w:id="9296" w:author="CR#0012r1" w:date="2023-03-23T23:26:00Z">
              <w:r w:rsidRPr="00C31E7E">
                <w:t>Optional with capability signalling.</w:t>
              </w:r>
            </w:ins>
          </w:p>
        </w:tc>
      </w:tr>
      <w:tr w:rsidR="00082F57" w:rsidRPr="003178AC" w14:paraId="0325A4DC" w14:textId="77777777" w:rsidTr="002657F1">
        <w:trPr>
          <w:ins w:id="9297"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07945624" w14:textId="77777777" w:rsidR="00082F57" w:rsidRPr="00C31E7E" w:rsidRDefault="00082F57" w:rsidP="002657F1">
            <w:pPr>
              <w:pStyle w:val="TAL"/>
              <w:rPr>
                <w:ins w:id="9298" w:author="CR#0012r1" w:date="2023-03-23T23:26:00Z"/>
              </w:rPr>
            </w:pPr>
            <w:ins w:id="9299"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60B9653D" w14:textId="77777777" w:rsidR="00082F57" w:rsidRPr="00C31E7E" w:rsidRDefault="00082F57" w:rsidP="002657F1">
            <w:pPr>
              <w:pStyle w:val="TAL"/>
              <w:rPr>
                <w:ins w:id="9300" w:author="CR#0012r1" w:date="2023-03-23T23:26:00Z"/>
              </w:rPr>
            </w:pPr>
            <w:ins w:id="9301" w:author="CR#0012r1" w:date="2023-03-23T23:26:00Z">
              <w:r w:rsidRPr="00C31E7E">
                <w:t>31-3</w:t>
              </w:r>
            </w:ins>
          </w:p>
        </w:tc>
        <w:tc>
          <w:tcPr>
            <w:tcW w:w="1946" w:type="dxa"/>
            <w:tcBorders>
              <w:top w:val="single" w:sz="4" w:space="0" w:color="auto"/>
              <w:left w:val="single" w:sz="4" w:space="0" w:color="auto"/>
              <w:bottom w:val="single" w:sz="4" w:space="0" w:color="auto"/>
              <w:right w:val="single" w:sz="4" w:space="0" w:color="auto"/>
            </w:tcBorders>
          </w:tcPr>
          <w:p w14:paraId="436DBDE9" w14:textId="77777777" w:rsidR="00082F57" w:rsidRPr="00C31E7E" w:rsidRDefault="00082F57" w:rsidP="002657F1">
            <w:pPr>
              <w:pStyle w:val="TAL"/>
              <w:rPr>
                <w:ins w:id="9302" w:author="CR#0012r1" w:date="2023-03-23T23:26:00Z"/>
              </w:rPr>
            </w:pPr>
            <w:ins w:id="9303" w:author="CR#0012r1" w:date="2023-03-23T23:26:00Z">
              <w:r w:rsidRPr="00C31E7E">
                <w:t>IAB-MT beam recommendation indication</w:t>
              </w:r>
            </w:ins>
          </w:p>
        </w:tc>
        <w:tc>
          <w:tcPr>
            <w:tcW w:w="2482" w:type="dxa"/>
            <w:tcBorders>
              <w:top w:val="single" w:sz="4" w:space="0" w:color="auto"/>
              <w:left w:val="single" w:sz="4" w:space="0" w:color="auto"/>
              <w:bottom w:val="single" w:sz="4" w:space="0" w:color="auto"/>
              <w:right w:val="single" w:sz="4" w:space="0" w:color="auto"/>
            </w:tcBorders>
          </w:tcPr>
          <w:p w14:paraId="641B6AEF" w14:textId="77777777" w:rsidR="00082F57" w:rsidRPr="00C31E7E" w:rsidRDefault="00082F57" w:rsidP="002657F1">
            <w:pPr>
              <w:pStyle w:val="TAL"/>
              <w:rPr>
                <w:ins w:id="9304" w:author="CR#0012r1" w:date="2023-03-23T23:26:00Z"/>
              </w:rPr>
            </w:pPr>
            <w:ins w:id="9305" w:author="CR#0012r1" w:date="2023-03-23T23:26:00Z">
              <w:r w:rsidRPr="00C31E7E">
                <w:t>Support recommended IAB-MT Beam Indication transmission</w:t>
              </w:r>
            </w:ins>
          </w:p>
          <w:p w14:paraId="0AE2441F" w14:textId="77777777" w:rsidR="00082F57" w:rsidRPr="00C31E7E" w:rsidRDefault="00082F57" w:rsidP="002657F1">
            <w:pPr>
              <w:pStyle w:val="TAL"/>
              <w:rPr>
                <w:ins w:id="9306" w:author="CR#0012r1" w:date="2023-03-23T23:26:00Z"/>
              </w:rPr>
            </w:pPr>
          </w:p>
          <w:p w14:paraId="255BFEF4" w14:textId="77777777" w:rsidR="00082F57" w:rsidRPr="00C31E7E" w:rsidRDefault="00082F57" w:rsidP="002657F1">
            <w:pPr>
              <w:pStyle w:val="TAL"/>
              <w:rPr>
                <w:ins w:id="9307" w:author="CR#0012r1" w:date="2023-03-23T23:26:00Z"/>
              </w:rPr>
            </w:pPr>
            <w:ins w:id="9308" w:author="CR#0012r1" w:date="2023-03-23T23:26:00Z">
              <w:r w:rsidRPr="00C31E7E">
                <w:t>1) IAB-MT DL beam</w:t>
              </w:r>
            </w:ins>
          </w:p>
          <w:p w14:paraId="55509821" w14:textId="77777777" w:rsidR="00082F57" w:rsidRPr="00C31E7E" w:rsidRDefault="00082F57" w:rsidP="002657F1">
            <w:pPr>
              <w:pStyle w:val="TAL"/>
              <w:rPr>
                <w:ins w:id="9309" w:author="CR#0012r1" w:date="2023-03-23T23:26:00Z"/>
              </w:rPr>
            </w:pPr>
            <w:ins w:id="9310" w:author="CR#0012r1" w:date="2023-03-23T23:26:00Z">
              <w:r w:rsidRPr="00C31E7E">
                <w:t>2) IAB-MT UL beam</w:t>
              </w:r>
            </w:ins>
          </w:p>
        </w:tc>
        <w:tc>
          <w:tcPr>
            <w:tcW w:w="1324" w:type="dxa"/>
            <w:tcBorders>
              <w:top w:val="single" w:sz="4" w:space="0" w:color="auto"/>
              <w:left w:val="single" w:sz="4" w:space="0" w:color="auto"/>
              <w:bottom w:val="single" w:sz="4" w:space="0" w:color="auto"/>
              <w:right w:val="single" w:sz="4" w:space="0" w:color="auto"/>
            </w:tcBorders>
          </w:tcPr>
          <w:p w14:paraId="0FE8FA64" w14:textId="77777777" w:rsidR="00082F57" w:rsidRPr="00C31E7E" w:rsidRDefault="00082F57" w:rsidP="002657F1">
            <w:pPr>
              <w:pStyle w:val="TAL"/>
              <w:rPr>
                <w:ins w:id="9311"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77DA7DFB" w14:textId="77777777" w:rsidR="00082F57" w:rsidRPr="00C31E7E" w:rsidRDefault="00082F57" w:rsidP="002657F1">
            <w:pPr>
              <w:pStyle w:val="TAL"/>
              <w:rPr>
                <w:ins w:id="9312" w:author="CR#0012r1" w:date="2023-03-23T23:26:00Z"/>
                <w:i/>
                <w:iCs/>
              </w:rPr>
            </w:pPr>
            <w:ins w:id="9313" w:author="CR#0012r1" w:date="2023-03-23T23:26:00Z">
              <w:r w:rsidRPr="00C268A5">
                <w:rPr>
                  <w:i/>
                  <w:iCs/>
                </w:rPr>
                <w:t>recommended-IAB-MT-BeamTransmission-r17</w:t>
              </w:r>
            </w:ins>
          </w:p>
        </w:tc>
        <w:tc>
          <w:tcPr>
            <w:tcW w:w="2971" w:type="dxa"/>
            <w:tcBorders>
              <w:top w:val="single" w:sz="4" w:space="0" w:color="auto"/>
              <w:left w:val="single" w:sz="4" w:space="0" w:color="auto"/>
              <w:bottom w:val="single" w:sz="4" w:space="0" w:color="auto"/>
              <w:right w:val="single" w:sz="4" w:space="0" w:color="auto"/>
            </w:tcBorders>
          </w:tcPr>
          <w:p w14:paraId="141FF41B" w14:textId="77777777" w:rsidR="00082F57" w:rsidRPr="00C31E7E" w:rsidRDefault="00082F57" w:rsidP="002657F1">
            <w:pPr>
              <w:pStyle w:val="TAL"/>
              <w:rPr>
                <w:ins w:id="9314" w:author="CR#0012r1" w:date="2023-03-23T23:26:00Z"/>
                <w:i/>
                <w:iCs/>
              </w:rPr>
            </w:pPr>
            <w:proofErr w:type="spellStart"/>
            <w:ins w:id="9315"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28E47545" w14:textId="77777777" w:rsidR="00082F57" w:rsidRPr="00C31E7E" w:rsidRDefault="00082F57" w:rsidP="002657F1">
            <w:pPr>
              <w:pStyle w:val="TAL"/>
              <w:rPr>
                <w:ins w:id="9316" w:author="CR#0012r1" w:date="2023-03-23T23:26:00Z"/>
              </w:rPr>
            </w:pPr>
            <w:ins w:id="9317"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5F739A27" w14:textId="77777777" w:rsidR="00082F57" w:rsidRPr="00C31E7E" w:rsidRDefault="00082F57" w:rsidP="002657F1">
            <w:pPr>
              <w:pStyle w:val="TAL"/>
              <w:rPr>
                <w:ins w:id="9318" w:author="CR#0012r1" w:date="2023-03-23T23:26:00Z"/>
              </w:rPr>
            </w:pPr>
            <w:ins w:id="9319"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70EDABF2" w14:textId="77777777" w:rsidR="00082F57" w:rsidRPr="00C31E7E" w:rsidRDefault="00082F57" w:rsidP="002657F1">
            <w:pPr>
              <w:pStyle w:val="TAL"/>
              <w:rPr>
                <w:ins w:id="9320" w:author="CR#0012r1" w:date="2023-03-23T23:26:00Z"/>
              </w:rPr>
            </w:pPr>
            <w:ins w:id="9321"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68EA64B0" w14:textId="77777777" w:rsidR="00082F57" w:rsidRPr="00C31E7E" w:rsidRDefault="00082F57" w:rsidP="002657F1">
            <w:pPr>
              <w:pStyle w:val="TAL"/>
              <w:rPr>
                <w:ins w:id="9322" w:author="CR#0012r1" w:date="2023-03-23T23:26:00Z"/>
              </w:rPr>
            </w:pPr>
            <w:ins w:id="9323" w:author="CR#0012r1" w:date="2023-03-23T23:26:00Z">
              <w:r w:rsidRPr="00C31E7E">
                <w:t>Optional with capability signalling.</w:t>
              </w:r>
            </w:ins>
          </w:p>
        </w:tc>
      </w:tr>
      <w:tr w:rsidR="00082F57" w:rsidRPr="00C55E21" w14:paraId="45FC2774" w14:textId="77777777" w:rsidTr="002657F1">
        <w:trPr>
          <w:ins w:id="9324"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56323522" w14:textId="77777777" w:rsidR="00082F57" w:rsidRPr="00C31E7E" w:rsidRDefault="00082F57" w:rsidP="002657F1">
            <w:pPr>
              <w:pStyle w:val="TAL"/>
              <w:rPr>
                <w:ins w:id="9325" w:author="CR#0012r1" w:date="2023-03-23T23:26:00Z"/>
              </w:rPr>
            </w:pPr>
            <w:ins w:id="9326"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5F2D2F72" w14:textId="77777777" w:rsidR="00082F57" w:rsidRPr="00C31E7E" w:rsidRDefault="00082F57" w:rsidP="002657F1">
            <w:pPr>
              <w:pStyle w:val="TAL"/>
              <w:rPr>
                <w:ins w:id="9327" w:author="CR#0012r1" w:date="2023-03-23T23:26:00Z"/>
              </w:rPr>
            </w:pPr>
            <w:ins w:id="9328" w:author="CR#0012r1" w:date="2023-03-23T23:26:00Z">
              <w:r w:rsidRPr="00C31E7E">
                <w:t>31-4</w:t>
              </w:r>
            </w:ins>
          </w:p>
        </w:tc>
        <w:tc>
          <w:tcPr>
            <w:tcW w:w="1946" w:type="dxa"/>
            <w:tcBorders>
              <w:top w:val="single" w:sz="4" w:space="0" w:color="auto"/>
              <w:left w:val="single" w:sz="4" w:space="0" w:color="auto"/>
              <w:bottom w:val="single" w:sz="4" w:space="0" w:color="auto"/>
              <w:right w:val="single" w:sz="4" w:space="0" w:color="auto"/>
            </w:tcBorders>
          </w:tcPr>
          <w:p w14:paraId="63820DF1" w14:textId="77777777" w:rsidR="00082F57" w:rsidRPr="00C31E7E" w:rsidRDefault="00082F57" w:rsidP="002657F1">
            <w:pPr>
              <w:pStyle w:val="TAL"/>
              <w:rPr>
                <w:ins w:id="9329" w:author="CR#0012r1" w:date="2023-03-23T23:26:00Z"/>
              </w:rPr>
            </w:pPr>
            <w:ins w:id="9330" w:author="CR#0012r1" w:date="2023-03-23T23:26:00Z">
              <w:r w:rsidRPr="00C31E7E">
                <w:t>Case 6 timing alignment</w:t>
              </w:r>
            </w:ins>
          </w:p>
        </w:tc>
        <w:tc>
          <w:tcPr>
            <w:tcW w:w="2482" w:type="dxa"/>
            <w:tcBorders>
              <w:top w:val="single" w:sz="4" w:space="0" w:color="auto"/>
              <w:left w:val="single" w:sz="4" w:space="0" w:color="auto"/>
              <w:bottom w:val="single" w:sz="4" w:space="0" w:color="auto"/>
              <w:right w:val="single" w:sz="4" w:space="0" w:color="auto"/>
            </w:tcBorders>
          </w:tcPr>
          <w:p w14:paraId="0F5DB51D" w14:textId="77777777" w:rsidR="00082F57" w:rsidRPr="00C31E7E" w:rsidRDefault="00082F57" w:rsidP="002657F1">
            <w:pPr>
              <w:pStyle w:val="TAL"/>
              <w:rPr>
                <w:ins w:id="9331" w:author="CR#0012r1" w:date="2023-03-23T23:26:00Z"/>
              </w:rPr>
            </w:pPr>
            <w:ins w:id="9332" w:author="CR#0012r1" w:date="2023-03-23T23:26:00Z">
              <w:r w:rsidRPr="00C31E7E">
                <w:t>1) Support Case 6 timing alignment indication reception</w:t>
              </w:r>
            </w:ins>
          </w:p>
          <w:p w14:paraId="18F9D5DB" w14:textId="77777777" w:rsidR="00082F57" w:rsidRPr="00C31E7E" w:rsidRDefault="00082F57" w:rsidP="002657F1">
            <w:pPr>
              <w:pStyle w:val="TAL"/>
              <w:rPr>
                <w:ins w:id="9333" w:author="CR#0012r1" w:date="2023-03-23T23:26:00Z"/>
              </w:rPr>
            </w:pPr>
            <w:ins w:id="9334" w:author="CR#0012r1" w:date="2023-03-23T23:26:00Z">
              <w:r w:rsidRPr="00C31E7E">
                <w:t>2) Support signalling to the parent-node that Case 6 Timing Mode is required for simultaneous transmission</w:t>
              </w:r>
            </w:ins>
          </w:p>
        </w:tc>
        <w:tc>
          <w:tcPr>
            <w:tcW w:w="1324" w:type="dxa"/>
            <w:tcBorders>
              <w:top w:val="single" w:sz="4" w:space="0" w:color="auto"/>
              <w:left w:val="single" w:sz="4" w:space="0" w:color="auto"/>
              <w:bottom w:val="single" w:sz="4" w:space="0" w:color="auto"/>
              <w:right w:val="single" w:sz="4" w:space="0" w:color="auto"/>
            </w:tcBorders>
          </w:tcPr>
          <w:p w14:paraId="438DEE80" w14:textId="77777777" w:rsidR="00082F57" w:rsidRPr="00C31E7E" w:rsidRDefault="00082F57" w:rsidP="002657F1">
            <w:pPr>
              <w:pStyle w:val="TAL"/>
              <w:rPr>
                <w:ins w:id="9335"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37038A54" w14:textId="77777777" w:rsidR="00082F57" w:rsidRPr="00C31E7E" w:rsidRDefault="00082F57" w:rsidP="002657F1">
            <w:pPr>
              <w:pStyle w:val="TAL"/>
              <w:rPr>
                <w:ins w:id="9336" w:author="CR#0012r1" w:date="2023-03-23T23:26:00Z"/>
                <w:i/>
                <w:iCs/>
              </w:rPr>
            </w:pPr>
            <w:ins w:id="9337" w:author="CR#0012r1" w:date="2023-03-23T23:26:00Z">
              <w:r w:rsidRPr="0021580F">
                <w:rPr>
                  <w:i/>
                  <w:iCs/>
                </w:rPr>
                <w:t>case6-TimingAlignmentReception-IAB-r17</w:t>
              </w:r>
            </w:ins>
          </w:p>
        </w:tc>
        <w:tc>
          <w:tcPr>
            <w:tcW w:w="2971" w:type="dxa"/>
            <w:tcBorders>
              <w:top w:val="single" w:sz="4" w:space="0" w:color="auto"/>
              <w:left w:val="single" w:sz="4" w:space="0" w:color="auto"/>
              <w:bottom w:val="single" w:sz="4" w:space="0" w:color="auto"/>
              <w:right w:val="single" w:sz="4" w:space="0" w:color="auto"/>
            </w:tcBorders>
          </w:tcPr>
          <w:p w14:paraId="1DDE8C96" w14:textId="77777777" w:rsidR="00082F57" w:rsidRPr="00C31E7E" w:rsidRDefault="00082F57" w:rsidP="002657F1">
            <w:pPr>
              <w:pStyle w:val="TAL"/>
              <w:rPr>
                <w:ins w:id="9338" w:author="CR#0012r1" w:date="2023-03-23T23:26:00Z"/>
                <w:i/>
                <w:iCs/>
              </w:rPr>
            </w:pPr>
            <w:proofErr w:type="spellStart"/>
            <w:ins w:id="9339"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7DC428AF" w14:textId="77777777" w:rsidR="00082F57" w:rsidRPr="00C31E7E" w:rsidRDefault="00082F57" w:rsidP="002657F1">
            <w:pPr>
              <w:pStyle w:val="TAL"/>
              <w:rPr>
                <w:ins w:id="9340" w:author="CR#0012r1" w:date="2023-03-23T23:26:00Z"/>
              </w:rPr>
            </w:pPr>
            <w:ins w:id="9341"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6959CBBD" w14:textId="77777777" w:rsidR="00082F57" w:rsidRPr="00C31E7E" w:rsidRDefault="00082F57" w:rsidP="002657F1">
            <w:pPr>
              <w:pStyle w:val="TAL"/>
              <w:rPr>
                <w:ins w:id="9342" w:author="CR#0012r1" w:date="2023-03-23T23:26:00Z"/>
              </w:rPr>
            </w:pPr>
            <w:ins w:id="9343"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34EA0FC4" w14:textId="77777777" w:rsidR="00082F57" w:rsidRPr="00C31E7E" w:rsidRDefault="00082F57" w:rsidP="002657F1">
            <w:pPr>
              <w:pStyle w:val="TAL"/>
              <w:rPr>
                <w:ins w:id="9344" w:author="CR#0012r1" w:date="2023-03-23T23:26:00Z"/>
              </w:rPr>
            </w:pPr>
            <w:ins w:id="9345"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126BA095" w14:textId="77777777" w:rsidR="00082F57" w:rsidRPr="00C31E7E" w:rsidRDefault="00082F57" w:rsidP="002657F1">
            <w:pPr>
              <w:pStyle w:val="TAL"/>
              <w:rPr>
                <w:ins w:id="9346" w:author="CR#0012r1" w:date="2023-03-23T23:26:00Z"/>
              </w:rPr>
            </w:pPr>
            <w:ins w:id="9347" w:author="CR#0012r1" w:date="2023-03-23T23:26:00Z">
              <w:r w:rsidRPr="00C31E7E">
                <w:t>Optional with capability signalling.</w:t>
              </w:r>
            </w:ins>
          </w:p>
        </w:tc>
      </w:tr>
      <w:tr w:rsidR="00082F57" w:rsidRPr="003178AC" w14:paraId="2AE1DF6F" w14:textId="77777777" w:rsidTr="002657F1">
        <w:trPr>
          <w:ins w:id="9348"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582773C" w14:textId="77777777" w:rsidR="00082F57" w:rsidRPr="00C31E7E" w:rsidRDefault="00082F57" w:rsidP="002657F1">
            <w:pPr>
              <w:pStyle w:val="TAL"/>
              <w:rPr>
                <w:ins w:id="9349" w:author="CR#0012r1" w:date="2023-03-23T23:26:00Z"/>
              </w:rPr>
            </w:pPr>
            <w:ins w:id="9350"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292540CB" w14:textId="77777777" w:rsidR="00082F57" w:rsidRPr="00C31E7E" w:rsidRDefault="00082F57" w:rsidP="002657F1">
            <w:pPr>
              <w:pStyle w:val="TAL"/>
              <w:rPr>
                <w:ins w:id="9351" w:author="CR#0012r1" w:date="2023-03-23T23:26:00Z"/>
              </w:rPr>
            </w:pPr>
            <w:ins w:id="9352" w:author="CR#0012r1" w:date="2023-03-23T23:26:00Z">
              <w:r w:rsidRPr="00C31E7E">
                <w:t>31-5</w:t>
              </w:r>
            </w:ins>
          </w:p>
        </w:tc>
        <w:tc>
          <w:tcPr>
            <w:tcW w:w="1946" w:type="dxa"/>
            <w:tcBorders>
              <w:top w:val="single" w:sz="4" w:space="0" w:color="auto"/>
              <w:left w:val="single" w:sz="4" w:space="0" w:color="auto"/>
              <w:bottom w:val="single" w:sz="4" w:space="0" w:color="auto"/>
              <w:right w:val="single" w:sz="4" w:space="0" w:color="auto"/>
            </w:tcBorders>
          </w:tcPr>
          <w:p w14:paraId="1533794D" w14:textId="77777777" w:rsidR="00082F57" w:rsidRPr="00C31E7E" w:rsidRDefault="00082F57" w:rsidP="002657F1">
            <w:pPr>
              <w:pStyle w:val="TAL"/>
              <w:rPr>
                <w:ins w:id="9353" w:author="CR#0012r1" w:date="2023-03-23T23:26:00Z"/>
              </w:rPr>
            </w:pPr>
            <w:ins w:id="9354" w:author="CR#0012r1" w:date="2023-03-23T23:26:00Z">
              <w:r w:rsidRPr="00C31E7E">
                <w:t>Case 7 timing alignment</w:t>
              </w:r>
            </w:ins>
          </w:p>
        </w:tc>
        <w:tc>
          <w:tcPr>
            <w:tcW w:w="2482" w:type="dxa"/>
            <w:tcBorders>
              <w:top w:val="single" w:sz="4" w:space="0" w:color="auto"/>
              <w:left w:val="single" w:sz="4" w:space="0" w:color="auto"/>
              <w:bottom w:val="single" w:sz="4" w:space="0" w:color="auto"/>
              <w:right w:val="single" w:sz="4" w:space="0" w:color="auto"/>
            </w:tcBorders>
          </w:tcPr>
          <w:p w14:paraId="72C1325F" w14:textId="77777777" w:rsidR="00082F57" w:rsidRPr="00C31E7E" w:rsidRDefault="00082F57" w:rsidP="002657F1">
            <w:pPr>
              <w:pStyle w:val="TAL"/>
              <w:rPr>
                <w:ins w:id="9355" w:author="CR#0012r1" w:date="2023-03-23T23:26:00Z"/>
              </w:rPr>
            </w:pPr>
            <w:ins w:id="9356" w:author="CR#0012r1" w:date="2023-03-23T23:26:00Z">
              <w:r w:rsidRPr="00C31E7E">
                <w:t>1.) Support Case7 timing offset indication reception</w:t>
              </w:r>
            </w:ins>
          </w:p>
          <w:p w14:paraId="78B65793" w14:textId="77777777" w:rsidR="00082F57" w:rsidRPr="00C31E7E" w:rsidRDefault="00082F57" w:rsidP="002657F1">
            <w:pPr>
              <w:pStyle w:val="TAL"/>
              <w:rPr>
                <w:ins w:id="9357" w:author="CR#0012r1" w:date="2023-03-23T23:26:00Z"/>
              </w:rPr>
            </w:pPr>
            <w:ins w:id="9358" w:author="CR#0012r1" w:date="2023-03-23T23:26:00Z">
              <w:r w:rsidRPr="00C31E7E">
                <w:t>2.) Support Case 7 timing at parent-node indication reception</w:t>
              </w:r>
            </w:ins>
          </w:p>
        </w:tc>
        <w:tc>
          <w:tcPr>
            <w:tcW w:w="1324" w:type="dxa"/>
            <w:tcBorders>
              <w:top w:val="single" w:sz="4" w:space="0" w:color="auto"/>
              <w:left w:val="single" w:sz="4" w:space="0" w:color="auto"/>
              <w:bottom w:val="single" w:sz="4" w:space="0" w:color="auto"/>
              <w:right w:val="single" w:sz="4" w:space="0" w:color="auto"/>
            </w:tcBorders>
          </w:tcPr>
          <w:p w14:paraId="064AA65B" w14:textId="77777777" w:rsidR="00082F57" w:rsidRPr="00C31E7E" w:rsidRDefault="00082F57" w:rsidP="002657F1">
            <w:pPr>
              <w:pStyle w:val="TAL"/>
              <w:rPr>
                <w:ins w:id="9359"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78DC9F96" w14:textId="77777777" w:rsidR="00082F57" w:rsidRPr="00C31E7E" w:rsidRDefault="00082F57" w:rsidP="002657F1">
            <w:pPr>
              <w:pStyle w:val="TAL"/>
              <w:rPr>
                <w:ins w:id="9360" w:author="CR#0012r1" w:date="2023-03-23T23:26:00Z"/>
                <w:i/>
                <w:iCs/>
              </w:rPr>
            </w:pPr>
            <w:ins w:id="9361" w:author="CR#0012r1" w:date="2023-03-23T23:26:00Z">
              <w:r w:rsidRPr="00803991">
                <w:rPr>
                  <w:i/>
                  <w:iCs/>
                </w:rPr>
                <w:t>case7-TimingAlignmentReception-IAB-r17</w:t>
              </w:r>
            </w:ins>
          </w:p>
        </w:tc>
        <w:tc>
          <w:tcPr>
            <w:tcW w:w="2971" w:type="dxa"/>
            <w:tcBorders>
              <w:top w:val="single" w:sz="4" w:space="0" w:color="auto"/>
              <w:left w:val="single" w:sz="4" w:space="0" w:color="auto"/>
              <w:bottom w:val="single" w:sz="4" w:space="0" w:color="auto"/>
              <w:right w:val="single" w:sz="4" w:space="0" w:color="auto"/>
            </w:tcBorders>
          </w:tcPr>
          <w:p w14:paraId="42E335FA" w14:textId="77777777" w:rsidR="00082F57" w:rsidRPr="00C31E7E" w:rsidRDefault="00082F57" w:rsidP="002657F1">
            <w:pPr>
              <w:pStyle w:val="TAL"/>
              <w:rPr>
                <w:ins w:id="9362" w:author="CR#0012r1" w:date="2023-03-23T23:26:00Z"/>
                <w:i/>
                <w:iCs/>
              </w:rPr>
            </w:pPr>
            <w:proofErr w:type="spellStart"/>
            <w:ins w:id="9363"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219A94A9" w14:textId="77777777" w:rsidR="00082F57" w:rsidRPr="00C31E7E" w:rsidRDefault="00082F57" w:rsidP="002657F1">
            <w:pPr>
              <w:pStyle w:val="TAL"/>
              <w:rPr>
                <w:ins w:id="9364" w:author="CR#0012r1" w:date="2023-03-23T23:26:00Z"/>
              </w:rPr>
            </w:pPr>
            <w:ins w:id="9365"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4245CCE5" w14:textId="77777777" w:rsidR="00082F57" w:rsidRPr="00C31E7E" w:rsidRDefault="00082F57" w:rsidP="002657F1">
            <w:pPr>
              <w:pStyle w:val="TAL"/>
              <w:rPr>
                <w:ins w:id="9366" w:author="CR#0012r1" w:date="2023-03-23T23:26:00Z"/>
              </w:rPr>
            </w:pPr>
            <w:ins w:id="9367"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0AD23B32" w14:textId="77777777" w:rsidR="00082F57" w:rsidRPr="00C31E7E" w:rsidRDefault="00082F57" w:rsidP="002657F1">
            <w:pPr>
              <w:pStyle w:val="TAL"/>
              <w:rPr>
                <w:ins w:id="9368" w:author="CR#0012r1" w:date="2023-03-23T23:26:00Z"/>
              </w:rPr>
            </w:pPr>
            <w:ins w:id="9369"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3E35A403" w14:textId="77777777" w:rsidR="00082F57" w:rsidRPr="00C31E7E" w:rsidRDefault="00082F57" w:rsidP="002657F1">
            <w:pPr>
              <w:pStyle w:val="TAL"/>
              <w:rPr>
                <w:ins w:id="9370" w:author="CR#0012r1" w:date="2023-03-23T23:26:00Z"/>
              </w:rPr>
            </w:pPr>
            <w:ins w:id="9371" w:author="CR#0012r1" w:date="2023-03-23T23:26:00Z">
              <w:r w:rsidRPr="00C31E7E">
                <w:t>Optional with capability signalling.</w:t>
              </w:r>
            </w:ins>
          </w:p>
        </w:tc>
      </w:tr>
      <w:tr w:rsidR="00082F57" w:rsidRPr="003178AC" w14:paraId="0453B5A7" w14:textId="77777777" w:rsidTr="002657F1">
        <w:trPr>
          <w:ins w:id="9372"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36455EB8" w14:textId="77777777" w:rsidR="00082F57" w:rsidRPr="00C31E7E" w:rsidRDefault="00082F57" w:rsidP="002657F1">
            <w:pPr>
              <w:pStyle w:val="TAL"/>
              <w:rPr>
                <w:ins w:id="9373" w:author="CR#0012r1" w:date="2023-03-23T23:26:00Z"/>
              </w:rPr>
            </w:pPr>
            <w:ins w:id="9374"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1E4F97EE" w14:textId="77777777" w:rsidR="00082F57" w:rsidRPr="00C31E7E" w:rsidRDefault="00082F57" w:rsidP="002657F1">
            <w:pPr>
              <w:pStyle w:val="TAL"/>
              <w:rPr>
                <w:ins w:id="9375" w:author="CR#0012r1" w:date="2023-03-23T23:26:00Z"/>
              </w:rPr>
            </w:pPr>
            <w:ins w:id="9376" w:author="CR#0012r1" w:date="2023-03-23T23:26:00Z">
              <w:r w:rsidRPr="00C31E7E">
                <w:t>31-6</w:t>
              </w:r>
            </w:ins>
          </w:p>
        </w:tc>
        <w:tc>
          <w:tcPr>
            <w:tcW w:w="1946" w:type="dxa"/>
            <w:tcBorders>
              <w:top w:val="single" w:sz="4" w:space="0" w:color="auto"/>
              <w:left w:val="single" w:sz="4" w:space="0" w:color="auto"/>
              <w:bottom w:val="single" w:sz="4" w:space="0" w:color="auto"/>
              <w:right w:val="single" w:sz="4" w:space="0" w:color="auto"/>
            </w:tcBorders>
          </w:tcPr>
          <w:p w14:paraId="6E844C31" w14:textId="77777777" w:rsidR="00082F57" w:rsidRPr="00C31E7E" w:rsidRDefault="00082F57" w:rsidP="002657F1">
            <w:pPr>
              <w:pStyle w:val="TAL"/>
              <w:rPr>
                <w:ins w:id="9377" w:author="CR#0012r1" w:date="2023-03-23T23:26:00Z"/>
              </w:rPr>
            </w:pPr>
            <w:ins w:id="9378" w:author="CR#0012r1" w:date="2023-03-23T23:26:00Z">
              <w:r w:rsidRPr="00C31E7E">
                <w:t>DL TX power adjustment</w:t>
              </w:r>
            </w:ins>
          </w:p>
        </w:tc>
        <w:tc>
          <w:tcPr>
            <w:tcW w:w="2482" w:type="dxa"/>
            <w:tcBorders>
              <w:top w:val="single" w:sz="4" w:space="0" w:color="auto"/>
              <w:left w:val="single" w:sz="4" w:space="0" w:color="auto"/>
              <w:bottom w:val="single" w:sz="4" w:space="0" w:color="auto"/>
              <w:right w:val="single" w:sz="4" w:space="0" w:color="auto"/>
            </w:tcBorders>
          </w:tcPr>
          <w:p w14:paraId="646BDF9F" w14:textId="77777777" w:rsidR="00082F57" w:rsidRPr="00C31E7E" w:rsidRDefault="00082F57" w:rsidP="002657F1">
            <w:pPr>
              <w:pStyle w:val="TAL"/>
              <w:rPr>
                <w:ins w:id="9379" w:author="CR#0012r1" w:date="2023-03-23T23:26:00Z"/>
              </w:rPr>
            </w:pPr>
            <w:ins w:id="9380" w:author="CR#0012r1" w:date="2023-03-23T23:26:00Z">
              <w:r w:rsidRPr="00C31E7E">
                <w:t>1.) Support Desired DL TX Power Adjustment reporting</w:t>
              </w:r>
            </w:ins>
          </w:p>
          <w:p w14:paraId="196EBF4A" w14:textId="77777777" w:rsidR="00082F57" w:rsidRPr="00C31E7E" w:rsidRDefault="00082F57" w:rsidP="002657F1">
            <w:pPr>
              <w:pStyle w:val="TAL"/>
              <w:rPr>
                <w:ins w:id="9381" w:author="CR#0012r1" w:date="2023-03-23T23:26:00Z"/>
              </w:rPr>
            </w:pPr>
            <w:ins w:id="9382" w:author="CR#0012r1" w:date="2023-03-23T23:26:00Z">
              <w:r w:rsidRPr="00C31E7E">
                <w:t>2.) Support DL TX Power Adjustment reception</w:t>
              </w:r>
            </w:ins>
          </w:p>
        </w:tc>
        <w:tc>
          <w:tcPr>
            <w:tcW w:w="1324" w:type="dxa"/>
            <w:tcBorders>
              <w:top w:val="single" w:sz="4" w:space="0" w:color="auto"/>
              <w:left w:val="single" w:sz="4" w:space="0" w:color="auto"/>
              <w:bottom w:val="single" w:sz="4" w:space="0" w:color="auto"/>
              <w:right w:val="single" w:sz="4" w:space="0" w:color="auto"/>
            </w:tcBorders>
          </w:tcPr>
          <w:p w14:paraId="48AD3C45" w14:textId="77777777" w:rsidR="00082F57" w:rsidRPr="00C31E7E" w:rsidRDefault="00082F57" w:rsidP="002657F1">
            <w:pPr>
              <w:pStyle w:val="TAL"/>
              <w:rPr>
                <w:ins w:id="9383"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38EDFA5C" w14:textId="77777777" w:rsidR="00082F57" w:rsidRPr="00C31E7E" w:rsidRDefault="00082F57" w:rsidP="002657F1">
            <w:pPr>
              <w:pStyle w:val="TAL"/>
              <w:rPr>
                <w:ins w:id="9384" w:author="CR#0012r1" w:date="2023-03-23T23:26:00Z"/>
                <w:i/>
                <w:iCs/>
              </w:rPr>
            </w:pPr>
            <w:ins w:id="9385" w:author="CR#0012r1" w:date="2023-03-23T23:26:00Z">
              <w:r w:rsidRPr="0013611C">
                <w:rPr>
                  <w:i/>
                  <w:iCs/>
                </w:rPr>
                <w:t>dl-tx-PowerAdjustment-IAB-r17</w:t>
              </w:r>
            </w:ins>
          </w:p>
        </w:tc>
        <w:tc>
          <w:tcPr>
            <w:tcW w:w="2971" w:type="dxa"/>
            <w:tcBorders>
              <w:top w:val="single" w:sz="4" w:space="0" w:color="auto"/>
              <w:left w:val="single" w:sz="4" w:space="0" w:color="auto"/>
              <w:bottom w:val="single" w:sz="4" w:space="0" w:color="auto"/>
              <w:right w:val="single" w:sz="4" w:space="0" w:color="auto"/>
            </w:tcBorders>
          </w:tcPr>
          <w:p w14:paraId="1CAA665A" w14:textId="77777777" w:rsidR="00082F57" w:rsidRPr="00C31E7E" w:rsidRDefault="00082F57" w:rsidP="002657F1">
            <w:pPr>
              <w:pStyle w:val="TAL"/>
              <w:rPr>
                <w:ins w:id="9386" w:author="CR#0012r1" w:date="2023-03-23T23:26:00Z"/>
                <w:i/>
                <w:iCs/>
              </w:rPr>
            </w:pPr>
            <w:proofErr w:type="spellStart"/>
            <w:ins w:id="9387"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502556BF" w14:textId="77777777" w:rsidR="00082F57" w:rsidRPr="00C31E7E" w:rsidRDefault="00082F57" w:rsidP="002657F1">
            <w:pPr>
              <w:pStyle w:val="TAL"/>
              <w:rPr>
                <w:ins w:id="9388" w:author="CR#0012r1" w:date="2023-03-23T23:26:00Z"/>
              </w:rPr>
            </w:pPr>
            <w:ins w:id="9389"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437DC53D" w14:textId="77777777" w:rsidR="00082F57" w:rsidRPr="00C31E7E" w:rsidRDefault="00082F57" w:rsidP="002657F1">
            <w:pPr>
              <w:pStyle w:val="TAL"/>
              <w:rPr>
                <w:ins w:id="9390" w:author="CR#0012r1" w:date="2023-03-23T23:26:00Z"/>
              </w:rPr>
            </w:pPr>
            <w:ins w:id="9391"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4B04858F" w14:textId="77777777" w:rsidR="00082F57" w:rsidRPr="00C31E7E" w:rsidRDefault="00082F57" w:rsidP="002657F1">
            <w:pPr>
              <w:pStyle w:val="TAL"/>
              <w:rPr>
                <w:ins w:id="9392" w:author="CR#0012r1" w:date="2023-03-23T23:26:00Z"/>
              </w:rPr>
            </w:pPr>
            <w:ins w:id="9393"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078494F8" w14:textId="77777777" w:rsidR="00082F57" w:rsidRPr="00C31E7E" w:rsidRDefault="00082F57" w:rsidP="002657F1">
            <w:pPr>
              <w:pStyle w:val="TAL"/>
              <w:rPr>
                <w:ins w:id="9394" w:author="CR#0012r1" w:date="2023-03-23T23:26:00Z"/>
              </w:rPr>
            </w:pPr>
            <w:ins w:id="9395" w:author="CR#0012r1" w:date="2023-03-23T23:26:00Z">
              <w:r w:rsidRPr="00C31E7E">
                <w:t>Optional with capability signalling.</w:t>
              </w:r>
            </w:ins>
          </w:p>
        </w:tc>
      </w:tr>
      <w:tr w:rsidR="00082F57" w:rsidRPr="003178AC" w14:paraId="6F94FC6E" w14:textId="77777777" w:rsidTr="002657F1">
        <w:trPr>
          <w:ins w:id="9396"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1A6C8D0E" w14:textId="77777777" w:rsidR="00082F57" w:rsidRPr="00C31E7E" w:rsidRDefault="00082F57" w:rsidP="002657F1">
            <w:pPr>
              <w:pStyle w:val="TAL"/>
              <w:rPr>
                <w:ins w:id="9397" w:author="CR#0012r1" w:date="2023-03-23T23:26:00Z"/>
              </w:rPr>
            </w:pPr>
            <w:ins w:id="9398"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516C0D34" w14:textId="77777777" w:rsidR="00082F57" w:rsidRPr="00C31E7E" w:rsidRDefault="00082F57" w:rsidP="002657F1">
            <w:pPr>
              <w:pStyle w:val="TAL"/>
              <w:rPr>
                <w:ins w:id="9399" w:author="CR#0012r1" w:date="2023-03-23T23:26:00Z"/>
              </w:rPr>
            </w:pPr>
            <w:ins w:id="9400" w:author="CR#0012r1" w:date="2023-03-23T23:26:00Z">
              <w:r w:rsidRPr="00C31E7E">
                <w:t>31-7</w:t>
              </w:r>
            </w:ins>
          </w:p>
        </w:tc>
        <w:tc>
          <w:tcPr>
            <w:tcW w:w="1946" w:type="dxa"/>
            <w:tcBorders>
              <w:top w:val="single" w:sz="4" w:space="0" w:color="auto"/>
              <w:left w:val="single" w:sz="4" w:space="0" w:color="auto"/>
              <w:bottom w:val="single" w:sz="4" w:space="0" w:color="auto"/>
              <w:right w:val="single" w:sz="4" w:space="0" w:color="auto"/>
            </w:tcBorders>
          </w:tcPr>
          <w:p w14:paraId="394369CB" w14:textId="77777777" w:rsidR="00082F57" w:rsidRPr="00C31E7E" w:rsidRDefault="00082F57" w:rsidP="002657F1">
            <w:pPr>
              <w:pStyle w:val="TAL"/>
              <w:rPr>
                <w:ins w:id="9401" w:author="CR#0012r1" w:date="2023-03-23T23:26:00Z"/>
              </w:rPr>
            </w:pPr>
            <w:ins w:id="9402" w:author="CR#0012r1" w:date="2023-03-23T23:26:00Z">
              <w:r w:rsidRPr="00C31E7E">
                <w:t xml:space="preserve">Desired UL TX power adjustment </w:t>
              </w:r>
            </w:ins>
          </w:p>
        </w:tc>
        <w:tc>
          <w:tcPr>
            <w:tcW w:w="2482" w:type="dxa"/>
            <w:tcBorders>
              <w:top w:val="single" w:sz="4" w:space="0" w:color="auto"/>
              <w:left w:val="single" w:sz="4" w:space="0" w:color="auto"/>
              <w:bottom w:val="single" w:sz="4" w:space="0" w:color="auto"/>
              <w:right w:val="single" w:sz="4" w:space="0" w:color="auto"/>
            </w:tcBorders>
          </w:tcPr>
          <w:p w14:paraId="6A3E6BC8" w14:textId="77777777" w:rsidR="00082F57" w:rsidRPr="00C31E7E" w:rsidRDefault="00082F57" w:rsidP="002657F1">
            <w:pPr>
              <w:pStyle w:val="TAL"/>
              <w:rPr>
                <w:ins w:id="9403" w:author="CR#0012r1" w:date="2023-03-23T23:26:00Z"/>
              </w:rPr>
            </w:pPr>
            <w:ins w:id="9404" w:author="CR#0012r1" w:date="2023-03-23T23:26:00Z">
              <w:r w:rsidRPr="00C31E7E">
                <w:t>Support Desired IAB-MT PSD range reporting</w:t>
              </w:r>
            </w:ins>
          </w:p>
        </w:tc>
        <w:tc>
          <w:tcPr>
            <w:tcW w:w="1324" w:type="dxa"/>
            <w:tcBorders>
              <w:top w:val="single" w:sz="4" w:space="0" w:color="auto"/>
              <w:left w:val="single" w:sz="4" w:space="0" w:color="auto"/>
              <w:bottom w:val="single" w:sz="4" w:space="0" w:color="auto"/>
              <w:right w:val="single" w:sz="4" w:space="0" w:color="auto"/>
            </w:tcBorders>
          </w:tcPr>
          <w:p w14:paraId="77B9CC17" w14:textId="77777777" w:rsidR="00082F57" w:rsidRPr="00C31E7E" w:rsidRDefault="00082F57" w:rsidP="002657F1">
            <w:pPr>
              <w:pStyle w:val="TAL"/>
              <w:rPr>
                <w:ins w:id="9405"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2DD798E6" w14:textId="77777777" w:rsidR="00082F57" w:rsidRPr="00C31E7E" w:rsidRDefault="00082F57" w:rsidP="002657F1">
            <w:pPr>
              <w:pStyle w:val="TAL"/>
              <w:rPr>
                <w:ins w:id="9406" w:author="CR#0012r1" w:date="2023-03-23T23:26:00Z"/>
                <w:i/>
                <w:iCs/>
              </w:rPr>
            </w:pPr>
            <w:ins w:id="9407" w:author="CR#0012r1" w:date="2023-03-23T23:26:00Z">
              <w:r w:rsidRPr="00EC7FC2">
                <w:rPr>
                  <w:i/>
                  <w:iCs/>
                </w:rPr>
                <w:t>desired-ul-tx-PowerAdjustment-r17</w:t>
              </w:r>
            </w:ins>
          </w:p>
        </w:tc>
        <w:tc>
          <w:tcPr>
            <w:tcW w:w="2971" w:type="dxa"/>
            <w:tcBorders>
              <w:top w:val="single" w:sz="4" w:space="0" w:color="auto"/>
              <w:left w:val="single" w:sz="4" w:space="0" w:color="auto"/>
              <w:bottom w:val="single" w:sz="4" w:space="0" w:color="auto"/>
              <w:right w:val="single" w:sz="4" w:space="0" w:color="auto"/>
            </w:tcBorders>
          </w:tcPr>
          <w:p w14:paraId="431183D9" w14:textId="77777777" w:rsidR="00082F57" w:rsidRPr="00C31E7E" w:rsidRDefault="00082F57" w:rsidP="002657F1">
            <w:pPr>
              <w:pStyle w:val="TAL"/>
              <w:rPr>
                <w:ins w:id="9408" w:author="CR#0012r1" w:date="2023-03-23T23:26:00Z"/>
                <w:i/>
                <w:iCs/>
              </w:rPr>
            </w:pPr>
            <w:proofErr w:type="spellStart"/>
            <w:ins w:id="9409"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11FC02F0" w14:textId="77777777" w:rsidR="00082F57" w:rsidRPr="00C31E7E" w:rsidRDefault="00082F57" w:rsidP="002657F1">
            <w:pPr>
              <w:pStyle w:val="TAL"/>
              <w:rPr>
                <w:ins w:id="9410" w:author="CR#0012r1" w:date="2023-03-23T23:26:00Z"/>
              </w:rPr>
            </w:pPr>
            <w:ins w:id="9411"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0C096245" w14:textId="77777777" w:rsidR="00082F57" w:rsidRPr="00C31E7E" w:rsidRDefault="00082F57" w:rsidP="002657F1">
            <w:pPr>
              <w:pStyle w:val="TAL"/>
              <w:rPr>
                <w:ins w:id="9412" w:author="CR#0012r1" w:date="2023-03-23T23:26:00Z"/>
              </w:rPr>
            </w:pPr>
            <w:ins w:id="9413"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5F0BA391" w14:textId="77777777" w:rsidR="00082F57" w:rsidRPr="00C31E7E" w:rsidRDefault="00082F57" w:rsidP="002657F1">
            <w:pPr>
              <w:pStyle w:val="TAL"/>
              <w:rPr>
                <w:ins w:id="9414" w:author="CR#0012r1" w:date="2023-03-23T23:26:00Z"/>
              </w:rPr>
            </w:pPr>
            <w:ins w:id="9415"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5C8EDBD9" w14:textId="77777777" w:rsidR="00082F57" w:rsidRPr="00C31E7E" w:rsidRDefault="00082F57" w:rsidP="002657F1">
            <w:pPr>
              <w:pStyle w:val="TAL"/>
              <w:rPr>
                <w:ins w:id="9416" w:author="CR#0012r1" w:date="2023-03-23T23:26:00Z"/>
              </w:rPr>
            </w:pPr>
            <w:ins w:id="9417" w:author="CR#0012r1" w:date="2023-03-23T23:26:00Z">
              <w:r w:rsidRPr="00C31E7E">
                <w:t>Optional with capability signalling.</w:t>
              </w:r>
            </w:ins>
          </w:p>
        </w:tc>
      </w:tr>
      <w:tr w:rsidR="00082F57" w:rsidRPr="003178AC" w14:paraId="14D26F06" w14:textId="77777777" w:rsidTr="002657F1">
        <w:trPr>
          <w:ins w:id="9418" w:author="CR#0012r1" w:date="2023-03-23T23:26: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41A4F7AE" w14:textId="77777777" w:rsidR="00082F57" w:rsidRPr="00C31E7E" w:rsidRDefault="00082F57" w:rsidP="002657F1">
            <w:pPr>
              <w:pStyle w:val="TAL"/>
              <w:rPr>
                <w:ins w:id="9419" w:author="CR#0012r1" w:date="2023-03-23T23:26:00Z"/>
              </w:rPr>
            </w:pPr>
            <w:ins w:id="9420"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0BEA174" w14:textId="77777777" w:rsidR="00082F57" w:rsidRPr="00C31E7E" w:rsidRDefault="00082F57" w:rsidP="002657F1">
            <w:pPr>
              <w:pStyle w:val="TAL"/>
              <w:rPr>
                <w:ins w:id="9421" w:author="CR#0012r1" w:date="2023-03-23T23:26:00Z"/>
              </w:rPr>
            </w:pPr>
            <w:ins w:id="9422" w:author="CR#0012r1" w:date="2023-03-23T23:26:00Z">
              <w:r w:rsidRPr="00C31E7E">
                <w:t>31-8</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5C44D7C6" w14:textId="77777777" w:rsidR="00082F57" w:rsidRPr="00C31E7E" w:rsidRDefault="00082F57" w:rsidP="002657F1">
            <w:pPr>
              <w:pStyle w:val="TAL"/>
              <w:rPr>
                <w:ins w:id="9423" w:author="CR#0012r1" w:date="2023-03-23T23:26:00Z"/>
              </w:rPr>
            </w:pPr>
            <w:ins w:id="9424" w:author="CR#0012r1" w:date="2023-03-23T23:26:00Z">
              <w:r w:rsidRPr="00C31E7E">
                <w:t>Dynamic indication of FDM soft resource availability</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816B1DA" w14:textId="77777777" w:rsidR="00082F57" w:rsidRPr="00C31E7E" w:rsidRDefault="00082F57" w:rsidP="002657F1">
            <w:pPr>
              <w:pStyle w:val="TAL"/>
              <w:rPr>
                <w:ins w:id="9425" w:author="CR#0012r1" w:date="2023-03-23T23:26:00Z"/>
              </w:rPr>
            </w:pPr>
            <w:ins w:id="9426" w:author="CR#0012r1" w:date="2023-03-23T23:26:00Z">
              <w:r w:rsidRPr="00C31E7E">
                <w:t>Support monitoring DCI Format 2_5 scrambled by AI-RNTI for indication of FDM soft resource availability to an IAB node</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9B1D9C0" w14:textId="77777777" w:rsidR="00082F57" w:rsidRPr="00C31E7E" w:rsidRDefault="00082F57" w:rsidP="002657F1">
            <w:pPr>
              <w:pStyle w:val="TAL"/>
              <w:rPr>
                <w:ins w:id="9427"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36FB879F" w14:textId="77777777" w:rsidR="00082F57" w:rsidRPr="00C31E7E" w:rsidRDefault="00082F57" w:rsidP="002657F1">
            <w:pPr>
              <w:pStyle w:val="TAL"/>
              <w:rPr>
                <w:ins w:id="9428" w:author="CR#0012r1" w:date="2023-03-23T23:26:00Z"/>
                <w:i/>
                <w:iCs/>
              </w:rPr>
            </w:pPr>
            <w:ins w:id="9429" w:author="CR#0012r1" w:date="2023-03-23T23:26:00Z">
              <w:r w:rsidRPr="00700970">
                <w:rPr>
                  <w:i/>
                  <w:iCs/>
                </w:rPr>
                <w:t>fdm-SoftResourceAvailability-DynamicIndication-r17</w:t>
              </w:r>
            </w:ins>
          </w:p>
        </w:tc>
        <w:tc>
          <w:tcPr>
            <w:tcW w:w="2971" w:type="dxa"/>
            <w:tcBorders>
              <w:top w:val="single" w:sz="4" w:space="0" w:color="auto"/>
              <w:left w:val="single" w:sz="4" w:space="0" w:color="auto"/>
              <w:bottom w:val="single" w:sz="4" w:space="0" w:color="auto"/>
              <w:right w:val="single" w:sz="4" w:space="0" w:color="auto"/>
            </w:tcBorders>
          </w:tcPr>
          <w:p w14:paraId="6A8EB5C0" w14:textId="77777777" w:rsidR="00082F57" w:rsidRPr="00C31E7E" w:rsidRDefault="00082F57" w:rsidP="002657F1">
            <w:pPr>
              <w:pStyle w:val="TAL"/>
              <w:rPr>
                <w:ins w:id="9430" w:author="CR#0012r1" w:date="2023-03-23T23:26:00Z"/>
                <w:i/>
                <w:iCs/>
              </w:rPr>
            </w:pPr>
            <w:proofErr w:type="spellStart"/>
            <w:ins w:id="9431"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DF8287" w14:textId="77777777" w:rsidR="00082F57" w:rsidRPr="00C31E7E" w:rsidRDefault="00082F57" w:rsidP="002657F1">
            <w:pPr>
              <w:pStyle w:val="TAL"/>
              <w:rPr>
                <w:ins w:id="9432" w:author="CR#0012r1" w:date="2023-03-23T23:26:00Z"/>
              </w:rPr>
            </w:pPr>
            <w:ins w:id="9433"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9F77F1" w14:textId="77777777" w:rsidR="00082F57" w:rsidRPr="00C31E7E" w:rsidRDefault="00082F57" w:rsidP="002657F1">
            <w:pPr>
              <w:pStyle w:val="TAL"/>
              <w:rPr>
                <w:ins w:id="9434" w:author="CR#0012r1" w:date="2023-03-23T23:26:00Z"/>
              </w:rPr>
            </w:pPr>
            <w:ins w:id="9435"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CC93EFA" w14:textId="77777777" w:rsidR="00082F57" w:rsidRPr="00C31E7E" w:rsidRDefault="00082F57" w:rsidP="002657F1">
            <w:pPr>
              <w:pStyle w:val="TAL"/>
              <w:rPr>
                <w:ins w:id="9436" w:author="CR#0012r1" w:date="2023-03-23T23:26:00Z"/>
              </w:rPr>
            </w:pPr>
            <w:ins w:id="9437"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81E246" w14:textId="77777777" w:rsidR="00082F57" w:rsidRPr="00C31E7E" w:rsidRDefault="00082F57" w:rsidP="002657F1">
            <w:pPr>
              <w:pStyle w:val="TAL"/>
              <w:rPr>
                <w:ins w:id="9438" w:author="CR#0012r1" w:date="2023-03-23T23:26:00Z"/>
              </w:rPr>
            </w:pPr>
            <w:ins w:id="9439" w:author="CR#0012r1" w:date="2023-03-23T23:26:00Z">
              <w:r w:rsidRPr="00C31E7E">
                <w:t>Optional with capability signalling</w:t>
              </w:r>
            </w:ins>
          </w:p>
        </w:tc>
      </w:tr>
      <w:tr w:rsidR="00082F57" w:rsidRPr="003178AC" w14:paraId="63A4FF1D" w14:textId="77777777" w:rsidTr="002657F1">
        <w:trPr>
          <w:ins w:id="9440"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67F9F99E" w14:textId="77777777" w:rsidR="00082F57" w:rsidRPr="00C31E7E" w:rsidRDefault="00082F57" w:rsidP="002657F1">
            <w:pPr>
              <w:pStyle w:val="TAL"/>
              <w:rPr>
                <w:ins w:id="9441" w:author="CR#0012r1" w:date="2023-03-23T23:26:00Z"/>
              </w:rPr>
            </w:pPr>
            <w:ins w:id="9442"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7BEA0454" w14:textId="77777777" w:rsidR="00082F57" w:rsidRPr="00C31E7E" w:rsidRDefault="00082F57" w:rsidP="002657F1">
            <w:pPr>
              <w:pStyle w:val="TAL"/>
              <w:rPr>
                <w:ins w:id="9443" w:author="CR#0012r1" w:date="2023-03-23T23:26:00Z"/>
              </w:rPr>
            </w:pPr>
            <w:ins w:id="9444" w:author="CR#0012r1" w:date="2023-03-23T23:26:00Z">
              <w:r w:rsidRPr="00C31E7E">
                <w:t>31-9</w:t>
              </w:r>
            </w:ins>
          </w:p>
        </w:tc>
        <w:tc>
          <w:tcPr>
            <w:tcW w:w="1946" w:type="dxa"/>
            <w:tcBorders>
              <w:top w:val="single" w:sz="4" w:space="0" w:color="auto"/>
              <w:left w:val="single" w:sz="4" w:space="0" w:color="auto"/>
              <w:bottom w:val="single" w:sz="4" w:space="0" w:color="auto"/>
              <w:right w:val="single" w:sz="4" w:space="0" w:color="auto"/>
            </w:tcBorders>
          </w:tcPr>
          <w:p w14:paraId="5BB4F3DD" w14:textId="77777777" w:rsidR="00082F57" w:rsidRPr="00C31E7E" w:rsidRDefault="00082F57" w:rsidP="002657F1">
            <w:pPr>
              <w:pStyle w:val="TAL"/>
              <w:rPr>
                <w:ins w:id="9445" w:author="CR#0012r1" w:date="2023-03-23T23:26:00Z"/>
              </w:rPr>
            </w:pPr>
            <w:ins w:id="9446" w:author="CR#0012r1" w:date="2023-03-23T23:26:00Z">
              <w:r w:rsidRPr="00C31E7E">
                <w:t>Simultaneous transmission and reception from multiple parent nodes</w:t>
              </w:r>
            </w:ins>
          </w:p>
        </w:tc>
        <w:tc>
          <w:tcPr>
            <w:tcW w:w="2482" w:type="dxa"/>
            <w:tcBorders>
              <w:top w:val="single" w:sz="4" w:space="0" w:color="auto"/>
              <w:left w:val="single" w:sz="4" w:space="0" w:color="auto"/>
              <w:bottom w:val="single" w:sz="4" w:space="0" w:color="auto"/>
              <w:right w:val="single" w:sz="4" w:space="0" w:color="auto"/>
            </w:tcBorders>
          </w:tcPr>
          <w:p w14:paraId="47FC4E1C" w14:textId="77777777" w:rsidR="00082F57" w:rsidRPr="00C31E7E" w:rsidRDefault="00082F57" w:rsidP="002657F1">
            <w:pPr>
              <w:pStyle w:val="TAL"/>
              <w:rPr>
                <w:ins w:id="9447" w:author="CR#0012r1" w:date="2023-03-23T23:26:00Z"/>
              </w:rPr>
            </w:pPr>
            <w:ins w:id="9448" w:author="CR#0012r1" w:date="2023-03-23T23:26:00Z">
              <w:r w:rsidRPr="00C31E7E">
                <w:t>Support simultaneous transmission and reception from multiple parent nodes</w:t>
              </w:r>
            </w:ins>
          </w:p>
        </w:tc>
        <w:tc>
          <w:tcPr>
            <w:tcW w:w="1324" w:type="dxa"/>
            <w:tcBorders>
              <w:top w:val="single" w:sz="4" w:space="0" w:color="auto"/>
              <w:left w:val="single" w:sz="4" w:space="0" w:color="auto"/>
              <w:bottom w:val="single" w:sz="4" w:space="0" w:color="auto"/>
              <w:right w:val="single" w:sz="4" w:space="0" w:color="auto"/>
            </w:tcBorders>
          </w:tcPr>
          <w:p w14:paraId="354D666F" w14:textId="77777777" w:rsidR="00082F57" w:rsidRPr="00C31E7E" w:rsidRDefault="00082F57" w:rsidP="002657F1">
            <w:pPr>
              <w:pStyle w:val="TAL"/>
              <w:rPr>
                <w:ins w:id="9449"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755F7721" w14:textId="77777777" w:rsidR="00082F57" w:rsidRPr="00C31E7E" w:rsidRDefault="00082F57" w:rsidP="002657F1">
            <w:pPr>
              <w:pStyle w:val="TAL"/>
              <w:rPr>
                <w:ins w:id="9450" w:author="CR#0012r1" w:date="2023-03-23T23:26:00Z"/>
                <w:i/>
                <w:iCs/>
              </w:rPr>
            </w:pPr>
            <w:ins w:id="9451" w:author="CR#0012r1" w:date="2023-03-23T23:26:00Z">
              <w:r w:rsidRPr="00427F66">
                <w:rPr>
                  <w:i/>
                  <w:iCs/>
                </w:rPr>
                <w:t>simultaneousRxTx-IAB-MultipleParents-r17</w:t>
              </w:r>
            </w:ins>
          </w:p>
        </w:tc>
        <w:tc>
          <w:tcPr>
            <w:tcW w:w="2971" w:type="dxa"/>
            <w:tcBorders>
              <w:top w:val="single" w:sz="4" w:space="0" w:color="auto"/>
              <w:left w:val="single" w:sz="4" w:space="0" w:color="auto"/>
              <w:bottom w:val="single" w:sz="4" w:space="0" w:color="auto"/>
              <w:right w:val="single" w:sz="4" w:space="0" w:color="auto"/>
            </w:tcBorders>
          </w:tcPr>
          <w:p w14:paraId="6A6A1FC7" w14:textId="77777777" w:rsidR="00082F57" w:rsidRPr="00C31E7E" w:rsidRDefault="00082F57" w:rsidP="002657F1">
            <w:pPr>
              <w:pStyle w:val="TAL"/>
              <w:rPr>
                <w:ins w:id="9452" w:author="CR#0012r1" w:date="2023-03-23T23:26:00Z"/>
                <w:i/>
                <w:iCs/>
              </w:rPr>
            </w:pPr>
            <w:ins w:id="9453" w:author="CR#0012r1" w:date="2023-03-23T23:26:00Z">
              <w:r w:rsidRPr="00D944C2">
                <w:rPr>
                  <w:i/>
                  <w:iCs/>
                </w:rPr>
                <w:t>CA-ParametersNRDC-v1700</w:t>
              </w:r>
            </w:ins>
          </w:p>
        </w:tc>
        <w:tc>
          <w:tcPr>
            <w:tcW w:w="1416" w:type="dxa"/>
            <w:tcBorders>
              <w:top w:val="single" w:sz="4" w:space="0" w:color="auto"/>
              <w:left w:val="single" w:sz="4" w:space="0" w:color="auto"/>
              <w:bottom w:val="single" w:sz="4" w:space="0" w:color="auto"/>
              <w:right w:val="single" w:sz="4" w:space="0" w:color="auto"/>
            </w:tcBorders>
          </w:tcPr>
          <w:p w14:paraId="0451F9A0" w14:textId="77777777" w:rsidR="00082F57" w:rsidRPr="00C31E7E" w:rsidRDefault="00082F57" w:rsidP="002657F1">
            <w:pPr>
              <w:pStyle w:val="TAL"/>
              <w:rPr>
                <w:ins w:id="9454" w:author="CR#0012r1" w:date="2023-03-23T23:26:00Z"/>
              </w:rPr>
            </w:pPr>
            <w:ins w:id="9455"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57E22AEB" w14:textId="77777777" w:rsidR="00082F57" w:rsidRPr="00C31E7E" w:rsidRDefault="00082F57" w:rsidP="002657F1">
            <w:pPr>
              <w:pStyle w:val="TAL"/>
              <w:rPr>
                <w:ins w:id="9456" w:author="CR#0012r1" w:date="2023-03-23T23:26:00Z"/>
              </w:rPr>
            </w:pPr>
            <w:ins w:id="9457"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1A955144" w14:textId="77777777" w:rsidR="00082F57" w:rsidRPr="00C31E7E" w:rsidRDefault="00082F57" w:rsidP="002657F1">
            <w:pPr>
              <w:pStyle w:val="TAL"/>
              <w:rPr>
                <w:ins w:id="9458" w:author="CR#0012r1" w:date="2023-03-23T23:26:00Z"/>
              </w:rPr>
            </w:pPr>
            <w:ins w:id="9459"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6D5B53A6" w14:textId="77777777" w:rsidR="00082F57" w:rsidRPr="00C31E7E" w:rsidRDefault="00082F57" w:rsidP="002657F1">
            <w:pPr>
              <w:pStyle w:val="TAL"/>
              <w:rPr>
                <w:ins w:id="9460" w:author="CR#0012r1" w:date="2023-03-23T23:26:00Z"/>
              </w:rPr>
            </w:pPr>
            <w:ins w:id="9461" w:author="CR#0012r1" w:date="2023-03-23T23:26:00Z">
              <w:r w:rsidRPr="00C31E7E">
                <w:t>Optional with capability signalling.</w:t>
              </w:r>
            </w:ins>
          </w:p>
        </w:tc>
      </w:tr>
      <w:tr w:rsidR="00082F57" w:rsidRPr="005C128F" w14:paraId="62770DEE" w14:textId="77777777" w:rsidTr="002657F1">
        <w:trPr>
          <w:ins w:id="9462"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4BDBE675" w14:textId="77777777" w:rsidR="00082F57" w:rsidRPr="00C31E7E" w:rsidRDefault="00082F57" w:rsidP="002657F1">
            <w:pPr>
              <w:pStyle w:val="TAL"/>
              <w:rPr>
                <w:ins w:id="9463" w:author="CR#0012r1" w:date="2023-03-23T23:26:00Z"/>
              </w:rPr>
            </w:pPr>
            <w:ins w:id="9464"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4E24F80F" w14:textId="77777777" w:rsidR="00082F57" w:rsidRPr="00C31E7E" w:rsidRDefault="00082F57" w:rsidP="002657F1">
            <w:pPr>
              <w:pStyle w:val="TAL"/>
              <w:rPr>
                <w:ins w:id="9465" w:author="CR#0012r1" w:date="2023-03-23T23:26:00Z"/>
              </w:rPr>
            </w:pPr>
            <w:ins w:id="9466" w:author="CR#0012r1" w:date="2023-03-23T23:26:00Z">
              <w:r w:rsidRPr="00C31E7E">
                <w:t>31-10</w:t>
              </w:r>
            </w:ins>
          </w:p>
        </w:tc>
        <w:tc>
          <w:tcPr>
            <w:tcW w:w="1946" w:type="dxa"/>
            <w:tcBorders>
              <w:top w:val="single" w:sz="4" w:space="0" w:color="auto"/>
              <w:left w:val="single" w:sz="4" w:space="0" w:color="auto"/>
              <w:bottom w:val="single" w:sz="4" w:space="0" w:color="auto"/>
              <w:right w:val="single" w:sz="4" w:space="0" w:color="auto"/>
            </w:tcBorders>
          </w:tcPr>
          <w:p w14:paraId="7B4D4451" w14:textId="77777777" w:rsidR="00082F57" w:rsidRPr="00C31E7E" w:rsidRDefault="00082F57" w:rsidP="002657F1">
            <w:pPr>
              <w:pStyle w:val="TAL"/>
              <w:rPr>
                <w:ins w:id="9467" w:author="CR#0012r1" w:date="2023-03-23T23:26:00Z"/>
              </w:rPr>
            </w:pPr>
            <w:ins w:id="9468" w:author="CR#0012r1" w:date="2023-03-23T23:26:00Z">
              <w:r w:rsidRPr="00C31E7E">
                <w:t xml:space="preserve">Updated </w:t>
              </w:r>
              <w:proofErr w:type="spellStart"/>
              <w:r w:rsidRPr="00C31E7E">
                <w:t>T_delta</w:t>
              </w:r>
              <w:proofErr w:type="spellEnd"/>
              <w:r w:rsidRPr="00C31E7E">
                <w:t xml:space="preserve"> range</w:t>
              </w:r>
            </w:ins>
          </w:p>
        </w:tc>
        <w:tc>
          <w:tcPr>
            <w:tcW w:w="2482" w:type="dxa"/>
            <w:tcBorders>
              <w:top w:val="single" w:sz="4" w:space="0" w:color="auto"/>
              <w:left w:val="single" w:sz="4" w:space="0" w:color="auto"/>
              <w:bottom w:val="single" w:sz="4" w:space="0" w:color="auto"/>
              <w:right w:val="single" w:sz="4" w:space="0" w:color="auto"/>
            </w:tcBorders>
          </w:tcPr>
          <w:p w14:paraId="5E42D4B4" w14:textId="77777777" w:rsidR="00082F57" w:rsidRPr="00C31E7E" w:rsidRDefault="00082F57" w:rsidP="002657F1">
            <w:pPr>
              <w:pStyle w:val="TAL"/>
              <w:rPr>
                <w:ins w:id="9469" w:author="CR#0012r1" w:date="2023-03-23T23:26:00Z"/>
              </w:rPr>
            </w:pPr>
            <w:ins w:id="9470" w:author="CR#0012r1" w:date="2023-03-23T23:26:00Z">
              <w:r w:rsidRPr="00C31E7E">
                <w:t xml:space="preserve">Support updated </w:t>
              </w:r>
              <w:proofErr w:type="spellStart"/>
              <w:r w:rsidRPr="00C31E7E">
                <w:t>T_delta</w:t>
              </w:r>
              <w:proofErr w:type="spellEnd"/>
              <w:r w:rsidRPr="00C31E7E">
                <w:t xml:space="preserve"> range reception</w:t>
              </w:r>
            </w:ins>
          </w:p>
        </w:tc>
        <w:tc>
          <w:tcPr>
            <w:tcW w:w="1324" w:type="dxa"/>
            <w:tcBorders>
              <w:top w:val="single" w:sz="4" w:space="0" w:color="auto"/>
              <w:left w:val="single" w:sz="4" w:space="0" w:color="auto"/>
              <w:bottom w:val="single" w:sz="4" w:space="0" w:color="auto"/>
              <w:right w:val="single" w:sz="4" w:space="0" w:color="auto"/>
            </w:tcBorders>
          </w:tcPr>
          <w:p w14:paraId="44E6F234" w14:textId="77777777" w:rsidR="00082F57" w:rsidRPr="00C31E7E" w:rsidRDefault="00082F57" w:rsidP="002657F1">
            <w:pPr>
              <w:pStyle w:val="TAL"/>
              <w:rPr>
                <w:ins w:id="9471"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6AE6958C" w14:textId="77777777" w:rsidR="00082F57" w:rsidRPr="00C31E7E" w:rsidRDefault="00082F57" w:rsidP="002657F1">
            <w:pPr>
              <w:pStyle w:val="TAL"/>
              <w:rPr>
                <w:ins w:id="9472" w:author="CR#0012r1" w:date="2023-03-23T23:26:00Z"/>
                <w:i/>
                <w:iCs/>
              </w:rPr>
            </w:pPr>
            <w:ins w:id="9473" w:author="CR#0012r1" w:date="2023-03-23T23:26:00Z">
              <w:r w:rsidRPr="00E0718C">
                <w:rPr>
                  <w:i/>
                  <w:iCs/>
                </w:rPr>
                <w:t>updated-T-DeltaRangeRecption-r17</w:t>
              </w:r>
            </w:ins>
          </w:p>
        </w:tc>
        <w:tc>
          <w:tcPr>
            <w:tcW w:w="2971" w:type="dxa"/>
            <w:tcBorders>
              <w:top w:val="single" w:sz="4" w:space="0" w:color="auto"/>
              <w:left w:val="single" w:sz="4" w:space="0" w:color="auto"/>
              <w:bottom w:val="single" w:sz="4" w:space="0" w:color="auto"/>
              <w:right w:val="single" w:sz="4" w:space="0" w:color="auto"/>
            </w:tcBorders>
          </w:tcPr>
          <w:p w14:paraId="2B0401D7" w14:textId="77777777" w:rsidR="00082F57" w:rsidRPr="00C31E7E" w:rsidRDefault="00082F57" w:rsidP="002657F1">
            <w:pPr>
              <w:pStyle w:val="TAL"/>
              <w:rPr>
                <w:ins w:id="9474" w:author="CR#0012r1" w:date="2023-03-23T23:26:00Z"/>
                <w:i/>
                <w:iCs/>
              </w:rPr>
            </w:pPr>
            <w:proofErr w:type="spellStart"/>
            <w:ins w:id="9475"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53C750D3" w14:textId="77777777" w:rsidR="00082F57" w:rsidRPr="00C31E7E" w:rsidRDefault="00082F57" w:rsidP="002657F1">
            <w:pPr>
              <w:pStyle w:val="TAL"/>
              <w:rPr>
                <w:ins w:id="9476" w:author="CR#0012r1" w:date="2023-03-23T23:26:00Z"/>
              </w:rPr>
            </w:pPr>
            <w:ins w:id="9477"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20747F94" w14:textId="77777777" w:rsidR="00082F57" w:rsidRPr="00C31E7E" w:rsidRDefault="00082F57" w:rsidP="002657F1">
            <w:pPr>
              <w:pStyle w:val="TAL"/>
              <w:rPr>
                <w:ins w:id="9478" w:author="CR#0012r1" w:date="2023-03-23T23:26:00Z"/>
              </w:rPr>
            </w:pPr>
            <w:ins w:id="9479"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304F0AD6" w14:textId="77777777" w:rsidR="00082F57" w:rsidRPr="00C31E7E" w:rsidRDefault="00082F57" w:rsidP="002657F1">
            <w:pPr>
              <w:pStyle w:val="TAL"/>
              <w:rPr>
                <w:ins w:id="9480" w:author="CR#0012r1" w:date="2023-03-23T23:26:00Z"/>
              </w:rPr>
            </w:pPr>
            <w:ins w:id="9481"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635F84D0" w14:textId="77777777" w:rsidR="00082F57" w:rsidRPr="00C31E7E" w:rsidRDefault="00082F57" w:rsidP="002657F1">
            <w:pPr>
              <w:pStyle w:val="TAL"/>
              <w:rPr>
                <w:ins w:id="9482" w:author="CR#0012r1" w:date="2023-03-23T23:26:00Z"/>
              </w:rPr>
            </w:pPr>
            <w:ins w:id="9483" w:author="CR#0012r1" w:date="2023-03-23T23:26:00Z">
              <w:r w:rsidRPr="00C31E7E">
                <w:t>Optional with capability signalling.</w:t>
              </w:r>
            </w:ins>
          </w:p>
        </w:tc>
      </w:tr>
      <w:tr w:rsidR="00082F57" w:rsidRPr="000E0435" w14:paraId="6117AEFC" w14:textId="77777777" w:rsidTr="002657F1">
        <w:trPr>
          <w:ins w:id="9484"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0C5E52A8" w14:textId="77777777" w:rsidR="00082F57" w:rsidRPr="00C31E7E" w:rsidRDefault="00082F57" w:rsidP="002657F1">
            <w:pPr>
              <w:pStyle w:val="TAL"/>
              <w:rPr>
                <w:ins w:id="9485" w:author="CR#0012r1" w:date="2023-03-23T23:26:00Z"/>
              </w:rPr>
            </w:pPr>
            <w:ins w:id="9486" w:author="CR#0012r1" w:date="2023-03-23T23:26:00Z">
              <w:r w:rsidRPr="00C31E7E">
                <w:t xml:space="preserve">31. </w:t>
              </w:r>
              <w:proofErr w:type="spellStart"/>
              <w:r w:rsidRPr="00C31E7E">
                <w:t>NR_IAB_enh</w:t>
              </w:r>
              <w:proofErr w:type="spellEnd"/>
            </w:ins>
          </w:p>
        </w:tc>
        <w:tc>
          <w:tcPr>
            <w:tcW w:w="813" w:type="dxa"/>
            <w:tcBorders>
              <w:top w:val="single" w:sz="4" w:space="0" w:color="auto"/>
              <w:left w:val="single" w:sz="4" w:space="0" w:color="auto"/>
              <w:bottom w:val="single" w:sz="4" w:space="0" w:color="auto"/>
              <w:right w:val="single" w:sz="4" w:space="0" w:color="auto"/>
            </w:tcBorders>
          </w:tcPr>
          <w:p w14:paraId="1995BFCA" w14:textId="77777777" w:rsidR="00082F57" w:rsidRPr="00C31E7E" w:rsidRDefault="00082F57" w:rsidP="002657F1">
            <w:pPr>
              <w:pStyle w:val="TAL"/>
              <w:rPr>
                <w:ins w:id="9487" w:author="CR#0012r1" w:date="2023-03-23T23:26:00Z"/>
              </w:rPr>
            </w:pPr>
            <w:ins w:id="9488" w:author="CR#0012r1" w:date="2023-03-23T23:26:00Z">
              <w:r w:rsidRPr="00C31E7E">
                <w:t>31-11</w:t>
              </w:r>
            </w:ins>
          </w:p>
        </w:tc>
        <w:tc>
          <w:tcPr>
            <w:tcW w:w="1946" w:type="dxa"/>
            <w:tcBorders>
              <w:top w:val="single" w:sz="4" w:space="0" w:color="auto"/>
              <w:left w:val="single" w:sz="4" w:space="0" w:color="auto"/>
              <w:bottom w:val="single" w:sz="4" w:space="0" w:color="auto"/>
              <w:right w:val="single" w:sz="4" w:space="0" w:color="auto"/>
            </w:tcBorders>
          </w:tcPr>
          <w:p w14:paraId="20EB6A2C" w14:textId="77777777" w:rsidR="00082F57" w:rsidRPr="00C31E7E" w:rsidRDefault="00082F57" w:rsidP="002657F1">
            <w:pPr>
              <w:pStyle w:val="TAL"/>
              <w:rPr>
                <w:ins w:id="9489" w:author="CR#0012r1" w:date="2023-03-23T23:26:00Z"/>
              </w:rPr>
            </w:pPr>
            <w:ins w:id="9490" w:author="CR#0012r1" w:date="2023-03-23T23:26:00Z">
              <w:r w:rsidRPr="00C31E7E">
                <w:t>Directional Collision Handling in DC operation</w:t>
              </w:r>
            </w:ins>
          </w:p>
          <w:p w14:paraId="0254DFE6" w14:textId="77777777" w:rsidR="00082F57" w:rsidRPr="00C31E7E" w:rsidRDefault="00082F57" w:rsidP="002657F1">
            <w:pPr>
              <w:pStyle w:val="TAL"/>
              <w:rPr>
                <w:ins w:id="9491" w:author="CR#0012r1" w:date="2023-03-23T23:26:00Z"/>
              </w:rPr>
            </w:pPr>
          </w:p>
        </w:tc>
        <w:tc>
          <w:tcPr>
            <w:tcW w:w="2482" w:type="dxa"/>
            <w:tcBorders>
              <w:top w:val="single" w:sz="4" w:space="0" w:color="auto"/>
              <w:left w:val="single" w:sz="4" w:space="0" w:color="auto"/>
              <w:bottom w:val="single" w:sz="4" w:space="0" w:color="auto"/>
              <w:right w:val="single" w:sz="4" w:space="0" w:color="auto"/>
            </w:tcBorders>
          </w:tcPr>
          <w:p w14:paraId="0D1E19BA" w14:textId="77777777" w:rsidR="00082F57" w:rsidRPr="00C31E7E" w:rsidRDefault="00082F57" w:rsidP="002657F1">
            <w:pPr>
              <w:pStyle w:val="TAL"/>
              <w:rPr>
                <w:ins w:id="9492" w:author="CR#0012r1" w:date="2023-03-23T23:26:00Z"/>
              </w:rPr>
            </w:pPr>
            <w:ins w:id="9493" w:author="CR#0012r1" w:date="2023-03-23T23:26:00Z">
              <w:r w:rsidRPr="00C31E7E">
                <w:t>Support for directional collision handling between MCG and SCG cell(s) of the dual parent nodes for simultaneous operation in inter-donor and/or intra-donor DC operation</w:t>
              </w:r>
            </w:ins>
          </w:p>
        </w:tc>
        <w:tc>
          <w:tcPr>
            <w:tcW w:w="1324" w:type="dxa"/>
            <w:tcBorders>
              <w:top w:val="single" w:sz="4" w:space="0" w:color="auto"/>
              <w:left w:val="single" w:sz="4" w:space="0" w:color="auto"/>
              <w:bottom w:val="single" w:sz="4" w:space="0" w:color="auto"/>
              <w:right w:val="single" w:sz="4" w:space="0" w:color="auto"/>
            </w:tcBorders>
          </w:tcPr>
          <w:p w14:paraId="56CDBDA0" w14:textId="77777777" w:rsidR="00082F57" w:rsidRPr="00C31E7E" w:rsidRDefault="00082F57" w:rsidP="002657F1">
            <w:pPr>
              <w:pStyle w:val="TAL"/>
              <w:rPr>
                <w:ins w:id="9494"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2DF097C8" w14:textId="77777777" w:rsidR="00082F57" w:rsidRPr="00C31E7E" w:rsidRDefault="00082F57" w:rsidP="002657F1">
            <w:pPr>
              <w:pStyle w:val="TAL"/>
              <w:rPr>
                <w:ins w:id="9495" w:author="CR#0012r1" w:date="2023-03-23T23:26:00Z"/>
                <w:i/>
                <w:iCs/>
              </w:rPr>
            </w:pPr>
            <w:ins w:id="9496" w:author="CR#0012r1" w:date="2023-03-23T23:26:00Z">
              <w:r w:rsidRPr="000B015F">
                <w:rPr>
                  <w:i/>
                  <w:iCs/>
                </w:rPr>
                <w:t>directionalCollisionDC-IAB-r17</w:t>
              </w:r>
            </w:ins>
          </w:p>
        </w:tc>
        <w:tc>
          <w:tcPr>
            <w:tcW w:w="2971" w:type="dxa"/>
            <w:tcBorders>
              <w:top w:val="single" w:sz="4" w:space="0" w:color="auto"/>
              <w:left w:val="single" w:sz="4" w:space="0" w:color="auto"/>
              <w:bottom w:val="single" w:sz="4" w:space="0" w:color="auto"/>
              <w:right w:val="single" w:sz="4" w:space="0" w:color="auto"/>
            </w:tcBorders>
          </w:tcPr>
          <w:p w14:paraId="01FB9719" w14:textId="77777777" w:rsidR="00082F57" w:rsidRPr="00C31E7E" w:rsidRDefault="00082F57" w:rsidP="002657F1">
            <w:pPr>
              <w:pStyle w:val="TAL"/>
              <w:rPr>
                <w:ins w:id="9497" w:author="CR#0012r1" w:date="2023-03-23T23:26:00Z"/>
                <w:i/>
                <w:iCs/>
              </w:rPr>
            </w:pPr>
            <w:proofErr w:type="spellStart"/>
            <w:ins w:id="9498" w:author="CR#0012r1" w:date="2023-03-23T23:26:00Z">
              <w:r w:rsidRPr="00813AB6">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tcPr>
          <w:p w14:paraId="2BE0397B" w14:textId="77777777" w:rsidR="00082F57" w:rsidRPr="00C31E7E" w:rsidRDefault="00082F57" w:rsidP="002657F1">
            <w:pPr>
              <w:pStyle w:val="TAL"/>
              <w:rPr>
                <w:ins w:id="9499" w:author="CR#0012r1" w:date="2023-03-23T23:26:00Z"/>
              </w:rPr>
            </w:pPr>
            <w:ins w:id="9500"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5409DB48" w14:textId="77777777" w:rsidR="00082F57" w:rsidRPr="00C31E7E" w:rsidRDefault="00082F57" w:rsidP="002657F1">
            <w:pPr>
              <w:pStyle w:val="TAL"/>
              <w:rPr>
                <w:ins w:id="9501" w:author="CR#0012r1" w:date="2023-03-23T23:26:00Z"/>
              </w:rPr>
            </w:pPr>
            <w:ins w:id="9502"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192E4176" w14:textId="77777777" w:rsidR="00082F57" w:rsidRPr="00C31E7E" w:rsidRDefault="00082F57" w:rsidP="002657F1">
            <w:pPr>
              <w:pStyle w:val="TAL"/>
              <w:rPr>
                <w:ins w:id="9503" w:author="CR#0012r1" w:date="2023-03-23T23:26:00Z"/>
              </w:rPr>
            </w:pPr>
            <w:ins w:id="9504"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1E91F95A" w14:textId="77777777" w:rsidR="00082F57" w:rsidRPr="00C31E7E" w:rsidRDefault="00082F57" w:rsidP="002657F1">
            <w:pPr>
              <w:pStyle w:val="TAL"/>
              <w:rPr>
                <w:ins w:id="9505" w:author="CR#0012r1" w:date="2023-03-23T23:26:00Z"/>
              </w:rPr>
            </w:pPr>
            <w:ins w:id="9506" w:author="CR#0012r1" w:date="2023-03-23T23:26:00Z">
              <w:r w:rsidRPr="00C31E7E">
                <w:t>Optional with capability signalling</w:t>
              </w:r>
            </w:ins>
          </w:p>
        </w:tc>
      </w:tr>
    </w:tbl>
    <w:p w14:paraId="64A0E9B6" w14:textId="77777777" w:rsidR="00082F57" w:rsidRPr="006C6E0F" w:rsidRDefault="00082F57" w:rsidP="00082F57">
      <w:pPr>
        <w:spacing w:afterLines="50" w:after="120"/>
        <w:jc w:val="both"/>
        <w:rPr>
          <w:ins w:id="9507" w:author="CR#0012r1" w:date="2023-03-23T23:26:00Z"/>
          <w:rFonts w:eastAsia="MS Mincho"/>
          <w:sz w:val="22"/>
        </w:rPr>
      </w:pPr>
    </w:p>
    <w:p w14:paraId="0C32E81A" w14:textId="77777777" w:rsidR="00082F57" w:rsidRPr="006C6E0F" w:rsidRDefault="00082F57" w:rsidP="00082F57">
      <w:pPr>
        <w:pStyle w:val="Heading3"/>
        <w:rPr>
          <w:ins w:id="9508" w:author="CR#0012r1" w:date="2023-03-23T23:26:00Z"/>
          <w:lang w:eastAsia="ko-KR"/>
        </w:rPr>
      </w:pPr>
      <w:bookmarkStart w:id="9509" w:name="_Toc100938835"/>
      <w:ins w:id="9510" w:author="CR#0012r1" w:date="2023-03-23T23:26:00Z">
        <w:r>
          <w:rPr>
            <w:lang w:eastAsia="ko-KR"/>
          </w:rPr>
          <w:t>6</w:t>
        </w:r>
        <w:r w:rsidRPr="006C6E0F">
          <w:rPr>
            <w:lang w:eastAsia="ko-KR"/>
          </w:rPr>
          <w:t>.1.10</w:t>
        </w:r>
        <w:r w:rsidRPr="006C6E0F">
          <w:rPr>
            <w:lang w:eastAsia="ko-KR"/>
          </w:rPr>
          <w:tab/>
        </w:r>
        <w:bookmarkEnd w:id="9509"/>
        <w:proofErr w:type="spellStart"/>
        <w:r>
          <w:rPr>
            <w:lang w:eastAsia="ko-KR"/>
          </w:rPr>
          <w:t>NR_SL_enh</w:t>
        </w:r>
        <w:proofErr w:type="spellEnd"/>
      </w:ins>
    </w:p>
    <w:p w14:paraId="17FEE006" w14:textId="77777777" w:rsidR="00082F57" w:rsidRPr="006C6E0F" w:rsidRDefault="00082F57" w:rsidP="00082F57">
      <w:pPr>
        <w:pStyle w:val="TH"/>
        <w:rPr>
          <w:ins w:id="9511" w:author="CR#0012r1" w:date="2023-03-23T23:26:00Z"/>
        </w:rPr>
      </w:pPr>
      <w:ins w:id="9512" w:author="CR#0012r1" w:date="2023-03-23T23:26:00Z">
        <w:r w:rsidRPr="006C6E0F">
          <w:t xml:space="preserve">Table </w:t>
        </w:r>
        <w:r>
          <w:t>6</w:t>
        </w:r>
        <w:r w:rsidRPr="006C6E0F">
          <w:t xml:space="preserve">.1.10-1: Layer-1 feature list for </w:t>
        </w:r>
        <w:proofErr w:type="spellStart"/>
        <w:r>
          <w:t>NR_SL_enh</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810"/>
        <w:gridCol w:w="1936"/>
        <w:gridCol w:w="2463"/>
        <w:gridCol w:w="1322"/>
        <w:gridCol w:w="3341"/>
        <w:gridCol w:w="3048"/>
        <w:gridCol w:w="1416"/>
        <w:gridCol w:w="1416"/>
        <w:gridCol w:w="1827"/>
        <w:gridCol w:w="1907"/>
      </w:tblGrid>
      <w:tr w:rsidR="00082F57" w:rsidRPr="006C6E0F" w14:paraId="4A7E4A2C" w14:textId="77777777" w:rsidTr="002657F1">
        <w:trPr>
          <w:ins w:id="9513" w:author="CR#0012r1" w:date="2023-03-23T23:26:00Z"/>
        </w:trPr>
        <w:tc>
          <w:tcPr>
            <w:tcW w:w="1659" w:type="dxa"/>
          </w:tcPr>
          <w:p w14:paraId="27E510F6" w14:textId="77777777" w:rsidR="00082F57" w:rsidRPr="006C6E0F" w:rsidRDefault="00082F57" w:rsidP="002657F1">
            <w:pPr>
              <w:pStyle w:val="TAH"/>
              <w:rPr>
                <w:ins w:id="9514" w:author="CR#0012r1" w:date="2023-03-23T23:26:00Z"/>
              </w:rPr>
            </w:pPr>
            <w:ins w:id="9515" w:author="CR#0012r1" w:date="2023-03-23T23:26:00Z">
              <w:r w:rsidRPr="006C6E0F">
                <w:t>Features</w:t>
              </w:r>
            </w:ins>
          </w:p>
        </w:tc>
        <w:tc>
          <w:tcPr>
            <w:tcW w:w="810" w:type="dxa"/>
          </w:tcPr>
          <w:p w14:paraId="19C86B7C" w14:textId="77777777" w:rsidR="00082F57" w:rsidRPr="006C6E0F" w:rsidRDefault="00082F57" w:rsidP="002657F1">
            <w:pPr>
              <w:pStyle w:val="TAH"/>
              <w:rPr>
                <w:ins w:id="9516" w:author="CR#0012r1" w:date="2023-03-23T23:26:00Z"/>
              </w:rPr>
            </w:pPr>
            <w:ins w:id="9517" w:author="CR#0012r1" w:date="2023-03-23T23:26:00Z">
              <w:r w:rsidRPr="006C6E0F">
                <w:t>Index</w:t>
              </w:r>
            </w:ins>
          </w:p>
        </w:tc>
        <w:tc>
          <w:tcPr>
            <w:tcW w:w="1936" w:type="dxa"/>
          </w:tcPr>
          <w:p w14:paraId="38D03DC7" w14:textId="77777777" w:rsidR="00082F57" w:rsidRPr="006C6E0F" w:rsidRDefault="00082F57" w:rsidP="002657F1">
            <w:pPr>
              <w:pStyle w:val="TAH"/>
              <w:rPr>
                <w:ins w:id="9518" w:author="CR#0012r1" w:date="2023-03-23T23:26:00Z"/>
              </w:rPr>
            </w:pPr>
            <w:ins w:id="9519" w:author="CR#0012r1" w:date="2023-03-23T23:26:00Z">
              <w:r w:rsidRPr="006C6E0F">
                <w:t>Feature group</w:t>
              </w:r>
            </w:ins>
          </w:p>
        </w:tc>
        <w:tc>
          <w:tcPr>
            <w:tcW w:w="2463" w:type="dxa"/>
          </w:tcPr>
          <w:p w14:paraId="27DECAF2" w14:textId="77777777" w:rsidR="00082F57" w:rsidRPr="006C6E0F" w:rsidRDefault="00082F57" w:rsidP="002657F1">
            <w:pPr>
              <w:pStyle w:val="TAH"/>
              <w:rPr>
                <w:ins w:id="9520" w:author="CR#0012r1" w:date="2023-03-23T23:26:00Z"/>
              </w:rPr>
            </w:pPr>
            <w:ins w:id="9521" w:author="CR#0012r1" w:date="2023-03-23T23:26:00Z">
              <w:r w:rsidRPr="006C6E0F">
                <w:t>Components</w:t>
              </w:r>
            </w:ins>
          </w:p>
        </w:tc>
        <w:tc>
          <w:tcPr>
            <w:tcW w:w="1322" w:type="dxa"/>
          </w:tcPr>
          <w:p w14:paraId="291C5C9D" w14:textId="77777777" w:rsidR="00082F57" w:rsidRPr="006C6E0F" w:rsidRDefault="00082F57" w:rsidP="002657F1">
            <w:pPr>
              <w:pStyle w:val="TAH"/>
              <w:rPr>
                <w:ins w:id="9522" w:author="CR#0012r1" w:date="2023-03-23T23:26:00Z"/>
              </w:rPr>
            </w:pPr>
            <w:ins w:id="9523" w:author="CR#0012r1" w:date="2023-03-23T23:26:00Z">
              <w:r w:rsidRPr="006C6E0F">
                <w:t>Prerequisite feature groups</w:t>
              </w:r>
            </w:ins>
          </w:p>
        </w:tc>
        <w:tc>
          <w:tcPr>
            <w:tcW w:w="3341" w:type="dxa"/>
          </w:tcPr>
          <w:p w14:paraId="4019BD70" w14:textId="77777777" w:rsidR="00082F57" w:rsidRPr="006C6E0F" w:rsidRDefault="00082F57" w:rsidP="002657F1">
            <w:pPr>
              <w:pStyle w:val="TAH"/>
              <w:rPr>
                <w:ins w:id="9524" w:author="CR#0012r1" w:date="2023-03-23T23:26:00Z"/>
              </w:rPr>
            </w:pPr>
            <w:ins w:id="9525" w:author="CR#0012r1" w:date="2023-03-23T23:26:00Z">
              <w:r w:rsidRPr="006C6E0F">
                <w:t>Field name in TS 38.331 [2]</w:t>
              </w:r>
            </w:ins>
          </w:p>
        </w:tc>
        <w:tc>
          <w:tcPr>
            <w:tcW w:w="3048" w:type="dxa"/>
          </w:tcPr>
          <w:p w14:paraId="368559B0" w14:textId="77777777" w:rsidR="00082F57" w:rsidRPr="006C6E0F" w:rsidRDefault="00082F57" w:rsidP="002657F1">
            <w:pPr>
              <w:pStyle w:val="TAH"/>
              <w:rPr>
                <w:ins w:id="9526" w:author="CR#0012r1" w:date="2023-03-23T23:26:00Z"/>
              </w:rPr>
            </w:pPr>
            <w:ins w:id="9527" w:author="CR#0012r1" w:date="2023-03-23T23:26:00Z">
              <w:r w:rsidRPr="006C6E0F">
                <w:t>Parent IE in TS 38.331 [2]</w:t>
              </w:r>
            </w:ins>
          </w:p>
        </w:tc>
        <w:tc>
          <w:tcPr>
            <w:tcW w:w="1416" w:type="dxa"/>
          </w:tcPr>
          <w:p w14:paraId="34CE9346" w14:textId="77777777" w:rsidR="00082F57" w:rsidRPr="006C6E0F" w:rsidRDefault="00082F57" w:rsidP="002657F1">
            <w:pPr>
              <w:pStyle w:val="TAH"/>
              <w:rPr>
                <w:ins w:id="9528" w:author="CR#0012r1" w:date="2023-03-23T23:26:00Z"/>
              </w:rPr>
            </w:pPr>
            <w:ins w:id="9529" w:author="CR#0012r1" w:date="2023-03-23T23:26:00Z">
              <w:r w:rsidRPr="006C6E0F">
                <w:t>Need of FDD/TDD differentiation</w:t>
              </w:r>
            </w:ins>
          </w:p>
        </w:tc>
        <w:tc>
          <w:tcPr>
            <w:tcW w:w="1416" w:type="dxa"/>
          </w:tcPr>
          <w:p w14:paraId="73F4B234" w14:textId="77777777" w:rsidR="00082F57" w:rsidRPr="006C6E0F" w:rsidRDefault="00082F57" w:rsidP="002657F1">
            <w:pPr>
              <w:pStyle w:val="TAH"/>
              <w:rPr>
                <w:ins w:id="9530" w:author="CR#0012r1" w:date="2023-03-23T23:26:00Z"/>
              </w:rPr>
            </w:pPr>
            <w:ins w:id="9531" w:author="CR#0012r1" w:date="2023-03-23T23:26:00Z">
              <w:r w:rsidRPr="006C6E0F">
                <w:t>Need of FR1/FR2 differentiation</w:t>
              </w:r>
            </w:ins>
          </w:p>
        </w:tc>
        <w:tc>
          <w:tcPr>
            <w:tcW w:w="1827" w:type="dxa"/>
          </w:tcPr>
          <w:p w14:paraId="0D656390" w14:textId="77777777" w:rsidR="00082F57" w:rsidRPr="006C6E0F" w:rsidRDefault="00082F57" w:rsidP="002657F1">
            <w:pPr>
              <w:pStyle w:val="TAH"/>
              <w:rPr>
                <w:ins w:id="9532" w:author="CR#0012r1" w:date="2023-03-23T23:26:00Z"/>
              </w:rPr>
            </w:pPr>
            <w:ins w:id="9533" w:author="CR#0012r1" w:date="2023-03-23T23:26:00Z">
              <w:r w:rsidRPr="006C6E0F">
                <w:t>Note</w:t>
              </w:r>
            </w:ins>
          </w:p>
        </w:tc>
        <w:tc>
          <w:tcPr>
            <w:tcW w:w="1907" w:type="dxa"/>
          </w:tcPr>
          <w:p w14:paraId="05A949BB" w14:textId="77777777" w:rsidR="00082F57" w:rsidRPr="006C6E0F" w:rsidRDefault="00082F57" w:rsidP="002657F1">
            <w:pPr>
              <w:pStyle w:val="TAH"/>
              <w:rPr>
                <w:ins w:id="9534" w:author="CR#0012r1" w:date="2023-03-23T23:26:00Z"/>
              </w:rPr>
            </w:pPr>
            <w:ins w:id="9535" w:author="CR#0012r1" w:date="2023-03-23T23:26:00Z">
              <w:r w:rsidRPr="006C6E0F">
                <w:t>Mandatory/Optional</w:t>
              </w:r>
            </w:ins>
          </w:p>
        </w:tc>
      </w:tr>
      <w:tr w:rsidR="00082F57" w14:paraId="33560626" w14:textId="77777777" w:rsidTr="002657F1">
        <w:trPr>
          <w:ins w:id="9536"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9F05F83" w14:textId="77777777" w:rsidR="00082F57" w:rsidRPr="00262F53" w:rsidRDefault="00082F57" w:rsidP="002657F1">
            <w:pPr>
              <w:pStyle w:val="TAL"/>
              <w:rPr>
                <w:ins w:id="9537" w:author="CR#0012r1" w:date="2023-03-23T23:26:00Z"/>
              </w:rPr>
            </w:pPr>
            <w:ins w:id="9538"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58D0326" w14:textId="77777777" w:rsidR="00082F57" w:rsidRPr="00262F53" w:rsidRDefault="00082F57" w:rsidP="002657F1">
            <w:pPr>
              <w:pStyle w:val="TAL"/>
              <w:rPr>
                <w:ins w:id="9539" w:author="CR#0012r1" w:date="2023-03-23T23:26:00Z"/>
              </w:rPr>
            </w:pPr>
            <w:ins w:id="9540" w:author="CR#0012r1" w:date="2023-03-23T23:26:00Z">
              <w:r w:rsidRPr="00262F53">
                <w:t>32-2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DBEAB7C" w14:textId="77777777" w:rsidR="00082F57" w:rsidRPr="00262F53" w:rsidRDefault="00082F57" w:rsidP="002657F1">
            <w:pPr>
              <w:pStyle w:val="TAL"/>
              <w:rPr>
                <w:ins w:id="9541" w:author="CR#0012r1" w:date="2023-03-23T23:26:00Z"/>
              </w:rPr>
            </w:pPr>
            <w:ins w:id="9542" w:author="CR#0012r1" w:date="2023-03-23T23:26:00Z">
              <w:r w:rsidRPr="00262F53">
                <w:t xml:space="preserve">Receiving NR </w:t>
              </w:r>
              <w:proofErr w:type="spellStart"/>
              <w:r w:rsidRPr="00262F53">
                <w:t>sidelink</w:t>
              </w:r>
              <w:proofErr w:type="spellEnd"/>
              <w:r w:rsidRPr="00262F53">
                <w:t xml:space="preserve"> of PSFCH</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26C5965B" w14:textId="77777777" w:rsidR="00082F57" w:rsidRPr="00262F53" w:rsidRDefault="00082F57" w:rsidP="002657F1">
            <w:pPr>
              <w:pStyle w:val="TAL"/>
              <w:rPr>
                <w:ins w:id="9543" w:author="CR#0012r1" w:date="2023-03-23T23:26:00Z"/>
              </w:rPr>
            </w:pPr>
            <w:ins w:id="9544" w:author="CR#0012r1" w:date="2023-03-23T23:26:00Z">
              <w:r w:rsidRPr="00262F53">
                <w:t>1) UE can receive PSFCH</w:t>
              </w:r>
              <w:r>
                <w:t xml:space="preserve"> </w:t>
              </w:r>
              <w:r w:rsidRPr="00262F53">
                <w:t xml:space="preserve">with HARQ-ACK information in NR </w:t>
              </w:r>
              <w:proofErr w:type="spellStart"/>
              <w:r w:rsidRPr="00262F53">
                <w:t>sidelink</w:t>
              </w:r>
              <w:proofErr w:type="spellEnd"/>
              <w:r w:rsidRPr="00262F53">
                <w:t>.</w:t>
              </w:r>
            </w:ins>
          </w:p>
          <w:p w14:paraId="0525E087" w14:textId="77777777" w:rsidR="00082F57" w:rsidRPr="00262F53" w:rsidRDefault="00082F57" w:rsidP="002657F1">
            <w:pPr>
              <w:pStyle w:val="TAL"/>
              <w:rPr>
                <w:ins w:id="9545" w:author="CR#0012r1" w:date="2023-03-23T23:26:00Z"/>
              </w:rPr>
            </w:pPr>
            <w:ins w:id="9546" w:author="CR#0012r1" w:date="2023-03-23T23:26:00Z">
              <w:r w:rsidRPr="00262F53">
                <w:t>2) UE can receive up to N PSFCH(s) resources in a slot</w:t>
              </w:r>
            </w:ins>
          </w:p>
          <w:p w14:paraId="192348C0" w14:textId="77777777" w:rsidR="00082F57" w:rsidRPr="002E200C" w:rsidRDefault="00082F57" w:rsidP="002657F1">
            <w:pPr>
              <w:pStyle w:val="TAL"/>
              <w:rPr>
                <w:ins w:id="9547"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9AABFF1" w14:textId="77777777" w:rsidR="00082F57" w:rsidRPr="00262F53" w:rsidRDefault="00082F57" w:rsidP="002657F1">
            <w:pPr>
              <w:pStyle w:val="TAL"/>
              <w:rPr>
                <w:ins w:id="9548" w:author="CR#0012r1" w:date="2023-03-23T23:26:00Z"/>
              </w:rPr>
            </w:pPr>
            <w:ins w:id="9549" w:author="CR#0012r1" w:date="2023-03-23T23:26:00Z">
              <w:r w:rsidRPr="00262F53">
                <w:t>32-2b, at least one of 15-2 or 15-3 or 32-4 or 32-4a</w:t>
              </w:r>
            </w:ins>
          </w:p>
        </w:tc>
        <w:tc>
          <w:tcPr>
            <w:tcW w:w="3341" w:type="dxa"/>
            <w:tcBorders>
              <w:top w:val="single" w:sz="4" w:space="0" w:color="auto"/>
              <w:left w:val="single" w:sz="4" w:space="0" w:color="auto"/>
              <w:bottom w:val="single" w:sz="4" w:space="0" w:color="auto"/>
              <w:right w:val="single" w:sz="4" w:space="0" w:color="auto"/>
            </w:tcBorders>
          </w:tcPr>
          <w:p w14:paraId="26928AB8" w14:textId="77777777" w:rsidR="00082F57" w:rsidRPr="00262F53" w:rsidRDefault="00082F57" w:rsidP="002657F1">
            <w:pPr>
              <w:pStyle w:val="TAL"/>
              <w:rPr>
                <w:ins w:id="9550" w:author="CR#0012r1" w:date="2023-03-23T23:26:00Z"/>
                <w:i/>
                <w:iCs/>
              </w:rPr>
            </w:pPr>
            <w:ins w:id="9551" w:author="CR#0012r1" w:date="2023-03-23T23:26:00Z">
              <w:r w:rsidRPr="00F833EE">
                <w:rPr>
                  <w:i/>
                  <w:iCs/>
                </w:rPr>
                <w:t>rx-sidelinkPSFCH-r17</w:t>
              </w:r>
            </w:ins>
          </w:p>
        </w:tc>
        <w:tc>
          <w:tcPr>
            <w:tcW w:w="3048" w:type="dxa"/>
            <w:tcBorders>
              <w:top w:val="single" w:sz="4" w:space="0" w:color="auto"/>
              <w:left w:val="single" w:sz="4" w:space="0" w:color="auto"/>
              <w:bottom w:val="single" w:sz="4" w:space="0" w:color="auto"/>
              <w:right w:val="single" w:sz="4" w:space="0" w:color="auto"/>
            </w:tcBorders>
          </w:tcPr>
          <w:p w14:paraId="5EE08C95" w14:textId="77777777" w:rsidR="00082F57" w:rsidRPr="00262F53" w:rsidRDefault="00082F57" w:rsidP="002657F1">
            <w:pPr>
              <w:pStyle w:val="TAL"/>
              <w:rPr>
                <w:ins w:id="9552" w:author="CR#0012r1" w:date="2023-03-23T23:26:00Z"/>
                <w:i/>
                <w:iCs/>
              </w:rPr>
            </w:pPr>
            <w:ins w:id="9553" w:author="CR#0012r1" w:date="2023-03-23T23:26:00Z">
              <w:r w:rsidRPr="00E208C4">
                <w:rPr>
                  <w:i/>
                  <w:iCs/>
                </w:rPr>
                <w:t>BandParametersSidelinkEUTRA-NR-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7E24DD" w14:textId="52A605A4" w:rsidR="00082F57" w:rsidRPr="00262F53" w:rsidRDefault="00082F57" w:rsidP="002657F1">
            <w:pPr>
              <w:pStyle w:val="TAL"/>
              <w:rPr>
                <w:ins w:id="9554" w:author="CR#0012r1" w:date="2023-03-23T23:26:00Z"/>
              </w:rPr>
            </w:pPr>
            <w:ins w:id="9555" w:author="CR#0012r1" w:date="2023-03-23T23:26:00Z">
              <w:r w:rsidRPr="00262F53">
                <w:t>N</w:t>
              </w:r>
            </w:ins>
            <w:ins w:id="9556" w:author="Draft_v2" w:date="2023-03-29T17:05:00Z">
              <w:r w:rsidR="00B04351">
                <w:t>/</w:t>
              </w:r>
            </w:ins>
            <w:ins w:id="9557" w:author="CR#0012r1" w:date="2023-03-23T23:26:00Z">
              <w:del w:id="9558" w:author="Draft_v2" w:date="2023-03-29T17:05: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593256" w14:textId="1920EBE4" w:rsidR="00082F57" w:rsidRPr="00262F53" w:rsidRDefault="00082F57" w:rsidP="002657F1">
            <w:pPr>
              <w:pStyle w:val="TAL"/>
              <w:rPr>
                <w:ins w:id="9559" w:author="CR#0012r1" w:date="2023-03-23T23:26:00Z"/>
              </w:rPr>
            </w:pPr>
            <w:ins w:id="9560" w:author="CR#0012r1" w:date="2023-03-23T23:26:00Z">
              <w:r w:rsidRPr="00262F53">
                <w:t>N</w:t>
              </w:r>
            </w:ins>
            <w:ins w:id="9561" w:author="Draft_v2" w:date="2023-03-29T17:06:00Z">
              <w:r w:rsidR="00B04351">
                <w:t>/</w:t>
              </w:r>
            </w:ins>
            <w:ins w:id="9562" w:author="CR#0012r1" w:date="2023-03-23T23:26:00Z">
              <w:del w:id="9563" w:author="Draft_v2" w:date="2023-03-29T17:06:00Z">
                <w:r w:rsidRPr="00262F53" w:rsidDel="00B04351">
                  <w:delText>.</w:delText>
                </w:r>
              </w:del>
              <w:r w:rsidRPr="00262F53">
                <w:t>A</w:t>
              </w:r>
              <w:del w:id="9564"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1ECF758" w14:textId="77777777" w:rsidR="00082F57" w:rsidRPr="00262F53" w:rsidRDefault="00082F57" w:rsidP="002657F1">
            <w:pPr>
              <w:pStyle w:val="TAL"/>
              <w:rPr>
                <w:ins w:id="9565" w:author="CR#0012r1" w:date="2023-03-23T23:26:00Z"/>
              </w:rPr>
            </w:pPr>
            <w:ins w:id="9566"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p w14:paraId="4AD9A63D" w14:textId="77777777" w:rsidR="00082F57" w:rsidRPr="00262F53" w:rsidRDefault="00082F57" w:rsidP="002657F1">
            <w:pPr>
              <w:pStyle w:val="TAL"/>
              <w:rPr>
                <w:ins w:id="9567" w:author="CR#0012r1" w:date="2023-03-23T23:26:00Z"/>
              </w:rPr>
            </w:pPr>
          </w:p>
          <w:p w14:paraId="1ACB3FA3" w14:textId="77777777" w:rsidR="00082F57" w:rsidRPr="00262F53" w:rsidRDefault="00082F57" w:rsidP="002657F1">
            <w:pPr>
              <w:pStyle w:val="TAL"/>
              <w:rPr>
                <w:ins w:id="9568" w:author="CR#0012r1" w:date="2023-03-23T23:26:00Z"/>
              </w:rPr>
            </w:pPr>
            <w:ins w:id="9569" w:author="CR#0012r1" w:date="2023-03-23T23:26:00Z">
              <w:r w:rsidRPr="00262F53">
                <w:t>Candidate values for N are {5, 15, 25, 32, 35, 45, 50, 64}</w:t>
              </w:r>
            </w:ins>
          </w:p>
          <w:p w14:paraId="02552304" w14:textId="77777777" w:rsidR="00082F57" w:rsidRPr="00262F53" w:rsidRDefault="00082F57" w:rsidP="002657F1">
            <w:pPr>
              <w:pStyle w:val="TAL"/>
              <w:rPr>
                <w:ins w:id="9570" w:author="CR#0012r1" w:date="2023-03-23T23:26:00Z"/>
              </w:rPr>
            </w:pPr>
            <w:ins w:id="9571" w:author="CR#0012r1" w:date="2023-03-23T23:26:00Z">
              <w:r w:rsidRPr="00262F53">
                <w:t>If UE reports more than one FGs of 15-11, FG32-2a and 32-5b-2, the reported value N in each FG is the total number and the same among thos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2CF8EB" w14:textId="77777777" w:rsidR="00082F57" w:rsidRPr="00262F53" w:rsidRDefault="00082F57" w:rsidP="002657F1">
            <w:pPr>
              <w:pStyle w:val="TAL"/>
              <w:rPr>
                <w:ins w:id="9572" w:author="CR#0012r1" w:date="2023-03-23T23:26:00Z"/>
              </w:rPr>
            </w:pPr>
            <w:ins w:id="9573" w:author="CR#0012r1" w:date="2023-03-23T23:26:00Z">
              <w:r w:rsidRPr="00262F53">
                <w:t xml:space="preserve">Optional with capability signalling. </w:t>
              </w:r>
            </w:ins>
          </w:p>
        </w:tc>
      </w:tr>
      <w:tr w:rsidR="00082F57" w14:paraId="5C654537" w14:textId="77777777" w:rsidTr="002657F1">
        <w:trPr>
          <w:ins w:id="9574"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636A1D2" w14:textId="77777777" w:rsidR="00082F57" w:rsidRPr="00262F53" w:rsidRDefault="00082F57" w:rsidP="002657F1">
            <w:pPr>
              <w:pStyle w:val="TAL"/>
              <w:rPr>
                <w:ins w:id="9575" w:author="CR#0012r1" w:date="2023-03-23T23:26:00Z"/>
              </w:rPr>
            </w:pPr>
            <w:ins w:id="9576"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EAA9BC" w14:textId="77777777" w:rsidR="00082F57" w:rsidRPr="00262F53" w:rsidRDefault="00082F57" w:rsidP="002657F1">
            <w:pPr>
              <w:pStyle w:val="TAL"/>
              <w:rPr>
                <w:ins w:id="9577" w:author="CR#0012r1" w:date="2023-03-23T23:26:00Z"/>
              </w:rPr>
            </w:pPr>
            <w:ins w:id="9578" w:author="CR#0012r1" w:date="2023-03-23T23:26:00Z">
              <w:r w:rsidRPr="00262F53">
                <w:t>32-2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D7E9731" w14:textId="77777777" w:rsidR="00082F57" w:rsidRPr="00262F53" w:rsidRDefault="00082F57" w:rsidP="002657F1">
            <w:pPr>
              <w:pStyle w:val="TAL"/>
              <w:rPr>
                <w:ins w:id="9579" w:author="CR#0012r1" w:date="2023-03-23T23:26:00Z"/>
              </w:rPr>
            </w:pPr>
            <w:ins w:id="9580" w:author="CR#0012r1" w:date="2023-03-23T23:26:00Z">
              <w:r w:rsidRPr="00262F53">
                <w:t xml:space="preserve">Receiving NR </w:t>
              </w:r>
              <w:proofErr w:type="spellStart"/>
              <w:r w:rsidRPr="00262F53">
                <w:t>sidelink</w:t>
              </w:r>
              <w:proofErr w:type="spellEnd"/>
              <w:r w:rsidRPr="00262F53">
                <w:t xml:space="preserve"> of S-SSB</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C7B236B" w14:textId="77777777" w:rsidR="00082F57" w:rsidRPr="00262F53" w:rsidRDefault="00082F57" w:rsidP="002657F1">
            <w:pPr>
              <w:pStyle w:val="TAL"/>
              <w:rPr>
                <w:ins w:id="9581" w:author="CR#0012r1" w:date="2023-03-23T23:26:00Z"/>
              </w:rPr>
            </w:pPr>
            <w:ins w:id="9582" w:author="CR#0012r1" w:date="2023-03-23T23:26:00Z">
              <w:r w:rsidRPr="00262F53">
                <w:t xml:space="preserve">1) UE can receive S-SSB in NR </w:t>
              </w:r>
              <w:proofErr w:type="spellStart"/>
              <w:r w:rsidRPr="00262F53">
                <w:t>sidelink</w:t>
              </w:r>
              <w:proofErr w:type="spellEnd"/>
              <w:r w:rsidRPr="00262F53">
                <w:t>.</w:t>
              </w:r>
            </w:ins>
          </w:p>
          <w:p w14:paraId="7B0A99EE" w14:textId="77777777" w:rsidR="00082F57" w:rsidRPr="00262F53" w:rsidRDefault="00082F57" w:rsidP="002657F1">
            <w:pPr>
              <w:pStyle w:val="TAL"/>
              <w:rPr>
                <w:ins w:id="9583" w:author="CR#0012r1" w:date="2023-03-23T23:26:00Z"/>
              </w:rPr>
            </w:pPr>
            <w:ins w:id="9584" w:author="CR#0012r1" w:date="2023-03-23T23:26:00Z">
              <w:r w:rsidRPr="00262F53">
                <w:t>2) UE supports synchronization to a reference UE</w:t>
              </w:r>
              <w:r w:rsidRPr="00262F53" w:rsidDel="00445E0F">
                <w:t xml:space="preserve"> </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0C04C66" w14:textId="77777777" w:rsidR="00082F57" w:rsidRPr="00262F53" w:rsidDel="00F87308" w:rsidRDefault="00082F57" w:rsidP="002657F1">
            <w:pPr>
              <w:pStyle w:val="TAL"/>
              <w:rPr>
                <w:ins w:id="9585" w:author="CR#0012r1" w:date="2023-03-23T23:26:00Z"/>
              </w:rPr>
            </w:pPr>
          </w:p>
        </w:tc>
        <w:tc>
          <w:tcPr>
            <w:tcW w:w="3341" w:type="dxa"/>
            <w:tcBorders>
              <w:top w:val="single" w:sz="4" w:space="0" w:color="auto"/>
              <w:left w:val="single" w:sz="4" w:space="0" w:color="auto"/>
              <w:bottom w:val="single" w:sz="4" w:space="0" w:color="auto"/>
              <w:right w:val="single" w:sz="4" w:space="0" w:color="auto"/>
            </w:tcBorders>
          </w:tcPr>
          <w:p w14:paraId="4C3FD885" w14:textId="77777777" w:rsidR="00082F57" w:rsidRPr="000A5CA8" w:rsidRDefault="00082F57" w:rsidP="002657F1">
            <w:pPr>
              <w:pStyle w:val="TAL"/>
              <w:rPr>
                <w:ins w:id="9586" w:author="CR#0012r1" w:date="2023-03-23T23:26:00Z"/>
              </w:rPr>
            </w:pPr>
            <w:ins w:id="9587" w:author="CR#0012r1" w:date="2023-03-23T23:26:00Z">
              <w:r>
                <w:t>n/a</w:t>
              </w:r>
            </w:ins>
          </w:p>
        </w:tc>
        <w:tc>
          <w:tcPr>
            <w:tcW w:w="3048" w:type="dxa"/>
            <w:tcBorders>
              <w:top w:val="single" w:sz="4" w:space="0" w:color="auto"/>
              <w:left w:val="single" w:sz="4" w:space="0" w:color="auto"/>
              <w:bottom w:val="single" w:sz="4" w:space="0" w:color="auto"/>
              <w:right w:val="single" w:sz="4" w:space="0" w:color="auto"/>
            </w:tcBorders>
          </w:tcPr>
          <w:p w14:paraId="48623CA2" w14:textId="77777777" w:rsidR="00082F57" w:rsidRPr="000A5CA8" w:rsidRDefault="00082F57" w:rsidP="002657F1">
            <w:pPr>
              <w:pStyle w:val="TAL"/>
              <w:rPr>
                <w:ins w:id="9588" w:author="CR#0012r1" w:date="2023-03-23T23:26:00Z"/>
              </w:rPr>
            </w:pPr>
            <w:ins w:id="9589" w:author="CR#0012r1" w:date="2023-03-23T23:26:00Z">
              <w: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BCF647" w14:textId="0D4C6E3C" w:rsidR="00082F57" w:rsidRPr="00262F53" w:rsidRDefault="00082F57" w:rsidP="002657F1">
            <w:pPr>
              <w:pStyle w:val="TAL"/>
              <w:rPr>
                <w:ins w:id="9590" w:author="CR#0012r1" w:date="2023-03-23T23:26:00Z"/>
              </w:rPr>
            </w:pPr>
            <w:ins w:id="9591" w:author="CR#0012r1" w:date="2023-03-23T23:26:00Z">
              <w:r w:rsidRPr="00262F53">
                <w:t>N</w:t>
              </w:r>
            </w:ins>
            <w:ins w:id="9592" w:author="Draft_v2" w:date="2023-03-29T17:06:00Z">
              <w:r w:rsidR="00B04351">
                <w:t>/</w:t>
              </w:r>
            </w:ins>
            <w:ins w:id="9593" w:author="CR#0012r1" w:date="2023-03-23T23:26:00Z">
              <w:del w:id="9594" w:author="Draft_v2" w:date="2023-03-29T17:06: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41036C" w14:textId="67BDA537" w:rsidR="00082F57" w:rsidRPr="00262F53" w:rsidRDefault="00082F57" w:rsidP="002657F1">
            <w:pPr>
              <w:pStyle w:val="TAL"/>
              <w:rPr>
                <w:ins w:id="9595" w:author="CR#0012r1" w:date="2023-03-23T23:26:00Z"/>
              </w:rPr>
            </w:pPr>
            <w:ins w:id="9596" w:author="CR#0012r1" w:date="2023-03-23T23:26:00Z">
              <w:r w:rsidRPr="00262F53">
                <w:t>N</w:t>
              </w:r>
            </w:ins>
            <w:ins w:id="9597" w:author="Draft_v2" w:date="2023-03-29T17:06:00Z">
              <w:r w:rsidR="00B04351">
                <w:t>/</w:t>
              </w:r>
            </w:ins>
            <w:ins w:id="9598" w:author="CR#0012r1" w:date="2023-03-23T23:26:00Z">
              <w:del w:id="9599" w:author="Draft_v2" w:date="2023-03-29T17:06:00Z">
                <w:r w:rsidRPr="00262F53" w:rsidDel="00B04351">
                  <w:delText>.</w:delText>
                </w:r>
              </w:del>
              <w:r w:rsidRPr="00262F53">
                <w:t>A</w:t>
              </w:r>
              <w:del w:id="9600"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282D0301" w14:textId="77777777" w:rsidR="00082F57" w:rsidRPr="00262F53" w:rsidRDefault="00082F57" w:rsidP="002657F1">
            <w:pPr>
              <w:pStyle w:val="TAL"/>
              <w:rPr>
                <w:ins w:id="9601" w:author="CR#0012r1" w:date="2023-03-23T23:26:00Z"/>
              </w:rPr>
            </w:pPr>
            <w:ins w:id="9602"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1D8FCC0" w14:textId="77777777" w:rsidR="00082F57" w:rsidRPr="00262F53" w:rsidRDefault="00082F57" w:rsidP="002657F1">
            <w:pPr>
              <w:pStyle w:val="TAL"/>
              <w:rPr>
                <w:ins w:id="9603" w:author="CR#0012r1" w:date="2023-03-23T23:26:00Z"/>
              </w:rPr>
            </w:pPr>
            <w:ins w:id="9604" w:author="CR#0012r1" w:date="2023-03-23T23:26:00Z">
              <w:r w:rsidRPr="00262F53">
                <w:t>Optional without capability signalling.</w:t>
              </w:r>
            </w:ins>
          </w:p>
        </w:tc>
      </w:tr>
      <w:tr w:rsidR="00082F57" w14:paraId="6FF42454" w14:textId="77777777" w:rsidTr="002657F1">
        <w:trPr>
          <w:ins w:id="9605"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341D254D" w14:textId="77777777" w:rsidR="00082F57" w:rsidRPr="00262F53" w:rsidRDefault="00082F57" w:rsidP="002657F1">
            <w:pPr>
              <w:pStyle w:val="TAL"/>
              <w:rPr>
                <w:ins w:id="9606" w:author="CR#0012r1" w:date="2023-03-23T23:26:00Z"/>
              </w:rPr>
            </w:pPr>
            <w:ins w:id="9607"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D2CB80A" w14:textId="77777777" w:rsidR="00082F57" w:rsidRPr="00262F53" w:rsidRDefault="00082F57" w:rsidP="002657F1">
            <w:pPr>
              <w:pStyle w:val="TAL"/>
              <w:rPr>
                <w:ins w:id="9608" w:author="CR#0012r1" w:date="2023-03-23T23:26:00Z"/>
              </w:rPr>
            </w:pPr>
            <w:ins w:id="9609" w:author="CR#0012r1" w:date="2023-03-23T23:26:00Z">
              <w:r w:rsidRPr="00262F53">
                <w:t>32-4</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79D32E6" w14:textId="77777777" w:rsidR="00082F57" w:rsidRPr="00262F53" w:rsidRDefault="00082F57" w:rsidP="002657F1">
            <w:pPr>
              <w:pStyle w:val="TAL"/>
              <w:rPr>
                <w:ins w:id="9610" w:author="CR#0012r1" w:date="2023-03-23T23:26:00Z"/>
              </w:rPr>
            </w:pPr>
            <w:ins w:id="9611" w:author="CR#0012r1" w:date="2023-03-23T23:26:00Z">
              <w:r w:rsidRPr="00262F53">
                <w:t xml:space="preserve">Transmitting NR </w:t>
              </w:r>
              <w:proofErr w:type="spellStart"/>
              <w:r w:rsidRPr="00262F53">
                <w:t>sidelink</w:t>
              </w:r>
              <w:proofErr w:type="spellEnd"/>
              <w:r w:rsidRPr="00262F53">
                <w:t xml:space="preserve"> mode 2 with partial sensing</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4B65E2D" w14:textId="77777777" w:rsidR="00082F57" w:rsidRPr="00262F53" w:rsidRDefault="00082F57" w:rsidP="002657F1">
            <w:pPr>
              <w:pStyle w:val="TAL"/>
              <w:rPr>
                <w:ins w:id="9612" w:author="CR#0012r1" w:date="2023-03-23T23:26:00Z"/>
              </w:rPr>
            </w:pPr>
            <w:ins w:id="9613" w:author="CR#0012r1" w:date="2023-03-23T23:26:00Z">
              <w:r w:rsidRPr="00262F53">
                <w:t xml:space="preserve">1) UE can transmit PSCCH/PSSCH using NR </w:t>
              </w:r>
              <w:proofErr w:type="spellStart"/>
              <w:r w:rsidRPr="00262F53">
                <w:t>sidelink</w:t>
              </w:r>
              <w:proofErr w:type="spellEnd"/>
              <w:r w:rsidRPr="00262F53">
                <w:t xml:space="preserve"> mode 2 with partial sensing configured by NR </w:t>
              </w:r>
              <w:proofErr w:type="spellStart"/>
              <w:r w:rsidRPr="00262F53">
                <w:t>Uu</w:t>
              </w:r>
              <w:proofErr w:type="spellEnd"/>
              <w:r w:rsidRPr="00262F53">
                <w:t xml:space="preserve"> or </w:t>
              </w:r>
              <w:proofErr w:type="spellStart"/>
              <w:r w:rsidRPr="00262F53">
                <w:t>preconfiguration</w:t>
              </w:r>
              <w:proofErr w:type="spellEnd"/>
              <w:r w:rsidRPr="00262F53">
                <w:t>.</w:t>
              </w:r>
              <w:r>
                <w:t xml:space="preserve"> </w:t>
              </w:r>
              <w:r w:rsidRPr="00262F53">
                <w:t xml:space="preserve">Up to B </w:t>
              </w:r>
              <w:proofErr w:type="spellStart"/>
              <w:r w:rsidRPr="00262F53">
                <w:t>sidelink</w:t>
              </w:r>
              <w:proofErr w:type="spellEnd"/>
              <w:r w:rsidRPr="00262F53">
                <w:t xml:space="preserve"> processes are supported.</w:t>
              </w:r>
            </w:ins>
          </w:p>
          <w:p w14:paraId="634795CC" w14:textId="77777777" w:rsidR="00082F57" w:rsidRPr="00262F53" w:rsidRDefault="00082F57" w:rsidP="002657F1">
            <w:pPr>
              <w:pStyle w:val="TAL"/>
              <w:rPr>
                <w:ins w:id="9614" w:author="CR#0012r1" w:date="2023-03-23T23:26:00Z"/>
              </w:rPr>
            </w:pPr>
            <w:ins w:id="9615" w:author="CR#0012r1" w:date="2023-03-23T23:26:00Z">
              <w:r w:rsidRPr="00262F53">
                <w:t>2) UE can transmit PSSCH according to the normal 64QAM MCS table.</w:t>
              </w:r>
            </w:ins>
          </w:p>
          <w:p w14:paraId="4C4AAED1" w14:textId="77777777" w:rsidR="00082F57" w:rsidRPr="00262F53" w:rsidRDefault="00082F57" w:rsidP="002657F1">
            <w:pPr>
              <w:pStyle w:val="TAL"/>
              <w:rPr>
                <w:ins w:id="9616" w:author="CR#0012r1" w:date="2023-03-23T23:26:00Z"/>
              </w:rPr>
            </w:pPr>
            <w:ins w:id="9617" w:author="CR#0012r1" w:date="2023-03-23T23:26:00Z">
              <w:r w:rsidRPr="00262F53">
                <w:t>3) UE supports PT-RS transmission in FR2.</w:t>
              </w:r>
            </w:ins>
          </w:p>
          <w:p w14:paraId="68215D7E" w14:textId="77777777" w:rsidR="00082F57" w:rsidRPr="00262F53" w:rsidRDefault="00082F57" w:rsidP="002657F1">
            <w:pPr>
              <w:pStyle w:val="TAL"/>
              <w:rPr>
                <w:ins w:id="9618" w:author="CR#0012r1" w:date="2023-03-23T23:26:00Z"/>
              </w:rPr>
            </w:pPr>
            <w:ins w:id="9619" w:author="CR#0012r1" w:date="2023-03-23T23:26:00Z">
              <w:r w:rsidRPr="00262F53">
                <w:t>4) UE can perform periodic-based partial sensing and resource allocation operation.</w:t>
              </w:r>
            </w:ins>
          </w:p>
          <w:p w14:paraId="630C953F" w14:textId="77777777" w:rsidR="00082F57" w:rsidRPr="00262F53" w:rsidRDefault="00082F57" w:rsidP="002657F1">
            <w:pPr>
              <w:pStyle w:val="TAL"/>
              <w:rPr>
                <w:ins w:id="9620" w:author="CR#0012r1" w:date="2023-03-23T23:26:00Z"/>
              </w:rPr>
            </w:pPr>
            <w:ins w:id="9621" w:author="CR#0012r1" w:date="2023-03-23T23:26:00Z">
              <w:r w:rsidRPr="00262F53">
                <w:t>5) UE can perform contiguous partial sensing and resource allocation operation.</w:t>
              </w:r>
            </w:ins>
          </w:p>
          <w:p w14:paraId="74C66FFE" w14:textId="77777777" w:rsidR="00082F57" w:rsidRPr="00262F53" w:rsidRDefault="00082F57" w:rsidP="002657F1">
            <w:pPr>
              <w:pStyle w:val="TAL"/>
              <w:rPr>
                <w:ins w:id="9622" w:author="CR#0012r1" w:date="2023-03-23T23:26:00Z"/>
              </w:rPr>
            </w:pPr>
            <w:ins w:id="9623" w:author="CR#0012r1" w:date="2023-03-23T23:26:00Z">
              <w:r w:rsidRPr="00262F53">
                <w:t>6) UE can transmit using the subcarrier spacing and CP length defined for a given band in RAN4</w:t>
              </w:r>
            </w:ins>
          </w:p>
          <w:p w14:paraId="7BC368DE" w14:textId="77777777" w:rsidR="00082F57" w:rsidRPr="00262F53" w:rsidRDefault="00082F57" w:rsidP="002657F1">
            <w:pPr>
              <w:pStyle w:val="TAL"/>
              <w:rPr>
                <w:ins w:id="9624" w:author="CR#0012r1" w:date="2023-03-23T23:26:00Z"/>
              </w:rPr>
            </w:pPr>
            <w:ins w:id="9625" w:author="CR#0012r1" w:date="2023-03-23T23:26:00Z">
              <w:r w:rsidRPr="00262F53">
                <w:t>8) Supports 14-symbol SL slot with all DMRS patterns corresponding to {#PSSCH symbols} = {12, 9} for slots w/wo PSFCH. If UE signals support of ECP, support 12-symbol SL slot with all DMRS patterns corresponding to {#PSSCH symbols} = {10,7} for slots w/wo PSFCH.</w:t>
              </w:r>
            </w:ins>
          </w:p>
          <w:p w14:paraId="129B07C2" w14:textId="77777777" w:rsidR="00082F57" w:rsidRPr="00262F53" w:rsidRDefault="00082F57" w:rsidP="002657F1">
            <w:pPr>
              <w:pStyle w:val="TAL"/>
              <w:rPr>
                <w:ins w:id="9626" w:author="CR#0012r1" w:date="2023-03-23T23:26:00Z"/>
              </w:rPr>
            </w:pPr>
            <w:ins w:id="9627" w:author="CR#0012r1" w:date="2023-03-23T23:26:00Z">
              <w:r w:rsidRPr="00262F53">
                <w:t>10) UE can transmit using 30 kHz and normal CP subcarrier spacing in FR1, 120 kHz subcarrier spacing with normal CP FR2</w:t>
              </w:r>
            </w:ins>
          </w:p>
          <w:p w14:paraId="608561BC" w14:textId="77777777" w:rsidR="00082F57" w:rsidRPr="00262F53" w:rsidRDefault="00082F57" w:rsidP="002657F1">
            <w:pPr>
              <w:pStyle w:val="TAL"/>
              <w:rPr>
                <w:ins w:id="9628" w:author="CR#0012r1" w:date="2023-03-23T23:26:00Z"/>
              </w:rPr>
            </w:pPr>
            <w:ins w:id="9629" w:author="CR#0012r1" w:date="2023-03-23T23:26:00Z">
              <w:r w:rsidRPr="00262F53">
                <w:t xml:space="preserve">11) DL pathloss based open loop power control when mode 2 is configured by NR </w:t>
              </w:r>
              <w:proofErr w:type="spellStart"/>
              <w:r w:rsidRPr="00262F53">
                <w:t>Uu</w:t>
              </w:r>
              <w:proofErr w:type="spellEnd"/>
            </w:ins>
          </w:p>
          <w:p w14:paraId="78035557" w14:textId="77777777" w:rsidR="00082F57" w:rsidRPr="00262F53" w:rsidRDefault="00082F57" w:rsidP="002657F1">
            <w:pPr>
              <w:pStyle w:val="TAL"/>
              <w:rPr>
                <w:ins w:id="9630"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2EDE7F6" w14:textId="77777777" w:rsidR="00082F57" w:rsidRPr="00262F53" w:rsidRDefault="00082F57" w:rsidP="002657F1">
            <w:pPr>
              <w:pStyle w:val="TAL"/>
              <w:rPr>
                <w:ins w:id="9631" w:author="CR#0012r1" w:date="2023-03-23T23:26:00Z"/>
              </w:rPr>
            </w:pPr>
            <w:ins w:id="9632"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6BE89DDC" w14:textId="77777777" w:rsidR="00082F57" w:rsidRDefault="00082F57" w:rsidP="002657F1">
            <w:pPr>
              <w:pStyle w:val="TAL"/>
              <w:rPr>
                <w:ins w:id="9633" w:author="CR#0012r1" w:date="2023-03-23T23:26:00Z"/>
                <w:i/>
                <w:iCs/>
              </w:rPr>
            </w:pPr>
            <w:ins w:id="9634" w:author="CR#0012r1" w:date="2023-03-23T23:26:00Z">
              <w:r w:rsidRPr="00112840">
                <w:rPr>
                  <w:i/>
                  <w:iCs/>
                </w:rPr>
                <w:t>sl-TransmissionMode2-PartialSensing-r17</w:t>
              </w:r>
            </w:ins>
          </w:p>
          <w:p w14:paraId="52A6493A" w14:textId="28DD3192" w:rsidR="00082F57" w:rsidRPr="00262F53" w:rsidRDefault="00082F57" w:rsidP="002657F1">
            <w:pPr>
              <w:pStyle w:val="TAL"/>
              <w:rPr>
                <w:ins w:id="9635" w:author="CR#0012r1" w:date="2023-03-23T23:26:00Z"/>
                <w:i/>
                <w:iCs/>
              </w:rPr>
            </w:pPr>
          </w:p>
        </w:tc>
        <w:tc>
          <w:tcPr>
            <w:tcW w:w="3048" w:type="dxa"/>
            <w:tcBorders>
              <w:top w:val="single" w:sz="4" w:space="0" w:color="auto"/>
              <w:left w:val="single" w:sz="4" w:space="0" w:color="auto"/>
              <w:bottom w:val="single" w:sz="4" w:space="0" w:color="auto"/>
              <w:right w:val="single" w:sz="4" w:space="0" w:color="auto"/>
            </w:tcBorders>
          </w:tcPr>
          <w:p w14:paraId="505422CA" w14:textId="77777777" w:rsidR="00082F57" w:rsidRPr="00262F53" w:rsidRDefault="00082F57" w:rsidP="002657F1">
            <w:pPr>
              <w:pStyle w:val="TAL"/>
              <w:rPr>
                <w:ins w:id="9636" w:author="CR#0012r1" w:date="2023-03-23T23:26:00Z"/>
                <w:i/>
                <w:iCs/>
              </w:rPr>
            </w:pPr>
            <w:ins w:id="9637" w:author="CR#0012r1" w:date="2023-03-23T23:26:00Z">
              <w:r w:rsidRPr="00195FD7">
                <w:rPr>
                  <w:i/>
                  <w:iCs/>
                </w:rPr>
                <w:t>BandParametersSidelinkDiscovery-r17</w:t>
              </w:r>
              <w:r>
                <w:rPr>
                  <w:i/>
                  <w:iCs/>
                </w:rPr>
                <w:t xml:space="preserve"> or </w:t>
              </w:r>
              <w:r w:rsidRPr="00EE2D76">
                <w:rPr>
                  <w:i/>
                  <w:iCs/>
                </w:rPr>
                <w:t>BandParametersSidelinkEUTRA-NR-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8EBA" w14:textId="11784B3B" w:rsidR="00082F57" w:rsidRPr="00262F53" w:rsidRDefault="00082F57" w:rsidP="002657F1">
            <w:pPr>
              <w:pStyle w:val="TAL"/>
              <w:rPr>
                <w:ins w:id="9638" w:author="CR#0012r1" w:date="2023-03-23T23:26:00Z"/>
              </w:rPr>
            </w:pPr>
            <w:ins w:id="9639" w:author="CR#0012r1" w:date="2023-03-23T23:26:00Z">
              <w:r w:rsidRPr="00262F53">
                <w:t>N</w:t>
              </w:r>
            </w:ins>
            <w:ins w:id="9640" w:author="Draft_v2" w:date="2023-03-29T17:06:00Z">
              <w:r w:rsidR="00B04351">
                <w:t>/</w:t>
              </w:r>
            </w:ins>
            <w:ins w:id="9641" w:author="CR#0012r1" w:date="2023-03-23T23:26:00Z">
              <w:del w:id="9642" w:author="Draft_v2" w:date="2023-03-29T17:06: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BB4C42" w14:textId="438A9FC1" w:rsidR="00082F57" w:rsidRPr="00262F53" w:rsidRDefault="00082F57" w:rsidP="002657F1">
            <w:pPr>
              <w:pStyle w:val="TAL"/>
              <w:rPr>
                <w:ins w:id="9643" w:author="CR#0012r1" w:date="2023-03-23T23:26:00Z"/>
              </w:rPr>
            </w:pPr>
            <w:ins w:id="9644" w:author="CR#0012r1" w:date="2023-03-23T23:26:00Z">
              <w:r w:rsidRPr="00262F53">
                <w:t>N</w:t>
              </w:r>
            </w:ins>
            <w:ins w:id="9645" w:author="Draft_v2" w:date="2023-03-29T17:06:00Z">
              <w:r w:rsidR="00B04351">
                <w:t>/</w:t>
              </w:r>
            </w:ins>
            <w:ins w:id="9646" w:author="CR#0012r1" w:date="2023-03-23T23:26:00Z">
              <w:del w:id="9647" w:author="Draft_v2" w:date="2023-03-29T17:06:00Z">
                <w:r w:rsidRPr="00262F53" w:rsidDel="00B04351">
                  <w:delText>.</w:delText>
                </w:r>
              </w:del>
              <w:r w:rsidRPr="00262F53">
                <w:t>A</w:t>
              </w:r>
              <w:del w:id="9648"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69863F" w14:textId="77777777" w:rsidR="00082F57" w:rsidRPr="00262F53" w:rsidRDefault="00082F57" w:rsidP="002657F1">
            <w:pPr>
              <w:pStyle w:val="TAL"/>
              <w:rPr>
                <w:ins w:id="9649" w:author="CR#0012r1" w:date="2023-03-23T23:26:00Z"/>
              </w:rPr>
            </w:pPr>
            <w:ins w:id="9650" w:author="CR#0012r1" w:date="2023-03-23T23:26:00Z">
              <w:r w:rsidRPr="00262F53">
                <w:t>Note: Random selection in the exceptional pool is supported.</w:t>
              </w:r>
            </w:ins>
          </w:p>
          <w:p w14:paraId="57500BE8" w14:textId="77777777" w:rsidR="00082F57" w:rsidRPr="00262F53" w:rsidRDefault="00082F57" w:rsidP="002657F1">
            <w:pPr>
              <w:pStyle w:val="TAL"/>
              <w:rPr>
                <w:ins w:id="9651" w:author="CR#0012r1" w:date="2023-03-23T23:26:00Z"/>
              </w:rPr>
            </w:pPr>
          </w:p>
          <w:p w14:paraId="34E5A823" w14:textId="77777777" w:rsidR="00082F57" w:rsidRPr="00262F53" w:rsidRDefault="00082F57" w:rsidP="002657F1">
            <w:pPr>
              <w:pStyle w:val="TAL"/>
              <w:rPr>
                <w:ins w:id="9652" w:author="CR#0012r1" w:date="2023-03-23T23:26:00Z"/>
              </w:rPr>
            </w:pPr>
            <w:ins w:id="9653"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p w14:paraId="69700CEC" w14:textId="77777777" w:rsidR="00082F57" w:rsidRPr="00262F53" w:rsidRDefault="00082F57" w:rsidP="002657F1">
            <w:pPr>
              <w:pStyle w:val="TAL"/>
              <w:rPr>
                <w:ins w:id="9654" w:author="CR#0012r1" w:date="2023-03-23T23:26:00Z"/>
              </w:rPr>
            </w:pPr>
          </w:p>
          <w:p w14:paraId="0AAC9B25" w14:textId="77777777" w:rsidR="00082F57" w:rsidRPr="00262F53" w:rsidRDefault="00082F57" w:rsidP="002657F1">
            <w:pPr>
              <w:pStyle w:val="TAL"/>
              <w:rPr>
                <w:ins w:id="9655" w:author="CR#0012r1" w:date="2023-03-23T23:26:00Z"/>
              </w:rPr>
            </w:pPr>
            <w:ins w:id="9656" w:author="CR#0012r1" w:date="2023-03-23T23:26:00Z">
              <w:r w:rsidRPr="00262F53">
                <w:t>Candidate values for B are {8,16}</w:t>
              </w:r>
            </w:ins>
          </w:p>
          <w:p w14:paraId="1AC89304" w14:textId="77777777" w:rsidR="00082F57" w:rsidRPr="00262F53" w:rsidRDefault="00082F57" w:rsidP="002657F1">
            <w:pPr>
              <w:pStyle w:val="TAL"/>
              <w:rPr>
                <w:ins w:id="9657" w:author="CR#0012r1" w:date="2023-03-23T23:26:00Z"/>
              </w:rPr>
            </w:pPr>
            <w:ins w:id="9658" w:author="CR#0012r1" w:date="2023-03-23T23:26:00Z">
              <w:r w:rsidRPr="00262F53">
                <w:t>If UE reports more than one FGs of 15-3, 32-4 and 32-4a, the reported value B in each FG is the total number of SL processes and the same among those FGs.</w:t>
              </w:r>
            </w:ins>
          </w:p>
          <w:p w14:paraId="1BBCB940" w14:textId="77777777" w:rsidR="00082F57" w:rsidRPr="00262F53" w:rsidRDefault="00082F57" w:rsidP="002657F1">
            <w:pPr>
              <w:pStyle w:val="TAL"/>
              <w:rPr>
                <w:ins w:id="9659" w:author="CR#0012r1" w:date="2023-03-23T23:26:00Z"/>
              </w:rPr>
            </w:pPr>
          </w:p>
          <w:p w14:paraId="321B99F4" w14:textId="77777777" w:rsidR="00082F57" w:rsidRPr="00262F53" w:rsidRDefault="00082F57" w:rsidP="002657F1">
            <w:pPr>
              <w:pStyle w:val="TAL"/>
              <w:rPr>
                <w:ins w:id="9660" w:author="CR#0012r1" w:date="2023-03-23T23:26:00Z"/>
              </w:rPr>
            </w:pPr>
            <w:ins w:id="9661" w:author="CR#0012r1" w:date="2023-03-23T23:26:00Z">
              <w:r w:rsidRPr="00262F53">
                <w:t>Note: Component 6 is not required to be signalled in a band indicated with only the PC5 interface in 38.101-1 Table 5.2E.1-1</w:t>
              </w:r>
            </w:ins>
          </w:p>
          <w:p w14:paraId="67EDE6FA" w14:textId="77777777" w:rsidR="00082F57" w:rsidRPr="00262F53" w:rsidRDefault="00082F57" w:rsidP="002657F1">
            <w:pPr>
              <w:pStyle w:val="TAL"/>
              <w:rPr>
                <w:ins w:id="9662" w:author="CR#0012r1" w:date="2023-03-23T23:26:00Z"/>
              </w:rPr>
            </w:pPr>
          </w:p>
          <w:p w14:paraId="2CC2EDA6" w14:textId="77777777" w:rsidR="00082F57" w:rsidRPr="00262F53" w:rsidRDefault="00082F57" w:rsidP="002657F1">
            <w:pPr>
              <w:pStyle w:val="TAL"/>
              <w:rPr>
                <w:ins w:id="9663" w:author="CR#0012r1" w:date="2023-03-23T23:26:00Z"/>
              </w:rPr>
            </w:pPr>
            <w:ins w:id="9664" w:author="CR#0012r1" w:date="2023-03-23T23:26:00Z">
              <w:r w:rsidRPr="00262F53">
                <w:t>Component-6 candidate value set in FR1:</w:t>
              </w:r>
            </w:ins>
          </w:p>
          <w:p w14:paraId="4D23B133" w14:textId="77777777" w:rsidR="00082F57" w:rsidRPr="00262F53" w:rsidRDefault="00082F57" w:rsidP="002657F1">
            <w:pPr>
              <w:pStyle w:val="TAL"/>
              <w:rPr>
                <w:ins w:id="9665" w:author="CR#0012r1" w:date="2023-03-23T23:26:00Z"/>
              </w:rPr>
            </w:pPr>
            <w:ins w:id="9666" w:author="CR#0012r1" w:date="2023-03-23T23:26:00Z">
              <w:r w:rsidRPr="00262F53">
                <w:t>{{15 kHz}, {30 kHz}, {60 kHz}, {15, 30 kHz}, {30, 60 kHz}, {15, 60 kHz}, {15, 30, 60 kHz}}</w:t>
              </w:r>
            </w:ins>
          </w:p>
          <w:p w14:paraId="6D51DEB2" w14:textId="77777777" w:rsidR="00082F57" w:rsidRPr="00262F53" w:rsidRDefault="00082F57" w:rsidP="002657F1">
            <w:pPr>
              <w:pStyle w:val="TAL"/>
              <w:rPr>
                <w:ins w:id="9667" w:author="CR#0012r1" w:date="2023-03-23T23:26:00Z"/>
              </w:rPr>
            </w:pPr>
            <w:ins w:id="9668" w:author="CR#0012r1" w:date="2023-03-23T23:26:00Z">
              <w:r w:rsidRPr="00262F53">
                <w:t>Component-6 candidate value set in FR2:</w:t>
              </w:r>
            </w:ins>
          </w:p>
          <w:p w14:paraId="78D94573" w14:textId="77777777" w:rsidR="00082F57" w:rsidRPr="00262F53" w:rsidRDefault="00082F57" w:rsidP="002657F1">
            <w:pPr>
              <w:pStyle w:val="TAL"/>
              <w:rPr>
                <w:ins w:id="9669" w:author="CR#0012r1" w:date="2023-03-23T23:26:00Z"/>
              </w:rPr>
            </w:pPr>
            <w:ins w:id="9670" w:author="CR#0012r1" w:date="2023-03-23T23:26:00Z">
              <w:r w:rsidRPr="00262F53">
                <w:t>{{60 kHz}, {120 kHz}, {60, 120 kHz}}</w:t>
              </w:r>
            </w:ins>
          </w:p>
          <w:p w14:paraId="424A5778" w14:textId="77777777" w:rsidR="00082F57" w:rsidRPr="00262F53" w:rsidRDefault="00082F57" w:rsidP="002657F1">
            <w:pPr>
              <w:pStyle w:val="TAL"/>
              <w:rPr>
                <w:ins w:id="9671" w:author="CR#0012r1" w:date="2023-03-23T23:26:00Z"/>
              </w:rPr>
            </w:pPr>
            <w:ins w:id="9672" w:author="CR#0012r1" w:date="2023-03-23T23:26:00Z">
              <w:r w:rsidRPr="00262F53">
                <w:t xml:space="preserve">Component-6 candidate value set for CP length: {NCP,NCP and ECP} </w:t>
              </w:r>
            </w:ins>
          </w:p>
          <w:p w14:paraId="390A78D3" w14:textId="77777777" w:rsidR="00082F57" w:rsidRPr="00262F53" w:rsidRDefault="00082F57" w:rsidP="002657F1">
            <w:pPr>
              <w:pStyle w:val="TAL"/>
              <w:rPr>
                <w:ins w:id="9673" w:author="CR#0012r1" w:date="2023-03-23T23:26:00Z"/>
              </w:rPr>
            </w:pPr>
            <w:ins w:id="9674" w:author="CR#0012r1" w:date="2023-03-23T23:26:00Z">
              <w:r w:rsidRPr="00262F53">
                <w:t>(ECP only applies to SCS of 60 kHz)</w:t>
              </w:r>
            </w:ins>
          </w:p>
          <w:p w14:paraId="61CA1583" w14:textId="77777777" w:rsidR="00082F57" w:rsidRPr="00262F53" w:rsidRDefault="00082F57" w:rsidP="002657F1">
            <w:pPr>
              <w:pStyle w:val="TAL"/>
              <w:rPr>
                <w:ins w:id="9675" w:author="CR#0012r1" w:date="2023-03-23T23:26:00Z"/>
              </w:rPr>
            </w:pPr>
          </w:p>
          <w:p w14:paraId="20A81AC8" w14:textId="77777777" w:rsidR="00082F57" w:rsidRPr="00262F53" w:rsidRDefault="00082F57" w:rsidP="002657F1">
            <w:pPr>
              <w:pStyle w:val="TAL"/>
              <w:rPr>
                <w:ins w:id="9676" w:author="CR#0012r1" w:date="2023-03-23T23:26:00Z"/>
              </w:rPr>
            </w:pPr>
            <w:ins w:id="9677" w:author="CR#0012r1" w:date="2023-03-23T23:26:00Z">
              <w:r w:rsidRPr="00262F53">
                <w:t>Note: Component 10 is only required in a band indicated with only the PC5 interface in 38.101-1 Table 5.2E.1-1</w:t>
              </w:r>
            </w:ins>
          </w:p>
          <w:p w14:paraId="6C183C7A" w14:textId="77777777" w:rsidR="00082F57" w:rsidRPr="00262F53" w:rsidRDefault="00082F57" w:rsidP="002657F1">
            <w:pPr>
              <w:pStyle w:val="TAL"/>
              <w:rPr>
                <w:ins w:id="9678" w:author="CR#0012r1" w:date="2023-03-23T23:26:00Z"/>
              </w:rPr>
            </w:pPr>
          </w:p>
          <w:p w14:paraId="78D4FBA5" w14:textId="77777777" w:rsidR="00082F57" w:rsidRPr="00262F53" w:rsidRDefault="00082F57" w:rsidP="002657F1">
            <w:pPr>
              <w:pStyle w:val="TAL"/>
              <w:rPr>
                <w:ins w:id="9679" w:author="CR#0012r1" w:date="2023-03-23T23:26:00Z"/>
              </w:rPr>
            </w:pPr>
            <w:ins w:id="9680" w:author="CR#0012r1" w:date="2023-03-23T23:26:00Z">
              <w:r w:rsidRPr="00262F53">
                <w:t>Note: Component 11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C6D55D" w14:textId="77777777" w:rsidR="00082F57" w:rsidRPr="00262F53" w:rsidRDefault="00082F57" w:rsidP="002657F1">
            <w:pPr>
              <w:pStyle w:val="TAL"/>
              <w:rPr>
                <w:ins w:id="9681" w:author="CR#0012r1" w:date="2023-03-23T23:26:00Z"/>
              </w:rPr>
            </w:pPr>
            <w:ins w:id="9682" w:author="CR#0012r1" w:date="2023-03-23T23:26:00Z">
              <w:r w:rsidRPr="00262F53">
                <w:t xml:space="preserve">Optional with capability signalling. </w:t>
              </w:r>
            </w:ins>
          </w:p>
        </w:tc>
      </w:tr>
      <w:tr w:rsidR="00082F57" w14:paraId="1C422A12" w14:textId="77777777" w:rsidTr="002657F1">
        <w:trPr>
          <w:ins w:id="9683"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42298AA" w14:textId="77777777" w:rsidR="00082F57" w:rsidRPr="00262F53" w:rsidRDefault="00082F57" w:rsidP="002657F1">
            <w:pPr>
              <w:pStyle w:val="TAL"/>
              <w:rPr>
                <w:ins w:id="9684" w:author="CR#0012r1" w:date="2023-03-23T23:26:00Z"/>
              </w:rPr>
            </w:pPr>
            <w:ins w:id="9685"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E4765D5" w14:textId="77777777" w:rsidR="00082F57" w:rsidRPr="00262F53" w:rsidRDefault="00082F57" w:rsidP="002657F1">
            <w:pPr>
              <w:pStyle w:val="TAL"/>
              <w:rPr>
                <w:ins w:id="9686" w:author="CR#0012r1" w:date="2023-03-23T23:26:00Z"/>
              </w:rPr>
            </w:pPr>
            <w:ins w:id="9687" w:author="CR#0012r1" w:date="2023-03-23T23:26:00Z">
              <w:r w:rsidRPr="00262F53">
                <w:t>32-4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41A7F6F" w14:textId="77777777" w:rsidR="00082F57" w:rsidRPr="00262F53" w:rsidRDefault="00082F57" w:rsidP="002657F1">
            <w:pPr>
              <w:pStyle w:val="TAL"/>
              <w:rPr>
                <w:ins w:id="9688" w:author="CR#0012r1" w:date="2023-03-23T23:26:00Z"/>
              </w:rPr>
            </w:pPr>
            <w:ins w:id="9689" w:author="CR#0012r1" w:date="2023-03-23T23:26:00Z">
              <w:r w:rsidRPr="00262F53">
                <w:t xml:space="preserve">Transmitting NR </w:t>
              </w:r>
              <w:proofErr w:type="spellStart"/>
              <w:r w:rsidRPr="00262F53">
                <w:t>sidelink</w:t>
              </w:r>
              <w:proofErr w:type="spellEnd"/>
              <w:r w:rsidRPr="00262F53">
                <w:t xml:space="preserve"> mode 2 with random resource selection</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1797A41C" w14:textId="77777777" w:rsidR="00082F57" w:rsidRPr="00262F53" w:rsidRDefault="00082F57" w:rsidP="002657F1">
            <w:pPr>
              <w:pStyle w:val="TAL"/>
              <w:rPr>
                <w:ins w:id="9690" w:author="CR#0012r1" w:date="2023-03-23T23:26:00Z"/>
              </w:rPr>
            </w:pPr>
            <w:ins w:id="9691" w:author="CR#0012r1" w:date="2023-03-23T23:26:00Z">
              <w:r w:rsidRPr="00262F53">
                <w:t xml:space="preserve">1) UE can transmit PSCCH/PSSCH using NR </w:t>
              </w:r>
              <w:proofErr w:type="spellStart"/>
              <w:r w:rsidRPr="00262F53">
                <w:t>sidelink</w:t>
              </w:r>
              <w:proofErr w:type="spellEnd"/>
              <w:r w:rsidRPr="00262F53">
                <w:t xml:space="preserve"> mode 2 with random resource selection configured by NR </w:t>
              </w:r>
              <w:proofErr w:type="spellStart"/>
              <w:r w:rsidRPr="00262F53">
                <w:t>Uu</w:t>
              </w:r>
              <w:proofErr w:type="spellEnd"/>
              <w:r w:rsidRPr="00262F53">
                <w:t xml:space="preserve"> or </w:t>
              </w:r>
              <w:proofErr w:type="spellStart"/>
              <w:r w:rsidRPr="00262F53">
                <w:t>preconfiguration</w:t>
              </w:r>
              <w:proofErr w:type="spellEnd"/>
              <w:r w:rsidRPr="00262F53">
                <w:t>.</w:t>
              </w:r>
              <w:r>
                <w:t xml:space="preserve"> </w:t>
              </w:r>
              <w:r w:rsidRPr="00262F53">
                <w:t xml:space="preserve">Up to B </w:t>
              </w:r>
              <w:proofErr w:type="spellStart"/>
              <w:r w:rsidRPr="00262F53">
                <w:t>sidelink</w:t>
              </w:r>
              <w:proofErr w:type="spellEnd"/>
              <w:r w:rsidRPr="00262F53">
                <w:t xml:space="preserve"> processes are supported.</w:t>
              </w:r>
            </w:ins>
          </w:p>
          <w:p w14:paraId="2F7F9765" w14:textId="77777777" w:rsidR="00082F57" w:rsidRPr="00262F53" w:rsidRDefault="00082F57" w:rsidP="002657F1">
            <w:pPr>
              <w:pStyle w:val="TAL"/>
              <w:rPr>
                <w:ins w:id="9692" w:author="CR#0012r1" w:date="2023-03-23T23:26:00Z"/>
              </w:rPr>
            </w:pPr>
            <w:ins w:id="9693" w:author="CR#0012r1" w:date="2023-03-23T23:26:00Z">
              <w:r w:rsidRPr="00262F53">
                <w:t>2) UE can transmit PSSCH according to the normal 64QAM MCS table.</w:t>
              </w:r>
            </w:ins>
          </w:p>
          <w:p w14:paraId="4CDFD3A2" w14:textId="77777777" w:rsidR="00082F57" w:rsidRPr="00262F53" w:rsidRDefault="00082F57" w:rsidP="002657F1">
            <w:pPr>
              <w:pStyle w:val="TAL"/>
              <w:rPr>
                <w:ins w:id="9694" w:author="CR#0012r1" w:date="2023-03-23T23:26:00Z"/>
              </w:rPr>
            </w:pPr>
            <w:ins w:id="9695" w:author="CR#0012r1" w:date="2023-03-23T23:26:00Z">
              <w:r w:rsidRPr="00262F53">
                <w:t>3) UE supports PT-RS transmission in FR2.</w:t>
              </w:r>
            </w:ins>
          </w:p>
          <w:p w14:paraId="41C6D4CE" w14:textId="77777777" w:rsidR="00082F57" w:rsidRPr="00262F53" w:rsidRDefault="00082F57" w:rsidP="002657F1">
            <w:pPr>
              <w:pStyle w:val="TAL"/>
              <w:rPr>
                <w:ins w:id="9696" w:author="CR#0012r1" w:date="2023-03-23T23:26:00Z"/>
              </w:rPr>
            </w:pPr>
            <w:ins w:id="9697" w:author="CR#0012r1" w:date="2023-03-23T23:26:00Z">
              <w:r w:rsidRPr="00262F53">
                <w:t>4) UE can transmit using the subcarrier spacing and CP length defined for a given band in RAN4</w:t>
              </w:r>
            </w:ins>
          </w:p>
          <w:p w14:paraId="03DEAC58" w14:textId="77777777" w:rsidR="00082F57" w:rsidRPr="00262F53" w:rsidRDefault="00082F57" w:rsidP="002657F1">
            <w:pPr>
              <w:pStyle w:val="TAL"/>
              <w:rPr>
                <w:ins w:id="9698" w:author="CR#0012r1" w:date="2023-03-23T23:26:00Z"/>
              </w:rPr>
            </w:pPr>
            <w:ins w:id="9699" w:author="CR#0012r1" w:date="2023-03-23T23:26:00Z">
              <w:r w:rsidRPr="00262F53">
                <w:t>5) Supports 14-symbol SL slot with all DMRS patterns corresponding to {#PSSCH symbols} = {12, 9} for slots w/wo PSFCH. If UE signals support of ECP, support 12-symbol SL slot with all DMRS patterns corresponding to {#PSSCH symbols} = {10,7} for slots w/wo PSFCH.</w:t>
              </w:r>
            </w:ins>
          </w:p>
          <w:p w14:paraId="108666B7" w14:textId="77777777" w:rsidR="00082F57" w:rsidRPr="00262F53" w:rsidRDefault="00082F57" w:rsidP="002657F1">
            <w:pPr>
              <w:pStyle w:val="TAL"/>
              <w:rPr>
                <w:ins w:id="9700" w:author="CR#0012r1" w:date="2023-03-23T23:26:00Z"/>
              </w:rPr>
            </w:pPr>
            <w:ins w:id="9701" w:author="CR#0012r1" w:date="2023-03-23T23:26:00Z">
              <w:r w:rsidRPr="00262F53">
                <w:t>6) UE can transmit using 30 kHz and normal CP subcarrier spacing in FR1, 120 kHz subcarrier spacing with normal CP FR2</w:t>
              </w:r>
            </w:ins>
          </w:p>
          <w:p w14:paraId="0F1F3D8B" w14:textId="77777777" w:rsidR="00082F57" w:rsidRPr="00262F53" w:rsidRDefault="00082F57" w:rsidP="002657F1">
            <w:pPr>
              <w:pStyle w:val="TAL"/>
              <w:rPr>
                <w:ins w:id="9702" w:author="CR#0012r1" w:date="2023-03-23T23:26:00Z"/>
              </w:rPr>
            </w:pPr>
            <w:ins w:id="9703" w:author="CR#0012r1" w:date="2023-03-23T23:26:00Z">
              <w:r w:rsidRPr="00262F53">
                <w:t xml:space="preserve">7) DL pathloss based open loop power control when mode 2 is configured by NR </w:t>
              </w:r>
              <w:proofErr w:type="spellStart"/>
              <w:r w:rsidRPr="00262F53">
                <w:t>Uu</w:t>
              </w:r>
              <w:proofErr w:type="spellEnd"/>
            </w:ins>
          </w:p>
          <w:p w14:paraId="3C88C6C7" w14:textId="77777777" w:rsidR="00082F57" w:rsidRPr="00262F53" w:rsidRDefault="00082F57" w:rsidP="002657F1">
            <w:pPr>
              <w:pStyle w:val="TAL"/>
              <w:rPr>
                <w:ins w:id="9704"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63E8C7E" w14:textId="77777777" w:rsidR="00082F57" w:rsidRPr="00262F53" w:rsidDel="00C60849" w:rsidRDefault="00082F57" w:rsidP="002657F1">
            <w:pPr>
              <w:pStyle w:val="TAL"/>
              <w:rPr>
                <w:ins w:id="9705" w:author="CR#0012r1" w:date="2023-03-23T23:26:00Z"/>
              </w:rPr>
            </w:pPr>
            <w:ins w:id="9706"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08A0B390" w14:textId="77777777" w:rsidR="00082F57" w:rsidRPr="00262F53" w:rsidRDefault="00082F57" w:rsidP="002657F1">
            <w:pPr>
              <w:pStyle w:val="TAL"/>
              <w:rPr>
                <w:ins w:id="9707" w:author="CR#0012r1" w:date="2023-03-23T23:26:00Z"/>
                <w:i/>
                <w:iCs/>
              </w:rPr>
            </w:pPr>
            <w:ins w:id="9708" w:author="CR#0012r1" w:date="2023-03-23T23:26:00Z">
              <w:r w:rsidRPr="00112840">
                <w:rPr>
                  <w:i/>
                  <w:iCs/>
                </w:rPr>
                <w:t>sl-TransmissionMode2-</w:t>
              </w:r>
              <w:r w:rsidRPr="00BE5011">
                <w:rPr>
                  <w:rFonts w:ascii="Times New Roman" w:eastAsia="MS Mincho" w:hAnsi="Times New Roman"/>
                  <w:sz w:val="20"/>
                </w:rPr>
                <w:t xml:space="preserve"> </w:t>
              </w:r>
              <w:r w:rsidRPr="00BE5011">
                <w:rPr>
                  <w:i/>
                  <w:iCs/>
                </w:rPr>
                <w:t>RandomResourceSelection</w:t>
              </w:r>
              <w:r w:rsidRPr="00112840">
                <w:rPr>
                  <w:i/>
                  <w:iCs/>
                </w:rPr>
                <w:t>-r17</w:t>
              </w:r>
            </w:ins>
          </w:p>
        </w:tc>
        <w:tc>
          <w:tcPr>
            <w:tcW w:w="3048" w:type="dxa"/>
            <w:tcBorders>
              <w:top w:val="single" w:sz="4" w:space="0" w:color="auto"/>
              <w:left w:val="single" w:sz="4" w:space="0" w:color="auto"/>
              <w:bottom w:val="single" w:sz="4" w:space="0" w:color="auto"/>
              <w:right w:val="single" w:sz="4" w:space="0" w:color="auto"/>
            </w:tcBorders>
          </w:tcPr>
          <w:p w14:paraId="18156379" w14:textId="77777777" w:rsidR="00082F57" w:rsidRPr="00262F53" w:rsidRDefault="00082F57" w:rsidP="002657F1">
            <w:pPr>
              <w:pStyle w:val="TAL"/>
              <w:rPr>
                <w:ins w:id="9709" w:author="CR#0012r1" w:date="2023-03-23T23:26:00Z"/>
                <w:i/>
                <w:iCs/>
              </w:rPr>
            </w:pPr>
            <w:ins w:id="9710" w:author="CR#0012r1" w:date="2023-03-23T23:26:00Z">
              <w:r w:rsidRPr="00AE61DD">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95C95D" w14:textId="35FE561A" w:rsidR="00082F57" w:rsidRPr="00262F53" w:rsidRDefault="00082F57" w:rsidP="002657F1">
            <w:pPr>
              <w:pStyle w:val="TAL"/>
              <w:rPr>
                <w:ins w:id="9711" w:author="CR#0012r1" w:date="2023-03-23T23:26:00Z"/>
              </w:rPr>
            </w:pPr>
            <w:ins w:id="9712" w:author="CR#0012r1" w:date="2023-03-23T23:26:00Z">
              <w:r w:rsidRPr="00262F53">
                <w:t>N</w:t>
              </w:r>
            </w:ins>
            <w:ins w:id="9713" w:author="Draft_v2" w:date="2023-03-29T17:06:00Z">
              <w:r w:rsidR="00B04351">
                <w:t>/</w:t>
              </w:r>
            </w:ins>
            <w:ins w:id="9714" w:author="CR#0012r1" w:date="2023-03-23T23:26:00Z">
              <w:del w:id="9715" w:author="Draft_v2" w:date="2023-03-29T17:06: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AB54D" w14:textId="27D4B822" w:rsidR="00082F57" w:rsidRPr="00262F53" w:rsidRDefault="00082F57" w:rsidP="002657F1">
            <w:pPr>
              <w:pStyle w:val="TAL"/>
              <w:rPr>
                <w:ins w:id="9716" w:author="CR#0012r1" w:date="2023-03-23T23:26:00Z"/>
              </w:rPr>
            </w:pPr>
            <w:ins w:id="9717" w:author="CR#0012r1" w:date="2023-03-23T23:26:00Z">
              <w:r w:rsidRPr="00262F53">
                <w:t>N</w:t>
              </w:r>
            </w:ins>
            <w:ins w:id="9718" w:author="Draft_v2" w:date="2023-03-29T17:06:00Z">
              <w:r w:rsidR="00B04351">
                <w:t>/</w:t>
              </w:r>
            </w:ins>
            <w:ins w:id="9719" w:author="CR#0012r1" w:date="2023-03-23T23:26:00Z">
              <w:del w:id="9720" w:author="Draft_v2" w:date="2023-03-29T17:06:00Z">
                <w:r w:rsidRPr="00262F53" w:rsidDel="00B04351">
                  <w:delText>.</w:delText>
                </w:r>
              </w:del>
              <w:r w:rsidRPr="00262F53">
                <w:t>A</w:t>
              </w:r>
              <w:del w:id="9721"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AEA0D82" w14:textId="77777777" w:rsidR="00082F57" w:rsidRPr="00262F53" w:rsidRDefault="00082F57" w:rsidP="002657F1">
            <w:pPr>
              <w:pStyle w:val="TAL"/>
              <w:rPr>
                <w:ins w:id="9722" w:author="CR#0012r1" w:date="2023-03-23T23:26:00Z"/>
              </w:rPr>
            </w:pPr>
            <w:ins w:id="9723" w:author="CR#0012r1" w:date="2023-03-23T23:26:00Z">
              <w:r w:rsidRPr="00262F53">
                <w:t>Note: Random selection in the exceptional pool is supported.</w:t>
              </w:r>
            </w:ins>
          </w:p>
          <w:p w14:paraId="30151975" w14:textId="77777777" w:rsidR="00082F57" w:rsidRPr="00262F53" w:rsidRDefault="00082F57" w:rsidP="002657F1">
            <w:pPr>
              <w:pStyle w:val="TAL"/>
              <w:rPr>
                <w:ins w:id="9724" w:author="CR#0012r1" w:date="2023-03-23T23:26:00Z"/>
              </w:rPr>
            </w:pPr>
          </w:p>
          <w:p w14:paraId="347E6044" w14:textId="77777777" w:rsidR="00082F57" w:rsidRPr="00262F53" w:rsidRDefault="00082F57" w:rsidP="002657F1">
            <w:pPr>
              <w:pStyle w:val="TAL"/>
              <w:rPr>
                <w:ins w:id="9725" w:author="CR#0012r1" w:date="2023-03-23T23:26:00Z"/>
              </w:rPr>
            </w:pPr>
            <w:ins w:id="9726"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p w14:paraId="6F3FE478" w14:textId="77777777" w:rsidR="00082F57" w:rsidRPr="00262F53" w:rsidRDefault="00082F57" w:rsidP="002657F1">
            <w:pPr>
              <w:pStyle w:val="TAL"/>
              <w:rPr>
                <w:ins w:id="9727" w:author="CR#0012r1" w:date="2023-03-23T23:26:00Z"/>
              </w:rPr>
            </w:pPr>
          </w:p>
          <w:p w14:paraId="012CD2A6" w14:textId="77777777" w:rsidR="00082F57" w:rsidRPr="00262F53" w:rsidRDefault="00082F57" w:rsidP="002657F1">
            <w:pPr>
              <w:pStyle w:val="TAL"/>
              <w:rPr>
                <w:ins w:id="9728" w:author="CR#0012r1" w:date="2023-03-23T23:26:00Z"/>
              </w:rPr>
            </w:pPr>
            <w:ins w:id="9729" w:author="CR#0012r1" w:date="2023-03-23T23:26:00Z">
              <w:r w:rsidRPr="00262F53">
                <w:t>Candidate values for B are {8,16}</w:t>
              </w:r>
            </w:ins>
          </w:p>
          <w:p w14:paraId="2F99D1F1" w14:textId="77777777" w:rsidR="00082F57" w:rsidRPr="00262F53" w:rsidRDefault="00082F57" w:rsidP="002657F1">
            <w:pPr>
              <w:pStyle w:val="TAL"/>
              <w:rPr>
                <w:ins w:id="9730" w:author="CR#0012r1" w:date="2023-03-23T23:26:00Z"/>
              </w:rPr>
            </w:pPr>
            <w:ins w:id="9731" w:author="CR#0012r1" w:date="2023-03-23T23:26:00Z">
              <w:r w:rsidRPr="00262F53">
                <w:t>If UE reports more than one FGs of 15-3, 32-4 and 32-4a, the reported value B in each FG is the total number of SL processes and the same among those FGs.</w:t>
              </w:r>
            </w:ins>
          </w:p>
          <w:p w14:paraId="3B17E7C3" w14:textId="77777777" w:rsidR="00082F57" w:rsidRPr="00262F53" w:rsidRDefault="00082F57" w:rsidP="002657F1">
            <w:pPr>
              <w:pStyle w:val="TAL"/>
              <w:rPr>
                <w:ins w:id="9732" w:author="CR#0012r1" w:date="2023-03-23T23:26:00Z"/>
              </w:rPr>
            </w:pPr>
          </w:p>
          <w:p w14:paraId="1F2307AF" w14:textId="77777777" w:rsidR="00082F57" w:rsidRPr="00262F53" w:rsidRDefault="00082F57" w:rsidP="002657F1">
            <w:pPr>
              <w:pStyle w:val="TAL"/>
              <w:rPr>
                <w:ins w:id="9733" w:author="CR#0012r1" w:date="2023-03-23T23:26:00Z"/>
              </w:rPr>
            </w:pPr>
            <w:ins w:id="9734" w:author="CR#0012r1" w:date="2023-03-23T23:26:00Z">
              <w:r w:rsidRPr="00262F53">
                <w:t>Note: Component 4 is not required to be signalled in a band indicated with only the PC5 interface in 38.101-1 Table 5.2E.1-1</w:t>
              </w:r>
            </w:ins>
          </w:p>
          <w:p w14:paraId="1DEA8CA8" w14:textId="77777777" w:rsidR="00082F57" w:rsidRPr="00262F53" w:rsidRDefault="00082F57" w:rsidP="002657F1">
            <w:pPr>
              <w:pStyle w:val="TAL"/>
              <w:rPr>
                <w:ins w:id="9735" w:author="CR#0012r1" w:date="2023-03-23T23:26:00Z"/>
              </w:rPr>
            </w:pPr>
          </w:p>
          <w:p w14:paraId="4A22D8D4" w14:textId="77777777" w:rsidR="00082F57" w:rsidRPr="00262F53" w:rsidRDefault="00082F57" w:rsidP="002657F1">
            <w:pPr>
              <w:pStyle w:val="TAL"/>
              <w:rPr>
                <w:ins w:id="9736" w:author="CR#0012r1" w:date="2023-03-23T23:26:00Z"/>
              </w:rPr>
            </w:pPr>
            <w:ins w:id="9737" w:author="CR#0012r1" w:date="2023-03-23T23:26:00Z">
              <w:r w:rsidRPr="00262F53">
                <w:t>Component-4 candidate value set in FR1:</w:t>
              </w:r>
            </w:ins>
          </w:p>
          <w:p w14:paraId="35E52804" w14:textId="77777777" w:rsidR="00082F57" w:rsidRPr="00262F53" w:rsidRDefault="00082F57" w:rsidP="002657F1">
            <w:pPr>
              <w:pStyle w:val="TAL"/>
              <w:rPr>
                <w:ins w:id="9738" w:author="CR#0012r1" w:date="2023-03-23T23:26:00Z"/>
              </w:rPr>
            </w:pPr>
            <w:ins w:id="9739" w:author="CR#0012r1" w:date="2023-03-23T23:26:00Z">
              <w:r w:rsidRPr="00262F53">
                <w:t>{{15 kHz}, {30 kHz}, {60 kHz}, {15, 30 kHz}, {30, 60 kHz}, {15, 60 kHz}, {15, 30, 60 kHz}}</w:t>
              </w:r>
            </w:ins>
          </w:p>
          <w:p w14:paraId="333CE39E" w14:textId="77777777" w:rsidR="00082F57" w:rsidRPr="00262F53" w:rsidRDefault="00082F57" w:rsidP="002657F1">
            <w:pPr>
              <w:pStyle w:val="TAL"/>
              <w:rPr>
                <w:ins w:id="9740" w:author="CR#0012r1" w:date="2023-03-23T23:26:00Z"/>
              </w:rPr>
            </w:pPr>
            <w:ins w:id="9741" w:author="CR#0012r1" w:date="2023-03-23T23:26:00Z">
              <w:r w:rsidRPr="00262F53">
                <w:t>Component-4 candidate value set in FR2:</w:t>
              </w:r>
            </w:ins>
          </w:p>
          <w:p w14:paraId="41F4E6C9" w14:textId="77777777" w:rsidR="00082F57" w:rsidRPr="00262F53" w:rsidRDefault="00082F57" w:rsidP="002657F1">
            <w:pPr>
              <w:pStyle w:val="TAL"/>
              <w:rPr>
                <w:ins w:id="9742" w:author="CR#0012r1" w:date="2023-03-23T23:26:00Z"/>
              </w:rPr>
            </w:pPr>
            <w:ins w:id="9743" w:author="CR#0012r1" w:date="2023-03-23T23:26:00Z">
              <w:r w:rsidRPr="00262F53">
                <w:t>{{60 kHz}, {120 kHz}, {60, 120 kHz}}</w:t>
              </w:r>
            </w:ins>
          </w:p>
          <w:p w14:paraId="6B46844F" w14:textId="77777777" w:rsidR="00082F57" w:rsidRPr="00262F53" w:rsidRDefault="00082F57" w:rsidP="002657F1">
            <w:pPr>
              <w:pStyle w:val="TAL"/>
              <w:rPr>
                <w:ins w:id="9744" w:author="CR#0012r1" w:date="2023-03-23T23:26:00Z"/>
              </w:rPr>
            </w:pPr>
            <w:ins w:id="9745" w:author="CR#0012r1" w:date="2023-03-23T23:26:00Z">
              <w:r w:rsidRPr="00262F53">
                <w:t xml:space="preserve">Component-4 candidate value set for CP length: {NCP,NCP and ECP} </w:t>
              </w:r>
            </w:ins>
          </w:p>
          <w:p w14:paraId="0B4EBBFF" w14:textId="77777777" w:rsidR="00082F57" w:rsidRPr="00262F53" w:rsidRDefault="00082F57" w:rsidP="002657F1">
            <w:pPr>
              <w:pStyle w:val="TAL"/>
              <w:rPr>
                <w:ins w:id="9746" w:author="CR#0012r1" w:date="2023-03-23T23:26:00Z"/>
              </w:rPr>
            </w:pPr>
            <w:ins w:id="9747" w:author="CR#0012r1" w:date="2023-03-23T23:26:00Z">
              <w:r w:rsidRPr="00262F53">
                <w:t>(ECP only applies to SCS of 60 kHz)</w:t>
              </w:r>
            </w:ins>
          </w:p>
          <w:p w14:paraId="668ECB53" w14:textId="77777777" w:rsidR="00082F57" w:rsidRPr="00262F53" w:rsidRDefault="00082F57" w:rsidP="002657F1">
            <w:pPr>
              <w:pStyle w:val="TAL"/>
              <w:rPr>
                <w:ins w:id="9748" w:author="CR#0012r1" w:date="2023-03-23T23:26:00Z"/>
              </w:rPr>
            </w:pPr>
          </w:p>
          <w:p w14:paraId="0F1B1702" w14:textId="77777777" w:rsidR="00082F57" w:rsidRPr="00262F53" w:rsidRDefault="00082F57" w:rsidP="002657F1">
            <w:pPr>
              <w:pStyle w:val="TAL"/>
              <w:rPr>
                <w:ins w:id="9749" w:author="CR#0012r1" w:date="2023-03-23T23:26:00Z"/>
              </w:rPr>
            </w:pPr>
            <w:ins w:id="9750" w:author="CR#0012r1" w:date="2023-03-23T23:26:00Z">
              <w:r w:rsidRPr="00262F53">
                <w:t>Note: Component 6 is only required in a band indicated with only the PC5 interface in 38.101-1 Table 5.2E.1-1</w:t>
              </w:r>
            </w:ins>
          </w:p>
          <w:p w14:paraId="1D4E51C4" w14:textId="77777777" w:rsidR="00082F57" w:rsidRPr="00262F53" w:rsidRDefault="00082F57" w:rsidP="002657F1">
            <w:pPr>
              <w:pStyle w:val="TAL"/>
              <w:rPr>
                <w:ins w:id="9751" w:author="CR#0012r1" w:date="2023-03-23T23:26:00Z"/>
              </w:rPr>
            </w:pPr>
          </w:p>
          <w:p w14:paraId="60A37BDB" w14:textId="77777777" w:rsidR="00082F57" w:rsidRPr="00262F53" w:rsidRDefault="00082F57" w:rsidP="002657F1">
            <w:pPr>
              <w:pStyle w:val="TAL"/>
              <w:rPr>
                <w:ins w:id="9752" w:author="CR#0012r1" w:date="2023-03-23T23:26:00Z"/>
              </w:rPr>
            </w:pPr>
            <w:ins w:id="9753" w:author="CR#0012r1" w:date="2023-03-23T23:26:00Z">
              <w:r w:rsidRPr="00262F53">
                <w:t>Note: Component 7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D36E7A" w14:textId="77777777" w:rsidR="00082F57" w:rsidRPr="00262F53" w:rsidRDefault="00082F57" w:rsidP="002657F1">
            <w:pPr>
              <w:pStyle w:val="TAL"/>
              <w:rPr>
                <w:ins w:id="9754" w:author="CR#0012r1" w:date="2023-03-23T23:26:00Z"/>
              </w:rPr>
            </w:pPr>
            <w:ins w:id="9755" w:author="CR#0012r1" w:date="2023-03-23T23:26:00Z">
              <w:r w:rsidRPr="00262F53">
                <w:t>Optional with capability signalling.</w:t>
              </w:r>
            </w:ins>
          </w:p>
        </w:tc>
      </w:tr>
      <w:tr w:rsidR="00082F57" w14:paraId="212EBDB6" w14:textId="77777777" w:rsidTr="002657F1">
        <w:trPr>
          <w:ins w:id="9756"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3154AFCF" w14:textId="77777777" w:rsidR="00082F57" w:rsidRPr="00262F53" w:rsidRDefault="00082F57" w:rsidP="002657F1">
            <w:pPr>
              <w:pStyle w:val="TAL"/>
              <w:rPr>
                <w:ins w:id="9757" w:author="CR#0012r1" w:date="2023-03-23T23:26:00Z"/>
              </w:rPr>
            </w:pPr>
            <w:ins w:id="9758"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8E965AE" w14:textId="77777777" w:rsidR="00082F57" w:rsidRPr="00262F53" w:rsidRDefault="00082F57" w:rsidP="002657F1">
            <w:pPr>
              <w:pStyle w:val="TAL"/>
              <w:rPr>
                <w:ins w:id="9759" w:author="CR#0012r1" w:date="2023-03-23T23:26:00Z"/>
              </w:rPr>
            </w:pPr>
            <w:ins w:id="9760" w:author="CR#0012r1" w:date="2023-03-23T23:26:00Z">
              <w:r w:rsidRPr="00262F53">
                <w:t>32-4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CEE70A5" w14:textId="77777777" w:rsidR="00082F57" w:rsidRPr="00262F53" w:rsidRDefault="00082F57" w:rsidP="002657F1">
            <w:pPr>
              <w:pStyle w:val="TAL"/>
              <w:rPr>
                <w:ins w:id="9761" w:author="CR#0012r1" w:date="2023-03-23T23:26:00Z"/>
              </w:rPr>
            </w:pPr>
            <w:ins w:id="9762" w:author="CR#0012r1" w:date="2023-03-23T23:26:00Z">
              <w:r w:rsidRPr="00262F53">
                <w:t xml:space="preserve">Synchronization sources for NR </w:t>
              </w:r>
              <w:proofErr w:type="spellStart"/>
              <w:r w:rsidRPr="00262F53">
                <w:t>sidelink</w:t>
              </w:r>
              <w:proofErr w:type="spellEnd"/>
              <w:r w:rsidRPr="00262F53">
                <w:t xml:space="preserve"> transmission</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26438C3" w14:textId="77777777" w:rsidR="00082F57" w:rsidRPr="00262F53" w:rsidRDefault="00082F57" w:rsidP="002657F1">
            <w:pPr>
              <w:pStyle w:val="TAL"/>
              <w:rPr>
                <w:ins w:id="9763" w:author="CR#0012r1" w:date="2023-03-23T23:26:00Z"/>
              </w:rPr>
            </w:pPr>
            <w:ins w:id="9764" w:author="CR#0012r1" w:date="2023-03-23T23:26:00Z">
              <w:r w:rsidRPr="00262F53">
                <w:t xml:space="preserve">1) UE supports GNSS as the synchronization reference according to the synchronization procedure with </w:t>
              </w:r>
              <w:proofErr w:type="spellStart"/>
              <w:r w:rsidRPr="00262F53">
                <w:t>sl-SyncPriority</w:t>
              </w:r>
              <w:proofErr w:type="spellEnd"/>
              <w:r w:rsidRPr="00262F53">
                <w:t xml:space="preserve"> set to GNSS and </w:t>
              </w:r>
              <w:proofErr w:type="spellStart"/>
              <w:r w:rsidRPr="00262F53">
                <w:t>sl-NbAsSync</w:t>
              </w:r>
              <w:proofErr w:type="spellEnd"/>
              <w:r w:rsidRPr="00262F53">
                <w:t xml:space="preserve"> set to false.</w:t>
              </w:r>
            </w:ins>
          </w:p>
          <w:p w14:paraId="09E29458" w14:textId="77777777" w:rsidR="00082F57" w:rsidRPr="00262F53" w:rsidRDefault="00082F57" w:rsidP="002657F1">
            <w:pPr>
              <w:pStyle w:val="TAL"/>
              <w:rPr>
                <w:ins w:id="9765" w:author="CR#0012r1" w:date="2023-03-23T23:26:00Z"/>
              </w:rPr>
            </w:pPr>
            <w:ins w:id="9766" w:author="CR#0012r1" w:date="2023-03-23T23:26:00Z">
              <w:r w:rsidRPr="00262F53">
                <w:t xml:space="preserve">2) UE can transmit NR </w:t>
              </w:r>
              <w:proofErr w:type="spellStart"/>
              <w:r w:rsidRPr="00262F53">
                <w:t>sidelink</w:t>
              </w:r>
              <w:proofErr w:type="spellEnd"/>
              <w:r w:rsidRPr="00262F53">
                <w:t xml:space="preserve"> based on the synchronization to an </w:t>
              </w:r>
              <w:proofErr w:type="spellStart"/>
              <w:r w:rsidRPr="00262F53">
                <w:t>gNB</w:t>
              </w:r>
              <w:proofErr w:type="spellEnd"/>
            </w:ins>
          </w:p>
          <w:p w14:paraId="54619F0D" w14:textId="77777777" w:rsidR="00082F57" w:rsidRPr="00262F53" w:rsidRDefault="00082F57" w:rsidP="002657F1">
            <w:pPr>
              <w:pStyle w:val="TAL"/>
              <w:rPr>
                <w:ins w:id="9767" w:author="CR#0012r1" w:date="2023-03-23T23:26:00Z"/>
              </w:rPr>
            </w:pPr>
            <w:ins w:id="9768" w:author="CR#0012r1" w:date="2023-03-23T23:26:00Z">
              <w:r w:rsidRPr="00262F53">
                <w:t xml:space="preserve">3) UE additionally supports </w:t>
              </w:r>
              <w:proofErr w:type="spellStart"/>
              <w:r w:rsidRPr="00262F53">
                <w:t>gNB</w:t>
              </w:r>
              <w:proofErr w:type="spellEnd"/>
              <w:r w:rsidRPr="00262F53">
                <w:t xml:space="preserve"> and GNSS as the synchronization reference according to the synchronization procedure with </w:t>
              </w:r>
              <w:proofErr w:type="spellStart"/>
              <w:r w:rsidRPr="00262F53">
                <w:t>sl-SyncPriority</w:t>
              </w:r>
              <w:proofErr w:type="spellEnd"/>
              <w:r w:rsidRPr="00262F53">
                <w:t xml:space="preserve"> set to </w:t>
              </w:r>
              <w:proofErr w:type="spellStart"/>
              <w:r w:rsidRPr="00262F53">
                <w:t>gnbEnb</w:t>
              </w:r>
              <w:proofErr w:type="spellEnd"/>
              <w:r w:rsidRPr="00262F53">
                <w:t xml:space="preserve"> if the UE supports Components 1 and 2</w:t>
              </w:r>
            </w:ins>
          </w:p>
          <w:p w14:paraId="401FA092" w14:textId="77777777" w:rsidR="00082F57" w:rsidRPr="00262F53" w:rsidRDefault="00082F57" w:rsidP="002657F1">
            <w:pPr>
              <w:pStyle w:val="TAL"/>
              <w:rPr>
                <w:ins w:id="9769" w:author="CR#0012r1" w:date="2023-03-23T23:26:00Z"/>
              </w:rPr>
            </w:pPr>
            <w:ins w:id="9770" w:author="CR#0012r1" w:date="2023-03-23T23:26:00Z">
              <w:r w:rsidRPr="00262F53">
                <w:t xml:space="preserve">4) UE additionally supports </w:t>
              </w:r>
              <w:proofErr w:type="spellStart"/>
              <w:r w:rsidRPr="00262F53">
                <w:t>gNB</w:t>
              </w:r>
              <w:proofErr w:type="spellEnd"/>
              <w:r w:rsidRPr="00262F53">
                <w:t xml:space="preserve"> and GNSS as the synchronization reference according to the synchronization procedure with </w:t>
              </w:r>
              <w:proofErr w:type="spellStart"/>
              <w:r w:rsidRPr="00262F53">
                <w:t>sl-SyncPriority</w:t>
              </w:r>
              <w:proofErr w:type="spellEnd"/>
              <w:r w:rsidRPr="00262F53">
                <w:t xml:space="preserve"> set to GNSS and </w:t>
              </w:r>
              <w:proofErr w:type="spellStart"/>
              <w:r w:rsidRPr="00262F53">
                <w:t>sl-NbAsSync</w:t>
              </w:r>
              <w:proofErr w:type="spellEnd"/>
              <w:r w:rsidRPr="00262F53">
                <w:t xml:space="preserve"> set to true if the UE supports Components 1 and 2.</w:t>
              </w:r>
            </w:ins>
          </w:p>
          <w:p w14:paraId="185FDBA1" w14:textId="77777777" w:rsidR="00082F57" w:rsidRPr="00262F53" w:rsidRDefault="00082F57" w:rsidP="002657F1">
            <w:pPr>
              <w:pStyle w:val="TAL"/>
              <w:rPr>
                <w:ins w:id="9771" w:author="CR#0012r1" w:date="2023-03-23T23:26:00Z"/>
              </w:rPr>
            </w:pPr>
            <w:ins w:id="9772" w:author="CR#0012r1" w:date="2023-03-23T23:26:00Z">
              <w:r w:rsidRPr="00262F53">
                <w:t xml:space="preserve">5) UE can transmit S-SSB in NR </w:t>
              </w:r>
              <w:proofErr w:type="spellStart"/>
              <w:r w:rsidRPr="00262F53">
                <w:t>sidelink</w:t>
              </w:r>
              <w:proofErr w:type="spellEnd"/>
              <w:r w:rsidRPr="00262F53">
                <w:t xml:space="preserve"> if it supports 15-2 or 15-3 or 32-4 or 32-4a</w:t>
              </w:r>
            </w:ins>
          </w:p>
          <w:p w14:paraId="30797A1E" w14:textId="77777777" w:rsidR="00082F57" w:rsidRPr="00262F53" w:rsidRDefault="00082F57" w:rsidP="002657F1">
            <w:pPr>
              <w:pStyle w:val="TAL"/>
              <w:rPr>
                <w:ins w:id="9773" w:author="CR#0012r1" w:date="2023-03-23T23:26:00Z"/>
              </w:rPr>
            </w:pPr>
            <w:ins w:id="9774" w:author="CR#0012r1" w:date="2023-03-23T23:26:00Z">
              <w:r w:rsidRPr="00262F53">
                <w:t>6) UE supports synchronization to a reference UE</w:t>
              </w:r>
              <w:r w:rsidRPr="00262F53" w:rsidDel="00445E0F">
                <w:t xml:space="preserve"> </w:t>
              </w:r>
              <w:r w:rsidRPr="00262F53">
                <w:t>if it supports 15-1.</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F4EA771" w14:textId="77777777" w:rsidR="00082F57" w:rsidRPr="00262F53" w:rsidRDefault="00082F57" w:rsidP="002657F1">
            <w:pPr>
              <w:pStyle w:val="TAL"/>
              <w:rPr>
                <w:ins w:id="9775" w:author="CR#0012r1" w:date="2023-03-23T23:26:00Z"/>
              </w:rPr>
            </w:pPr>
          </w:p>
        </w:tc>
        <w:tc>
          <w:tcPr>
            <w:tcW w:w="3341" w:type="dxa"/>
            <w:tcBorders>
              <w:top w:val="single" w:sz="4" w:space="0" w:color="auto"/>
              <w:left w:val="single" w:sz="4" w:space="0" w:color="auto"/>
              <w:bottom w:val="single" w:sz="4" w:space="0" w:color="auto"/>
              <w:right w:val="single" w:sz="4" w:space="0" w:color="auto"/>
            </w:tcBorders>
          </w:tcPr>
          <w:p w14:paraId="477A6C06" w14:textId="77777777" w:rsidR="00082F57" w:rsidRPr="00116BA5" w:rsidRDefault="00082F57" w:rsidP="002657F1">
            <w:pPr>
              <w:pStyle w:val="TAL"/>
              <w:rPr>
                <w:ins w:id="9776" w:author="CR#0012r1" w:date="2023-03-23T23:26:00Z"/>
                <w:rFonts w:eastAsia="MS Mincho"/>
                <w:i/>
                <w:iCs/>
              </w:rPr>
            </w:pPr>
            <w:ins w:id="9777" w:author="CR#0012r1" w:date="2023-03-23T23:26:00Z">
              <w:r w:rsidRPr="003768C3">
                <w:rPr>
                  <w:rFonts w:eastAsia="MS Mincho"/>
                  <w:i/>
                  <w:iCs/>
                </w:rPr>
                <w:t>sync-Sidelink-v1710</w:t>
              </w:r>
            </w:ins>
          </w:p>
        </w:tc>
        <w:tc>
          <w:tcPr>
            <w:tcW w:w="3048" w:type="dxa"/>
            <w:tcBorders>
              <w:top w:val="single" w:sz="4" w:space="0" w:color="auto"/>
              <w:left w:val="single" w:sz="4" w:space="0" w:color="auto"/>
              <w:bottom w:val="single" w:sz="4" w:space="0" w:color="auto"/>
              <w:right w:val="single" w:sz="4" w:space="0" w:color="auto"/>
            </w:tcBorders>
          </w:tcPr>
          <w:p w14:paraId="3E8EF114" w14:textId="77777777" w:rsidR="00082F57" w:rsidRPr="00262F53" w:rsidRDefault="00082F57" w:rsidP="002657F1">
            <w:pPr>
              <w:pStyle w:val="TAL"/>
              <w:rPr>
                <w:ins w:id="9778" w:author="CR#0012r1" w:date="2023-03-23T23:26:00Z"/>
                <w:i/>
                <w:iCs/>
              </w:rPr>
            </w:pPr>
            <w:ins w:id="9779" w:author="CR#0012r1" w:date="2023-03-23T23:26:00Z">
              <w:r w:rsidRPr="00116BA5">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C37060" w14:textId="5B13E89F" w:rsidR="00082F57" w:rsidRPr="00262F53" w:rsidRDefault="00082F57" w:rsidP="002657F1">
            <w:pPr>
              <w:pStyle w:val="TAL"/>
              <w:rPr>
                <w:ins w:id="9780" w:author="CR#0012r1" w:date="2023-03-23T23:26:00Z"/>
              </w:rPr>
            </w:pPr>
            <w:ins w:id="9781" w:author="CR#0012r1" w:date="2023-03-23T23:26:00Z">
              <w:r w:rsidRPr="00262F53">
                <w:t>N</w:t>
              </w:r>
            </w:ins>
            <w:ins w:id="9782" w:author="Draft_v2" w:date="2023-03-29T17:05:00Z">
              <w:r w:rsidR="00B04351">
                <w:t>/</w:t>
              </w:r>
            </w:ins>
            <w:ins w:id="9783" w:author="CR#0012r1" w:date="2023-03-23T23:26:00Z">
              <w:del w:id="9784" w:author="Draft_v2" w:date="2023-03-29T17:05: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BAB9C3" w14:textId="79E6BEEE" w:rsidR="00082F57" w:rsidRPr="00262F53" w:rsidRDefault="00082F57" w:rsidP="002657F1">
            <w:pPr>
              <w:pStyle w:val="TAL"/>
              <w:rPr>
                <w:ins w:id="9785" w:author="CR#0012r1" w:date="2023-03-23T23:26:00Z"/>
              </w:rPr>
            </w:pPr>
            <w:ins w:id="9786" w:author="CR#0012r1" w:date="2023-03-23T23:26:00Z">
              <w:r w:rsidRPr="00262F53">
                <w:t>N</w:t>
              </w:r>
            </w:ins>
            <w:ins w:id="9787" w:author="Draft_v2" w:date="2023-03-29T17:06:00Z">
              <w:r w:rsidR="00B04351">
                <w:t>/</w:t>
              </w:r>
            </w:ins>
            <w:ins w:id="9788" w:author="CR#0012r1" w:date="2023-03-23T23:26:00Z">
              <w:del w:id="9789" w:author="Draft_v2" w:date="2023-03-29T17:06:00Z">
                <w:r w:rsidRPr="00262F53" w:rsidDel="00B04351">
                  <w:delText>.</w:delText>
                </w:r>
              </w:del>
              <w:r w:rsidRPr="00262F53">
                <w:t>A</w:t>
              </w:r>
              <w:del w:id="9790"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6755218" w14:textId="77777777" w:rsidR="00082F57" w:rsidRPr="00262F53" w:rsidRDefault="00082F57" w:rsidP="002657F1">
            <w:pPr>
              <w:pStyle w:val="TAL"/>
              <w:rPr>
                <w:ins w:id="9791" w:author="CR#0012r1" w:date="2023-03-23T23:26:00Z"/>
              </w:rPr>
            </w:pPr>
            <w:ins w:id="9792"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p w14:paraId="6DDB3DE7" w14:textId="77777777" w:rsidR="00082F57" w:rsidRPr="00262F53" w:rsidRDefault="00082F57" w:rsidP="002657F1">
            <w:pPr>
              <w:pStyle w:val="TAL"/>
              <w:rPr>
                <w:ins w:id="9793" w:author="CR#0012r1" w:date="2023-03-23T23:26:00Z"/>
              </w:rPr>
            </w:pPr>
          </w:p>
          <w:p w14:paraId="0EE2C94C" w14:textId="77777777" w:rsidR="00082F57" w:rsidRPr="00262F53" w:rsidRDefault="00082F57" w:rsidP="002657F1">
            <w:pPr>
              <w:pStyle w:val="TAL"/>
              <w:rPr>
                <w:ins w:id="9794" w:author="CR#0012r1" w:date="2023-03-23T23:26:00Z"/>
              </w:rPr>
            </w:pPr>
            <w:ins w:id="9795" w:author="CR#0012r1" w:date="2023-03-23T23:26:00Z">
              <w:r w:rsidRPr="00262F53">
                <w:t>Note: Component 1 is only required to be supported in a band indicated with only the PC5 interface in 38.101-1 Table 5.2E.1-1</w:t>
              </w:r>
            </w:ins>
          </w:p>
          <w:p w14:paraId="2D511E2F" w14:textId="77777777" w:rsidR="00082F57" w:rsidRPr="00262F53" w:rsidRDefault="00082F57" w:rsidP="002657F1">
            <w:pPr>
              <w:pStyle w:val="TAL"/>
              <w:rPr>
                <w:ins w:id="9796" w:author="CR#0012r1" w:date="2023-03-23T23:26:00Z"/>
              </w:rPr>
            </w:pPr>
          </w:p>
          <w:p w14:paraId="1BFFC60C" w14:textId="77777777" w:rsidR="00082F57" w:rsidRPr="00262F53" w:rsidRDefault="00082F57" w:rsidP="002657F1">
            <w:pPr>
              <w:pStyle w:val="TAL"/>
              <w:rPr>
                <w:ins w:id="9797" w:author="CR#0012r1" w:date="2023-03-23T23:26:00Z"/>
              </w:rPr>
            </w:pPr>
            <w:ins w:id="9798" w:author="CR#0012r1" w:date="2023-03-23T23:26:00Z">
              <w:r w:rsidRPr="00262F53">
                <w:t>Note: Components 2/3/4 are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5D6D16" w14:textId="77777777" w:rsidR="00082F57" w:rsidRPr="00262F53" w:rsidRDefault="00082F57" w:rsidP="002657F1">
            <w:pPr>
              <w:pStyle w:val="TAL"/>
              <w:rPr>
                <w:ins w:id="9799" w:author="CR#0012r1" w:date="2023-03-23T23:26:00Z"/>
              </w:rPr>
            </w:pPr>
            <w:ins w:id="9800" w:author="CR#0012r1" w:date="2023-03-23T23:26:00Z">
              <w:r w:rsidRPr="00262F53">
                <w:t>Optional with capability signalling.</w:t>
              </w:r>
            </w:ins>
          </w:p>
        </w:tc>
      </w:tr>
      <w:tr w:rsidR="00082F57" w:rsidRPr="00AD2FAB" w14:paraId="53F60FAB" w14:textId="77777777" w:rsidTr="002657F1">
        <w:trPr>
          <w:ins w:id="9801"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1930A4FE" w14:textId="77777777" w:rsidR="00082F57" w:rsidRPr="00262F53" w:rsidRDefault="00082F57" w:rsidP="002657F1">
            <w:pPr>
              <w:pStyle w:val="TAL"/>
              <w:rPr>
                <w:ins w:id="9802" w:author="CR#0012r1" w:date="2023-03-23T23:26:00Z"/>
              </w:rPr>
            </w:pPr>
            <w:ins w:id="9803"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A366EC0" w14:textId="77777777" w:rsidR="00082F57" w:rsidRPr="00262F53" w:rsidRDefault="00082F57" w:rsidP="002657F1">
            <w:pPr>
              <w:pStyle w:val="TAL"/>
              <w:rPr>
                <w:ins w:id="9804" w:author="CR#0012r1" w:date="2023-03-23T23:26:00Z"/>
              </w:rPr>
            </w:pPr>
            <w:ins w:id="9805" w:author="CR#0012r1" w:date="2023-03-23T23:26:00Z">
              <w:r w:rsidRPr="00262F53">
                <w:t>32-4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543AAB9" w14:textId="77777777" w:rsidR="00082F57" w:rsidRPr="00262F53" w:rsidRDefault="00082F57" w:rsidP="002657F1">
            <w:pPr>
              <w:pStyle w:val="TAL"/>
              <w:rPr>
                <w:ins w:id="9806" w:author="CR#0012r1" w:date="2023-03-23T23:26:00Z"/>
              </w:rPr>
            </w:pPr>
            <w:proofErr w:type="spellStart"/>
            <w:ins w:id="9807" w:author="CR#0012r1" w:date="2023-03-23T23:26:00Z">
              <w:r w:rsidRPr="00262F53">
                <w:t>eNB</w:t>
              </w:r>
              <w:proofErr w:type="spellEnd"/>
              <w:r w:rsidRPr="00262F53">
                <w:t xml:space="preserve"> type synchronization sources for NR </w:t>
              </w:r>
              <w:proofErr w:type="spellStart"/>
              <w:r w:rsidRPr="00262F53">
                <w:t>sidelink</w:t>
              </w:r>
              <w:proofErr w:type="spellEnd"/>
              <w:r w:rsidRPr="00262F53">
                <w:t xml:space="preserve"> transmission</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FF92F21" w14:textId="77777777" w:rsidR="00082F57" w:rsidRPr="00262F53" w:rsidRDefault="00082F57" w:rsidP="002657F1">
            <w:pPr>
              <w:pStyle w:val="TAL"/>
              <w:rPr>
                <w:ins w:id="9808" w:author="CR#0012r1" w:date="2023-03-23T23:26:00Z"/>
              </w:rPr>
            </w:pPr>
            <w:ins w:id="9809" w:author="CR#0012r1" w:date="2023-03-23T23:26:00Z">
              <w:r w:rsidRPr="00262F53">
                <w:t xml:space="preserve">1) UE can transmit NR </w:t>
              </w:r>
              <w:proofErr w:type="spellStart"/>
              <w:r w:rsidRPr="00262F53">
                <w:t>sidelink</w:t>
              </w:r>
              <w:proofErr w:type="spellEnd"/>
              <w:r w:rsidRPr="00262F53">
                <w:t xml:space="preserve"> based on the synchronization to an </w:t>
              </w:r>
              <w:proofErr w:type="spellStart"/>
              <w:r w:rsidRPr="00262F53">
                <w:t>eNB</w:t>
              </w:r>
              <w:proofErr w:type="spellEnd"/>
              <w:r w:rsidRPr="00262F53">
                <w:t>.</w:t>
              </w:r>
            </w:ins>
          </w:p>
          <w:p w14:paraId="75920078" w14:textId="77777777" w:rsidR="00082F57" w:rsidRPr="00262F53" w:rsidRDefault="00082F57" w:rsidP="002657F1">
            <w:pPr>
              <w:pStyle w:val="TAL"/>
              <w:rPr>
                <w:ins w:id="9810" w:author="CR#0012r1" w:date="2023-03-23T23:26:00Z"/>
              </w:rPr>
            </w:pPr>
            <w:ins w:id="9811" w:author="CR#0012r1" w:date="2023-03-23T23:26:00Z">
              <w:r w:rsidRPr="00262F53">
                <w:t xml:space="preserve">2) If UE supports component 1 in FG 32-4b, UE additionally supports </w:t>
              </w:r>
              <w:proofErr w:type="spellStart"/>
              <w:r w:rsidRPr="00262F53">
                <w:t>eNB</w:t>
              </w:r>
              <w:proofErr w:type="spellEnd"/>
              <w:r w:rsidRPr="00262F53">
                <w:t xml:space="preserve"> and GNSS as the synchronization reference according to the synchronization procedure with </w:t>
              </w:r>
              <w:proofErr w:type="spellStart"/>
              <w:r w:rsidRPr="00262F53">
                <w:t>sl-SyncPriority</w:t>
              </w:r>
              <w:proofErr w:type="spellEnd"/>
              <w:r w:rsidRPr="00262F53">
                <w:t xml:space="preserve"> set to </w:t>
              </w:r>
              <w:proofErr w:type="spellStart"/>
              <w:r w:rsidRPr="00262F53">
                <w:t>gnbEnb</w:t>
              </w:r>
              <w:proofErr w:type="spellEnd"/>
              <w:r w:rsidRPr="00262F53">
                <w:t>.</w:t>
              </w:r>
            </w:ins>
          </w:p>
          <w:p w14:paraId="7D28E29E" w14:textId="77777777" w:rsidR="00082F57" w:rsidRPr="00262F53" w:rsidRDefault="00082F57" w:rsidP="002657F1">
            <w:pPr>
              <w:pStyle w:val="TAL"/>
              <w:rPr>
                <w:ins w:id="9812" w:author="CR#0012r1" w:date="2023-03-23T23:26:00Z"/>
              </w:rPr>
            </w:pPr>
            <w:ins w:id="9813" w:author="CR#0012r1" w:date="2023-03-23T23:26:00Z">
              <w:r w:rsidRPr="00262F53">
                <w:t xml:space="preserve">3) If UE supports component 1 in FG 32-4b, UE additionally supports </w:t>
              </w:r>
              <w:proofErr w:type="spellStart"/>
              <w:r w:rsidRPr="00262F53">
                <w:t>eNB</w:t>
              </w:r>
              <w:proofErr w:type="spellEnd"/>
              <w:r w:rsidRPr="00262F53">
                <w:t xml:space="preserve"> and GNSS as the synchronization reference according to the synchronization procedure with </w:t>
              </w:r>
              <w:proofErr w:type="spellStart"/>
              <w:r w:rsidRPr="00262F53">
                <w:t>sl-SyncPriority</w:t>
              </w:r>
              <w:proofErr w:type="spellEnd"/>
              <w:r w:rsidRPr="00262F53">
                <w:t xml:space="preserve"> set to GNSS and </w:t>
              </w:r>
              <w:proofErr w:type="spellStart"/>
              <w:r w:rsidRPr="00262F53">
                <w:t>sl-NbAsSync</w:t>
              </w:r>
              <w:proofErr w:type="spellEnd"/>
              <w:r w:rsidRPr="00262F53">
                <w:t xml:space="preserve"> set to true.</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48ABE50" w14:textId="77777777" w:rsidR="00082F57" w:rsidRPr="00262F53" w:rsidRDefault="00082F57" w:rsidP="002657F1">
            <w:pPr>
              <w:pStyle w:val="TAL"/>
              <w:rPr>
                <w:ins w:id="9814" w:author="CR#0012r1" w:date="2023-03-23T23:26:00Z"/>
              </w:rPr>
            </w:pPr>
            <w:ins w:id="9815" w:author="CR#0012r1" w:date="2023-03-23T23:26:00Z">
              <w:r w:rsidRPr="00262F53">
                <w:t>32-4b</w:t>
              </w:r>
            </w:ins>
          </w:p>
        </w:tc>
        <w:tc>
          <w:tcPr>
            <w:tcW w:w="3341" w:type="dxa"/>
            <w:tcBorders>
              <w:top w:val="single" w:sz="4" w:space="0" w:color="auto"/>
              <w:left w:val="single" w:sz="4" w:space="0" w:color="auto"/>
              <w:bottom w:val="single" w:sz="4" w:space="0" w:color="auto"/>
              <w:right w:val="single" w:sz="4" w:space="0" w:color="auto"/>
            </w:tcBorders>
          </w:tcPr>
          <w:p w14:paraId="79B3C0BA" w14:textId="77777777" w:rsidR="00082F57" w:rsidRPr="00262F53" w:rsidRDefault="00082F57" w:rsidP="002657F1">
            <w:pPr>
              <w:pStyle w:val="TAL"/>
              <w:rPr>
                <w:ins w:id="9816" w:author="CR#0012r1" w:date="2023-03-23T23:26:00Z"/>
                <w:i/>
                <w:iCs/>
              </w:rPr>
            </w:pPr>
            <w:ins w:id="9817" w:author="CR#0012r1" w:date="2023-03-23T23:26:00Z">
              <w:r w:rsidRPr="00CA0EAE">
                <w:rPr>
                  <w:i/>
                  <w:iCs/>
                </w:rPr>
                <w:t>enb-sync-Sidelink-v1710</w:t>
              </w:r>
            </w:ins>
          </w:p>
        </w:tc>
        <w:tc>
          <w:tcPr>
            <w:tcW w:w="3048" w:type="dxa"/>
            <w:tcBorders>
              <w:top w:val="single" w:sz="4" w:space="0" w:color="auto"/>
              <w:left w:val="single" w:sz="4" w:space="0" w:color="auto"/>
              <w:bottom w:val="single" w:sz="4" w:space="0" w:color="auto"/>
              <w:right w:val="single" w:sz="4" w:space="0" w:color="auto"/>
            </w:tcBorders>
          </w:tcPr>
          <w:p w14:paraId="7FF58C36" w14:textId="77777777" w:rsidR="00082F57" w:rsidRPr="00262F53" w:rsidRDefault="00082F57" w:rsidP="002657F1">
            <w:pPr>
              <w:pStyle w:val="TAL"/>
              <w:rPr>
                <w:ins w:id="9818" w:author="CR#0012r1" w:date="2023-03-23T23:26:00Z"/>
                <w:i/>
                <w:iCs/>
              </w:rPr>
            </w:pPr>
            <w:ins w:id="9819" w:author="CR#0012r1" w:date="2023-03-23T23:26:00Z">
              <w:r w:rsidRPr="00705D56">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10282" w14:textId="124D8BE5" w:rsidR="00082F57" w:rsidRPr="00262F53" w:rsidRDefault="00082F57" w:rsidP="002657F1">
            <w:pPr>
              <w:pStyle w:val="TAL"/>
              <w:rPr>
                <w:ins w:id="9820" w:author="CR#0012r1" w:date="2023-03-23T23:26:00Z"/>
              </w:rPr>
            </w:pPr>
            <w:ins w:id="9821" w:author="CR#0012r1" w:date="2023-03-23T23:26:00Z">
              <w:r w:rsidRPr="00262F53">
                <w:t>N</w:t>
              </w:r>
            </w:ins>
            <w:ins w:id="9822" w:author="Draft_v2" w:date="2023-03-29T17:07:00Z">
              <w:r w:rsidR="00B04351">
                <w:t>/</w:t>
              </w:r>
            </w:ins>
            <w:ins w:id="9823" w:author="CR#0012r1" w:date="2023-03-23T23:26:00Z">
              <w:del w:id="9824" w:author="Draft_v2" w:date="2023-03-29T17:07: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9F7B0" w14:textId="4846E1C0" w:rsidR="00082F57" w:rsidRPr="00262F53" w:rsidRDefault="00082F57" w:rsidP="002657F1">
            <w:pPr>
              <w:pStyle w:val="TAL"/>
              <w:rPr>
                <w:ins w:id="9825" w:author="CR#0012r1" w:date="2023-03-23T23:26:00Z"/>
              </w:rPr>
            </w:pPr>
            <w:ins w:id="9826" w:author="CR#0012r1" w:date="2023-03-23T23:26:00Z">
              <w:r w:rsidRPr="00262F53">
                <w:t>N</w:t>
              </w:r>
            </w:ins>
            <w:ins w:id="9827" w:author="Draft_v2" w:date="2023-03-29T17:07:00Z">
              <w:r w:rsidR="00B04351">
                <w:t>/</w:t>
              </w:r>
            </w:ins>
            <w:ins w:id="9828" w:author="CR#0012r1" w:date="2023-03-23T23:26:00Z">
              <w:del w:id="9829" w:author="Draft_v2" w:date="2023-03-29T17:07:00Z">
                <w:r w:rsidRPr="00262F53" w:rsidDel="00B04351">
                  <w:delText>.</w:delText>
                </w:r>
              </w:del>
              <w:r w:rsidRPr="00262F53">
                <w:t>A</w:t>
              </w:r>
              <w:del w:id="9830"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2BFF933" w14:textId="77777777" w:rsidR="00082F57" w:rsidRPr="00262F53" w:rsidRDefault="00082F57" w:rsidP="002657F1">
            <w:pPr>
              <w:pStyle w:val="TAL"/>
              <w:rPr>
                <w:ins w:id="9831" w:author="CR#0012r1" w:date="2023-03-23T23:26:00Z"/>
              </w:rPr>
            </w:pPr>
            <w:ins w:id="9832"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C7E057" w14:textId="77777777" w:rsidR="00082F57" w:rsidRPr="00262F53" w:rsidRDefault="00082F57" w:rsidP="002657F1">
            <w:pPr>
              <w:pStyle w:val="TAL"/>
              <w:rPr>
                <w:ins w:id="9833" w:author="CR#0012r1" w:date="2023-03-23T23:26:00Z"/>
              </w:rPr>
            </w:pPr>
            <w:ins w:id="9834" w:author="CR#0012r1" w:date="2023-03-23T23:26:00Z">
              <w:r w:rsidRPr="00262F53">
                <w:t>Optional with capability signalling.</w:t>
              </w:r>
            </w:ins>
          </w:p>
        </w:tc>
      </w:tr>
      <w:tr w:rsidR="00082F57" w:rsidRPr="001A78B4" w14:paraId="59F44A8C" w14:textId="77777777" w:rsidTr="002657F1">
        <w:trPr>
          <w:ins w:id="9835"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21C3F774" w14:textId="77777777" w:rsidR="00082F57" w:rsidRPr="00262F53" w:rsidRDefault="00082F57" w:rsidP="002657F1">
            <w:pPr>
              <w:pStyle w:val="TAL"/>
              <w:rPr>
                <w:ins w:id="9836" w:author="CR#0012r1" w:date="2023-03-23T23:26:00Z"/>
              </w:rPr>
            </w:pPr>
            <w:ins w:id="9837"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F8D8EE" w14:textId="77777777" w:rsidR="00082F57" w:rsidRPr="00262F53" w:rsidRDefault="00082F57" w:rsidP="002657F1">
            <w:pPr>
              <w:pStyle w:val="TAL"/>
              <w:rPr>
                <w:ins w:id="9838" w:author="CR#0012r1" w:date="2023-03-23T23:26:00Z"/>
              </w:rPr>
            </w:pPr>
            <w:ins w:id="9839" w:author="CR#0012r1" w:date="2023-03-23T23:26:00Z">
              <w:r w:rsidRPr="00262F53">
                <w:t>32-5a-1</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6A720B7" w14:textId="77777777" w:rsidR="00082F57" w:rsidRPr="00262F53" w:rsidRDefault="00082F57" w:rsidP="002657F1">
            <w:pPr>
              <w:pStyle w:val="TAL"/>
              <w:rPr>
                <w:ins w:id="9840" w:author="CR#0012r1" w:date="2023-03-23T23:26:00Z"/>
              </w:rPr>
            </w:pPr>
            <w:ins w:id="9841" w:author="CR#0012r1" w:date="2023-03-23T23:26:00Z">
              <w:r w:rsidRPr="00262F53">
                <w:t xml:space="preserve">Transmitting Inter-UE coordination scheme 1 in NR </w:t>
              </w:r>
              <w:proofErr w:type="spellStart"/>
              <w:r w:rsidRPr="00262F53">
                <w:t>sidelink</w:t>
              </w:r>
              <w:proofErr w:type="spellEnd"/>
              <w:r w:rsidRPr="00262F53">
                <w:t xml:space="preserve">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349EE8DE" w14:textId="77777777" w:rsidR="00082F57" w:rsidRPr="00262F53" w:rsidRDefault="00082F57" w:rsidP="002657F1">
            <w:pPr>
              <w:pStyle w:val="TAL"/>
              <w:rPr>
                <w:ins w:id="9842" w:author="CR#0012r1" w:date="2023-03-23T23:26:00Z"/>
              </w:rPr>
            </w:pPr>
            <w:ins w:id="9843" w:author="CR#0012r1" w:date="2023-03-23T23:26:00Z">
              <w:r w:rsidRPr="00262F53">
                <w:t xml:space="preserve">1) UE can transmit inter-UE coordination information of preferred resource set/non-preferred resource set in NR </w:t>
              </w:r>
              <w:proofErr w:type="spellStart"/>
              <w:r w:rsidRPr="00262F53">
                <w:t>sidelink</w:t>
              </w:r>
              <w:proofErr w:type="spellEnd"/>
              <w:r w:rsidRPr="00262F53">
                <w:t xml:space="preserve"> mode 2.</w:t>
              </w:r>
            </w:ins>
          </w:p>
          <w:p w14:paraId="4F586510" w14:textId="77777777" w:rsidR="00082F57" w:rsidRPr="00262F53" w:rsidRDefault="00082F57" w:rsidP="002657F1">
            <w:pPr>
              <w:pStyle w:val="TAL"/>
              <w:rPr>
                <w:ins w:id="9844" w:author="CR#0012r1" w:date="2023-03-23T23:26:00Z"/>
              </w:rPr>
            </w:pPr>
            <w:ins w:id="9845" w:author="CR#0012r1" w:date="2023-03-23T23:26:00Z">
              <w:r w:rsidRPr="00262F53">
                <w:t>2) UE can receive an explicit request for inter-UE coordination information of both preferred resource set and non-preferred resource set.</w:t>
              </w:r>
            </w:ins>
          </w:p>
          <w:p w14:paraId="0D29FD8B" w14:textId="77777777" w:rsidR="00082F57" w:rsidRPr="00262F53" w:rsidRDefault="00082F57" w:rsidP="002657F1">
            <w:pPr>
              <w:pStyle w:val="TAL"/>
              <w:rPr>
                <w:ins w:id="9846"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1EF07219" w14:textId="77777777" w:rsidR="00082F57" w:rsidRPr="00262F53" w:rsidRDefault="00082F57" w:rsidP="002657F1">
            <w:pPr>
              <w:pStyle w:val="TAL"/>
              <w:rPr>
                <w:ins w:id="9847" w:author="CR#0012r1" w:date="2023-03-23T23:26:00Z"/>
              </w:rPr>
            </w:pPr>
            <w:ins w:id="9848"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0955F031" w14:textId="77777777" w:rsidR="00082F57" w:rsidRPr="00262F53" w:rsidRDefault="00082F57" w:rsidP="002657F1">
            <w:pPr>
              <w:pStyle w:val="TAL"/>
              <w:rPr>
                <w:ins w:id="9849" w:author="CR#0012r1" w:date="2023-03-23T23:26:00Z"/>
                <w:i/>
                <w:iCs/>
              </w:rPr>
            </w:pPr>
            <w:ins w:id="9850" w:author="CR#0012r1" w:date="2023-03-23T23:26:00Z">
              <w:r w:rsidRPr="004E6EA9">
                <w:rPr>
                  <w:i/>
                  <w:iCs/>
                </w:rPr>
                <w:t>tx-IUC-Scheme1-Mode2Sidelink-r17</w:t>
              </w:r>
            </w:ins>
          </w:p>
        </w:tc>
        <w:tc>
          <w:tcPr>
            <w:tcW w:w="3048" w:type="dxa"/>
            <w:tcBorders>
              <w:top w:val="single" w:sz="4" w:space="0" w:color="auto"/>
              <w:left w:val="single" w:sz="4" w:space="0" w:color="auto"/>
              <w:bottom w:val="single" w:sz="4" w:space="0" w:color="auto"/>
              <w:right w:val="single" w:sz="4" w:space="0" w:color="auto"/>
            </w:tcBorders>
          </w:tcPr>
          <w:p w14:paraId="40EC49BD" w14:textId="77777777" w:rsidR="00082F57" w:rsidRPr="00262F53" w:rsidRDefault="00082F57" w:rsidP="002657F1">
            <w:pPr>
              <w:pStyle w:val="TAL"/>
              <w:rPr>
                <w:ins w:id="9851" w:author="CR#0012r1" w:date="2023-03-23T23:26:00Z"/>
                <w:i/>
                <w:iCs/>
              </w:rPr>
            </w:pPr>
            <w:ins w:id="9852" w:author="CR#0012r1" w:date="2023-03-23T23:26:00Z">
              <w:r w:rsidRPr="00E70209">
                <w:rPr>
                  <w:i/>
                  <w:iCs/>
                </w:rPr>
                <w:t>BandParametersSide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D5AB81" w14:textId="078DAD0E" w:rsidR="00082F57" w:rsidRPr="00724D72" w:rsidRDefault="00082F57" w:rsidP="002657F1">
            <w:pPr>
              <w:pStyle w:val="TAL"/>
              <w:rPr>
                <w:ins w:id="9853" w:author="CR#0012r1" w:date="2023-03-23T23:26:00Z"/>
              </w:rPr>
            </w:pPr>
            <w:ins w:id="9854" w:author="CR#0012r1" w:date="2023-03-23T23:26:00Z">
              <w:r w:rsidRPr="00724D72">
                <w:t>N</w:t>
              </w:r>
            </w:ins>
            <w:ins w:id="9855" w:author="Draft_v2" w:date="2023-03-29T17:07:00Z">
              <w:r w:rsidR="00B04351">
                <w:t>/</w:t>
              </w:r>
            </w:ins>
            <w:ins w:id="9856" w:author="CR#0012r1" w:date="2023-03-23T23:26:00Z">
              <w:del w:id="9857" w:author="Draft_v2" w:date="2023-03-29T17:07:00Z">
                <w:r w:rsidRPr="00724D72" w:rsidDel="00B04351">
                  <w:delText>.</w:delText>
                </w:r>
              </w:del>
              <w:r w:rsidRPr="00724D72">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15784" w14:textId="1FD76B3B" w:rsidR="00082F57" w:rsidRPr="00724D72" w:rsidRDefault="00082F57" w:rsidP="002657F1">
            <w:pPr>
              <w:pStyle w:val="TAL"/>
              <w:rPr>
                <w:ins w:id="9858" w:author="CR#0012r1" w:date="2023-03-23T23:26:00Z"/>
              </w:rPr>
            </w:pPr>
            <w:ins w:id="9859" w:author="CR#0012r1" w:date="2023-03-23T23:26:00Z">
              <w:r w:rsidRPr="00724D72">
                <w:t>N</w:t>
              </w:r>
            </w:ins>
            <w:ins w:id="9860" w:author="Draft_v2" w:date="2023-03-29T17:07:00Z">
              <w:r w:rsidR="00B04351">
                <w:t>/</w:t>
              </w:r>
            </w:ins>
            <w:ins w:id="9861" w:author="CR#0012r1" w:date="2023-03-23T23:26:00Z">
              <w:del w:id="9862" w:author="Draft_v2" w:date="2023-03-29T17:07:00Z">
                <w:r w:rsidRPr="00724D72" w:rsidDel="00B04351">
                  <w:delText>.</w:delText>
                </w:r>
              </w:del>
              <w:r w:rsidRPr="00724D72">
                <w:t>A</w:t>
              </w:r>
              <w:del w:id="9863" w:author="Draft_v3" w:date="2023-03-30T22:06:00Z">
                <w:r w:rsidRPr="00724D72"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527531F" w14:textId="77777777" w:rsidR="00082F57" w:rsidRPr="00262F53" w:rsidRDefault="00082F57" w:rsidP="002657F1">
            <w:pPr>
              <w:pStyle w:val="TAL"/>
              <w:rPr>
                <w:ins w:id="9864" w:author="CR#0012r1" w:date="2023-03-23T23:26:00Z"/>
              </w:rPr>
            </w:pPr>
            <w:ins w:id="9865"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 in FG 32-5a-1/32-5a-2/32-5a-3/32-5b-1/32-5b-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0ACA2F4" w14:textId="77777777" w:rsidR="00082F57" w:rsidRPr="001A78B4" w:rsidRDefault="00082F57" w:rsidP="002657F1">
            <w:pPr>
              <w:pStyle w:val="TAL"/>
              <w:rPr>
                <w:ins w:id="9866" w:author="CR#0012r1" w:date="2023-03-23T23:26:00Z"/>
              </w:rPr>
            </w:pPr>
            <w:ins w:id="9867" w:author="CR#0012r1" w:date="2023-03-23T23:26:00Z">
              <w:r w:rsidRPr="001A78B4">
                <w:t>Optional with capability signalling.</w:t>
              </w:r>
            </w:ins>
          </w:p>
        </w:tc>
      </w:tr>
      <w:tr w:rsidR="00082F57" w:rsidRPr="001A78B4" w14:paraId="6B1A0749" w14:textId="77777777" w:rsidTr="002657F1">
        <w:trPr>
          <w:ins w:id="9868"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BDCC9E2" w14:textId="77777777" w:rsidR="00082F57" w:rsidRPr="00262F53" w:rsidRDefault="00082F57" w:rsidP="002657F1">
            <w:pPr>
              <w:pStyle w:val="TAL"/>
              <w:rPr>
                <w:ins w:id="9869" w:author="CR#0012r1" w:date="2023-03-23T23:26:00Z"/>
              </w:rPr>
            </w:pPr>
            <w:ins w:id="9870"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039A198" w14:textId="77777777" w:rsidR="00082F57" w:rsidRPr="00262F53" w:rsidRDefault="00082F57" w:rsidP="002657F1">
            <w:pPr>
              <w:pStyle w:val="TAL"/>
              <w:rPr>
                <w:ins w:id="9871" w:author="CR#0012r1" w:date="2023-03-23T23:26:00Z"/>
              </w:rPr>
            </w:pPr>
            <w:ins w:id="9872" w:author="CR#0012r1" w:date="2023-03-23T23:26:00Z">
              <w:r w:rsidRPr="00262F53">
                <w:t>32-5a-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DF90A6E" w14:textId="77777777" w:rsidR="00082F57" w:rsidRPr="00262F53" w:rsidRDefault="00082F57" w:rsidP="002657F1">
            <w:pPr>
              <w:pStyle w:val="TAL"/>
              <w:rPr>
                <w:ins w:id="9873" w:author="CR#0012r1" w:date="2023-03-23T23:26:00Z"/>
              </w:rPr>
            </w:pPr>
            <w:ins w:id="9874" w:author="CR#0012r1" w:date="2023-03-23T23:26:00Z">
              <w:r w:rsidRPr="00262F53">
                <w:t xml:space="preserve">Receiving Inter-UE coordination information of preferred resource set in NR </w:t>
              </w:r>
              <w:proofErr w:type="spellStart"/>
              <w:r w:rsidRPr="00262F53">
                <w:t>sidelink</w:t>
              </w:r>
              <w:proofErr w:type="spellEnd"/>
              <w:r w:rsidRPr="00262F53">
                <w:t xml:space="preserve">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4611D901" w14:textId="77777777" w:rsidR="00082F57" w:rsidRPr="00262F53" w:rsidRDefault="00082F57" w:rsidP="002657F1">
            <w:pPr>
              <w:pStyle w:val="TAL"/>
              <w:rPr>
                <w:ins w:id="9875" w:author="CR#0012r1" w:date="2023-03-23T23:26:00Z"/>
              </w:rPr>
            </w:pPr>
            <w:ins w:id="9876" w:author="CR#0012r1" w:date="2023-03-23T23:26:00Z">
              <w:r w:rsidRPr="00262F53">
                <w:t xml:space="preserve">1) UE can receive inter-UE coordination information of preferred resource set and use the received information in its own resource (re-)selection in NR </w:t>
              </w:r>
              <w:proofErr w:type="spellStart"/>
              <w:r w:rsidRPr="00262F53">
                <w:t>sidelink</w:t>
              </w:r>
              <w:proofErr w:type="spellEnd"/>
              <w:r w:rsidRPr="00262F53">
                <w:t xml:space="preserve"> mode 2.</w:t>
              </w:r>
            </w:ins>
          </w:p>
          <w:p w14:paraId="35BEDA4C" w14:textId="77777777" w:rsidR="00082F57" w:rsidRPr="00262F53" w:rsidRDefault="00082F57" w:rsidP="002657F1">
            <w:pPr>
              <w:pStyle w:val="TAL"/>
              <w:rPr>
                <w:ins w:id="9877" w:author="CR#0012r1" w:date="2023-03-23T23:26:00Z"/>
              </w:rPr>
            </w:pPr>
            <w:ins w:id="9878" w:author="CR#0012r1" w:date="2023-03-23T23:26:00Z">
              <w:r w:rsidRPr="00262F53">
                <w:t>2) UE can transmit an explicit request for inter-UE coordination information of preferred resource set only.</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5C974C4" w14:textId="77777777" w:rsidR="00082F57" w:rsidRPr="00262F53" w:rsidRDefault="00082F57" w:rsidP="002657F1">
            <w:pPr>
              <w:pStyle w:val="TAL"/>
              <w:rPr>
                <w:ins w:id="9879" w:author="CR#0012r1" w:date="2023-03-23T23:26:00Z"/>
              </w:rPr>
            </w:pPr>
            <w:ins w:id="9880"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4C917744" w14:textId="77777777" w:rsidR="00082F57" w:rsidRPr="00262F53" w:rsidRDefault="00082F57" w:rsidP="002657F1">
            <w:pPr>
              <w:pStyle w:val="TAL"/>
              <w:rPr>
                <w:ins w:id="9881" w:author="CR#0012r1" w:date="2023-03-23T23:26:00Z"/>
                <w:i/>
                <w:iCs/>
              </w:rPr>
            </w:pPr>
            <w:ins w:id="9882" w:author="CR#0012r1" w:date="2023-03-23T23:26:00Z">
              <w:r w:rsidRPr="00EC78F2">
                <w:rPr>
                  <w:i/>
                  <w:iCs/>
                </w:rPr>
                <w:t>rx-IUC-Scheme1-PreferredMode2Sidelink-r17</w:t>
              </w:r>
            </w:ins>
          </w:p>
        </w:tc>
        <w:tc>
          <w:tcPr>
            <w:tcW w:w="3048" w:type="dxa"/>
            <w:tcBorders>
              <w:top w:val="single" w:sz="4" w:space="0" w:color="auto"/>
              <w:left w:val="single" w:sz="4" w:space="0" w:color="auto"/>
              <w:bottom w:val="single" w:sz="4" w:space="0" w:color="auto"/>
              <w:right w:val="single" w:sz="4" w:space="0" w:color="auto"/>
            </w:tcBorders>
          </w:tcPr>
          <w:p w14:paraId="0399537C" w14:textId="77777777" w:rsidR="00082F57" w:rsidRPr="00262F53" w:rsidRDefault="00082F57" w:rsidP="002657F1">
            <w:pPr>
              <w:pStyle w:val="TAL"/>
              <w:rPr>
                <w:ins w:id="9883" w:author="CR#0012r1" w:date="2023-03-23T23:26:00Z"/>
                <w:i/>
                <w:iCs/>
              </w:rPr>
            </w:pPr>
            <w:ins w:id="9884" w:author="CR#0012r1" w:date="2023-03-23T23:26:00Z">
              <w:r w:rsidRPr="00A22272">
                <w:rPr>
                  <w:i/>
                  <w:iCs/>
                </w:rPr>
                <w:t>BandSidelinkPC5-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245F1D" w14:textId="7DAF294E" w:rsidR="00082F57" w:rsidRPr="001A78B4" w:rsidRDefault="00082F57" w:rsidP="002657F1">
            <w:pPr>
              <w:pStyle w:val="TAL"/>
              <w:rPr>
                <w:ins w:id="9885" w:author="CR#0012r1" w:date="2023-03-23T23:26:00Z"/>
              </w:rPr>
            </w:pPr>
            <w:ins w:id="9886" w:author="CR#0012r1" w:date="2023-03-23T23:26:00Z">
              <w:r w:rsidRPr="00262F53">
                <w:t>N</w:t>
              </w:r>
            </w:ins>
            <w:ins w:id="9887" w:author="Draft_v2" w:date="2023-03-29T17:07:00Z">
              <w:r w:rsidR="00B04351">
                <w:t>/</w:t>
              </w:r>
            </w:ins>
            <w:ins w:id="9888" w:author="CR#0012r1" w:date="2023-03-23T23:26:00Z">
              <w:del w:id="9889" w:author="Draft_v2" w:date="2023-03-29T17:07: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61B5AD" w14:textId="4A14FD78" w:rsidR="00082F57" w:rsidRPr="001A78B4" w:rsidRDefault="00082F57" w:rsidP="002657F1">
            <w:pPr>
              <w:pStyle w:val="TAL"/>
              <w:rPr>
                <w:ins w:id="9890" w:author="CR#0012r1" w:date="2023-03-23T23:26:00Z"/>
              </w:rPr>
            </w:pPr>
            <w:ins w:id="9891" w:author="CR#0012r1" w:date="2023-03-23T23:26:00Z">
              <w:r w:rsidRPr="00262F53">
                <w:t>N</w:t>
              </w:r>
            </w:ins>
            <w:ins w:id="9892" w:author="Draft_v2" w:date="2023-03-29T17:07:00Z">
              <w:r w:rsidR="00B04351">
                <w:t>/</w:t>
              </w:r>
            </w:ins>
            <w:ins w:id="9893" w:author="CR#0012r1" w:date="2023-03-23T23:26:00Z">
              <w:del w:id="9894" w:author="Draft_v2" w:date="2023-03-29T17:07:00Z">
                <w:r w:rsidRPr="00262F53" w:rsidDel="00B04351">
                  <w:delText>.</w:delText>
                </w:r>
              </w:del>
              <w:r w:rsidRPr="00262F53">
                <w:t>A</w:t>
              </w:r>
              <w:del w:id="9895"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1837507" w14:textId="77777777" w:rsidR="00082F57" w:rsidRPr="00262F53" w:rsidRDefault="00082F57" w:rsidP="002657F1">
            <w:pPr>
              <w:pStyle w:val="TAL"/>
              <w:rPr>
                <w:ins w:id="9896" w:author="CR#0012r1" w:date="2023-03-23T23:26:00Z"/>
              </w:rPr>
            </w:pPr>
            <w:ins w:id="9897"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 in FG 32-5a-1/32-5a-2/32-5a-3/32-5b-1/32-5b-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2D7CD1" w14:textId="77777777" w:rsidR="00082F57" w:rsidRPr="001A78B4" w:rsidRDefault="00082F57" w:rsidP="002657F1">
            <w:pPr>
              <w:pStyle w:val="TAL"/>
              <w:rPr>
                <w:ins w:id="9898" w:author="CR#0012r1" w:date="2023-03-23T23:26:00Z"/>
              </w:rPr>
            </w:pPr>
            <w:ins w:id="9899" w:author="CR#0012r1" w:date="2023-03-23T23:26:00Z">
              <w:r w:rsidRPr="001A78B4">
                <w:t>Optional with capability signalling.</w:t>
              </w:r>
            </w:ins>
          </w:p>
        </w:tc>
      </w:tr>
      <w:tr w:rsidR="00082F57" w:rsidRPr="001A78B4" w14:paraId="5A749CB3" w14:textId="77777777" w:rsidTr="002657F1">
        <w:trPr>
          <w:ins w:id="9900"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0965F8C" w14:textId="77777777" w:rsidR="00082F57" w:rsidRPr="00262F53" w:rsidRDefault="00082F57" w:rsidP="002657F1">
            <w:pPr>
              <w:pStyle w:val="TAL"/>
              <w:rPr>
                <w:ins w:id="9901" w:author="CR#0012r1" w:date="2023-03-23T23:26:00Z"/>
              </w:rPr>
            </w:pPr>
            <w:ins w:id="9902"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3DC6A96" w14:textId="77777777" w:rsidR="00082F57" w:rsidRPr="00262F53" w:rsidRDefault="00082F57" w:rsidP="002657F1">
            <w:pPr>
              <w:pStyle w:val="TAL"/>
              <w:rPr>
                <w:ins w:id="9903" w:author="CR#0012r1" w:date="2023-03-23T23:26:00Z"/>
              </w:rPr>
            </w:pPr>
            <w:ins w:id="9904" w:author="CR#0012r1" w:date="2023-03-23T23:26:00Z">
              <w:r w:rsidRPr="00262F53">
                <w:t>32-5a-3</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F19F1C" w14:textId="77777777" w:rsidR="00082F57" w:rsidRPr="00262F53" w:rsidRDefault="00082F57" w:rsidP="002657F1">
            <w:pPr>
              <w:pStyle w:val="TAL"/>
              <w:rPr>
                <w:ins w:id="9905" w:author="CR#0012r1" w:date="2023-03-23T23:26:00Z"/>
              </w:rPr>
            </w:pPr>
            <w:ins w:id="9906" w:author="CR#0012r1" w:date="2023-03-23T23:26:00Z">
              <w:r w:rsidRPr="00262F53">
                <w:t xml:space="preserve">Receiving Inter-UE coordination information of non-preferred resource set in NR </w:t>
              </w:r>
              <w:proofErr w:type="spellStart"/>
              <w:r w:rsidRPr="00262F53">
                <w:t>sidelink</w:t>
              </w:r>
              <w:proofErr w:type="spellEnd"/>
              <w:r w:rsidRPr="00262F53">
                <w:t xml:space="preserve">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71CBDE" w14:textId="77777777" w:rsidR="00082F57" w:rsidRPr="00262F53" w:rsidRDefault="00082F57" w:rsidP="002657F1">
            <w:pPr>
              <w:pStyle w:val="TAL"/>
              <w:rPr>
                <w:ins w:id="9907" w:author="CR#0012r1" w:date="2023-03-23T23:26:00Z"/>
              </w:rPr>
            </w:pPr>
            <w:ins w:id="9908" w:author="CR#0012r1" w:date="2023-03-23T23:26:00Z">
              <w:r w:rsidRPr="00262F53">
                <w:t xml:space="preserve">1) UE can receive inter-UE coordination information of non-preferred resource set and use the received information in its own resource (re-)selection in NR </w:t>
              </w:r>
              <w:proofErr w:type="spellStart"/>
              <w:r w:rsidRPr="00262F53">
                <w:t>sidelink</w:t>
              </w:r>
              <w:proofErr w:type="spellEnd"/>
              <w:r w:rsidRPr="00262F53">
                <w:t xml:space="preserve"> mode 2.</w:t>
              </w:r>
            </w:ins>
          </w:p>
          <w:p w14:paraId="79A6BD31" w14:textId="77777777" w:rsidR="00082F57" w:rsidRPr="00262F53" w:rsidRDefault="00082F57" w:rsidP="002657F1">
            <w:pPr>
              <w:pStyle w:val="TAL"/>
              <w:rPr>
                <w:ins w:id="9909" w:author="CR#0012r1" w:date="2023-03-23T23:26:00Z"/>
              </w:rPr>
            </w:pPr>
            <w:ins w:id="9910" w:author="CR#0012r1" w:date="2023-03-23T23:26:00Z">
              <w:r w:rsidRPr="00262F53">
                <w:t>2) UE can transmit an explicit request for inter-UE coordination information of non-preferred resource set only.</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0CB4EDD3" w14:textId="77777777" w:rsidR="00082F57" w:rsidRPr="00262F53" w:rsidRDefault="00082F57" w:rsidP="002657F1">
            <w:pPr>
              <w:pStyle w:val="TAL"/>
              <w:rPr>
                <w:ins w:id="9911" w:author="CR#0012r1" w:date="2023-03-23T23:26:00Z"/>
              </w:rPr>
            </w:pPr>
            <w:ins w:id="9912"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14147638" w14:textId="77777777" w:rsidR="00082F57" w:rsidRPr="00262F53" w:rsidRDefault="00082F57" w:rsidP="002657F1">
            <w:pPr>
              <w:pStyle w:val="TAL"/>
              <w:rPr>
                <w:ins w:id="9913" w:author="CR#0012r1" w:date="2023-03-23T23:26:00Z"/>
                <w:i/>
                <w:iCs/>
              </w:rPr>
            </w:pPr>
            <w:ins w:id="9914" w:author="CR#0012r1" w:date="2023-03-23T23:26:00Z">
              <w:r w:rsidRPr="001D1C69">
                <w:rPr>
                  <w:i/>
                  <w:iCs/>
                </w:rPr>
                <w:t>rx-IUC-Scheme1-NonPreferredMode2Sidelink-r17</w:t>
              </w:r>
            </w:ins>
          </w:p>
        </w:tc>
        <w:tc>
          <w:tcPr>
            <w:tcW w:w="3048" w:type="dxa"/>
            <w:tcBorders>
              <w:top w:val="single" w:sz="4" w:space="0" w:color="auto"/>
              <w:left w:val="single" w:sz="4" w:space="0" w:color="auto"/>
              <w:bottom w:val="single" w:sz="4" w:space="0" w:color="auto"/>
              <w:right w:val="single" w:sz="4" w:space="0" w:color="auto"/>
            </w:tcBorders>
          </w:tcPr>
          <w:p w14:paraId="70080F84" w14:textId="77777777" w:rsidR="00082F57" w:rsidRPr="00262F53" w:rsidRDefault="00082F57" w:rsidP="002657F1">
            <w:pPr>
              <w:pStyle w:val="TAL"/>
              <w:rPr>
                <w:ins w:id="9915" w:author="CR#0012r1" w:date="2023-03-23T23:26:00Z"/>
                <w:i/>
                <w:iCs/>
              </w:rPr>
            </w:pPr>
            <w:ins w:id="9916" w:author="CR#0012r1" w:date="2023-03-23T23:26:00Z">
              <w:r w:rsidRPr="00A22272">
                <w:rPr>
                  <w:i/>
                  <w:iCs/>
                </w:rPr>
                <w:t>BandSidelinkPC5-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483E9B" w14:textId="33DCAF9E" w:rsidR="00082F57" w:rsidRPr="00262F53" w:rsidRDefault="00082F57" w:rsidP="002657F1">
            <w:pPr>
              <w:pStyle w:val="TAL"/>
              <w:rPr>
                <w:ins w:id="9917" w:author="CR#0012r1" w:date="2023-03-23T23:26:00Z"/>
              </w:rPr>
            </w:pPr>
            <w:ins w:id="9918" w:author="CR#0012r1" w:date="2023-03-23T23:26:00Z">
              <w:r w:rsidRPr="00262F53">
                <w:t>N</w:t>
              </w:r>
            </w:ins>
            <w:ins w:id="9919" w:author="Draft_v2" w:date="2023-03-29T17:07:00Z">
              <w:r w:rsidR="00B04351">
                <w:t>/</w:t>
              </w:r>
            </w:ins>
            <w:ins w:id="9920" w:author="CR#0012r1" w:date="2023-03-23T23:26:00Z">
              <w:del w:id="9921" w:author="Draft_v2" w:date="2023-03-29T17:07: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967954" w14:textId="6B546D50" w:rsidR="00082F57" w:rsidRPr="00262F53" w:rsidRDefault="00082F57" w:rsidP="002657F1">
            <w:pPr>
              <w:pStyle w:val="TAL"/>
              <w:rPr>
                <w:ins w:id="9922" w:author="CR#0012r1" w:date="2023-03-23T23:26:00Z"/>
              </w:rPr>
            </w:pPr>
            <w:ins w:id="9923" w:author="CR#0012r1" w:date="2023-03-23T23:26:00Z">
              <w:r w:rsidRPr="00262F53">
                <w:t>N</w:t>
              </w:r>
            </w:ins>
            <w:ins w:id="9924" w:author="Draft_v2" w:date="2023-03-29T17:07:00Z">
              <w:r w:rsidR="00B04351">
                <w:t>/</w:t>
              </w:r>
            </w:ins>
            <w:ins w:id="9925" w:author="CR#0012r1" w:date="2023-03-23T23:26:00Z">
              <w:del w:id="9926" w:author="Draft_v2" w:date="2023-03-29T17:07:00Z">
                <w:r w:rsidRPr="00262F53" w:rsidDel="00B04351">
                  <w:delText>.</w:delText>
                </w:r>
              </w:del>
              <w:r w:rsidRPr="00262F53">
                <w:t>A</w:t>
              </w:r>
              <w:del w:id="9927"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DB96E20" w14:textId="77777777" w:rsidR="00082F57" w:rsidRPr="00262F53" w:rsidRDefault="00082F57" w:rsidP="002657F1">
            <w:pPr>
              <w:pStyle w:val="TAL"/>
              <w:rPr>
                <w:ins w:id="9928" w:author="CR#0012r1" w:date="2023-03-23T23:26:00Z"/>
              </w:rPr>
            </w:pPr>
            <w:ins w:id="9929"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 in FG 32-5a-1/32-5a-2/32-5a-3/32-5b-1/32-5b-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C284FC" w14:textId="77777777" w:rsidR="00082F57" w:rsidRPr="001A78B4" w:rsidRDefault="00082F57" w:rsidP="002657F1">
            <w:pPr>
              <w:pStyle w:val="TAL"/>
              <w:rPr>
                <w:ins w:id="9930" w:author="CR#0012r1" w:date="2023-03-23T23:26:00Z"/>
              </w:rPr>
            </w:pPr>
            <w:ins w:id="9931" w:author="CR#0012r1" w:date="2023-03-23T23:26:00Z">
              <w:r w:rsidRPr="001A78B4">
                <w:t>Optional with capability signalling.</w:t>
              </w:r>
            </w:ins>
          </w:p>
        </w:tc>
      </w:tr>
      <w:tr w:rsidR="00082F57" w:rsidRPr="001A78B4" w14:paraId="050677DA" w14:textId="77777777" w:rsidTr="002657F1">
        <w:trPr>
          <w:ins w:id="9932"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6AC6142" w14:textId="77777777" w:rsidR="00082F57" w:rsidRPr="00262F53" w:rsidRDefault="00082F57" w:rsidP="002657F1">
            <w:pPr>
              <w:pStyle w:val="TAL"/>
              <w:rPr>
                <w:ins w:id="9933" w:author="CR#0012r1" w:date="2023-03-23T23:26:00Z"/>
              </w:rPr>
            </w:pPr>
            <w:ins w:id="9934"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E1BFFD6" w14:textId="77777777" w:rsidR="00082F57" w:rsidRPr="00262F53" w:rsidRDefault="00082F57" w:rsidP="002657F1">
            <w:pPr>
              <w:pStyle w:val="TAL"/>
              <w:rPr>
                <w:ins w:id="9935" w:author="CR#0012r1" w:date="2023-03-23T23:26:00Z"/>
              </w:rPr>
            </w:pPr>
            <w:ins w:id="9936" w:author="CR#0012r1" w:date="2023-03-23T23:26:00Z">
              <w:r w:rsidRPr="00262F53">
                <w:t>32-5b-1</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3328CEE" w14:textId="77777777" w:rsidR="00082F57" w:rsidRPr="00262F53" w:rsidRDefault="00082F57" w:rsidP="002657F1">
            <w:pPr>
              <w:pStyle w:val="TAL"/>
              <w:rPr>
                <w:ins w:id="9937" w:author="CR#0012r1" w:date="2023-03-23T23:26:00Z"/>
              </w:rPr>
            </w:pPr>
            <w:ins w:id="9938" w:author="CR#0012r1" w:date="2023-03-23T23:26:00Z">
              <w:r w:rsidRPr="00262F53">
                <w:t xml:space="preserve">Transmitting Inter-UE coordination scheme 2 in NR </w:t>
              </w:r>
              <w:proofErr w:type="spellStart"/>
              <w:r w:rsidRPr="00262F53">
                <w:t>sidelink</w:t>
              </w:r>
              <w:proofErr w:type="spellEnd"/>
              <w:r w:rsidRPr="00262F53">
                <w:t xml:space="preserve">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5557EA5" w14:textId="77777777" w:rsidR="00082F57" w:rsidRPr="00262F53" w:rsidRDefault="00082F57" w:rsidP="002657F1">
            <w:pPr>
              <w:pStyle w:val="TAL"/>
              <w:rPr>
                <w:ins w:id="9939" w:author="CR#0012r1" w:date="2023-03-23T23:26:00Z"/>
              </w:rPr>
            </w:pPr>
            <w:ins w:id="9940" w:author="CR#0012r1" w:date="2023-03-23T23:26:00Z">
              <w:r w:rsidRPr="00262F53">
                <w:t xml:space="preserve">1) UE can transmit inter-UE coordination information of presence of expected/potential resource conflict in NR </w:t>
              </w:r>
              <w:proofErr w:type="spellStart"/>
              <w:r w:rsidRPr="00262F53">
                <w:t>sidelink</w:t>
              </w:r>
              <w:proofErr w:type="spellEnd"/>
              <w:r w:rsidRPr="00262F53">
                <w:t xml:space="preserve"> mode 2.</w:t>
              </w:r>
            </w:ins>
          </w:p>
          <w:p w14:paraId="6BE86744" w14:textId="77777777" w:rsidR="00082F57" w:rsidRPr="00262F53" w:rsidRDefault="00082F57" w:rsidP="002657F1">
            <w:pPr>
              <w:pStyle w:val="TAL"/>
              <w:rPr>
                <w:ins w:id="9941" w:author="CR#0012r1" w:date="2023-03-23T23:26:00Z"/>
              </w:rPr>
            </w:pPr>
            <w:ins w:id="9942" w:author="CR#0012r1" w:date="2023-03-23T23:26:00Z">
              <w:r w:rsidRPr="00262F53">
                <w:t>2) UE can transmit up to M PSFCH(s) resources in a slot</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4DCE8820" w14:textId="77777777" w:rsidR="00082F57" w:rsidRPr="00262F53" w:rsidRDefault="00082F57" w:rsidP="002657F1">
            <w:pPr>
              <w:pStyle w:val="TAL"/>
              <w:rPr>
                <w:ins w:id="9943" w:author="CR#0012r1" w:date="2023-03-23T23:26:00Z"/>
              </w:rPr>
            </w:pPr>
            <w:ins w:id="9944" w:author="CR#0012r1" w:date="2023-03-23T23:26:00Z">
              <w:r w:rsidRPr="00262F53">
                <w:t>32-5b-2, one of {15-4, 32-2b, 32-4b}</w:t>
              </w:r>
            </w:ins>
          </w:p>
        </w:tc>
        <w:tc>
          <w:tcPr>
            <w:tcW w:w="3341" w:type="dxa"/>
            <w:tcBorders>
              <w:top w:val="single" w:sz="4" w:space="0" w:color="auto"/>
              <w:left w:val="single" w:sz="4" w:space="0" w:color="auto"/>
              <w:bottom w:val="single" w:sz="4" w:space="0" w:color="auto"/>
              <w:right w:val="single" w:sz="4" w:space="0" w:color="auto"/>
            </w:tcBorders>
          </w:tcPr>
          <w:p w14:paraId="0749072D" w14:textId="77777777" w:rsidR="00082F57" w:rsidRPr="00262F53" w:rsidRDefault="00082F57" w:rsidP="002657F1">
            <w:pPr>
              <w:pStyle w:val="TAL"/>
              <w:rPr>
                <w:ins w:id="9945" w:author="CR#0012r1" w:date="2023-03-23T23:26:00Z"/>
                <w:i/>
                <w:iCs/>
              </w:rPr>
            </w:pPr>
            <w:ins w:id="9946" w:author="CR#0012r1" w:date="2023-03-23T23:26:00Z">
              <w:r w:rsidRPr="00E45196">
                <w:rPr>
                  <w:i/>
                  <w:iCs/>
                </w:rPr>
                <w:t>tx-IUC-Scheme2-Mode2Sidelink-r17</w:t>
              </w:r>
            </w:ins>
          </w:p>
        </w:tc>
        <w:tc>
          <w:tcPr>
            <w:tcW w:w="3048" w:type="dxa"/>
            <w:tcBorders>
              <w:top w:val="single" w:sz="4" w:space="0" w:color="auto"/>
              <w:left w:val="single" w:sz="4" w:space="0" w:color="auto"/>
              <w:bottom w:val="single" w:sz="4" w:space="0" w:color="auto"/>
              <w:right w:val="single" w:sz="4" w:space="0" w:color="auto"/>
            </w:tcBorders>
          </w:tcPr>
          <w:p w14:paraId="17A4EAC5" w14:textId="77777777" w:rsidR="00082F57" w:rsidRPr="00262F53" w:rsidRDefault="00082F57" w:rsidP="002657F1">
            <w:pPr>
              <w:pStyle w:val="TAL"/>
              <w:rPr>
                <w:ins w:id="9947" w:author="CR#0012r1" w:date="2023-03-23T23:26:00Z"/>
                <w:i/>
                <w:iCs/>
              </w:rPr>
            </w:pPr>
            <w:ins w:id="9948" w:author="CR#0012r1" w:date="2023-03-23T23:26:00Z">
              <w:r w:rsidRPr="00E70209">
                <w:rPr>
                  <w:i/>
                  <w:iCs/>
                </w:rPr>
                <w:t>BandParametersSide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CF3B7E" w14:textId="49F4256A" w:rsidR="00082F57" w:rsidRPr="00724D72" w:rsidRDefault="00082F57" w:rsidP="002657F1">
            <w:pPr>
              <w:pStyle w:val="TAL"/>
              <w:rPr>
                <w:ins w:id="9949" w:author="CR#0012r1" w:date="2023-03-23T23:26:00Z"/>
              </w:rPr>
            </w:pPr>
            <w:ins w:id="9950" w:author="CR#0012r1" w:date="2023-03-23T23:26:00Z">
              <w:r w:rsidRPr="00724D72">
                <w:t>N</w:t>
              </w:r>
            </w:ins>
            <w:ins w:id="9951" w:author="Draft_v2" w:date="2023-03-29T17:08:00Z">
              <w:r w:rsidR="00B04351">
                <w:t>/</w:t>
              </w:r>
            </w:ins>
            <w:ins w:id="9952" w:author="CR#0012r1" w:date="2023-03-23T23:26:00Z">
              <w:del w:id="9953" w:author="Draft_v2" w:date="2023-03-29T17:08:00Z">
                <w:r w:rsidRPr="00724D72" w:rsidDel="00B04351">
                  <w:delText>.</w:delText>
                </w:r>
              </w:del>
              <w:r w:rsidRPr="00724D72">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2A25E5" w14:textId="732FE53A" w:rsidR="00082F57" w:rsidRPr="00724D72" w:rsidRDefault="00082F57" w:rsidP="002657F1">
            <w:pPr>
              <w:pStyle w:val="TAL"/>
              <w:rPr>
                <w:ins w:id="9954" w:author="CR#0012r1" w:date="2023-03-23T23:26:00Z"/>
              </w:rPr>
            </w:pPr>
            <w:ins w:id="9955" w:author="CR#0012r1" w:date="2023-03-23T23:26:00Z">
              <w:r w:rsidRPr="00724D72">
                <w:t>N</w:t>
              </w:r>
            </w:ins>
            <w:ins w:id="9956" w:author="Draft_v2" w:date="2023-03-29T17:08:00Z">
              <w:r w:rsidR="00B04351">
                <w:t>/</w:t>
              </w:r>
            </w:ins>
            <w:ins w:id="9957" w:author="CR#0012r1" w:date="2023-03-23T23:26:00Z">
              <w:del w:id="9958" w:author="Draft_v2" w:date="2023-03-29T17:08:00Z">
                <w:r w:rsidRPr="00724D72" w:rsidDel="00B04351">
                  <w:delText>.</w:delText>
                </w:r>
              </w:del>
              <w:r w:rsidRPr="00724D72">
                <w:t>A</w:t>
              </w:r>
              <w:del w:id="9959" w:author="Draft_v3" w:date="2023-03-30T22:06:00Z">
                <w:r w:rsidRPr="00724D72"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FC82DA" w14:textId="77777777" w:rsidR="00082F57" w:rsidRPr="00262F53" w:rsidRDefault="00082F57" w:rsidP="002657F1">
            <w:pPr>
              <w:pStyle w:val="TAL"/>
              <w:rPr>
                <w:ins w:id="9960" w:author="CR#0012r1" w:date="2023-03-23T23:26:00Z"/>
              </w:rPr>
            </w:pPr>
            <w:ins w:id="9961"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p w14:paraId="5E34DC08" w14:textId="77777777" w:rsidR="00082F57" w:rsidRPr="00262F53" w:rsidRDefault="00082F57" w:rsidP="002657F1">
            <w:pPr>
              <w:pStyle w:val="TAL"/>
              <w:rPr>
                <w:ins w:id="9962" w:author="CR#0012r1" w:date="2023-03-23T23:26:00Z"/>
              </w:rPr>
            </w:pPr>
          </w:p>
          <w:p w14:paraId="2CE9FBE5" w14:textId="77777777" w:rsidR="00082F57" w:rsidRPr="00262F53" w:rsidRDefault="00082F57" w:rsidP="002657F1">
            <w:pPr>
              <w:pStyle w:val="TAL"/>
              <w:rPr>
                <w:ins w:id="9963" w:author="CR#0012r1" w:date="2023-03-23T23:26:00Z"/>
              </w:rPr>
            </w:pPr>
            <w:ins w:id="9964" w:author="CR#0012r1" w:date="2023-03-23T23:26:00Z">
              <w:r w:rsidRPr="00262F53">
                <w:t>Candidate values for M are {4, 8, 16}</w:t>
              </w:r>
            </w:ins>
          </w:p>
          <w:p w14:paraId="277143A1" w14:textId="77777777" w:rsidR="00082F57" w:rsidRPr="00262F53" w:rsidRDefault="00082F57" w:rsidP="002657F1">
            <w:pPr>
              <w:pStyle w:val="TAL"/>
              <w:rPr>
                <w:ins w:id="9965" w:author="CR#0012r1" w:date="2023-03-23T23:26:00Z"/>
              </w:rPr>
            </w:pPr>
            <w:ins w:id="9966" w:author="CR#0012r1" w:date="2023-03-23T23:26:00Z">
              <w:r w:rsidRPr="00262F53">
                <w:t>If UE reports more than one FGs of 15-11 and 32-5b-1, the reported value M in each FG is the total number and the same among thos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3C3D3F" w14:textId="77777777" w:rsidR="00082F57" w:rsidRPr="001A78B4" w:rsidRDefault="00082F57" w:rsidP="002657F1">
            <w:pPr>
              <w:pStyle w:val="TAL"/>
              <w:rPr>
                <w:ins w:id="9967" w:author="CR#0012r1" w:date="2023-03-23T23:26:00Z"/>
              </w:rPr>
            </w:pPr>
            <w:ins w:id="9968" w:author="CR#0012r1" w:date="2023-03-23T23:26:00Z">
              <w:r w:rsidRPr="001A78B4">
                <w:t>Optional with capability signalling.</w:t>
              </w:r>
            </w:ins>
          </w:p>
        </w:tc>
      </w:tr>
      <w:tr w:rsidR="00082F57" w:rsidRPr="001A78B4" w14:paraId="7D23E9A1" w14:textId="77777777" w:rsidTr="002657F1">
        <w:trPr>
          <w:ins w:id="9969"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4309121" w14:textId="77777777" w:rsidR="00082F57" w:rsidRPr="00262F53" w:rsidRDefault="00082F57" w:rsidP="002657F1">
            <w:pPr>
              <w:pStyle w:val="TAL"/>
              <w:rPr>
                <w:ins w:id="9970" w:author="CR#0012r1" w:date="2023-03-23T23:26:00Z"/>
              </w:rPr>
            </w:pPr>
            <w:ins w:id="9971"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63C7BE6" w14:textId="77777777" w:rsidR="00082F57" w:rsidRPr="00262F53" w:rsidRDefault="00082F57" w:rsidP="002657F1">
            <w:pPr>
              <w:pStyle w:val="TAL"/>
              <w:rPr>
                <w:ins w:id="9972" w:author="CR#0012r1" w:date="2023-03-23T23:26:00Z"/>
              </w:rPr>
            </w:pPr>
            <w:ins w:id="9973" w:author="CR#0012r1" w:date="2023-03-23T23:26:00Z">
              <w:r w:rsidRPr="00262F53">
                <w:t>32-5b-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96A0963" w14:textId="77777777" w:rsidR="00082F57" w:rsidRPr="00262F53" w:rsidRDefault="00082F57" w:rsidP="002657F1">
            <w:pPr>
              <w:pStyle w:val="TAL"/>
              <w:rPr>
                <w:ins w:id="9974" w:author="CR#0012r1" w:date="2023-03-23T23:26:00Z"/>
              </w:rPr>
            </w:pPr>
            <w:ins w:id="9975" w:author="CR#0012r1" w:date="2023-03-23T23:26:00Z">
              <w:r w:rsidRPr="00262F53">
                <w:t xml:space="preserve">Receiving Inter-UE coordination scheme 2 in NR </w:t>
              </w:r>
              <w:proofErr w:type="spellStart"/>
              <w:r w:rsidRPr="00262F53">
                <w:t>sidelink</w:t>
              </w:r>
              <w:proofErr w:type="spellEnd"/>
              <w:r w:rsidRPr="00262F53">
                <w:t xml:space="preserve">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3F6E4D9" w14:textId="77777777" w:rsidR="00082F57" w:rsidRPr="00262F53" w:rsidRDefault="00082F57" w:rsidP="002657F1">
            <w:pPr>
              <w:pStyle w:val="TAL"/>
              <w:rPr>
                <w:ins w:id="9976" w:author="CR#0012r1" w:date="2023-03-23T23:26:00Z"/>
              </w:rPr>
            </w:pPr>
            <w:ins w:id="9977" w:author="CR#0012r1" w:date="2023-03-23T23:26:00Z">
              <w:r w:rsidRPr="00262F53">
                <w:t xml:space="preserve">1) UE can receive inter-UE coordination information of presence of expected/potential resource conflict and use the received information in its own resource re-selection in NR </w:t>
              </w:r>
              <w:proofErr w:type="spellStart"/>
              <w:r w:rsidRPr="00262F53">
                <w:t>sidelink</w:t>
              </w:r>
              <w:proofErr w:type="spellEnd"/>
              <w:r w:rsidRPr="00262F53">
                <w:t xml:space="preserve"> mode 2.</w:t>
              </w:r>
            </w:ins>
          </w:p>
          <w:p w14:paraId="31B6100E" w14:textId="77777777" w:rsidR="00082F57" w:rsidRPr="00262F53" w:rsidRDefault="00082F57" w:rsidP="002657F1">
            <w:pPr>
              <w:pStyle w:val="TAL"/>
              <w:rPr>
                <w:ins w:id="9978" w:author="CR#0012r1" w:date="2023-03-23T23:26:00Z"/>
              </w:rPr>
            </w:pPr>
            <w:ins w:id="9979" w:author="CR#0012r1" w:date="2023-03-23T23:26:00Z">
              <w:r w:rsidRPr="00262F53">
                <w:rPr>
                  <w:rFonts w:hint="eastAsia"/>
                </w:rPr>
                <w:t>2</w:t>
              </w:r>
              <w:r w:rsidRPr="00262F53">
                <w:t>) UE can receive up to N PSFCH(s) resources in a slot.</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092BDE8" w14:textId="77777777" w:rsidR="00082F57" w:rsidRPr="00262F53" w:rsidRDefault="00082F57" w:rsidP="002657F1">
            <w:pPr>
              <w:pStyle w:val="TAL"/>
              <w:rPr>
                <w:ins w:id="9980" w:author="CR#0012r1" w:date="2023-03-23T23:26:00Z"/>
              </w:rPr>
            </w:pPr>
            <w:ins w:id="9981"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088C3870" w14:textId="77777777" w:rsidR="00082F57" w:rsidRPr="00262F53" w:rsidRDefault="00082F57" w:rsidP="002657F1">
            <w:pPr>
              <w:pStyle w:val="TAL"/>
              <w:rPr>
                <w:ins w:id="9982" w:author="CR#0012r1" w:date="2023-03-23T23:26:00Z"/>
                <w:i/>
                <w:iCs/>
              </w:rPr>
            </w:pPr>
            <w:ins w:id="9983" w:author="CR#0012r1" w:date="2023-03-23T23:26:00Z">
              <w:r w:rsidRPr="00E10195">
                <w:rPr>
                  <w:i/>
                  <w:iCs/>
                </w:rPr>
                <w:t>rx-IUC-Scheme2-Mode2Sidelink-r17</w:t>
              </w:r>
            </w:ins>
          </w:p>
        </w:tc>
        <w:tc>
          <w:tcPr>
            <w:tcW w:w="3048" w:type="dxa"/>
            <w:tcBorders>
              <w:top w:val="single" w:sz="4" w:space="0" w:color="auto"/>
              <w:left w:val="single" w:sz="4" w:space="0" w:color="auto"/>
              <w:bottom w:val="single" w:sz="4" w:space="0" w:color="auto"/>
              <w:right w:val="single" w:sz="4" w:space="0" w:color="auto"/>
            </w:tcBorders>
          </w:tcPr>
          <w:p w14:paraId="065DDB49" w14:textId="77777777" w:rsidR="00082F57" w:rsidRPr="00262F53" w:rsidRDefault="00082F57" w:rsidP="002657F1">
            <w:pPr>
              <w:pStyle w:val="TAL"/>
              <w:rPr>
                <w:ins w:id="9984" w:author="CR#0012r1" w:date="2023-03-23T23:26:00Z"/>
                <w:i/>
                <w:iCs/>
              </w:rPr>
            </w:pPr>
            <w:ins w:id="9985" w:author="CR#0012r1" w:date="2023-03-23T23:26:00Z">
              <w:r w:rsidRPr="000916A3">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34A4" w14:textId="3429DFF7" w:rsidR="00082F57" w:rsidRPr="005D4294" w:rsidRDefault="00082F57" w:rsidP="002657F1">
            <w:pPr>
              <w:pStyle w:val="TAL"/>
              <w:rPr>
                <w:ins w:id="9986" w:author="CR#0012r1" w:date="2023-03-23T23:26:00Z"/>
              </w:rPr>
            </w:pPr>
            <w:ins w:id="9987" w:author="CR#0012r1" w:date="2023-03-23T23:26:00Z">
              <w:r w:rsidRPr="005D4294">
                <w:t>N</w:t>
              </w:r>
            </w:ins>
            <w:ins w:id="9988" w:author="Draft_v2" w:date="2023-03-29T17:08:00Z">
              <w:r w:rsidR="00B04351">
                <w:t>/</w:t>
              </w:r>
            </w:ins>
            <w:ins w:id="9989" w:author="CR#0012r1" w:date="2023-03-23T23:26:00Z">
              <w:del w:id="9990" w:author="Draft_v2" w:date="2023-03-29T17:08:00Z">
                <w:r w:rsidRPr="005D4294" w:rsidDel="00B04351">
                  <w:delText>.</w:delText>
                </w:r>
              </w:del>
              <w:r w:rsidRPr="005D4294">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9A6F77" w14:textId="45C43BA7" w:rsidR="00082F57" w:rsidRPr="005D4294" w:rsidRDefault="00082F57" w:rsidP="002657F1">
            <w:pPr>
              <w:pStyle w:val="TAL"/>
              <w:rPr>
                <w:ins w:id="9991" w:author="CR#0012r1" w:date="2023-03-23T23:26:00Z"/>
              </w:rPr>
            </w:pPr>
            <w:ins w:id="9992" w:author="CR#0012r1" w:date="2023-03-23T23:26:00Z">
              <w:r w:rsidRPr="005D4294">
                <w:t>N</w:t>
              </w:r>
            </w:ins>
            <w:ins w:id="9993" w:author="Draft_v2" w:date="2023-03-29T17:08:00Z">
              <w:r w:rsidR="00B04351">
                <w:t>/</w:t>
              </w:r>
            </w:ins>
            <w:ins w:id="9994" w:author="CR#0012r1" w:date="2023-03-23T23:26:00Z">
              <w:del w:id="9995" w:author="Draft_v2" w:date="2023-03-29T17:08:00Z">
                <w:r w:rsidRPr="005D4294" w:rsidDel="00B04351">
                  <w:delText>.</w:delText>
                </w:r>
              </w:del>
              <w:r w:rsidRPr="005D4294">
                <w:t>A</w:t>
              </w:r>
              <w:del w:id="9996" w:author="Draft_v3" w:date="2023-03-30T22:06:00Z">
                <w:r w:rsidRPr="005D4294"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3B2F3AF" w14:textId="77777777" w:rsidR="00082F57" w:rsidRPr="00262F53" w:rsidRDefault="00082F57" w:rsidP="002657F1">
            <w:pPr>
              <w:pStyle w:val="TAL"/>
              <w:rPr>
                <w:ins w:id="9997" w:author="CR#0012r1" w:date="2023-03-23T23:26:00Z"/>
              </w:rPr>
            </w:pPr>
            <w:ins w:id="9998"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p w14:paraId="133B570B" w14:textId="77777777" w:rsidR="00082F57" w:rsidRPr="00262F53" w:rsidRDefault="00082F57" w:rsidP="002657F1">
            <w:pPr>
              <w:pStyle w:val="TAL"/>
              <w:rPr>
                <w:ins w:id="9999" w:author="CR#0012r1" w:date="2023-03-23T23:26:00Z"/>
              </w:rPr>
            </w:pPr>
          </w:p>
          <w:p w14:paraId="66870BFF" w14:textId="77777777" w:rsidR="00082F57" w:rsidRPr="00262F53" w:rsidRDefault="00082F57" w:rsidP="002657F1">
            <w:pPr>
              <w:pStyle w:val="TAL"/>
              <w:rPr>
                <w:ins w:id="10000" w:author="CR#0012r1" w:date="2023-03-23T23:26:00Z"/>
              </w:rPr>
            </w:pPr>
            <w:ins w:id="10001" w:author="CR#0012r1" w:date="2023-03-23T23:26:00Z">
              <w:r w:rsidRPr="00262F53">
                <w:t>Candidate values for N are {5, 15, 25, 32, 35, 45, 50, 64}</w:t>
              </w:r>
            </w:ins>
          </w:p>
          <w:p w14:paraId="65E42F05" w14:textId="77777777" w:rsidR="00082F57" w:rsidRPr="00262F53" w:rsidRDefault="00082F57" w:rsidP="002657F1">
            <w:pPr>
              <w:pStyle w:val="TAL"/>
              <w:rPr>
                <w:ins w:id="10002" w:author="CR#0012r1" w:date="2023-03-23T23:26:00Z"/>
              </w:rPr>
            </w:pPr>
            <w:ins w:id="10003" w:author="CR#0012r1" w:date="2023-03-23T23:26:00Z">
              <w:r w:rsidRPr="00262F53">
                <w:t>If UE reports more than one FGs of 15-11, 32-2a and 32-5b-2, the reported value N in each FG is the total number and the same among thos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ECB68B" w14:textId="77777777" w:rsidR="00082F57" w:rsidRPr="001A78B4" w:rsidRDefault="00082F57" w:rsidP="002657F1">
            <w:pPr>
              <w:pStyle w:val="TAL"/>
              <w:rPr>
                <w:ins w:id="10004" w:author="CR#0012r1" w:date="2023-03-23T23:26:00Z"/>
              </w:rPr>
            </w:pPr>
            <w:ins w:id="10005" w:author="CR#0012r1" w:date="2023-03-23T23:26:00Z">
              <w:r w:rsidRPr="00AA4812">
                <w:t>Optional with capability signalling.</w:t>
              </w:r>
            </w:ins>
          </w:p>
        </w:tc>
      </w:tr>
      <w:tr w:rsidR="00082F57" w:rsidRPr="00BF54D2" w14:paraId="5C01A3AF" w14:textId="77777777" w:rsidTr="002657F1">
        <w:trPr>
          <w:ins w:id="10006"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5C6BE7F" w14:textId="77777777" w:rsidR="00082F57" w:rsidRPr="00262F53" w:rsidRDefault="00082F57" w:rsidP="002657F1">
            <w:pPr>
              <w:pStyle w:val="TAL"/>
              <w:rPr>
                <w:ins w:id="10007" w:author="CR#0012r1" w:date="2023-03-23T23:26:00Z"/>
              </w:rPr>
            </w:pPr>
            <w:ins w:id="10008"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486F577" w14:textId="77777777" w:rsidR="00082F57" w:rsidRPr="00262F53" w:rsidRDefault="00082F57" w:rsidP="002657F1">
            <w:pPr>
              <w:pStyle w:val="TAL"/>
              <w:rPr>
                <w:ins w:id="10009" w:author="CR#0012r1" w:date="2023-03-23T23:26:00Z"/>
              </w:rPr>
            </w:pPr>
            <w:ins w:id="10010" w:author="CR#0012r1" w:date="2023-03-23T23:26:00Z">
              <w:r w:rsidRPr="00262F53">
                <w:t>32-6-1</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8839C37" w14:textId="77777777" w:rsidR="00082F57" w:rsidRPr="00262F53" w:rsidRDefault="00082F57" w:rsidP="002657F1">
            <w:pPr>
              <w:pStyle w:val="TAL"/>
              <w:rPr>
                <w:ins w:id="10011" w:author="CR#0012r1" w:date="2023-03-23T23:26:00Z"/>
              </w:rPr>
            </w:pPr>
            <w:ins w:id="10012" w:author="CR#0012r1" w:date="2023-03-23T23:26:00Z">
              <w:r w:rsidRPr="00262F53">
                <w:t>Reception of Scheme 1 inter-UE coordination information over 2nd SCI</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C0CB67C" w14:textId="77777777" w:rsidR="00082F57" w:rsidRPr="00262F53" w:rsidRDefault="00082F57" w:rsidP="002657F1">
            <w:pPr>
              <w:pStyle w:val="TAL"/>
              <w:rPr>
                <w:ins w:id="10013" w:author="CR#0012r1" w:date="2023-03-23T23:26:00Z"/>
              </w:rPr>
            </w:pPr>
            <w:ins w:id="10014" w:author="CR#0012r1" w:date="2023-03-23T23:26:00Z">
              <w:r w:rsidRPr="00262F53">
                <w:t>1) UE can receive Scheme 1 inter-UE coordination transmission over 2nd SCI that is used in addition to the MAC-CE carrying the same inter-UE coordination information in the same transmission.</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5EC177FB" w14:textId="77777777" w:rsidR="00082F57" w:rsidRPr="00262F53" w:rsidRDefault="00082F57" w:rsidP="002657F1">
            <w:pPr>
              <w:pStyle w:val="TAL"/>
              <w:rPr>
                <w:ins w:id="10015" w:author="CR#0012r1" w:date="2023-03-23T23:26:00Z"/>
              </w:rPr>
            </w:pPr>
            <w:ins w:id="10016" w:author="CR#0012r1" w:date="2023-03-23T23:26:00Z">
              <w:r w:rsidRPr="00262F53">
                <w:t>At least one of 32-5a-2 and 32-5a-3</w:t>
              </w:r>
            </w:ins>
          </w:p>
        </w:tc>
        <w:tc>
          <w:tcPr>
            <w:tcW w:w="3341" w:type="dxa"/>
            <w:tcBorders>
              <w:top w:val="single" w:sz="4" w:space="0" w:color="auto"/>
              <w:left w:val="single" w:sz="4" w:space="0" w:color="auto"/>
              <w:bottom w:val="single" w:sz="4" w:space="0" w:color="auto"/>
              <w:right w:val="single" w:sz="4" w:space="0" w:color="auto"/>
            </w:tcBorders>
          </w:tcPr>
          <w:p w14:paraId="3F24B638" w14:textId="77777777" w:rsidR="00082F57" w:rsidRPr="00262F53" w:rsidRDefault="00082F57" w:rsidP="002657F1">
            <w:pPr>
              <w:pStyle w:val="TAL"/>
              <w:rPr>
                <w:ins w:id="10017" w:author="CR#0012r1" w:date="2023-03-23T23:26:00Z"/>
                <w:i/>
                <w:iCs/>
              </w:rPr>
            </w:pPr>
            <w:ins w:id="10018" w:author="CR#0012r1" w:date="2023-03-23T23:26:00Z">
              <w:r w:rsidRPr="00556F9D">
                <w:rPr>
                  <w:i/>
                  <w:iCs/>
                </w:rPr>
                <w:t>rx-IUC-Scheme1-SCI-r17</w:t>
              </w:r>
            </w:ins>
          </w:p>
        </w:tc>
        <w:tc>
          <w:tcPr>
            <w:tcW w:w="3048" w:type="dxa"/>
            <w:tcBorders>
              <w:top w:val="single" w:sz="4" w:space="0" w:color="auto"/>
              <w:left w:val="single" w:sz="4" w:space="0" w:color="auto"/>
              <w:bottom w:val="single" w:sz="4" w:space="0" w:color="auto"/>
              <w:right w:val="single" w:sz="4" w:space="0" w:color="auto"/>
            </w:tcBorders>
          </w:tcPr>
          <w:p w14:paraId="7E6F5A9B" w14:textId="77777777" w:rsidR="00082F57" w:rsidRPr="00262F53" w:rsidRDefault="00082F57" w:rsidP="002657F1">
            <w:pPr>
              <w:pStyle w:val="TAL"/>
              <w:rPr>
                <w:ins w:id="10019" w:author="CR#0012r1" w:date="2023-03-23T23:26:00Z"/>
                <w:i/>
                <w:iCs/>
              </w:rPr>
            </w:pPr>
            <w:ins w:id="10020" w:author="CR#0012r1" w:date="2023-03-23T23:26:00Z">
              <w:r w:rsidRPr="002D126D">
                <w:rPr>
                  <w:i/>
                  <w:iCs/>
                </w:rPr>
                <w:t>SidelinkParametersNR-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F3EB77" w14:textId="0CC21171" w:rsidR="00082F57" w:rsidRPr="00262F53" w:rsidRDefault="00082F57" w:rsidP="002657F1">
            <w:pPr>
              <w:pStyle w:val="TAL"/>
              <w:rPr>
                <w:ins w:id="10021" w:author="CR#0012r1" w:date="2023-03-23T23:26:00Z"/>
              </w:rPr>
            </w:pPr>
            <w:ins w:id="10022" w:author="CR#0012r1" w:date="2023-03-23T23:26:00Z">
              <w:r w:rsidRPr="00262F53">
                <w:t>N</w:t>
              </w:r>
            </w:ins>
            <w:ins w:id="10023" w:author="Draft_v2" w:date="2023-03-29T17:08:00Z">
              <w:r w:rsidR="00B04351">
                <w:t>/</w:t>
              </w:r>
            </w:ins>
            <w:ins w:id="10024" w:author="CR#0012r1" w:date="2023-03-23T23:26:00Z">
              <w:del w:id="10025" w:author="Draft_v2" w:date="2023-03-29T17:08: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9CF125" w14:textId="20AC7678" w:rsidR="00082F57" w:rsidRPr="00262F53" w:rsidRDefault="00082F57" w:rsidP="002657F1">
            <w:pPr>
              <w:pStyle w:val="TAL"/>
              <w:rPr>
                <w:ins w:id="10026" w:author="CR#0012r1" w:date="2023-03-23T23:26:00Z"/>
              </w:rPr>
            </w:pPr>
            <w:ins w:id="10027" w:author="CR#0012r1" w:date="2023-03-23T23:26:00Z">
              <w:r w:rsidRPr="00262F53">
                <w:t>N</w:t>
              </w:r>
            </w:ins>
            <w:ins w:id="10028" w:author="Draft_v2" w:date="2023-03-29T17:08:00Z">
              <w:r w:rsidR="00B04351">
                <w:t>/</w:t>
              </w:r>
            </w:ins>
            <w:ins w:id="10029" w:author="CR#0012r1" w:date="2023-03-23T23:26:00Z">
              <w:del w:id="10030" w:author="Draft_v2" w:date="2023-03-29T17:08:00Z">
                <w:r w:rsidRPr="00262F53" w:rsidDel="00B04351">
                  <w:delText>.</w:delText>
                </w:r>
              </w:del>
              <w:r w:rsidRPr="00262F53">
                <w:t>A</w:t>
              </w:r>
              <w:del w:id="10031"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7DC0C22" w14:textId="77777777" w:rsidR="00082F57" w:rsidRPr="00262F53" w:rsidRDefault="00082F57" w:rsidP="002657F1">
            <w:pPr>
              <w:pStyle w:val="TAL"/>
              <w:rPr>
                <w:ins w:id="10032" w:author="CR#0012r1" w:date="2023-03-23T23:26:00Z"/>
              </w:rPr>
            </w:pPr>
            <w:ins w:id="10033"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CA3937" w14:textId="77777777" w:rsidR="00082F57" w:rsidRPr="00262F53" w:rsidRDefault="00082F57" w:rsidP="002657F1">
            <w:pPr>
              <w:pStyle w:val="TAL"/>
              <w:rPr>
                <w:ins w:id="10034" w:author="CR#0012r1" w:date="2023-03-23T23:26:00Z"/>
              </w:rPr>
            </w:pPr>
            <w:ins w:id="10035" w:author="CR#0012r1" w:date="2023-03-23T23:26:00Z">
              <w:r w:rsidRPr="00262F53">
                <w:t>Optional with capability signalling</w:t>
              </w:r>
            </w:ins>
          </w:p>
        </w:tc>
      </w:tr>
      <w:tr w:rsidR="00082F57" w:rsidRPr="00BF54D2" w14:paraId="3972BF8F" w14:textId="77777777" w:rsidTr="002657F1">
        <w:trPr>
          <w:ins w:id="10036"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5F14CF6" w14:textId="77777777" w:rsidR="00082F57" w:rsidRPr="00262F53" w:rsidRDefault="00082F57" w:rsidP="002657F1">
            <w:pPr>
              <w:pStyle w:val="TAL"/>
              <w:rPr>
                <w:ins w:id="10037" w:author="CR#0012r1" w:date="2023-03-23T23:26:00Z"/>
              </w:rPr>
            </w:pPr>
            <w:ins w:id="10038"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2251C8" w14:textId="77777777" w:rsidR="00082F57" w:rsidRPr="00262F53" w:rsidRDefault="00082F57" w:rsidP="002657F1">
            <w:pPr>
              <w:pStyle w:val="TAL"/>
              <w:rPr>
                <w:ins w:id="10039" w:author="CR#0012r1" w:date="2023-03-23T23:26:00Z"/>
              </w:rPr>
            </w:pPr>
            <w:ins w:id="10040" w:author="CR#0012r1" w:date="2023-03-23T23:26:00Z">
              <w:r w:rsidRPr="00262F53">
                <w:t>32-6-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0A84C63" w14:textId="77777777" w:rsidR="00082F57" w:rsidRPr="00262F53" w:rsidRDefault="00082F57" w:rsidP="002657F1">
            <w:pPr>
              <w:pStyle w:val="TAL"/>
              <w:rPr>
                <w:ins w:id="10041" w:author="CR#0012r1" w:date="2023-03-23T23:26:00Z"/>
              </w:rPr>
            </w:pPr>
            <w:ins w:id="10042" w:author="CR#0012r1" w:date="2023-03-23T23:26:00Z">
              <w:r w:rsidRPr="00262F53">
                <w:t>Reception of Scheme 1 explicit request over 2nd SCI</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3872690" w14:textId="77777777" w:rsidR="00082F57" w:rsidRPr="00262F53" w:rsidRDefault="00082F57" w:rsidP="002657F1">
            <w:pPr>
              <w:pStyle w:val="TAL"/>
              <w:rPr>
                <w:ins w:id="10043" w:author="CR#0012r1" w:date="2023-03-23T23:26:00Z"/>
              </w:rPr>
            </w:pPr>
            <w:ins w:id="10044" w:author="CR#0012r1" w:date="2023-03-23T23:26:00Z">
              <w:r w:rsidRPr="00262F53">
                <w:t>1) UE can receive an explicit request for inter-UE coordination information of both preferred resource set and non-preferred resource set over 2nd SCI that is used in addition to the MAC-CE carrying the explicit request in the same transmission</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2DF4FC9" w14:textId="77777777" w:rsidR="00082F57" w:rsidRPr="00262F53" w:rsidRDefault="00082F57" w:rsidP="002657F1">
            <w:pPr>
              <w:pStyle w:val="TAL"/>
              <w:rPr>
                <w:ins w:id="10045" w:author="CR#0012r1" w:date="2023-03-23T23:26:00Z"/>
              </w:rPr>
            </w:pPr>
            <w:ins w:id="10046" w:author="CR#0012r1" w:date="2023-03-23T23:26:00Z">
              <w:r w:rsidRPr="00262F53">
                <w:t>32-5a-1</w:t>
              </w:r>
            </w:ins>
          </w:p>
        </w:tc>
        <w:tc>
          <w:tcPr>
            <w:tcW w:w="3341" w:type="dxa"/>
            <w:tcBorders>
              <w:top w:val="single" w:sz="4" w:space="0" w:color="auto"/>
              <w:left w:val="single" w:sz="4" w:space="0" w:color="auto"/>
              <w:bottom w:val="single" w:sz="4" w:space="0" w:color="auto"/>
              <w:right w:val="single" w:sz="4" w:space="0" w:color="auto"/>
            </w:tcBorders>
          </w:tcPr>
          <w:p w14:paraId="6C049407" w14:textId="77777777" w:rsidR="00082F57" w:rsidRPr="00262F53" w:rsidRDefault="00082F57" w:rsidP="002657F1">
            <w:pPr>
              <w:pStyle w:val="TAL"/>
              <w:rPr>
                <w:ins w:id="10047" w:author="CR#0012r1" w:date="2023-03-23T23:26:00Z"/>
                <w:i/>
                <w:iCs/>
              </w:rPr>
            </w:pPr>
            <w:ins w:id="10048" w:author="CR#0012r1" w:date="2023-03-23T23:26:00Z">
              <w:r w:rsidRPr="00D72B7E">
                <w:rPr>
                  <w:i/>
                  <w:iCs/>
                </w:rPr>
                <w:t>rx-IUC-Scheme1-SCI-ExplicitReq-r17</w:t>
              </w:r>
            </w:ins>
          </w:p>
        </w:tc>
        <w:tc>
          <w:tcPr>
            <w:tcW w:w="3048" w:type="dxa"/>
            <w:tcBorders>
              <w:top w:val="single" w:sz="4" w:space="0" w:color="auto"/>
              <w:left w:val="single" w:sz="4" w:space="0" w:color="auto"/>
              <w:bottom w:val="single" w:sz="4" w:space="0" w:color="auto"/>
              <w:right w:val="single" w:sz="4" w:space="0" w:color="auto"/>
            </w:tcBorders>
          </w:tcPr>
          <w:p w14:paraId="06AFD1B9" w14:textId="77777777" w:rsidR="00082F57" w:rsidRPr="00262F53" w:rsidRDefault="00082F57" w:rsidP="002657F1">
            <w:pPr>
              <w:pStyle w:val="TAL"/>
              <w:rPr>
                <w:ins w:id="10049" w:author="CR#0012r1" w:date="2023-03-23T23:26:00Z"/>
                <w:i/>
                <w:iCs/>
              </w:rPr>
            </w:pPr>
            <w:ins w:id="10050" w:author="CR#0012r1" w:date="2023-03-23T23:26:00Z">
              <w:r w:rsidRPr="002D126D">
                <w:rPr>
                  <w:i/>
                  <w:iCs/>
                </w:rPr>
                <w:t>SidelinkParametersNR-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0D5F61" w14:textId="1F6109B9" w:rsidR="00082F57" w:rsidRPr="00262F53" w:rsidRDefault="00082F57" w:rsidP="002657F1">
            <w:pPr>
              <w:pStyle w:val="TAL"/>
              <w:rPr>
                <w:ins w:id="10051" w:author="CR#0012r1" w:date="2023-03-23T23:26:00Z"/>
              </w:rPr>
            </w:pPr>
            <w:ins w:id="10052" w:author="CR#0012r1" w:date="2023-03-23T23:26:00Z">
              <w:r w:rsidRPr="00262F53">
                <w:t>N</w:t>
              </w:r>
            </w:ins>
            <w:ins w:id="10053" w:author="Draft_v2" w:date="2023-03-29T17:08:00Z">
              <w:r w:rsidR="00B04351">
                <w:t>/</w:t>
              </w:r>
            </w:ins>
            <w:ins w:id="10054" w:author="CR#0012r1" w:date="2023-03-23T23:26:00Z">
              <w:del w:id="10055" w:author="Draft_v2" w:date="2023-03-29T17:08: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10D66A" w14:textId="3BD51261" w:rsidR="00082F57" w:rsidRPr="00262F53" w:rsidRDefault="00082F57" w:rsidP="002657F1">
            <w:pPr>
              <w:pStyle w:val="TAL"/>
              <w:rPr>
                <w:ins w:id="10056" w:author="CR#0012r1" w:date="2023-03-23T23:26:00Z"/>
              </w:rPr>
            </w:pPr>
            <w:ins w:id="10057" w:author="CR#0012r1" w:date="2023-03-23T23:26:00Z">
              <w:r w:rsidRPr="00262F53">
                <w:t>N</w:t>
              </w:r>
            </w:ins>
            <w:ins w:id="10058" w:author="Draft_v2" w:date="2023-03-29T17:08:00Z">
              <w:r w:rsidR="00B04351">
                <w:t>/</w:t>
              </w:r>
            </w:ins>
            <w:ins w:id="10059" w:author="CR#0012r1" w:date="2023-03-23T23:26:00Z">
              <w:del w:id="10060" w:author="Draft_v2" w:date="2023-03-29T17:08:00Z">
                <w:r w:rsidRPr="00262F53" w:rsidDel="00B04351">
                  <w:delText>.</w:delText>
                </w:r>
              </w:del>
              <w:r w:rsidRPr="00262F53">
                <w:t>A</w:t>
              </w:r>
              <w:del w:id="10061"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EFE99F7" w14:textId="77777777" w:rsidR="00082F57" w:rsidRPr="00262F53" w:rsidRDefault="00082F57" w:rsidP="002657F1">
            <w:pPr>
              <w:pStyle w:val="TAL"/>
              <w:rPr>
                <w:ins w:id="10062" w:author="CR#0012r1" w:date="2023-03-23T23:26:00Z"/>
              </w:rPr>
            </w:pPr>
            <w:ins w:id="10063"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58382" w14:textId="77777777" w:rsidR="00082F57" w:rsidRPr="00262F53" w:rsidRDefault="00082F57" w:rsidP="002657F1">
            <w:pPr>
              <w:pStyle w:val="TAL"/>
              <w:rPr>
                <w:ins w:id="10064" w:author="CR#0012r1" w:date="2023-03-23T23:26:00Z"/>
              </w:rPr>
            </w:pPr>
            <w:ins w:id="10065" w:author="CR#0012r1" w:date="2023-03-23T23:26:00Z">
              <w:r w:rsidRPr="00262F53">
                <w:t>Optional with capability signalling</w:t>
              </w:r>
            </w:ins>
          </w:p>
        </w:tc>
      </w:tr>
      <w:tr w:rsidR="00082F57" w:rsidRPr="00566153" w14:paraId="0D4E5345" w14:textId="77777777" w:rsidTr="002657F1">
        <w:trPr>
          <w:ins w:id="10066"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22BA6AC" w14:textId="77777777" w:rsidR="00082F57" w:rsidRPr="00262F53" w:rsidRDefault="00082F57" w:rsidP="002657F1">
            <w:pPr>
              <w:pStyle w:val="TAL"/>
              <w:rPr>
                <w:ins w:id="10067" w:author="CR#0012r1" w:date="2023-03-23T23:26:00Z"/>
              </w:rPr>
            </w:pPr>
            <w:ins w:id="10068" w:author="CR#0012r1" w:date="2023-03-23T23:26:00Z">
              <w:r w:rsidRPr="00262F53">
                <w:t xml:space="preserve">32. </w:t>
              </w:r>
              <w:proofErr w:type="spellStart"/>
              <w:r w:rsidRPr="00262F53">
                <w:t>NR_SL_enh</w:t>
              </w:r>
              <w:proofErr w:type="spellEnd"/>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FA5C02A" w14:textId="77777777" w:rsidR="00082F57" w:rsidRPr="00262F53" w:rsidRDefault="00082F57" w:rsidP="002657F1">
            <w:pPr>
              <w:pStyle w:val="TAL"/>
              <w:rPr>
                <w:ins w:id="10069" w:author="CR#0012r1" w:date="2023-03-23T23:26:00Z"/>
              </w:rPr>
            </w:pPr>
            <w:ins w:id="10070" w:author="CR#0012r1" w:date="2023-03-23T23:26:00Z">
              <w:r w:rsidRPr="00262F53">
                <w:t>32-7</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4CA077D" w14:textId="77777777" w:rsidR="00082F57" w:rsidRPr="00262F53" w:rsidRDefault="00082F57" w:rsidP="002657F1">
            <w:pPr>
              <w:pStyle w:val="TAL"/>
              <w:rPr>
                <w:ins w:id="10071" w:author="CR#0012r1" w:date="2023-03-23T23:26:00Z"/>
              </w:rPr>
            </w:pPr>
            <w:ins w:id="10072" w:author="CR#0012r1" w:date="2023-03-23T23:26:00Z">
              <w:r w:rsidRPr="00262F53">
                <w:t>Determination of expected conflict in Scheme 2 based on RSRP difference</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8E3D66" w14:textId="77777777" w:rsidR="00082F57" w:rsidRPr="00262F53" w:rsidRDefault="00082F57" w:rsidP="002657F1">
            <w:pPr>
              <w:pStyle w:val="TAL"/>
              <w:rPr>
                <w:ins w:id="10073" w:author="CR#0012r1" w:date="2023-03-23T23:26:00Z"/>
              </w:rPr>
            </w:pPr>
            <w:ins w:id="10074" w:author="CR#0012r1" w:date="2023-03-23T23:26:00Z">
              <w:r w:rsidRPr="00262F53">
                <w:t>1) UE can determine a conflict for overlapping resource reservation between UE-B and another UE based on RSRP difference of the two reservations</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CD6369D" w14:textId="77777777" w:rsidR="00082F57" w:rsidRPr="00262F53" w:rsidRDefault="00082F57" w:rsidP="002657F1">
            <w:pPr>
              <w:pStyle w:val="TAL"/>
              <w:rPr>
                <w:ins w:id="10075" w:author="CR#0012r1" w:date="2023-03-23T23:26:00Z"/>
              </w:rPr>
            </w:pPr>
            <w:ins w:id="10076" w:author="CR#0012r1" w:date="2023-03-23T23:26:00Z">
              <w:r w:rsidRPr="00262F53">
                <w:t>32-5b-1</w:t>
              </w:r>
            </w:ins>
          </w:p>
        </w:tc>
        <w:tc>
          <w:tcPr>
            <w:tcW w:w="3341" w:type="dxa"/>
            <w:tcBorders>
              <w:top w:val="single" w:sz="4" w:space="0" w:color="auto"/>
              <w:left w:val="single" w:sz="4" w:space="0" w:color="auto"/>
              <w:bottom w:val="single" w:sz="4" w:space="0" w:color="auto"/>
              <w:right w:val="single" w:sz="4" w:space="0" w:color="auto"/>
            </w:tcBorders>
          </w:tcPr>
          <w:p w14:paraId="00FA0699" w14:textId="77777777" w:rsidR="00082F57" w:rsidRPr="00262F53" w:rsidRDefault="00082F57" w:rsidP="002657F1">
            <w:pPr>
              <w:pStyle w:val="TAL"/>
              <w:rPr>
                <w:ins w:id="10077" w:author="CR#0012r1" w:date="2023-03-23T23:26:00Z"/>
                <w:i/>
                <w:iCs/>
              </w:rPr>
            </w:pPr>
            <w:ins w:id="10078" w:author="CR#0012r1" w:date="2023-03-23T23:26:00Z">
              <w:r w:rsidRPr="00F901BA">
                <w:rPr>
                  <w:i/>
                  <w:iCs/>
                </w:rPr>
                <w:t>scheme2-ConflictDeterminationRSRP-r17</w:t>
              </w:r>
            </w:ins>
          </w:p>
        </w:tc>
        <w:tc>
          <w:tcPr>
            <w:tcW w:w="3048" w:type="dxa"/>
            <w:tcBorders>
              <w:top w:val="single" w:sz="4" w:space="0" w:color="auto"/>
              <w:left w:val="single" w:sz="4" w:space="0" w:color="auto"/>
              <w:bottom w:val="single" w:sz="4" w:space="0" w:color="auto"/>
              <w:right w:val="single" w:sz="4" w:space="0" w:color="auto"/>
            </w:tcBorders>
          </w:tcPr>
          <w:p w14:paraId="12DBBBBB" w14:textId="77777777" w:rsidR="00082F57" w:rsidRPr="00262F53" w:rsidRDefault="00082F57" w:rsidP="002657F1">
            <w:pPr>
              <w:pStyle w:val="TAL"/>
              <w:rPr>
                <w:ins w:id="10079" w:author="CR#0012r1" w:date="2023-03-23T23:26:00Z"/>
                <w:i/>
                <w:iCs/>
              </w:rPr>
            </w:pPr>
            <w:ins w:id="10080" w:author="CR#0012r1" w:date="2023-03-23T23:26:00Z">
              <w:r w:rsidRPr="002033FE">
                <w:rPr>
                  <w:i/>
                  <w:iCs/>
                </w:rPr>
                <w:t>BandSidelinkPC5-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BDA57E" w14:textId="0BEE59F1" w:rsidR="00082F57" w:rsidRPr="00262F53" w:rsidRDefault="00082F57" w:rsidP="002657F1">
            <w:pPr>
              <w:pStyle w:val="TAL"/>
              <w:rPr>
                <w:ins w:id="10081" w:author="CR#0012r1" w:date="2023-03-23T23:26:00Z"/>
              </w:rPr>
            </w:pPr>
            <w:ins w:id="10082" w:author="CR#0012r1" w:date="2023-03-23T23:26:00Z">
              <w:r w:rsidRPr="00262F53">
                <w:t>N</w:t>
              </w:r>
            </w:ins>
            <w:ins w:id="10083" w:author="Draft_v2" w:date="2023-03-29T17:08:00Z">
              <w:r w:rsidR="00B04351">
                <w:t>/</w:t>
              </w:r>
            </w:ins>
            <w:ins w:id="10084" w:author="CR#0012r1" w:date="2023-03-23T23:26:00Z">
              <w:del w:id="10085" w:author="Draft_v2" w:date="2023-03-29T17:08: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82865D" w14:textId="5D9AFF2F" w:rsidR="00082F57" w:rsidRPr="00262F53" w:rsidRDefault="00082F57" w:rsidP="002657F1">
            <w:pPr>
              <w:pStyle w:val="TAL"/>
              <w:rPr>
                <w:ins w:id="10086" w:author="CR#0012r1" w:date="2023-03-23T23:26:00Z"/>
              </w:rPr>
            </w:pPr>
            <w:ins w:id="10087" w:author="CR#0012r1" w:date="2023-03-23T23:26:00Z">
              <w:r w:rsidRPr="00262F53">
                <w:t>N</w:t>
              </w:r>
            </w:ins>
            <w:ins w:id="10088" w:author="Draft_v2" w:date="2023-03-29T17:08:00Z">
              <w:r w:rsidR="00B04351">
                <w:t>/</w:t>
              </w:r>
            </w:ins>
            <w:ins w:id="10089" w:author="CR#0012r1" w:date="2023-03-23T23:26:00Z">
              <w:del w:id="10090" w:author="Draft_v2" w:date="2023-03-29T17:08:00Z">
                <w:r w:rsidRPr="00262F53" w:rsidDel="00B04351">
                  <w:delText>.</w:delText>
                </w:r>
              </w:del>
              <w:r w:rsidRPr="00262F53">
                <w:t>A</w:t>
              </w:r>
              <w:del w:id="10091" w:author="Draft_v3" w:date="2023-03-30T22:06:00Z">
                <w:r w:rsidRPr="00262F53" w:rsidDel="00CD2723">
                  <w:delText>.</w:delText>
                </w:r>
              </w:del>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A6966BA" w14:textId="77777777" w:rsidR="00082F57" w:rsidRPr="00262F53" w:rsidRDefault="00082F57" w:rsidP="002657F1">
            <w:pPr>
              <w:pStyle w:val="TAL"/>
              <w:rPr>
                <w:ins w:id="10092" w:author="CR#0012r1" w:date="2023-03-23T23:26:00Z"/>
              </w:rPr>
            </w:pPr>
            <w:ins w:id="10093" w:author="CR#0012r1" w:date="2023-03-23T23:26:00Z">
              <w:r w:rsidRPr="00262F53">
                <w:t xml:space="preserve">Note: configuration by NR </w:t>
              </w:r>
              <w:proofErr w:type="spellStart"/>
              <w:r w:rsidRPr="00262F53">
                <w:t>Uu</w:t>
              </w:r>
              <w:proofErr w:type="spellEnd"/>
              <w:r w:rsidRPr="00262F53">
                <w:t xml:space="preserve">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96D3F6" w14:textId="77777777" w:rsidR="00082F57" w:rsidRPr="00262F53" w:rsidRDefault="00082F57" w:rsidP="002657F1">
            <w:pPr>
              <w:pStyle w:val="TAL"/>
              <w:rPr>
                <w:ins w:id="10094" w:author="CR#0012r1" w:date="2023-03-23T23:26:00Z"/>
              </w:rPr>
            </w:pPr>
            <w:ins w:id="10095" w:author="CR#0012r1" w:date="2023-03-23T23:26:00Z">
              <w:r w:rsidRPr="00262F53">
                <w:t>Optional with capability signalling</w:t>
              </w:r>
            </w:ins>
          </w:p>
        </w:tc>
      </w:tr>
    </w:tbl>
    <w:p w14:paraId="10DD3BCF" w14:textId="77777777" w:rsidR="00082F57" w:rsidRPr="006C6E0F" w:rsidRDefault="00082F57" w:rsidP="00082F57">
      <w:pPr>
        <w:spacing w:afterLines="50" w:after="120"/>
        <w:jc w:val="both"/>
        <w:rPr>
          <w:ins w:id="10096" w:author="CR#0012r1" w:date="2023-03-23T23:26:00Z"/>
          <w:rFonts w:eastAsia="MS Mincho"/>
          <w:sz w:val="22"/>
        </w:rPr>
      </w:pPr>
    </w:p>
    <w:p w14:paraId="124C4174" w14:textId="77777777" w:rsidR="00082F57" w:rsidRPr="006C6E0F" w:rsidRDefault="00082F57" w:rsidP="00082F57">
      <w:pPr>
        <w:pStyle w:val="Heading3"/>
        <w:rPr>
          <w:ins w:id="10097" w:author="CR#0012r1" w:date="2023-03-23T23:26:00Z"/>
          <w:lang w:eastAsia="ko-KR"/>
        </w:rPr>
      </w:pPr>
      <w:bookmarkStart w:id="10098" w:name="_Toc100938836"/>
      <w:ins w:id="10099" w:author="CR#0012r1" w:date="2023-03-23T23:26:00Z">
        <w:r>
          <w:rPr>
            <w:lang w:eastAsia="ko-KR"/>
          </w:rPr>
          <w:t>6</w:t>
        </w:r>
        <w:r w:rsidRPr="006C6E0F">
          <w:rPr>
            <w:lang w:eastAsia="ko-KR"/>
          </w:rPr>
          <w:t>.1.11</w:t>
        </w:r>
        <w:r w:rsidRPr="006C6E0F">
          <w:rPr>
            <w:lang w:eastAsia="ko-KR"/>
          </w:rPr>
          <w:tab/>
        </w:r>
        <w:bookmarkEnd w:id="10098"/>
        <w:r>
          <w:rPr>
            <w:lang w:eastAsia="ko-KR"/>
          </w:rPr>
          <w:t>NR_MBS</w:t>
        </w:r>
      </w:ins>
    </w:p>
    <w:p w14:paraId="1277BD09" w14:textId="77777777" w:rsidR="00082F57" w:rsidRPr="006C6E0F" w:rsidRDefault="00082F57" w:rsidP="00082F57">
      <w:pPr>
        <w:pStyle w:val="TH"/>
        <w:rPr>
          <w:ins w:id="10100" w:author="CR#0012r1" w:date="2023-03-23T23:26:00Z"/>
        </w:rPr>
      </w:pPr>
      <w:ins w:id="10101" w:author="CR#0012r1" w:date="2023-03-23T23:26:00Z">
        <w:r w:rsidRPr="006C6E0F">
          <w:t xml:space="preserve">Table </w:t>
        </w:r>
        <w:r>
          <w:t>6</w:t>
        </w:r>
        <w:r w:rsidRPr="006C6E0F">
          <w:t xml:space="preserve">.1.11-1: Layer-1 feature list for </w:t>
        </w:r>
        <w:r>
          <w:t>NR_MB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28"/>
        <w:gridCol w:w="1751"/>
        <w:gridCol w:w="2418"/>
        <w:gridCol w:w="1279"/>
        <w:gridCol w:w="4588"/>
        <w:gridCol w:w="2610"/>
        <w:gridCol w:w="1416"/>
        <w:gridCol w:w="1416"/>
        <w:gridCol w:w="1839"/>
        <w:gridCol w:w="1907"/>
      </w:tblGrid>
      <w:tr w:rsidR="00082F57" w:rsidRPr="006C6E0F" w14:paraId="2FDC7277" w14:textId="77777777" w:rsidTr="002657F1">
        <w:trPr>
          <w:ins w:id="10102" w:author="CR#0012r1" w:date="2023-03-23T23:26:00Z"/>
        </w:trPr>
        <w:tc>
          <w:tcPr>
            <w:tcW w:w="1193" w:type="dxa"/>
          </w:tcPr>
          <w:p w14:paraId="169BB719" w14:textId="77777777" w:rsidR="00082F57" w:rsidRPr="006C6E0F" w:rsidRDefault="00082F57" w:rsidP="002657F1">
            <w:pPr>
              <w:pStyle w:val="TAH"/>
              <w:rPr>
                <w:ins w:id="10103" w:author="CR#0012r1" w:date="2023-03-23T23:26:00Z"/>
              </w:rPr>
            </w:pPr>
            <w:ins w:id="10104" w:author="CR#0012r1" w:date="2023-03-23T23:26:00Z">
              <w:r w:rsidRPr="006C6E0F">
                <w:t>Features</w:t>
              </w:r>
            </w:ins>
          </w:p>
        </w:tc>
        <w:tc>
          <w:tcPr>
            <w:tcW w:w="728" w:type="dxa"/>
          </w:tcPr>
          <w:p w14:paraId="6ECBEFBA" w14:textId="77777777" w:rsidR="00082F57" w:rsidRPr="006C6E0F" w:rsidRDefault="00082F57" w:rsidP="002657F1">
            <w:pPr>
              <w:pStyle w:val="TAH"/>
              <w:rPr>
                <w:ins w:id="10105" w:author="CR#0012r1" w:date="2023-03-23T23:26:00Z"/>
              </w:rPr>
            </w:pPr>
            <w:ins w:id="10106" w:author="CR#0012r1" w:date="2023-03-23T23:26:00Z">
              <w:r w:rsidRPr="006C6E0F">
                <w:t>Index</w:t>
              </w:r>
            </w:ins>
          </w:p>
        </w:tc>
        <w:tc>
          <w:tcPr>
            <w:tcW w:w="1751" w:type="dxa"/>
          </w:tcPr>
          <w:p w14:paraId="20B8B4DF" w14:textId="77777777" w:rsidR="00082F57" w:rsidRPr="006C6E0F" w:rsidRDefault="00082F57" w:rsidP="002657F1">
            <w:pPr>
              <w:pStyle w:val="TAH"/>
              <w:rPr>
                <w:ins w:id="10107" w:author="CR#0012r1" w:date="2023-03-23T23:26:00Z"/>
              </w:rPr>
            </w:pPr>
            <w:ins w:id="10108" w:author="CR#0012r1" w:date="2023-03-23T23:26:00Z">
              <w:r w:rsidRPr="006C6E0F">
                <w:t>Feature group</w:t>
              </w:r>
            </w:ins>
          </w:p>
        </w:tc>
        <w:tc>
          <w:tcPr>
            <w:tcW w:w="2418" w:type="dxa"/>
          </w:tcPr>
          <w:p w14:paraId="68FFA40E" w14:textId="77777777" w:rsidR="00082F57" w:rsidRPr="006C6E0F" w:rsidRDefault="00082F57" w:rsidP="002657F1">
            <w:pPr>
              <w:pStyle w:val="TAH"/>
              <w:rPr>
                <w:ins w:id="10109" w:author="CR#0012r1" w:date="2023-03-23T23:26:00Z"/>
              </w:rPr>
            </w:pPr>
            <w:ins w:id="10110" w:author="CR#0012r1" w:date="2023-03-23T23:26:00Z">
              <w:r w:rsidRPr="006C6E0F">
                <w:t>Components</w:t>
              </w:r>
            </w:ins>
          </w:p>
        </w:tc>
        <w:tc>
          <w:tcPr>
            <w:tcW w:w="1279" w:type="dxa"/>
          </w:tcPr>
          <w:p w14:paraId="32458D25" w14:textId="77777777" w:rsidR="00082F57" w:rsidRPr="006C6E0F" w:rsidRDefault="00082F57" w:rsidP="002657F1">
            <w:pPr>
              <w:pStyle w:val="TAH"/>
              <w:rPr>
                <w:ins w:id="10111" w:author="CR#0012r1" w:date="2023-03-23T23:26:00Z"/>
              </w:rPr>
            </w:pPr>
            <w:ins w:id="10112" w:author="CR#0012r1" w:date="2023-03-23T23:26:00Z">
              <w:r w:rsidRPr="006C6E0F">
                <w:t>Prerequisite feature groups</w:t>
              </w:r>
            </w:ins>
          </w:p>
        </w:tc>
        <w:tc>
          <w:tcPr>
            <w:tcW w:w="4588" w:type="dxa"/>
          </w:tcPr>
          <w:p w14:paraId="31449909" w14:textId="77777777" w:rsidR="00082F57" w:rsidRPr="006C6E0F" w:rsidRDefault="00082F57" w:rsidP="002657F1">
            <w:pPr>
              <w:pStyle w:val="TAH"/>
              <w:rPr>
                <w:ins w:id="10113" w:author="CR#0012r1" w:date="2023-03-23T23:26:00Z"/>
              </w:rPr>
            </w:pPr>
            <w:ins w:id="10114" w:author="CR#0012r1" w:date="2023-03-23T23:26:00Z">
              <w:r w:rsidRPr="006C6E0F">
                <w:t>Field name in TS 38.331 [2]</w:t>
              </w:r>
            </w:ins>
          </w:p>
        </w:tc>
        <w:tc>
          <w:tcPr>
            <w:tcW w:w="2610" w:type="dxa"/>
          </w:tcPr>
          <w:p w14:paraId="2FAFCAE2" w14:textId="77777777" w:rsidR="00082F57" w:rsidRPr="006C6E0F" w:rsidRDefault="00082F57" w:rsidP="002657F1">
            <w:pPr>
              <w:pStyle w:val="TAH"/>
              <w:rPr>
                <w:ins w:id="10115" w:author="CR#0012r1" w:date="2023-03-23T23:26:00Z"/>
              </w:rPr>
            </w:pPr>
            <w:ins w:id="10116" w:author="CR#0012r1" w:date="2023-03-23T23:26:00Z">
              <w:r w:rsidRPr="006C6E0F">
                <w:t>Parent IE in TS 38.331 [2]</w:t>
              </w:r>
            </w:ins>
          </w:p>
        </w:tc>
        <w:tc>
          <w:tcPr>
            <w:tcW w:w="1416" w:type="dxa"/>
          </w:tcPr>
          <w:p w14:paraId="06070710" w14:textId="77777777" w:rsidR="00082F57" w:rsidRPr="006C6E0F" w:rsidRDefault="00082F57" w:rsidP="002657F1">
            <w:pPr>
              <w:pStyle w:val="TAH"/>
              <w:rPr>
                <w:ins w:id="10117" w:author="CR#0012r1" w:date="2023-03-23T23:26:00Z"/>
              </w:rPr>
            </w:pPr>
            <w:ins w:id="10118" w:author="CR#0012r1" w:date="2023-03-23T23:26:00Z">
              <w:r w:rsidRPr="006C6E0F">
                <w:t>Need of FDD/TDD differentiation</w:t>
              </w:r>
            </w:ins>
          </w:p>
        </w:tc>
        <w:tc>
          <w:tcPr>
            <w:tcW w:w="1416" w:type="dxa"/>
          </w:tcPr>
          <w:p w14:paraId="56A6A4D0" w14:textId="77777777" w:rsidR="00082F57" w:rsidRPr="006C6E0F" w:rsidRDefault="00082F57" w:rsidP="002657F1">
            <w:pPr>
              <w:pStyle w:val="TAH"/>
              <w:rPr>
                <w:ins w:id="10119" w:author="CR#0012r1" w:date="2023-03-23T23:26:00Z"/>
              </w:rPr>
            </w:pPr>
            <w:ins w:id="10120" w:author="CR#0012r1" w:date="2023-03-23T23:26:00Z">
              <w:r w:rsidRPr="006C6E0F">
                <w:t>Need of FR1/FR2 differentiation</w:t>
              </w:r>
            </w:ins>
          </w:p>
        </w:tc>
        <w:tc>
          <w:tcPr>
            <w:tcW w:w="1839" w:type="dxa"/>
          </w:tcPr>
          <w:p w14:paraId="520D9BA6" w14:textId="77777777" w:rsidR="00082F57" w:rsidRPr="006C6E0F" w:rsidRDefault="00082F57" w:rsidP="002657F1">
            <w:pPr>
              <w:pStyle w:val="TAH"/>
              <w:rPr>
                <w:ins w:id="10121" w:author="CR#0012r1" w:date="2023-03-23T23:26:00Z"/>
              </w:rPr>
            </w:pPr>
            <w:ins w:id="10122" w:author="CR#0012r1" w:date="2023-03-23T23:26:00Z">
              <w:r w:rsidRPr="006C6E0F">
                <w:t>Note</w:t>
              </w:r>
            </w:ins>
          </w:p>
        </w:tc>
        <w:tc>
          <w:tcPr>
            <w:tcW w:w="1907" w:type="dxa"/>
          </w:tcPr>
          <w:p w14:paraId="6F191235" w14:textId="77777777" w:rsidR="00082F57" w:rsidRPr="006C6E0F" w:rsidRDefault="00082F57" w:rsidP="002657F1">
            <w:pPr>
              <w:pStyle w:val="TAH"/>
              <w:rPr>
                <w:ins w:id="10123" w:author="CR#0012r1" w:date="2023-03-23T23:26:00Z"/>
              </w:rPr>
            </w:pPr>
            <w:ins w:id="10124" w:author="CR#0012r1" w:date="2023-03-23T23:26:00Z">
              <w:r w:rsidRPr="006C6E0F">
                <w:t>Mandatory/Optional</w:t>
              </w:r>
            </w:ins>
          </w:p>
        </w:tc>
      </w:tr>
      <w:tr w:rsidR="00082F57" w14:paraId="490FFE9B" w14:textId="77777777" w:rsidTr="002657F1">
        <w:trPr>
          <w:ins w:id="1012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72018C5" w14:textId="77777777" w:rsidR="00082F57" w:rsidRPr="004B5965" w:rsidRDefault="00082F57" w:rsidP="002657F1">
            <w:pPr>
              <w:pStyle w:val="TAL"/>
              <w:rPr>
                <w:ins w:id="10126" w:author="CR#0012r1" w:date="2023-03-23T23:26:00Z"/>
              </w:rPr>
            </w:pPr>
            <w:ins w:id="1012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56319BA" w14:textId="77777777" w:rsidR="00082F57" w:rsidRPr="004B5965" w:rsidRDefault="00082F57" w:rsidP="002657F1">
            <w:pPr>
              <w:pStyle w:val="TAL"/>
              <w:rPr>
                <w:ins w:id="10128" w:author="CR#0012r1" w:date="2023-03-23T23:26:00Z"/>
              </w:rPr>
            </w:pPr>
            <w:ins w:id="10129" w:author="CR#0012r1" w:date="2023-03-23T23:26:00Z">
              <w:r w:rsidRPr="004B5965">
                <w:t>33-1</w:t>
              </w:r>
            </w:ins>
          </w:p>
        </w:tc>
        <w:tc>
          <w:tcPr>
            <w:tcW w:w="1751" w:type="dxa"/>
            <w:tcBorders>
              <w:top w:val="single" w:sz="4" w:space="0" w:color="auto"/>
              <w:left w:val="single" w:sz="4" w:space="0" w:color="auto"/>
              <w:bottom w:val="single" w:sz="4" w:space="0" w:color="auto"/>
              <w:right w:val="single" w:sz="4" w:space="0" w:color="auto"/>
            </w:tcBorders>
          </w:tcPr>
          <w:p w14:paraId="25DEDE72" w14:textId="77777777" w:rsidR="00082F57" w:rsidRPr="004B5965" w:rsidRDefault="00082F57" w:rsidP="002657F1">
            <w:pPr>
              <w:pStyle w:val="TAL"/>
              <w:rPr>
                <w:ins w:id="10130" w:author="CR#0012r1" w:date="2023-03-23T23:26:00Z"/>
              </w:rPr>
            </w:pPr>
            <w:ins w:id="10131" w:author="CR#0012r1" w:date="2023-03-23T23:26:00Z">
              <w:r w:rsidRPr="004B5965">
                <w:t>Broad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2088823" w14:textId="77777777" w:rsidR="00082F57" w:rsidRPr="004B5965" w:rsidRDefault="00082F57" w:rsidP="002657F1">
            <w:pPr>
              <w:pStyle w:val="TAL"/>
              <w:rPr>
                <w:ins w:id="10132" w:author="CR#0012r1" w:date="2023-03-23T23:26:00Z"/>
              </w:rPr>
            </w:pPr>
            <w:ins w:id="10133" w:author="CR#0012r1" w:date="2023-03-23T23:26:00Z">
              <w:r w:rsidRPr="004B5965">
                <w:t>1. Support of group-common PDCCH/PDSCH for broadcast with CRC scrambled by MCCH-RNTI.</w:t>
              </w:r>
            </w:ins>
          </w:p>
          <w:p w14:paraId="4C5BA6EB" w14:textId="77777777" w:rsidR="00082F57" w:rsidRPr="004B5965" w:rsidRDefault="00082F57" w:rsidP="002657F1">
            <w:pPr>
              <w:pStyle w:val="TAL"/>
              <w:rPr>
                <w:ins w:id="10134" w:author="CR#0012r1" w:date="2023-03-23T23:26:00Z"/>
              </w:rPr>
            </w:pPr>
            <w:ins w:id="10135" w:author="CR#0012r1" w:date="2023-03-23T23:26:00Z">
              <w:r w:rsidRPr="004B5965">
                <w:t>2. Support of group-common PDCCH/PDSCH for broadcast with CRC scrambled by G-RNTI(s) for MTCH.</w:t>
              </w:r>
            </w:ins>
          </w:p>
          <w:p w14:paraId="731F571D" w14:textId="77777777" w:rsidR="00082F57" w:rsidRPr="004B5965" w:rsidRDefault="00082F57" w:rsidP="002657F1">
            <w:pPr>
              <w:pStyle w:val="TAL"/>
              <w:rPr>
                <w:ins w:id="10136" w:author="CR#0012r1" w:date="2023-03-23T23:26:00Z"/>
              </w:rPr>
            </w:pPr>
            <w:ins w:id="10137" w:author="CR#0012r1" w:date="2023-03-23T23:26:00Z">
              <w:r w:rsidRPr="004B5965">
                <w:t>3. Support of CFR configuration for broadcast.</w:t>
              </w:r>
            </w:ins>
          </w:p>
          <w:p w14:paraId="145DFA42" w14:textId="77777777" w:rsidR="00082F57" w:rsidRPr="004B5965" w:rsidRDefault="00082F57" w:rsidP="002657F1">
            <w:pPr>
              <w:pStyle w:val="TAL"/>
              <w:rPr>
                <w:ins w:id="10138" w:author="CR#0012r1" w:date="2023-03-23T23:26:00Z"/>
              </w:rPr>
            </w:pPr>
            <w:ins w:id="10139" w:author="CR#0012r1" w:date="2023-03-23T23:26:00Z">
              <w:r w:rsidRPr="004B5965">
                <w:t xml:space="preserve">4. Support of CORESET and common search space for broadcast. </w:t>
              </w:r>
            </w:ins>
          </w:p>
          <w:p w14:paraId="7456803A" w14:textId="77777777" w:rsidR="00082F57" w:rsidRPr="004B5965" w:rsidRDefault="00082F57" w:rsidP="002657F1">
            <w:pPr>
              <w:pStyle w:val="TAL"/>
              <w:rPr>
                <w:ins w:id="10140" w:author="CR#0012r1" w:date="2023-03-23T23:26:00Z"/>
              </w:rPr>
            </w:pPr>
            <w:ins w:id="10141" w:author="CR#0012r1" w:date="2023-03-23T23:26:00Z">
              <w:r w:rsidRPr="004B5965">
                <w:t>5. Support of DCI format 4_0 with CRC scrambled with G-RNTI/MCCH-RNTI for broadcast.</w:t>
              </w:r>
            </w:ins>
          </w:p>
          <w:p w14:paraId="35823180" w14:textId="77777777" w:rsidR="00082F57" w:rsidRPr="004B5965" w:rsidRDefault="00082F57" w:rsidP="002657F1">
            <w:pPr>
              <w:pStyle w:val="TAL"/>
              <w:rPr>
                <w:ins w:id="10142" w:author="CR#0012r1" w:date="2023-03-23T23:26:00Z"/>
              </w:rPr>
            </w:pPr>
            <w:ins w:id="10143" w:author="CR#0012r1" w:date="2023-03-23T23:26:00Z">
              <w:r w:rsidRPr="004B5965">
                <w:t>6. Support of inter-slot TDM between unicast PDSCH and MCCH group-common PDSCH or MTCH group-common PDSCH, or between MCCH group-common PDSCH and MTCH group-common PDSCH, or among unicast PDSCH and MCCH group-common PDSCH and MTCH group-common PDSCH in different slots.</w:t>
              </w:r>
            </w:ins>
          </w:p>
          <w:p w14:paraId="5EB1BBDD" w14:textId="77777777" w:rsidR="00082F57" w:rsidRPr="004B5965" w:rsidRDefault="00082F57" w:rsidP="002657F1">
            <w:pPr>
              <w:pStyle w:val="TAL"/>
              <w:rPr>
                <w:ins w:id="10144" w:author="CR#0012r1" w:date="2023-03-23T23:26:00Z"/>
              </w:rPr>
            </w:pPr>
            <w:ins w:id="10145" w:author="CR#0012r1" w:date="2023-03-23T23:26:00Z">
              <w:r w:rsidRPr="004B5965">
                <w:t>7. Support MCCH change notification indication via DCI.</w:t>
              </w:r>
            </w:ins>
          </w:p>
          <w:p w14:paraId="6380E83F" w14:textId="77777777" w:rsidR="00082F57" w:rsidRPr="004B5965" w:rsidRDefault="00082F57" w:rsidP="002657F1">
            <w:pPr>
              <w:pStyle w:val="TAL"/>
              <w:rPr>
                <w:ins w:id="10146" w:author="CR#0012r1" w:date="2023-03-23T23:26:00Z"/>
              </w:rPr>
            </w:pPr>
            <w:ins w:id="10147" w:author="CR#0012r1" w:date="2023-03-23T23:26:00Z">
              <w:r w:rsidRPr="004B5965">
                <w:t>8. support of higher layer configured slot-level repetition up to 8 for MTCH</w:t>
              </w:r>
            </w:ins>
          </w:p>
          <w:p w14:paraId="635AA65B" w14:textId="77777777" w:rsidR="00082F57" w:rsidRPr="004B5965" w:rsidRDefault="00082F57" w:rsidP="002657F1">
            <w:pPr>
              <w:pStyle w:val="TAL"/>
              <w:rPr>
                <w:ins w:id="10148" w:author="CR#0012r1" w:date="2023-03-23T23:26:00Z"/>
              </w:rPr>
            </w:pPr>
            <w:ins w:id="10149" w:author="CR#0012r1" w:date="2023-03-23T23:26:00Z">
              <w:r w:rsidRPr="004B5965">
                <w:rPr>
                  <w:rFonts w:hint="eastAsia"/>
                </w:rPr>
                <w:t>9</w:t>
              </w:r>
              <w:r w:rsidRPr="004B5965">
                <w:t>.</w:t>
              </w:r>
              <w:r>
                <w:t xml:space="preserve"> </w:t>
              </w:r>
              <w:r w:rsidRPr="004B5965">
                <w:t>One G-RNTI per UE is supported for broadcast reception</w:t>
              </w:r>
            </w:ins>
          </w:p>
          <w:p w14:paraId="27ACD95C" w14:textId="77777777" w:rsidR="00082F57" w:rsidRPr="004B5965" w:rsidRDefault="00082F57" w:rsidP="002657F1">
            <w:pPr>
              <w:pStyle w:val="TAL"/>
              <w:rPr>
                <w:ins w:id="10150" w:author="CR#0012r1" w:date="2023-03-23T23:26:00Z"/>
              </w:rPr>
            </w:pPr>
            <w:ins w:id="10151" w:author="CR#0012r1" w:date="2023-03-23T23:26:00Z">
              <w:r w:rsidRPr="004B5965">
                <w:rPr>
                  <w:rFonts w:hint="eastAsia"/>
                </w:rPr>
                <w:t>1</w:t>
              </w:r>
              <w:r w:rsidRPr="004B5965">
                <w:t>0.</w:t>
              </w:r>
              <w:r>
                <w:t xml:space="preserve"> </w:t>
              </w:r>
              <w:r w:rsidRPr="004B5965">
                <w:t xml:space="preserve">Support of </w:t>
              </w:r>
              <w:proofErr w:type="spellStart"/>
              <w:r w:rsidRPr="004B5965">
                <w:t>FDMed</w:t>
              </w:r>
              <w:proofErr w:type="spellEnd"/>
              <w:r w:rsidRPr="004B5965">
                <w:t xml:space="preserve"> MCCH and PBCH</w:t>
              </w:r>
            </w:ins>
          </w:p>
          <w:p w14:paraId="2D1B7245" w14:textId="77777777" w:rsidR="00082F57" w:rsidRPr="004B5965" w:rsidRDefault="00082F57" w:rsidP="002657F1">
            <w:pPr>
              <w:pStyle w:val="TAL"/>
              <w:rPr>
                <w:ins w:id="10152" w:author="CR#0012r1" w:date="2023-03-23T23:26:00Z"/>
              </w:rPr>
            </w:pPr>
            <w:ins w:id="10153" w:author="CR#0012r1" w:date="2023-03-23T23:26:00Z">
              <w:r w:rsidRPr="004B5965">
                <w:rPr>
                  <w:rFonts w:hint="eastAsia"/>
                </w:rPr>
                <w:t>1</w:t>
              </w:r>
              <w:r w:rsidRPr="004B5965">
                <w:t>1.</w:t>
              </w:r>
              <w:r>
                <w:t xml:space="preserve"> </w:t>
              </w:r>
              <w:r w:rsidRPr="004B5965">
                <w:t>Support of up to 64QAM for FR1/FR2</w:t>
              </w:r>
            </w:ins>
          </w:p>
        </w:tc>
        <w:tc>
          <w:tcPr>
            <w:tcW w:w="1279" w:type="dxa"/>
            <w:tcBorders>
              <w:top w:val="single" w:sz="4" w:space="0" w:color="auto"/>
              <w:left w:val="single" w:sz="4" w:space="0" w:color="auto"/>
              <w:bottom w:val="single" w:sz="4" w:space="0" w:color="auto"/>
              <w:right w:val="single" w:sz="4" w:space="0" w:color="auto"/>
            </w:tcBorders>
          </w:tcPr>
          <w:p w14:paraId="10FB7E5C" w14:textId="77777777" w:rsidR="00082F57" w:rsidRPr="004B5965" w:rsidRDefault="00082F57" w:rsidP="002657F1">
            <w:pPr>
              <w:pStyle w:val="TAL"/>
              <w:rPr>
                <w:ins w:id="10154" w:author="CR#0012r1" w:date="2023-03-23T23:26:00Z"/>
              </w:rPr>
            </w:pPr>
          </w:p>
        </w:tc>
        <w:tc>
          <w:tcPr>
            <w:tcW w:w="4588" w:type="dxa"/>
            <w:tcBorders>
              <w:top w:val="single" w:sz="4" w:space="0" w:color="auto"/>
              <w:left w:val="single" w:sz="4" w:space="0" w:color="auto"/>
              <w:bottom w:val="single" w:sz="4" w:space="0" w:color="auto"/>
              <w:right w:val="single" w:sz="4" w:space="0" w:color="auto"/>
            </w:tcBorders>
          </w:tcPr>
          <w:p w14:paraId="1B2B593B" w14:textId="77777777" w:rsidR="00082F57" w:rsidRPr="00705D56" w:rsidRDefault="00082F57" w:rsidP="002657F1">
            <w:pPr>
              <w:pStyle w:val="TAL"/>
              <w:rPr>
                <w:ins w:id="10155" w:author="CR#0012r1" w:date="2023-03-23T23:26:00Z"/>
              </w:rPr>
            </w:pPr>
            <w:ins w:id="10156" w:author="CR#0012r1" w:date="2023-03-23T23:26:00Z">
              <w:r>
                <w:t>n/a</w:t>
              </w:r>
            </w:ins>
          </w:p>
        </w:tc>
        <w:tc>
          <w:tcPr>
            <w:tcW w:w="2610" w:type="dxa"/>
            <w:tcBorders>
              <w:top w:val="single" w:sz="4" w:space="0" w:color="auto"/>
              <w:left w:val="single" w:sz="4" w:space="0" w:color="auto"/>
              <w:bottom w:val="single" w:sz="4" w:space="0" w:color="auto"/>
              <w:right w:val="single" w:sz="4" w:space="0" w:color="auto"/>
            </w:tcBorders>
          </w:tcPr>
          <w:p w14:paraId="690ADCAF" w14:textId="77777777" w:rsidR="00082F57" w:rsidRPr="00705D56" w:rsidRDefault="00082F57" w:rsidP="002657F1">
            <w:pPr>
              <w:pStyle w:val="TAL"/>
              <w:rPr>
                <w:ins w:id="10157" w:author="CR#0012r1" w:date="2023-03-23T23:26:00Z"/>
              </w:rPr>
            </w:pPr>
            <w:ins w:id="10158" w:author="CR#0012r1" w:date="2023-03-23T23:26:00Z">
              <w: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C124E0" w14:textId="77777777" w:rsidR="00082F57" w:rsidRPr="004B5965" w:rsidRDefault="00082F57" w:rsidP="002657F1">
            <w:pPr>
              <w:pStyle w:val="TAL"/>
              <w:rPr>
                <w:ins w:id="10159" w:author="CR#0012r1" w:date="2023-03-23T23:26:00Z"/>
              </w:rPr>
            </w:pPr>
            <w:ins w:id="10160" w:author="CR#0012r1" w:date="2023-03-23T23:26:00Z">
              <w: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09684" w14:textId="77777777" w:rsidR="00082F57" w:rsidRPr="004B5965" w:rsidRDefault="00082F57" w:rsidP="002657F1">
            <w:pPr>
              <w:pStyle w:val="TAL"/>
              <w:rPr>
                <w:ins w:id="10161" w:author="CR#0012r1" w:date="2023-03-23T23:26:00Z"/>
              </w:rPr>
            </w:pPr>
            <w:ins w:id="10162" w:author="CR#0012r1" w:date="2023-03-23T23:26:00Z">
              <w:r>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D8B2A6E" w14:textId="77777777" w:rsidR="00082F57" w:rsidRPr="004B5965" w:rsidRDefault="00082F57" w:rsidP="002657F1">
            <w:pPr>
              <w:pStyle w:val="TAL"/>
              <w:rPr>
                <w:ins w:id="10163" w:author="CR#0012r1" w:date="2023-03-23T23:26:00Z"/>
              </w:rPr>
            </w:pPr>
            <w:ins w:id="10164" w:author="CR#0012r1" w:date="2023-03-23T23:26:00Z">
              <w:r w:rsidRPr="004B5965">
                <w:t>It is up to RAN2 whether/how to introduce the capability for support of N &gt; 1 G-RNTIs for broadcast for a U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EE7AE20" w14:textId="77777777" w:rsidR="00082F57" w:rsidRPr="004B5965" w:rsidRDefault="00082F57" w:rsidP="002657F1">
            <w:pPr>
              <w:pStyle w:val="TAL"/>
              <w:rPr>
                <w:ins w:id="10165" w:author="CR#0012r1" w:date="2023-03-23T23:26:00Z"/>
              </w:rPr>
            </w:pPr>
            <w:ins w:id="10166" w:author="CR#0012r1" w:date="2023-03-23T23:26:00Z">
              <w:r w:rsidRPr="004B5965">
                <w:t>Optional without capability signalling</w:t>
              </w:r>
            </w:ins>
          </w:p>
        </w:tc>
      </w:tr>
      <w:tr w:rsidR="00082F57" w14:paraId="10C67757" w14:textId="77777777" w:rsidTr="002657F1">
        <w:trPr>
          <w:ins w:id="10167"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5A75941" w14:textId="77777777" w:rsidR="00082F57" w:rsidRPr="004B5965" w:rsidRDefault="00082F57" w:rsidP="002657F1">
            <w:pPr>
              <w:pStyle w:val="TAL"/>
              <w:rPr>
                <w:ins w:id="10168" w:author="CR#0012r1" w:date="2023-03-23T23:26:00Z"/>
              </w:rPr>
            </w:pPr>
            <w:ins w:id="1016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017B708" w14:textId="77777777" w:rsidR="00082F57" w:rsidRPr="004B5965" w:rsidRDefault="00082F57" w:rsidP="002657F1">
            <w:pPr>
              <w:pStyle w:val="TAL"/>
              <w:rPr>
                <w:ins w:id="10170" w:author="CR#0012r1" w:date="2023-03-23T23:26:00Z"/>
              </w:rPr>
            </w:pPr>
            <w:ins w:id="10171" w:author="CR#0012r1" w:date="2023-03-23T23:26:00Z">
              <w:r w:rsidRPr="004B5965">
                <w:t>33-1-1</w:t>
              </w:r>
            </w:ins>
          </w:p>
        </w:tc>
        <w:tc>
          <w:tcPr>
            <w:tcW w:w="1751" w:type="dxa"/>
            <w:tcBorders>
              <w:top w:val="single" w:sz="4" w:space="0" w:color="auto"/>
              <w:left w:val="single" w:sz="4" w:space="0" w:color="auto"/>
              <w:bottom w:val="single" w:sz="4" w:space="0" w:color="auto"/>
              <w:right w:val="single" w:sz="4" w:space="0" w:color="auto"/>
            </w:tcBorders>
          </w:tcPr>
          <w:p w14:paraId="28D56C06" w14:textId="77777777" w:rsidR="00082F57" w:rsidRPr="004B5965" w:rsidRDefault="00082F57" w:rsidP="002657F1">
            <w:pPr>
              <w:pStyle w:val="TAL"/>
              <w:rPr>
                <w:ins w:id="10172" w:author="CR#0012r1" w:date="2023-03-23T23:26:00Z"/>
              </w:rPr>
            </w:pPr>
            <w:ins w:id="10173" w:author="CR#0012r1" w:date="2023-03-23T23:26:00Z">
              <w:r w:rsidRPr="004B5965">
                <w:t>DCI indicated slot-level repetition up to 16 for broadcast MT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E9DEBEA" w14:textId="77777777" w:rsidR="00082F57" w:rsidRPr="004B5965" w:rsidRDefault="00082F57" w:rsidP="002657F1">
            <w:pPr>
              <w:pStyle w:val="TAL"/>
              <w:rPr>
                <w:ins w:id="10174" w:author="CR#0012r1" w:date="2023-03-23T23:26:00Z"/>
              </w:rPr>
            </w:pPr>
            <w:ins w:id="10175" w:author="CR#0012r1" w:date="2023-03-23T23:26:00Z">
              <w:r w:rsidRPr="004B5965">
                <w:t>Support up to 16 times dynamic slot-level repetition for broadcast MTCH.</w:t>
              </w:r>
            </w:ins>
          </w:p>
        </w:tc>
        <w:tc>
          <w:tcPr>
            <w:tcW w:w="1279" w:type="dxa"/>
            <w:tcBorders>
              <w:top w:val="single" w:sz="4" w:space="0" w:color="auto"/>
              <w:left w:val="single" w:sz="4" w:space="0" w:color="auto"/>
              <w:bottom w:val="single" w:sz="4" w:space="0" w:color="auto"/>
              <w:right w:val="single" w:sz="4" w:space="0" w:color="auto"/>
            </w:tcBorders>
          </w:tcPr>
          <w:p w14:paraId="2B7026EF" w14:textId="77777777" w:rsidR="00082F57" w:rsidRPr="004B5965" w:rsidRDefault="00082F57" w:rsidP="002657F1">
            <w:pPr>
              <w:pStyle w:val="TAL"/>
              <w:rPr>
                <w:ins w:id="10176" w:author="CR#0012r1" w:date="2023-03-23T23:26:00Z"/>
              </w:rPr>
            </w:pPr>
            <w:ins w:id="10177" w:author="CR#0012r1" w:date="2023-03-23T23:26:00Z">
              <w:r w:rsidRPr="004B5965">
                <w:rPr>
                  <w:rFonts w:hint="eastAsia"/>
                </w:rPr>
                <w:t>3</w:t>
              </w:r>
              <w:r w:rsidRPr="004B5965">
                <w:t>3-1</w:t>
              </w:r>
            </w:ins>
          </w:p>
        </w:tc>
        <w:tc>
          <w:tcPr>
            <w:tcW w:w="4588" w:type="dxa"/>
            <w:tcBorders>
              <w:top w:val="single" w:sz="4" w:space="0" w:color="auto"/>
              <w:left w:val="single" w:sz="4" w:space="0" w:color="auto"/>
              <w:bottom w:val="single" w:sz="4" w:space="0" w:color="auto"/>
              <w:right w:val="single" w:sz="4" w:space="0" w:color="auto"/>
            </w:tcBorders>
          </w:tcPr>
          <w:p w14:paraId="089257C6" w14:textId="77777777" w:rsidR="00082F57" w:rsidRPr="004B5965" w:rsidRDefault="00082F57" w:rsidP="002657F1">
            <w:pPr>
              <w:pStyle w:val="TAL"/>
              <w:rPr>
                <w:ins w:id="10178" w:author="CR#0012r1" w:date="2023-03-23T23:26:00Z"/>
                <w:i/>
                <w:iCs/>
              </w:rPr>
            </w:pPr>
            <w:ins w:id="10179" w:author="CR#0012r1" w:date="2023-03-23T23:26:00Z">
              <w:r w:rsidRPr="00DE15A6">
                <w:rPr>
                  <w:i/>
                  <w:iCs/>
                </w:rPr>
                <w:t>dci-BroadcastWith16Repetitions-r17</w:t>
              </w:r>
            </w:ins>
          </w:p>
        </w:tc>
        <w:tc>
          <w:tcPr>
            <w:tcW w:w="2610" w:type="dxa"/>
            <w:tcBorders>
              <w:top w:val="single" w:sz="4" w:space="0" w:color="auto"/>
              <w:left w:val="single" w:sz="4" w:space="0" w:color="auto"/>
              <w:bottom w:val="single" w:sz="4" w:space="0" w:color="auto"/>
              <w:right w:val="single" w:sz="4" w:space="0" w:color="auto"/>
            </w:tcBorders>
          </w:tcPr>
          <w:p w14:paraId="713DFC33" w14:textId="77777777" w:rsidR="00082F57" w:rsidRPr="004B5965" w:rsidRDefault="00082F57" w:rsidP="002657F1">
            <w:pPr>
              <w:pStyle w:val="TAL"/>
              <w:rPr>
                <w:ins w:id="10180" w:author="CR#0012r1" w:date="2023-03-23T23:26:00Z"/>
                <w:i/>
                <w:iCs/>
              </w:rPr>
            </w:pPr>
            <w:ins w:id="10181" w:author="CR#0012r1" w:date="2023-03-23T23:26:00Z">
              <w:r w:rsidRPr="006D0878">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013659" w14:textId="77777777" w:rsidR="00082F57" w:rsidRPr="004B5965" w:rsidRDefault="00082F57" w:rsidP="002657F1">
            <w:pPr>
              <w:pStyle w:val="TAL"/>
              <w:rPr>
                <w:ins w:id="10182" w:author="CR#0012r1" w:date="2023-03-23T23:26:00Z"/>
              </w:rPr>
            </w:pPr>
            <w:ins w:id="10183"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8EDE0F" w14:textId="77777777" w:rsidR="00082F57" w:rsidRPr="004B5965" w:rsidRDefault="00082F57" w:rsidP="002657F1">
            <w:pPr>
              <w:pStyle w:val="TAL"/>
              <w:rPr>
                <w:ins w:id="10184" w:author="CR#0012r1" w:date="2023-03-23T23:26:00Z"/>
              </w:rPr>
            </w:pPr>
            <w:ins w:id="10185"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AE9A451" w14:textId="77777777" w:rsidR="00082F57" w:rsidRPr="004B5965" w:rsidRDefault="00082F57" w:rsidP="002657F1">
            <w:pPr>
              <w:pStyle w:val="TAL"/>
              <w:rPr>
                <w:ins w:id="1018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517A1D" w14:textId="77777777" w:rsidR="00082F57" w:rsidRPr="004B5965" w:rsidRDefault="00082F57" w:rsidP="002657F1">
            <w:pPr>
              <w:pStyle w:val="TAL"/>
              <w:rPr>
                <w:ins w:id="10187" w:author="CR#0012r1" w:date="2023-03-23T23:26:00Z"/>
              </w:rPr>
            </w:pPr>
            <w:ins w:id="10188" w:author="CR#0012r1" w:date="2023-03-23T23:26:00Z">
              <w:r w:rsidRPr="004B5965">
                <w:t>Optional with capability signalling</w:t>
              </w:r>
            </w:ins>
          </w:p>
        </w:tc>
      </w:tr>
      <w:tr w:rsidR="00082F57" w14:paraId="176AB7E5" w14:textId="77777777" w:rsidTr="002657F1">
        <w:trPr>
          <w:ins w:id="10189"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28DCFF0D" w14:textId="77777777" w:rsidR="00082F57" w:rsidRPr="004B5965" w:rsidRDefault="00082F57" w:rsidP="002657F1">
            <w:pPr>
              <w:pStyle w:val="TAL"/>
              <w:rPr>
                <w:ins w:id="10190" w:author="CR#0012r1" w:date="2023-03-23T23:26:00Z"/>
              </w:rPr>
            </w:pPr>
            <w:ins w:id="1019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41316346" w14:textId="77777777" w:rsidR="00082F57" w:rsidRPr="004B5965" w:rsidRDefault="00082F57" w:rsidP="002657F1">
            <w:pPr>
              <w:pStyle w:val="TAL"/>
              <w:rPr>
                <w:ins w:id="10192" w:author="CR#0012r1" w:date="2023-03-23T23:26:00Z"/>
              </w:rPr>
            </w:pPr>
            <w:ins w:id="10193" w:author="CR#0012r1" w:date="2023-03-23T23:26:00Z">
              <w:r w:rsidRPr="004B5965">
                <w:t>33-1-2</w:t>
              </w:r>
            </w:ins>
          </w:p>
        </w:tc>
        <w:tc>
          <w:tcPr>
            <w:tcW w:w="1751" w:type="dxa"/>
            <w:tcBorders>
              <w:top w:val="single" w:sz="4" w:space="0" w:color="auto"/>
              <w:left w:val="single" w:sz="4" w:space="0" w:color="auto"/>
              <w:bottom w:val="single" w:sz="4" w:space="0" w:color="auto"/>
              <w:right w:val="single" w:sz="4" w:space="0" w:color="auto"/>
            </w:tcBorders>
          </w:tcPr>
          <w:p w14:paraId="1EBA4E32" w14:textId="77777777" w:rsidR="00082F57" w:rsidRPr="004B5965" w:rsidRDefault="00082F57" w:rsidP="002657F1">
            <w:pPr>
              <w:pStyle w:val="TAL"/>
              <w:rPr>
                <w:ins w:id="10194" w:author="CR#0012r1" w:date="2023-03-23T23:26:00Z"/>
              </w:rPr>
            </w:pPr>
            <w:ins w:id="10195" w:author="CR#0012r1" w:date="2023-03-23T23:26:00Z">
              <w:r w:rsidRPr="004B5965">
                <w:t>FDM-ed unicast PDSCH and group-common PDSCH for broad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69EDD" w14:textId="77777777" w:rsidR="00082F57" w:rsidRPr="004B5965" w:rsidRDefault="00082F57" w:rsidP="002657F1">
            <w:pPr>
              <w:pStyle w:val="TAL"/>
              <w:rPr>
                <w:ins w:id="10196" w:author="CR#0012r1" w:date="2023-03-23T23:26:00Z"/>
              </w:rPr>
            </w:pPr>
            <w:ins w:id="10197" w:author="CR#0012r1" w:date="2023-03-23T23:26:00Z">
              <w:r w:rsidRPr="004B5965">
                <w:t>1. Support FDM between one unicast PDSCH and one group-common PDSCH for broadcast in RRC CONNECTED mode in a slot.</w:t>
              </w:r>
            </w:ins>
          </w:p>
        </w:tc>
        <w:tc>
          <w:tcPr>
            <w:tcW w:w="1279" w:type="dxa"/>
            <w:tcBorders>
              <w:top w:val="single" w:sz="4" w:space="0" w:color="auto"/>
              <w:left w:val="single" w:sz="4" w:space="0" w:color="auto"/>
              <w:bottom w:val="single" w:sz="4" w:space="0" w:color="auto"/>
              <w:right w:val="single" w:sz="4" w:space="0" w:color="auto"/>
            </w:tcBorders>
          </w:tcPr>
          <w:p w14:paraId="52198828" w14:textId="77777777" w:rsidR="00082F57" w:rsidRPr="004B5965" w:rsidRDefault="00082F57" w:rsidP="002657F1">
            <w:pPr>
              <w:pStyle w:val="TAL"/>
              <w:rPr>
                <w:ins w:id="10198" w:author="CR#0012r1" w:date="2023-03-23T23:26:00Z"/>
              </w:rPr>
            </w:pPr>
            <w:ins w:id="10199" w:author="CR#0012r1" w:date="2023-03-23T23:26:00Z">
              <w:r w:rsidRPr="004B5965">
                <w:rPr>
                  <w:rFonts w:hint="eastAsia"/>
                </w:rPr>
                <w:t>3</w:t>
              </w:r>
              <w:r w:rsidRPr="004B5965">
                <w:t>3-1</w:t>
              </w:r>
            </w:ins>
          </w:p>
        </w:tc>
        <w:tc>
          <w:tcPr>
            <w:tcW w:w="4588" w:type="dxa"/>
            <w:tcBorders>
              <w:top w:val="single" w:sz="4" w:space="0" w:color="auto"/>
              <w:left w:val="single" w:sz="4" w:space="0" w:color="auto"/>
              <w:bottom w:val="single" w:sz="4" w:space="0" w:color="auto"/>
              <w:right w:val="single" w:sz="4" w:space="0" w:color="auto"/>
            </w:tcBorders>
          </w:tcPr>
          <w:p w14:paraId="38895ABF" w14:textId="77777777" w:rsidR="00082F57" w:rsidRPr="004B5965" w:rsidRDefault="00082F57" w:rsidP="002657F1">
            <w:pPr>
              <w:pStyle w:val="TAL"/>
              <w:rPr>
                <w:ins w:id="10200" w:author="CR#0012r1" w:date="2023-03-23T23:26:00Z"/>
                <w:i/>
                <w:iCs/>
              </w:rPr>
            </w:pPr>
            <w:ins w:id="10201" w:author="CR#0012r1" w:date="2023-03-23T23:26:00Z">
              <w:r w:rsidRPr="00383108">
                <w:rPr>
                  <w:i/>
                  <w:iCs/>
                </w:rPr>
                <w:t>fdm-BroadcastUnicast-r17</w:t>
              </w:r>
            </w:ins>
          </w:p>
        </w:tc>
        <w:tc>
          <w:tcPr>
            <w:tcW w:w="2610" w:type="dxa"/>
            <w:tcBorders>
              <w:top w:val="single" w:sz="4" w:space="0" w:color="auto"/>
              <w:left w:val="single" w:sz="4" w:space="0" w:color="auto"/>
              <w:bottom w:val="single" w:sz="4" w:space="0" w:color="auto"/>
              <w:right w:val="single" w:sz="4" w:space="0" w:color="auto"/>
            </w:tcBorders>
          </w:tcPr>
          <w:p w14:paraId="086B20AA" w14:textId="77777777" w:rsidR="00082F57" w:rsidRPr="004B5965" w:rsidRDefault="00082F57" w:rsidP="002657F1">
            <w:pPr>
              <w:pStyle w:val="TAL"/>
              <w:rPr>
                <w:ins w:id="10202" w:author="CR#0012r1" w:date="2023-03-23T23:26:00Z"/>
                <w:i/>
                <w:iCs/>
              </w:rPr>
            </w:pPr>
            <w:ins w:id="10203" w:author="CR#0012r1" w:date="2023-03-23T23:26:00Z">
              <w:r w:rsidRPr="00DC4B4E">
                <w:rPr>
                  <w:i/>
                  <w:iCs/>
                </w:rPr>
                <w:t>FeatureSetDownlinkPerCC-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D0D3FB" w14:textId="77777777" w:rsidR="00082F57" w:rsidRPr="004B5965" w:rsidRDefault="00082F57" w:rsidP="002657F1">
            <w:pPr>
              <w:pStyle w:val="TAL"/>
              <w:rPr>
                <w:ins w:id="10204" w:author="CR#0012r1" w:date="2023-03-23T23:26:00Z"/>
              </w:rPr>
            </w:pPr>
            <w:ins w:id="10205"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60FCD5" w14:textId="77777777" w:rsidR="00082F57" w:rsidRPr="004B5965" w:rsidRDefault="00082F57" w:rsidP="002657F1">
            <w:pPr>
              <w:pStyle w:val="TAL"/>
              <w:rPr>
                <w:ins w:id="10206" w:author="CR#0012r1" w:date="2023-03-23T23:26:00Z"/>
              </w:rPr>
            </w:pPr>
            <w:ins w:id="10207"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1D03725" w14:textId="77777777" w:rsidR="00082F57" w:rsidRPr="004B5965" w:rsidRDefault="00082F57" w:rsidP="002657F1">
            <w:pPr>
              <w:pStyle w:val="TAL"/>
              <w:rPr>
                <w:ins w:id="1020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E05005" w14:textId="77777777" w:rsidR="00082F57" w:rsidRPr="004B5965" w:rsidRDefault="00082F57" w:rsidP="002657F1">
            <w:pPr>
              <w:pStyle w:val="TAL"/>
              <w:rPr>
                <w:ins w:id="10209" w:author="CR#0012r1" w:date="2023-03-23T23:26:00Z"/>
              </w:rPr>
            </w:pPr>
            <w:ins w:id="10210" w:author="CR#0012r1" w:date="2023-03-23T23:26:00Z">
              <w:r w:rsidRPr="004B5965">
                <w:t>Optional with capability signalling</w:t>
              </w:r>
            </w:ins>
          </w:p>
        </w:tc>
      </w:tr>
      <w:tr w:rsidR="00082F57" w14:paraId="6FC0AB9B" w14:textId="77777777" w:rsidTr="002657F1">
        <w:trPr>
          <w:ins w:id="10211"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41D8B34" w14:textId="635199ED" w:rsidR="00082F57" w:rsidRPr="004B5965" w:rsidRDefault="00082F57" w:rsidP="002657F1">
            <w:pPr>
              <w:pStyle w:val="TAL"/>
              <w:rPr>
                <w:ins w:id="10212" w:author="CR#0012r1" w:date="2023-03-23T23:26:00Z"/>
              </w:rPr>
            </w:pPr>
            <w:ins w:id="1021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2C7240E1" w14:textId="77777777" w:rsidR="00082F57" w:rsidRPr="004B5965" w:rsidRDefault="00082F57" w:rsidP="002657F1">
            <w:pPr>
              <w:pStyle w:val="TAL"/>
              <w:rPr>
                <w:ins w:id="10214" w:author="CR#0012r1" w:date="2023-03-23T23:26:00Z"/>
              </w:rPr>
            </w:pPr>
            <w:ins w:id="10215" w:author="CR#0012r1" w:date="2023-03-23T23:26:00Z">
              <w:r w:rsidRPr="004B5965">
                <w:t>33-2</w:t>
              </w:r>
            </w:ins>
          </w:p>
        </w:tc>
        <w:tc>
          <w:tcPr>
            <w:tcW w:w="1751" w:type="dxa"/>
            <w:tcBorders>
              <w:top w:val="single" w:sz="4" w:space="0" w:color="auto"/>
              <w:left w:val="single" w:sz="4" w:space="0" w:color="auto"/>
              <w:bottom w:val="single" w:sz="4" w:space="0" w:color="auto"/>
              <w:right w:val="single" w:sz="4" w:space="0" w:color="auto"/>
            </w:tcBorders>
          </w:tcPr>
          <w:p w14:paraId="362FBC4C" w14:textId="77777777" w:rsidR="00082F57" w:rsidRPr="004B5965" w:rsidRDefault="00082F57" w:rsidP="002657F1">
            <w:pPr>
              <w:pStyle w:val="TAL"/>
              <w:rPr>
                <w:ins w:id="10216" w:author="CR#0012r1" w:date="2023-03-23T23:26:00Z"/>
              </w:rPr>
            </w:pPr>
            <w:ins w:id="10217" w:author="CR#0012r1" w:date="2023-03-23T23:26:00Z">
              <w:r w:rsidRPr="004B5965">
                <w:t xml:space="preserve">Dynamic scheduling for multicast for </w:t>
              </w:r>
              <w:proofErr w:type="spellStart"/>
              <w:r w:rsidRPr="004B5965">
                <w:t>PCell</w:t>
              </w:r>
              <w:proofErr w:type="spellEnd"/>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057912A" w14:textId="77777777" w:rsidR="00082F57" w:rsidRPr="004B5965" w:rsidRDefault="00082F57" w:rsidP="002657F1">
            <w:pPr>
              <w:pStyle w:val="TAL"/>
              <w:rPr>
                <w:ins w:id="10218" w:author="CR#0012r1" w:date="2023-03-23T23:26:00Z"/>
              </w:rPr>
            </w:pPr>
            <w:ins w:id="10219" w:author="CR#0012r1" w:date="2023-03-23T23:26:00Z">
              <w:r w:rsidRPr="004B5965">
                <w:t xml:space="preserve">1. Support of group-common PDCCH/PDSCH for multicast with CRC scrambled by G-RNTI for </w:t>
              </w:r>
              <w:proofErr w:type="spellStart"/>
              <w:r w:rsidRPr="004B5965">
                <w:t>PCell</w:t>
              </w:r>
              <w:proofErr w:type="spellEnd"/>
              <w:r w:rsidRPr="004B5965">
                <w:rPr>
                  <w:rFonts w:hint="eastAsia"/>
                </w:rPr>
                <w:t>.</w:t>
              </w:r>
            </w:ins>
          </w:p>
          <w:p w14:paraId="1A68E522" w14:textId="77777777" w:rsidR="00082F57" w:rsidRPr="004B5965" w:rsidRDefault="00082F57" w:rsidP="002657F1">
            <w:pPr>
              <w:pStyle w:val="TAL"/>
              <w:rPr>
                <w:ins w:id="10220" w:author="CR#0012r1" w:date="2023-03-23T23:26:00Z"/>
              </w:rPr>
            </w:pPr>
            <w:ins w:id="10221" w:author="CR#0012r1" w:date="2023-03-23T23:26:00Z">
              <w:r w:rsidRPr="004B5965">
                <w:t>2. Support of CFR configuration for multicast.</w:t>
              </w:r>
            </w:ins>
          </w:p>
          <w:p w14:paraId="452AF9E8" w14:textId="77777777" w:rsidR="00082F57" w:rsidRPr="004B5965" w:rsidRDefault="00082F57" w:rsidP="002657F1">
            <w:pPr>
              <w:pStyle w:val="TAL"/>
              <w:rPr>
                <w:ins w:id="10222" w:author="CR#0012r1" w:date="2023-03-23T23:26:00Z"/>
              </w:rPr>
            </w:pPr>
            <w:ins w:id="10223" w:author="CR#0012r1" w:date="2023-03-23T23:26:00Z">
              <w:r w:rsidRPr="004B5965">
                <w:t>3. Support of CORESET and common search space configuration for multicast.</w:t>
              </w:r>
            </w:ins>
          </w:p>
          <w:p w14:paraId="1CC207BC" w14:textId="77777777" w:rsidR="00082F57" w:rsidRPr="004B5965" w:rsidRDefault="00082F57" w:rsidP="002657F1">
            <w:pPr>
              <w:pStyle w:val="TAL"/>
              <w:rPr>
                <w:ins w:id="10224" w:author="CR#0012r1" w:date="2023-03-23T23:26:00Z"/>
              </w:rPr>
            </w:pPr>
            <w:ins w:id="10225" w:author="CR#0012r1" w:date="2023-03-23T23:26:00Z">
              <w:r w:rsidRPr="004B5965">
                <w:t>4. Support of DCI format 4_1 with CRC scrambled with G-RNTI for multicast.</w:t>
              </w:r>
            </w:ins>
          </w:p>
          <w:p w14:paraId="5AAF7197" w14:textId="77777777" w:rsidR="00082F57" w:rsidRPr="004B5965" w:rsidRDefault="00082F57" w:rsidP="002657F1">
            <w:pPr>
              <w:pStyle w:val="TAL"/>
              <w:rPr>
                <w:ins w:id="10226" w:author="CR#0012r1" w:date="2023-03-23T23:26:00Z"/>
              </w:rPr>
            </w:pPr>
            <w:ins w:id="10227" w:author="CR#0012r1" w:date="2023-03-23T23:26:00Z">
              <w:r w:rsidRPr="004B5965">
                <w:t xml:space="preserve">5. Support of inter-slot TDM between group-common PDSCH for multicast and other PDSCHs in different slots. </w:t>
              </w:r>
            </w:ins>
          </w:p>
          <w:p w14:paraId="46253463" w14:textId="2294885C" w:rsidR="00082F57" w:rsidRPr="004B5965" w:rsidRDefault="00082F57" w:rsidP="002657F1">
            <w:pPr>
              <w:pStyle w:val="TAL"/>
              <w:rPr>
                <w:ins w:id="10228" w:author="CR#0012r1" w:date="2023-03-23T23:26:00Z"/>
              </w:rPr>
            </w:pPr>
            <w:ins w:id="10229" w:author="CR#0012r1" w:date="2023-03-23T23:26:00Z">
              <w:r w:rsidRPr="004B5965">
                <w:t>6. Support {2, 4, 8} times semi-static slot-level repetition for group-common PDSCH for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5783EC" w14:textId="77777777" w:rsidR="00082F57" w:rsidRPr="004B5965" w:rsidRDefault="00082F57" w:rsidP="002657F1">
            <w:pPr>
              <w:pStyle w:val="TAL"/>
              <w:rPr>
                <w:ins w:id="10230" w:author="CR#0012r1" w:date="2023-03-23T23:26:00Z"/>
              </w:rPr>
            </w:pPr>
          </w:p>
        </w:tc>
        <w:tc>
          <w:tcPr>
            <w:tcW w:w="4588" w:type="dxa"/>
            <w:tcBorders>
              <w:top w:val="single" w:sz="4" w:space="0" w:color="auto"/>
              <w:left w:val="single" w:sz="4" w:space="0" w:color="auto"/>
              <w:bottom w:val="single" w:sz="4" w:space="0" w:color="auto"/>
              <w:right w:val="single" w:sz="4" w:space="0" w:color="auto"/>
            </w:tcBorders>
          </w:tcPr>
          <w:p w14:paraId="646CB2EC" w14:textId="77777777" w:rsidR="00082F57" w:rsidRPr="004B5965" w:rsidRDefault="00082F57" w:rsidP="002657F1">
            <w:pPr>
              <w:pStyle w:val="TAL"/>
              <w:rPr>
                <w:ins w:id="10231" w:author="CR#0012r1" w:date="2023-03-23T23:26:00Z"/>
                <w:i/>
                <w:iCs/>
              </w:rPr>
            </w:pPr>
            <w:ins w:id="10232" w:author="CR#0012r1" w:date="2023-03-23T23:26:00Z">
              <w:r w:rsidRPr="00186C00">
                <w:rPr>
                  <w:i/>
                  <w:iCs/>
                </w:rPr>
                <w:t>dynamicMulticastPCell-r17</w:t>
              </w:r>
            </w:ins>
          </w:p>
        </w:tc>
        <w:tc>
          <w:tcPr>
            <w:tcW w:w="2610" w:type="dxa"/>
            <w:tcBorders>
              <w:top w:val="single" w:sz="4" w:space="0" w:color="auto"/>
              <w:left w:val="single" w:sz="4" w:space="0" w:color="auto"/>
              <w:bottom w:val="single" w:sz="4" w:space="0" w:color="auto"/>
              <w:right w:val="single" w:sz="4" w:space="0" w:color="auto"/>
            </w:tcBorders>
          </w:tcPr>
          <w:p w14:paraId="3918FECC" w14:textId="77777777" w:rsidR="00082F57" w:rsidRPr="004B5965" w:rsidRDefault="00082F57" w:rsidP="002657F1">
            <w:pPr>
              <w:pStyle w:val="TAL"/>
              <w:rPr>
                <w:ins w:id="10233" w:author="CR#0012r1" w:date="2023-03-23T23:26:00Z"/>
                <w:i/>
                <w:iCs/>
              </w:rPr>
            </w:pPr>
            <w:ins w:id="10234" w:author="CR#0012r1" w:date="2023-03-23T23:26:00Z">
              <w:r w:rsidRPr="00AC260A">
                <w:rPr>
                  <w:i/>
                  <w:iCs/>
                </w:rPr>
                <w:t>FeatureSetDownlink-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3A3A4" w14:textId="77777777" w:rsidR="00082F57" w:rsidRPr="004B5965" w:rsidRDefault="00082F57" w:rsidP="002657F1">
            <w:pPr>
              <w:pStyle w:val="TAL"/>
              <w:rPr>
                <w:ins w:id="10235" w:author="CR#0012r1" w:date="2023-03-23T23:26:00Z"/>
              </w:rPr>
            </w:pPr>
            <w:ins w:id="1023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D981A7" w14:textId="77777777" w:rsidR="00082F57" w:rsidRPr="004B5965" w:rsidRDefault="00082F57" w:rsidP="002657F1">
            <w:pPr>
              <w:pStyle w:val="TAL"/>
              <w:rPr>
                <w:ins w:id="10237" w:author="CR#0012r1" w:date="2023-03-23T23:26:00Z"/>
              </w:rPr>
            </w:pPr>
            <w:ins w:id="1023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3A4FAA8D" w14:textId="77777777" w:rsidR="00082F57" w:rsidRPr="004B5965" w:rsidRDefault="00082F57" w:rsidP="002657F1">
            <w:pPr>
              <w:pStyle w:val="TAL"/>
              <w:rPr>
                <w:ins w:id="10239"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D4EB69F" w14:textId="77777777" w:rsidR="00082F57" w:rsidRPr="004B5965" w:rsidRDefault="00082F57" w:rsidP="002657F1">
            <w:pPr>
              <w:pStyle w:val="TAL"/>
              <w:rPr>
                <w:ins w:id="10240" w:author="CR#0012r1" w:date="2023-03-23T23:26:00Z"/>
              </w:rPr>
            </w:pPr>
            <w:ins w:id="10241" w:author="CR#0012r1" w:date="2023-03-23T23:26:00Z">
              <w:r w:rsidRPr="004B5965">
                <w:t>Optional with capability signalling</w:t>
              </w:r>
            </w:ins>
          </w:p>
        </w:tc>
      </w:tr>
      <w:tr w:rsidR="00082F57" w:rsidRPr="001E3B8D" w14:paraId="56079939" w14:textId="77777777" w:rsidTr="002657F1">
        <w:trPr>
          <w:ins w:id="10242"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4D843BD7" w14:textId="77777777" w:rsidR="00082F57" w:rsidRPr="004B5965" w:rsidRDefault="00082F57" w:rsidP="002657F1">
            <w:pPr>
              <w:pStyle w:val="TAL"/>
              <w:rPr>
                <w:ins w:id="10243" w:author="CR#0012r1" w:date="2023-03-23T23:26:00Z"/>
              </w:rPr>
            </w:pPr>
            <w:ins w:id="1024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4F87B8C" w14:textId="77777777" w:rsidR="00082F57" w:rsidRPr="004B5965" w:rsidRDefault="00082F57" w:rsidP="002657F1">
            <w:pPr>
              <w:pStyle w:val="TAL"/>
              <w:rPr>
                <w:ins w:id="10245" w:author="CR#0012r1" w:date="2023-03-23T23:26:00Z"/>
              </w:rPr>
            </w:pPr>
            <w:ins w:id="10246" w:author="CR#0012r1" w:date="2023-03-23T23:26:00Z">
              <w:r w:rsidRPr="004B5965">
                <w:t>33-2a</w:t>
              </w:r>
            </w:ins>
          </w:p>
        </w:tc>
        <w:tc>
          <w:tcPr>
            <w:tcW w:w="1751" w:type="dxa"/>
            <w:tcBorders>
              <w:top w:val="single" w:sz="4" w:space="0" w:color="auto"/>
              <w:left w:val="single" w:sz="4" w:space="0" w:color="auto"/>
              <w:bottom w:val="single" w:sz="4" w:space="0" w:color="auto"/>
              <w:right w:val="single" w:sz="4" w:space="0" w:color="auto"/>
            </w:tcBorders>
          </w:tcPr>
          <w:p w14:paraId="2BA89EE6" w14:textId="77777777" w:rsidR="00082F57" w:rsidRPr="004B5965" w:rsidRDefault="00082F57" w:rsidP="002657F1">
            <w:pPr>
              <w:pStyle w:val="TAL"/>
              <w:rPr>
                <w:ins w:id="10247" w:author="CR#0012r1" w:date="2023-03-23T23:26:00Z"/>
              </w:rPr>
            </w:pPr>
            <w:ins w:id="10248" w:author="CR#0012r1" w:date="2023-03-23T23:26:00Z">
              <w:r w:rsidRPr="004B5965">
                <w:t xml:space="preserve">Support of ACK/NACK based HARQ-ACK feedback </w:t>
              </w:r>
              <w:proofErr w:type="spellStart"/>
              <w:r w:rsidRPr="004B5965">
                <w:t>andRRC</w:t>
              </w:r>
              <w:proofErr w:type="spellEnd"/>
              <w:r w:rsidRPr="004B5965">
                <w:t>-based enabling/disabling ACK/NACK-based feedback for dynamic schedul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E4ACC0" w14:textId="77777777" w:rsidR="00082F57" w:rsidRPr="004B5965" w:rsidRDefault="00082F57" w:rsidP="002657F1">
            <w:pPr>
              <w:pStyle w:val="TAL"/>
              <w:rPr>
                <w:ins w:id="10249" w:author="CR#0012r1" w:date="2023-03-23T23:26:00Z"/>
              </w:rPr>
            </w:pPr>
            <w:ins w:id="10250" w:author="CR#0012r1" w:date="2023-03-23T23:26:00Z">
              <w:r w:rsidRPr="004B5965">
                <w:t>1) Support of ACK/NACK based HARQ-ACK feedback, and support of enabling/disabling ACK/NACK based HARQ-ACK feedback configured by RRC signalling</w:t>
              </w:r>
            </w:ins>
          </w:p>
          <w:p w14:paraId="25C441BB" w14:textId="77777777" w:rsidR="00082F57" w:rsidRPr="004B5965" w:rsidRDefault="00082F57" w:rsidP="002657F1">
            <w:pPr>
              <w:pStyle w:val="TAL"/>
              <w:rPr>
                <w:ins w:id="10251" w:author="CR#0012r1" w:date="2023-03-23T23:26:00Z"/>
              </w:rPr>
            </w:pPr>
            <w:ins w:id="10252" w:author="CR#0012r1" w:date="2023-03-23T23:26:00Z">
              <w:r w:rsidRPr="004B5965">
                <w:t>2) Support of PTM retransmission for multicast</w:t>
              </w:r>
            </w:ins>
          </w:p>
          <w:p w14:paraId="751A5FB3" w14:textId="77777777" w:rsidR="00082F57" w:rsidRPr="004B5965" w:rsidRDefault="00082F57" w:rsidP="002657F1">
            <w:pPr>
              <w:pStyle w:val="TAL"/>
              <w:rPr>
                <w:ins w:id="10253" w:author="CR#0012r1" w:date="2023-03-23T23:26:00Z"/>
              </w:rPr>
            </w:pPr>
            <w:ins w:id="10254" w:author="CR#0012r1" w:date="2023-03-23T23:26:00Z">
              <w:r w:rsidRPr="004B5965">
                <w:t>3) support of Type-1 and Type-2 HARQ-ACK CB for multicast feedback only</w:t>
              </w:r>
            </w:ins>
          </w:p>
          <w:p w14:paraId="0FD63BC9" w14:textId="77777777" w:rsidR="00082F57" w:rsidRPr="004B5965" w:rsidRDefault="00082F57" w:rsidP="002657F1">
            <w:pPr>
              <w:pStyle w:val="TAL"/>
              <w:rPr>
                <w:ins w:id="10255" w:author="CR#0012r1" w:date="2023-03-23T23:26:00Z"/>
              </w:rPr>
            </w:pPr>
            <w:ins w:id="10256" w:author="CR#0012r1" w:date="2023-03-23T23:26:00Z">
              <w:r w:rsidRPr="004B5965">
                <w:rPr>
                  <w:rFonts w:hint="eastAsia"/>
                </w:rPr>
                <w:t>4</w:t>
              </w:r>
              <w:r w:rsidRPr="004B5965">
                <w:t xml:space="preserve">) </w:t>
              </w:r>
              <w:r w:rsidRPr="004B5965">
                <w:rPr>
                  <w:rFonts w:hint="eastAsia"/>
                </w:rPr>
                <w:t>S</w:t>
              </w:r>
              <w:r w:rsidRPr="004B5965">
                <w:t>upport of shared PUCCH resource configurations with unicast</w:t>
              </w:r>
            </w:ins>
          </w:p>
          <w:p w14:paraId="28C034E9" w14:textId="77777777" w:rsidR="00082F57" w:rsidRPr="004B5965" w:rsidRDefault="00082F57" w:rsidP="002657F1">
            <w:pPr>
              <w:pStyle w:val="TAL"/>
              <w:rPr>
                <w:ins w:id="10257" w:author="CR#0012r1" w:date="2023-03-23T23:26:00Z"/>
              </w:rPr>
            </w:pPr>
            <w:ins w:id="10258" w:author="CR#0012r1" w:date="2023-03-23T23:26:00Z">
              <w:r w:rsidRPr="004B5965">
                <w:rPr>
                  <w:rFonts w:hint="eastAsia"/>
                </w:rPr>
                <w:t>5</w:t>
              </w:r>
              <w:r w:rsidRPr="004B5965">
                <w:t>) Support of Type-2 HARQ-ACK codebook for multicast on PUSCH/PUCCH with max number X of G-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BA8C88" w14:textId="77777777" w:rsidR="00082F57" w:rsidRPr="004B5965" w:rsidRDefault="00082F57" w:rsidP="002657F1">
            <w:pPr>
              <w:pStyle w:val="TAL"/>
              <w:rPr>
                <w:ins w:id="10259" w:author="CR#0012r1" w:date="2023-03-23T23:26:00Z"/>
              </w:rPr>
            </w:pPr>
            <w:ins w:id="10260"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3FAE3EF5" w14:textId="77777777" w:rsidR="00082F57" w:rsidRPr="004B5965" w:rsidRDefault="00082F57" w:rsidP="002657F1">
            <w:pPr>
              <w:pStyle w:val="TAL"/>
              <w:rPr>
                <w:ins w:id="10261" w:author="CR#0012r1" w:date="2023-03-23T23:26:00Z"/>
                <w:i/>
                <w:iCs/>
              </w:rPr>
            </w:pPr>
            <w:ins w:id="10262" w:author="CR#0012r1" w:date="2023-03-23T23:26:00Z">
              <w:r w:rsidRPr="00A1699C">
                <w:rPr>
                  <w:i/>
                  <w:iCs/>
                </w:rPr>
                <w:t>ack-NACK-FeedbackForMulticast-r17</w:t>
              </w:r>
            </w:ins>
          </w:p>
        </w:tc>
        <w:tc>
          <w:tcPr>
            <w:tcW w:w="2610" w:type="dxa"/>
            <w:tcBorders>
              <w:top w:val="single" w:sz="4" w:space="0" w:color="auto"/>
              <w:left w:val="single" w:sz="4" w:space="0" w:color="auto"/>
              <w:bottom w:val="single" w:sz="4" w:space="0" w:color="auto"/>
              <w:right w:val="single" w:sz="4" w:space="0" w:color="auto"/>
            </w:tcBorders>
          </w:tcPr>
          <w:p w14:paraId="1AB21918" w14:textId="77777777" w:rsidR="00082F57" w:rsidRPr="004B5965" w:rsidRDefault="00082F57" w:rsidP="002657F1">
            <w:pPr>
              <w:pStyle w:val="TAL"/>
              <w:rPr>
                <w:ins w:id="10263" w:author="CR#0012r1" w:date="2023-03-23T23:26:00Z"/>
                <w:i/>
                <w:iCs/>
              </w:rPr>
            </w:pPr>
            <w:ins w:id="10264" w:author="CR#0012r1" w:date="2023-03-23T23:26:00Z">
              <w:r>
                <w:rPr>
                  <w:i/>
                  <w:iCs/>
                </w:rPr>
                <w:t>C</w:t>
              </w:r>
              <w:r w:rsidRPr="00FA5194">
                <w:rPr>
                  <w:i/>
                  <w:iCs/>
                </w:rPr>
                <w:t>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796A43" w14:textId="77777777" w:rsidR="00082F57" w:rsidRPr="004B5965" w:rsidRDefault="00082F57" w:rsidP="002657F1">
            <w:pPr>
              <w:pStyle w:val="TAL"/>
              <w:rPr>
                <w:ins w:id="10265" w:author="CR#0012r1" w:date="2023-03-23T23:26:00Z"/>
              </w:rPr>
            </w:pPr>
            <w:ins w:id="1026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EE5D2F" w14:textId="77777777" w:rsidR="00082F57" w:rsidRPr="004B5965" w:rsidRDefault="00082F57" w:rsidP="002657F1">
            <w:pPr>
              <w:pStyle w:val="TAL"/>
              <w:rPr>
                <w:ins w:id="10267" w:author="CR#0012r1" w:date="2023-03-23T23:26:00Z"/>
              </w:rPr>
            </w:pPr>
            <w:ins w:id="1026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5479D3E7" w14:textId="77777777" w:rsidR="00082F57" w:rsidRPr="004B5965" w:rsidRDefault="00082F57" w:rsidP="002657F1">
            <w:pPr>
              <w:pStyle w:val="TAL"/>
              <w:rPr>
                <w:ins w:id="10269" w:author="CR#0012r1" w:date="2023-03-23T23:26:00Z"/>
              </w:rPr>
            </w:pPr>
            <w:ins w:id="10270" w:author="CR#0012r1" w:date="2023-03-23T23:26:00Z">
              <w:r w:rsidRPr="004B5965">
                <w:t>Candidate values of X is {1, 2, 3, 4} with X no larger than max number of G-RNTIs of FG33-2e</w:t>
              </w:r>
            </w:ins>
          </w:p>
          <w:p w14:paraId="60C31A42" w14:textId="77777777" w:rsidR="00082F57" w:rsidRPr="004B5965" w:rsidRDefault="00082F57" w:rsidP="002657F1">
            <w:pPr>
              <w:pStyle w:val="TAL"/>
              <w:rPr>
                <w:ins w:id="10271" w:author="CR#0012r1" w:date="2023-03-23T23:26:00Z"/>
              </w:rPr>
            </w:pPr>
          </w:p>
          <w:p w14:paraId="37D351E9" w14:textId="77777777" w:rsidR="00082F57" w:rsidRPr="004B5965" w:rsidRDefault="00082F57" w:rsidP="002657F1">
            <w:pPr>
              <w:pStyle w:val="TAL"/>
              <w:rPr>
                <w:ins w:id="10272" w:author="CR#0012r1" w:date="2023-03-23T23:26:00Z"/>
              </w:rPr>
            </w:pPr>
            <w:ins w:id="10273" w:author="CR#0012r1" w:date="2023-03-23T23:26:00Z">
              <w:r w:rsidRPr="004B5965">
                <w:rPr>
                  <w:rFonts w:hint="eastAsia"/>
                </w:rPr>
                <w:t>N</w:t>
              </w:r>
              <w:r w:rsidRPr="004B5965">
                <w:t>ote: the value of X should be common across FG33-2a, 33-3-3a and 33-3-3b if reported</w:t>
              </w:r>
            </w:ins>
          </w:p>
        </w:tc>
        <w:tc>
          <w:tcPr>
            <w:tcW w:w="1907" w:type="dxa"/>
            <w:tcBorders>
              <w:top w:val="single" w:sz="4" w:space="0" w:color="auto"/>
              <w:left w:val="single" w:sz="4" w:space="0" w:color="auto"/>
              <w:bottom w:val="single" w:sz="4" w:space="0" w:color="auto"/>
              <w:right w:val="single" w:sz="4" w:space="0" w:color="auto"/>
            </w:tcBorders>
          </w:tcPr>
          <w:p w14:paraId="40FA1BC1" w14:textId="77777777" w:rsidR="00082F57" w:rsidRPr="004B5965" w:rsidRDefault="00082F57" w:rsidP="002657F1">
            <w:pPr>
              <w:pStyle w:val="TAL"/>
              <w:rPr>
                <w:ins w:id="10274" w:author="CR#0012r1" w:date="2023-03-23T23:26:00Z"/>
              </w:rPr>
            </w:pPr>
            <w:ins w:id="10275" w:author="CR#0012r1" w:date="2023-03-23T23:26:00Z">
              <w:r w:rsidRPr="004B5965">
                <w:t>Optional with capability signalling</w:t>
              </w:r>
            </w:ins>
          </w:p>
        </w:tc>
      </w:tr>
      <w:tr w:rsidR="00082F57" w:rsidRPr="001E3B8D" w14:paraId="73A9E62D" w14:textId="77777777" w:rsidTr="002657F1">
        <w:trPr>
          <w:ins w:id="1027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C8DFEF0" w14:textId="77777777" w:rsidR="00082F57" w:rsidRPr="004B5965" w:rsidRDefault="00082F57" w:rsidP="002657F1">
            <w:pPr>
              <w:pStyle w:val="TAL"/>
              <w:rPr>
                <w:ins w:id="10277" w:author="CR#0012r1" w:date="2023-03-23T23:26:00Z"/>
              </w:rPr>
            </w:pPr>
            <w:ins w:id="1027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E7A3838" w14:textId="77777777" w:rsidR="00082F57" w:rsidRPr="004B5965" w:rsidRDefault="00082F57" w:rsidP="002657F1">
            <w:pPr>
              <w:pStyle w:val="TAL"/>
              <w:rPr>
                <w:ins w:id="10279" w:author="CR#0012r1" w:date="2023-03-23T23:26:00Z"/>
              </w:rPr>
            </w:pPr>
            <w:ins w:id="10280" w:author="CR#0012r1" w:date="2023-03-23T23:26:00Z">
              <w:r w:rsidRPr="004B5965">
                <w:t>33-2b</w:t>
              </w:r>
            </w:ins>
          </w:p>
        </w:tc>
        <w:tc>
          <w:tcPr>
            <w:tcW w:w="1751" w:type="dxa"/>
            <w:tcBorders>
              <w:top w:val="single" w:sz="4" w:space="0" w:color="auto"/>
              <w:left w:val="single" w:sz="4" w:space="0" w:color="auto"/>
              <w:bottom w:val="single" w:sz="4" w:space="0" w:color="auto"/>
              <w:right w:val="single" w:sz="4" w:space="0" w:color="auto"/>
            </w:tcBorders>
          </w:tcPr>
          <w:p w14:paraId="61CBA012" w14:textId="77777777" w:rsidR="00082F57" w:rsidRPr="004B5965" w:rsidRDefault="00082F57" w:rsidP="002657F1">
            <w:pPr>
              <w:pStyle w:val="TAL"/>
              <w:rPr>
                <w:ins w:id="10281" w:author="CR#0012r1" w:date="2023-03-23T23:26:00Z"/>
              </w:rPr>
            </w:pPr>
            <w:ins w:id="10282" w:author="CR#0012r1" w:date="2023-03-23T23:26:00Z">
              <w:r w:rsidRPr="004B5965">
                <w:t>DCI-based enabling/disabling ACK/NACK-based feedback for dynamic schedul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BC8C9C0" w14:textId="77777777" w:rsidR="00082F57" w:rsidRPr="004B5965" w:rsidRDefault="00082F57" w:rsidP="002657F1">
            <w:pPr>
              <w:pStyle w:val="TAL"/>
              <w:rPr>
                <w:ins w:id="10283" w:author="CR#0012r1" w:date="2023-03-23T23:26:00Z"/>
              </w:rPr>
            </w:pPr>
            <w:ins w:id="10284" w:author="CR#0012r1" w:date="2023-03-23T23:26:00Z">
              <w:r w:rsidRPr="004B5965">
                <w:t xml:space="preserve">Support of DCI-based enabling/disabling ACK/NACK based HARQ-ACK feedback configured per G-RNTI by RRC </w:t>
              </w:r>
              <w:proofErr w:type="spellStart"/>
              <w:r w:rsidRPr="004B5965">
                <w:t>signaling</w:t>
              </w:r>
              <w:proofErr w:type="spellEnd"/>
              <w:r w:rsidRPr="004B5965">
                <w:t xml:space="preserve"> 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F0A437" w14:textId="77777777" w:rsidR="00082F57" w:rsidRPr="004B5965" w:rsidRDefault="00082F57" w:rsidP="002657F1">
            <w:pPr>
              <w:pStyle w:val="TAL"/>
              <w:rPr>
                <w:ins w:id="10285" w:author="CR#0012r1" w:date="2023-03-23T23:26:00Z"/>
              </w:rPr>
            </w:pPr>
            <w:ins w:id="10286" w:author="CR#0012r1" w:date="2023-03-23T23:26:00Z">
              <w:r w:rsidRPr="004B5965">
                <w:t>33-2a, 33-2f</w:t>
              </w:r>
            </w:ins>
          </w:p>
        </w:tc>
        <w:tc>
          <w:tcPr>
            <w:tcW w:w="4588" w:type="dxa"/>
            <w:tcBorders>
              <w:top w:val="single" w:sz="4" w:space="0" w:color="auto"/>
              <w:left w:val="single" w:sz="4" w:space="0" w:color="auto"/>
              <w:bottom w:val="single" w:sz="4" w:space="0" w:color="auto"/>
              <w:right w:val="single" w:sz="4" w:space="0" w:color="auto"/>
            </w:tcBorders>
          </w:tcPr>
          <w:p w14:paraId="6AD8A72C" w14:textId="77777777" w:rsidR="00082F57" w:rsidRPr="004B5965" w:rsidRDefault="00082F57" w:rsidP="002657F1">
            <w:pPr>
              <w:pStyle w:val="TAL"/>
              <w:rPr>
                <w:ins w:id="10287" w:author="CR#0012r1" w:date="2023-03-23T23:26:00Z"/>
                <w:i/>
                <w:iCs/>
              </w:rPr>
            </w:pPr>
            <w:ins w:id="10288" w:author="CR#0012r1" w:date="2023-03-23T23:26:00Z">
              <w:r w:rsidRPr="0063535D">
                <w:rPr>
                  <w:i/>
                  <w:iCs/>
                </w:rPr>
                <w:t>ack-NACK-FeedbackForMulticastWithDCI-Enabler-r17</w:t>
              </w:r>
            </w:ins>
          </w:p>
        </w:tc>
        <w:tc>
          <w:tcPr>
            <w:tcW w:w="2610" w:type="dxa"/>
            <w:tcBorders>
              <w:top w:val="single" w:sz="4" w:space="0" w:color="auto"/>
              <w:left w:val="single" w:sz="4" w:space="0" w:color="auto"/>
              <w:bottom w:val="single" w:sz="4" w:space="0" w:color="auto"/>
              <w:right w:val="single" w:sz="4" w:space="0" w:color="auto"/>
            </w:tcBorders>
          </w:tcPr>
          <w:p w14:paraId="149230FB" w14:textId="77777777" w:rsidR="00082F57" w:rsidRPr="004B5965" w:rsidRDefault="00082F57" w:rsidP="002657F1">
            <w:pPr>
              <w:pStyle w:val="TAL"/>
              <w:rPr>
                <w:ins w:id="10289" w:author="CR#0012r1" w:date="2023-03-23T23:26:00Z"/>
                <w:i/>
                <w:iCs/>
              </w:rPr>
            </w:pPr>
            <w:proofErr w:type="spellStart"/>
            <w:ins w:id="10290"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6DD989" w14:textId="77777777" w:rsidR="00082F57" w:rsidRPr="004B5965" w:rsidRDefault="00082F57" w:rsidP="002657F1">
            <w:pPr>
              <w:pStyle w:val="TAL"/>
              <w:rPr>
                <w:ins w:id="10291" w:author="CR#0012r1" w:date="2023-03-23T23:26:00Z"/>
              </w:rPr>
            </w:pPr>
            <w:ins w:id="10292"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3F3A21" w14:textId="77777777" w:rsidR="00082F57" w:rsidRPr="004B5965" w:rsidRDefault="00082F57" w:rsidP="002657F1">
            <w:pPr>
              <w:pStyle w:val="TAL"/>
              <w:rPr>
                <w:ins w:id="10293" w:author="CR#0012r1" w:date="2023-03-23T23:26:00Z"/>
              </w:rPr>
            </w:pPr>
            <w:ins w:id="10294"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00A5EA45" w14:textId="77777777" w:rsidR="00082F57" w:rsidRPr="004B5965" w:rsidRDefault="00082F57" w:rsidP="002657F1">
            <w:pPr>
              <w:pStyle w:val="TAL"/>
              <w:rPr>
                <w:ins w:id="10295"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8190A37" w14:textId="77777777" w:rsidR="00082F57" w:rsidRPr="004B5965" w:rsidRDefault="00082F57" w:rsidP="002657F1">
            <w:pPr>
              <w:pStyle w:val="TAL"/>
              <w:rPr>
                <w:ins w:id="10296" w:author="CR#0012r1" w:date="2023-03-23T23:26:00Z"/>
              </w:rPr>
            </w:pPr>
            <w:ins w:id="10297" w:author="CR#0012r1" w:date="2023-03-23T23:26:00Z">
              <w:r w:rsidRPr="004B5965">
                <w:t>Optional with capability signalling</w:t>
              </w:r>
            </w:ins>
          </w:p>
        </w:tc>
      </w:tr>
      <w:tr w:rsidR="00082F57" w:rsidRPr="001E3B8D" w14:paraId="58428710" w14:textId="77777777" w:rsidTr="002657F1">
        <w:trPr>
          <w:ins w:id="10298"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57F03E03" w14:textId="77777777" w:rsidR="00082F57" w:rsidRPr="004B5965" w:rsidRDefault="00082F57" w:rsidP="002657F1">
            <w:pPr>
              <w:pStyle w:val="TAL"/>
              <w:rPr>
                <w:ins w:id="10299" w:author="CR#0012r1" w:date="2023-03-23T23:26:00Z"/>
              </w:rPr>
            </w:pPr>
            <w:ins w:id="1030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687E80F" w14:textId="77777777" w:rsidR="00082F57" w:rsidRPr="004B5965" w:rsidRDefault="00082F57" w:rsidP="002657F1">
            <w:pPr>
              <w:pStyle w:val="TAL"/>
              <w:rPr>
                <w:ins w:id="10301" w:author="CR#0012r1" w:date="2023-03-23T23:26:00Z"/>
              </w:rPr>
            </w:pPr>
            <w:ins w:id="10302" w:author="CR#0012r1" w:date="2023-03-23T23:26:00Z">
              <w:r w:rsidRPr="004B5965">
                <w:t>33-2d</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6DE61AA" w14:textId="77777777" w:rsidR="00082F57" w:rsidRPr="004B5965" w:rsidRDefault="00082F57" w:rsidP="002657F1">
            <w:pPr>
              <w:pStyle w:val="TAL"/>
              <w:rPr>
                <w:ins w:id="10303" w:author="CR#0012r1" w:date="2023-03-23T23:26:00Z"/>
              </w:rPr>
            </w:pPr>
            <w:ins w:id="10304" w:author="CR#0012r1" w:date="2023-03-23T23:26:00Z">
              <w:r w:rsidRPr="004B5965">
                <w:t>PTP retransmission for multicast dynamic scheduling</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584E8" w14:textId="77777777" w:rsidR="00082F57" w:rsidRPr="004B5965" w:rsidRDefault="00082F57" w:rsidP="002657F1">
            <w:pPr>
              <w:pStyle w:val="TAL"/>
              <w:rPr>
                <w:ins w:id="10305" w:author="CR#0012r1" w:date="2023-03-23T23:26:00Z"/>
              </w:rPr>
            </w:pPr>
            <w:ins w:id="10306" w:author="CR#0012r1" w:date="2023-03-23T23:26:00Z">
              <w:r w:rsidRPr="004B5965">
                <w:t>Support of PTP retransmission for multicast on the same cell as multicast initial transmission</w:t>
              </w:r>
            </w:ins>
          </w:p>
          <w:p w14:paraId="27D8A36E" w14:textId="77777777" w:rsidR="00082F57" w:rsidRPr="004B5965" w:rsidRDefault="00082F57" w:rsidP="002657F1">
            <w:pPr>
              <w:pStyle w:val="TAL"/>
              <w:rPr>
                <w:ins w:id="10307"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D028336" w14:textId="77777777" w:rsidR="00082F57" w:rsidRPr="004B5965" w:rsidRDefault="00082F57" w:rsidP="002657F1">
            <w:pPr>
              <w:pStyle w:val="TAL"/>
              <w:rPr>
                <w:ins w:id="10308" w:author="CR#0012r1" w:date="2023-03-23T23:26:00Z"/>
              </w:rPr>
            </w:pPr>
            <w:ins w:id="10309" w:author="CR#0012r1" w:date="2023-03-23T23:26:00Z">
              <w:r w:rsidRPr="004B5965">
                <w:t>33-2a</w:t>
              </w:r>
            </w:ins>
          </w:p>
        </w:tc>
        <w:tc>
          <w:tcPr>
            <w:tcW w:w="4588" w:type="dxa"/>
            <w:tcBorders>
              <w:top w:val="single" w:sz="4" w:space="0" w:color="auto"/>
              <w:left w:val="single" w:sz="4" w:space="0" w:color="auto"/>
              <w:bottom w:val="single" w:sz="4" w:space="0" w:color="auto"/>
              <w:right w:val="single" w:sz="4" w:space="0" w:color="auto"/>
            </w:tcBorders>
          </w:tcPr>
          <w:p w14:paraId="247076B3" w14:textId="77777777" w:rsidR="00082F57" w:rsidRPr="004B5965" w:rsidRDefault="00082F57" w:rsidP="002657F1">
            <w:pPr>
              <w:pStyle w:val="TAL"/>
              <w:rPr>
                <w:ins w:id="10310" w:author="CR#0012r1" w:date="2023-03-23T23:26:00Z"/>
                <w:i/>
                <w:iCs/>
              </w:rPr>
            </w:pPr>
            <w:ins w:id="10311" w:author="CR#0012r1" w:date="2023-03-23T23:26:00Z">
              <w:r w:rsidRPr="00E377F5">
                <w:rPr>
                  <w:i/>
                  <w:iCs/>
                </w:rPr>
                <w:t>ptp-Retx-Multicast-r17</w:t>
              </w:r>
            </w:ins>
          </w:p>
        </w:tc>
        <w:tc>
          <w:tcPr>
            <w:tcW w:w="2610" w:type="dxa"/>
            <w:tcBorders>
              <w:top w:val="single" w:sz="4" w:space="0" w:color="auto"/>
              <w:left w:val="single" w:sz="4" w:space="0" w:color="auto"/>
              <w:bottom w:val="single" w:sz="4" w:space="0" w:color="auto"/>
              <w:right w:val="single" w:sz="4" w:space="0" w:color="auto"/>
            </w:tcBorders>
          </w:tcPr>
          <w:p w14:paraId="098680D4" w14:textId="77777777" w:rsidR="00082F57" w:rsidRPr="004B5965" w:rsidRDefault="00082F57" w:rsidP="002657F1">
            <w:pPr>
              <w:pStyle w:val="TAL"/>
              <w:rPr>
                <w:ins w:id="10312" w:author="CR#0012r1" w:date="2023-03-23T23:26:00Z"/>
                <w:i/>
                <w:iCs/>
              </w:rPr>
            </w:pPr>
            <w:ins w:id="10313" w:author="CR#0012r1" w:date="2023-03-23T23:26:00Z">
              <w:r>
                <w:rPr>
                  <w:i/>
                  <w:iCs/>
                </w:rPr>
                <w:t>C</w:t>
              </w:r>
              <w:r w:rsidRPr="00FA5194">
                <w:rPr>
                  <w:i/>
                  <w:iCs/>
                </w:rPr>
                <w:t>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0909A7" w14:textId="77777777" w:rsidR="00082F57" w:rsidRPr="004B5965" w:rsidRDefault="00082F57" w:rsidP="002657F1">
            <w:pPr>
              <w:pStyle w:val="TAL"/>
              <w:rPr>
                <w:ins w:id="10314" w:author="CR#0012r1" w:date="2023-03-23T23:26:00Z"/>
              </w:rPr>
            </w:pPr>
            <w:ins w:id="10315"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C40DD4" w14:textId="77777777" w:rsidR="00082F57" w:rsidRPr="004B5965" w:rsidRDefault="00082F57" w:rsidP="002657F1">
            <w:pPr>
              <w:pStyle w:val="TAL"/>
              <w:rPr>
                <w:ins w:id="10316" w:author="CR#0012r1" w:date="2023-03-23T23:26:00Z"/>
              </w:rPr>
            </w:pPr>
            <w:ins w:id="10317"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55366C4" w14:textId="77777777" w:rsidR="00082F57" w:rsidRPr="004B5965" w:rsidRDefault="00082F57" w:rsidP="002657F1">
            <w:pPr>
              <w:pStyle w:val="TAL"/>
              <w:rPr>
                <w:ins w:id="1031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9A447F" w14:textId="77777777" w:rsidR="00082F57" w:rsidRPr="004B5965" w:rsidRDefault="00082F57" w:rsidP="002657F1">
            <w:pPr>
              <w:pStyle w:val="TAL"/>
              <w:rPr>
                <w:ins w:id="10319" w:author="CR#0012r1" w:date="2023-03-23T23:26:00Z"/>
              </w:rPr>
            </w:pPr>
            <w:ins w:id="10320" w:author="CR#0012r1" w:date="2023-03-23T23:26:00Z">
              <w:r w:rsidRPr="004B5965">
                <w:t>Optional with capability signalling</w:t>
              </w:r>
            </w:ins>
          </w:p>
        </w:tc>
      </w:tr>
      <w:tr w:rsidR="00082F57" w14:paraId="1CF92848" w14:textId="77777777" w:rsidTr="002657F1">
        <w:trPr>
          <w:ins w:id="10321"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B44633B" w14:textId="77777777" w:rsidR="00082F57" w:rsidRPr="004B5965" w:rsidRDefault="00082F57" w:rsidP="002657F1">
            <w:pPr>
              <w:pStyle w:val="TAL"/>
              <w:rPr>
                <w:ins w:id="10322" w:author="CR#0012r1" w:date="2023-03-23T23:26:00Z"/>
              </w:rPr>
            </w:pPr>
            <w:ins w:id="1032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599F8FEB" w14:textId="77777777" w:rsidR="00082F57" w:rsidRPr="004B5965" w:rsidRDefault="00082F57" w:rsidP="002657F1">
            <w:pPr>
              <w:pStyle w:val="TAL"/>
              <w:rPr>
                <w:ins w:id="10324" w:author="CR#0012r1" w:date="2023-03-23T23:26:00Z"/>
              </w:rPr>
            </w:pPr>
            <w:ins w:id="10325" w:author="CR#0012r1" w:date="2023-03-23T23:26:00Z">
              <w:r w:rsidRPr="004B5965">
                <w:t>33-2e</w:t>
              </w:r>
            </w:ins>
          </w:p>
        </w:tc>
        <w:tc>
          <w:tcPr>
            <w:tcW w:w="1751" w:type="dxa"/>
            <w:tcBorders>
              <w:top w:val="single" w:sz="4" w:space="0" w:color="auto"/>
              <w:left w:val="single" w:sz="4" w:space="0" w:color="auto"/>
              <w:bottom w:val="single" w:sz="4" w:space="0" w:color="auto"/>
              <w:right w:val="single" w:sz="4" w:space="0" w:color="auto"/>
            </w:tcBorders>
          </w:tcPr>
          <w:p w14:paraId="59612122" w14:textId="77777777" w:rsidR="00082F57" w:rsidRPr="004B5965" w:rsidRDefault="00082F57" w:rsidP="002657F1">
            <w:pPr>
              <w:pStyle w:val="TAL"/>
              <w:rPr>
                <w:ins w:id="10326" w:author="CR#0012r1" w:date="2023-03-23T23:26:00Z"/>
              </w:rPr>
            </w:pPr>
            <w:ins w:id="10327" w:author="CR#0012r1" w:date="2023-03-23T23:26:00Z">
              <w:r w:rsidRPr="004B5965">
                <w:t>Multiple G-RNTIs for group-common PDSCHs</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40EB5E" w14:textId="77777777" w:rsidR="00082F57" w:rsidRPr="004B5965" w:rsidRDefault="00082F57" w:rsidP="002657F1">
            <w:pPr>
              <w:pStyle w:val="TAL"/>
              <w:rPr>
                <w:ins w:id="10328" w:author="CR#0012r1" w:date="2023-03-23T23:26:00Z"/>
              </w:rPr>
            </w:pPr>
            <w:ins w:id="10329" w:author="CR#0012r1" w:date="2023-03-23T23:26:00Z">
              <w:r w:rsidRPr="004B5965">
                <w:t>Capability on number of G-RNTI for multicast</w:t>
              </w:r>
            </w:ins>
          </w:p>
          <w:p w14:paraId="1B926312" w14:textId="77777777" w:rsidR="00082F57" w:rsidRPr="004B5965" w:rsidRDefault="00082F57" w:rsidP="002657F1">
            <w:pPr>
              <w:pStyle w:val="TAL"/>
              <w:rPr>
                <w:ins w:id="10330"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9EF6EFF" w14:textId="77777777" w:rsidR="00082F57" w:rsidRPr="004B5965" w:rsidRDefault="00082F57" w:rsidP="002657F1">
            <w:pPr>
              <w:pStyle w:val="TAL"/>
              <w:rPr>
                <w:ins w:id="10331" w:author="CR#0012r1" w:date="2023-03-23T23:26:00Z"/>
              </w:rPr>
            </w:pPr>
            <w:ins w:id="10332"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51821516" w14:textId="77777777" w:rsidR="00082F57" w:rsidRPr="004B5965" w:rsidRDefault="00082F57" w:rsidP="002657F1">
            <w:pPr>
              <w:pStyle w:val="TAL"/>
              <w:rPr>
                <w:ins w:id="10333" w:author="CR#0012r1" w:date="2023-03-23T23:26:00Z"/>
                <w:i/>
                <w:iCs/>
              </w:rPr>
            </w:pPr>
            <w:ins w:id="10334" w:author="CR#0012r1" w:date="2023-03-23T23:26:00Z">
              <w:r w:rsidRPr="0003242F">
                <w:rPr>
                  <w:i/>
                  <w:iCs/>
                </w:rPr>
                <w:t>maxNumberG-RNTI-r17</w:t>
              </w:r>
            </w:ins>
          </w:p>
        </w:tc>
        <w:tc>
          <w:tcPr>
            <w:tcW w:w="2610" w:type="dxa"/>
            <w:tcBorders>
              <w:top w:val="single" w:sz="4" w:space="0" w:color="auto"/>
              <w:left w:val="single" w:sz="4" w:space="0" w:color="auto"/>
              <w:bottom w:val="single" w:sz="4" w:space="0" w:color="auto"/>
              <w:right w:val="single" w:sz="4" w:space="0" w:color="auto"/>
            </w:tcBorders>
          </w:tcPr>
          <w:p w14:paraId="066FCEC7" w14:textId="77777777" w:rsidR="00082F57" w:rsidRPr="004B5965" w:rsidRDefault="00082F57" w:rsidP="002657F1">
            <w:pPr>
              <w:pStyle w:val="TAL"/>
              <w:rPr>
                <w:ins w:id="10335" w:author="CR#0012r1" w:date="2023-03-23T23:26:00Z"/>
                <w:i/>
                <w:iCs/>
              </w:rPr>
            </w:pPr>
            <w:proofErr w:type="spellStart"/>
            <w:ins w:id="10336"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5C5D59" w14:textId="77777777" w:rsidR="00082F57" w:rsidRPr="004B5965" w:rsidRDefault="00082F57" w:rsidP="002657F1">
            <w:pPr>
              <w:pStyle w:val="TAL"/>
              <w:rPr>
                <w:ins w:id="10337" w:author="CR#0012r1" w:date="2023-03-23T23:26:00Z"/>
              </w:rPr>
            </w:pPr>
            <w:ins w:id="10338"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75C386" w14:textId="77777777" w:rsidR="00082F57" w:rsidRPr="004B5965" w:rsidRDefault="00082F57" w:rsidP="002657F1">
            <w:pPr>
              <w:pStyle w:val="TAL"/>
              <w:rPr>
                <w:ins w:id="10339" w:author="CR#0012r1" w:date="2023-03-23T23:26:00Z"/>
              </w:rPr>
            </w:pPr>
            <w:ins w:id="10340"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tcPr>
          <w:p w14:paraId="04DABB42" w14:textId="77777777" w:rsidR="00082F57" w:rsidRPr="004B5965" w:rsidRDefault="00082F57" w:rsidP="002657F1">
            <w:pPr>
              <w:pStyle w:val="TAL"/>
              <w:rPr>
                <w:ins w:id="10341" w:author="CR#0012r1" w:date="2023-03-23T23:26:00Z"/>
              </w:rPr>
            </w:pPr>
            <w:ins w:id="10342" w:author="CR#0012r1" w:date="2023-03-23T23:26:00Z">
              <w:r w:rsidRPr="004B5965">
                <w:t>Reporting type of FG 33-2e is per UE with [FDD/TDD,] FR1/FR2, licensed/unlicensed, and TN/NTN differentiation, detail signalling is up to RAN2</w:t>
              </w:r>
            </w:ins>
          </w:p>
        </w:tc>
        <w:tc>
          <w:tcPr>
            <w:tcW w:w="1907" w:type="dxa"/>
            <w:tcBorders>
              <w:top w:val="single" w:sz="4" w:space="0" w:color="auto"/>
              <w:left w:val="single" w:sz="4" w:space="0" w:color="auto"/>
              <w:bottom w:val="single" w:sz="4" w:space="0" w:color="auto"/>
              <w:right w:val="single" w:sz="4" w:space="0" w:color="auto"/>
            </w:tcBorders>
          </w:tcPr>
          <w:p w14:paraId="564E82B4" w14:textId="77777777" w:rsidR="00082F57" w:rsidRPr="004B5965" w:rsidRDefault="00082F57" w:rsidP="002657F1">
            <w:pPr>
              <w:pStyle w:val="TAL"/>
              <w:rPr>
                <w:ins w:id="10343" w:author="CR#0012r1" w:date="2023-03-23T23:26:00Z"/>
              </w:rPr>
            </w:pPr>
            <w:ins w:id="10344" w:author="CR#0012r1" w:date="2023-03-23T23:26:00Z">
              <w:r w:rsidRPr="004B5965">
                <w:t>Optional with capability signalling</w:t>
              </w:r>
            </w:ins>
          </w:p>
        </w:tc>
      </w:tr>
      <w:tr w:rsidR="00082F57" w:rsidRPr="001871E0" w14:paraId="7255DE72" w14:textId="77777777" w:rsidTr="002657F1">
        <w:trPr>
          <w:ins w:id="1034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D8B136C" w14:textId="77777777" w:rsidR="00082F57" w:rsidRPr="004B5965" w:rsidRDefault="00082F57" w:rsidP="002657F1">
            <w:pPr>
              <w:pStyle w:val="TAL"/>
              <w:rPr>
                <w:ins w:id="10346" w:author="CR#0012r1" w:date="2023-03-23T23:26:00Z"/>
              </w:rPr>
            </w:pPr>
            <w:ins w:id="1034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B74D1B9" w14:textId="77777777" w:rsidR="00082F57" w:rsidRPr="004B5965" w:rsidRDefault="00082F57" w:rsidP="002657F1">
            <w:pPr>
              <w:pStyle w:val="TAL"/>
              <w:rPr>
                <w:ins w:id="10348" w:author="CR#0012r1" w:date="2023-03-23T23:26:00Z"/>
              </w:rPr>
            </w:pPr>
            <w:ins w:id="10349" w:author="CR#0012r1" w:date="2023-03-23T23:26:00Z">
              <w:r w:rsidRPr="004B5965">
                <w:t>33-2f</w:t>
              </w:r>
            </w:ins>
          </w:p>
        </w:tc>
        <w:tc>
          <w:tcPr>
            <w:tcW w:w="1751" w:type="dxa"/>
            <w:tcBorders>
              <w:top w:val="single" w:sz="4" w:space="0" w:color="auto"/>
              <w:left w:val="single" w:sz="4" w:space="0" w:color="auto"/>
              <w:bottom w:val="single" w:sz="4" w:space="0" w:color="auto"/>
              <w:right w:val="single" w:sz="4" w:space="0" w:color="auto"/>
            </w:tcBorders>
          </w:tcPr>
          <w:p w14:paraId="4B9EAEF3" w14:textId="77777777" w:rsidR="00082F57" w:rsidRPr="004B5965" w:rsidRDefault="00082F57" w:rsidP="002657F1">
            <w:pPr>
              <w:pStyle w:val="TAL"/>
              <w:rPr>
                <w:ins w:id="10350" w:author="CR#0012r1" w:date="2023-03-23T23:26:00Z"/>
              </w:rPr>
            </w:pPr>
            <w:ins w:id="10351" w:author="CR#0012r1" w:date="2023-03-23T23:26:00Z">
              <w:r w:rsidRPr="004B5965">
                <w:t>Dynamic multicast with DCI format 4_2</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1AA8D26" w14:textId="77777777" w:rsidR="00082F57" w:rsidRPr="004B5965" w:rsidRDefault="00082F57" w:rsidP="002657F1">
            <w:pPr>
              <w:pStyle w:val="TAL"/>
              <w:rPr>
                <w:ins w:id="10352" w:author="CR#0012r1" w:date="2023-03-23T23:26:00Z"/>
              </w:rPr>
            </w:pPr>
            <w:ins w:id="10353" w:author="CR#0012r1" w:date="2023-03-23T23:26:00Z">
              <w:r w:rsidRPr="004B5965">
                <w:t>Support of DCI format 4_2 with CRC scrambled with G-RNTI for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6F5C1B9" w14:textId="77777777" w:rsidR="00082F57" w:rsidRPr="004B5965" w:rsidRDefault="00082F57" w:rsidP="002657F1">
            <w:pPr>
              <w:pStyle w:val="TAL"/>
              <w:rPr>
                <w:ins w:id="10354" w:author="CR#0012r1" w:date="2023-03-23T23:26:00Z"/>
              </w:rPr>
            </w:pPr>
            <w:ins w:id="10355" w:author="CR#0012r1" w:date="2023-03-23T23:26:00Z">
              <w:r w:rsidRPr="004B5965">
                <w:rPr>
                  <w:rFonts w:hint="eastAsia"/>
                </w:rPr>
                <w:t>3</w:t>
              </w:r>
              <w:r w:rsidRPr="004B5965">
                <w:t>3-2</w:t>
              </w:r>
            </w:ins>
          </w:p>
        </w:tc>
        <w:tc>
          <w:tcPr>
            <w:tcW w:w="4588" w:type="dxa"/>
            <w:tcBorders>
              <w:top w:val="single" w:sz="4" w:space="0" w:color="auto"/>
              <w:left w:val="single" w:sz="4" w:space="0" w:color="auto"/>
              <w:bottom w:val="single" w:sz="4" w:space="0" w:color="auto"/>
              <w:right w:val="single" w:sz="4" w:space="0" w:color="auto"/>
            </w:tcBorders>
          </w:tcPr>
          <w:p w14:paraId="3D15A4A8" w14:textId="77777777" w:rsidR="00082F57" w:rsidRPr="004B5965" w:rsidRDefault="00082F57" w:rsidP="002657F1">
            <w:pPr>
              <w:pStyle w:val="TAL"/>
              <w:rPr>
                <w:ins w:id="10356" w:author="CR#0012r1" w:date="2023-03-23T23:26:00Z"/>
                <w:i/>
                <w:iCs/>
              </w:rPr>
            </w:pPr>
            <w:ins w:id="10357" w:author="CR#0012r1" w:date="2023-03-23T23:26:00Z">
              <w:r w:rsidRPr="001A63BB">
                <w:rPr>
                  <w:i/>
                  <w:iCs/>
                </w:rPr>
                <w:t>dynamicMulticastDCI-Format4-2-r17</w:t>
              </w:r>
            </w:ins>
          </w:p>
        </w:tc>
        <w:tc>
          <w:tcPr>
            <w:tcW w:w="2610" w:type="dxa"/>
            <w:tcBorders>
              <w:top w:val="single" w:sz="4" w:space="0" w:color="auto"/>
              <w:left w:val="single" w:sz="4" w:space="0" w:color="auto"/>
              <w:bottom w:val="single" w:sz="4" w:space="0" w:color="auto"/>
              <w:right w:val="single" w:sz="4" w:space="0" w:color="auto"/>
            </w:tcBorders>
          </w:tcPr>
          <w:p w14:paraId="025AA1B1" w14:textId="77777777" w:rsidR="00082F57" w:rsidRPr="004B5965" w:rsidRDefault="00082F57" w:rsidP="002657F1">
            <w:pPr>
              <w:pStyle w:val="TAL"/>
              <w:rPr>
                <w:ins w:id="10358" w:author="CR#0012r1" w:date="2023-03-23T23:26:00Z"/>
                <w:i/>
                <w:iCs/>
              </w:rPr>
            </w:pPr>
            <w:proofErr w:type="spellStart"/>
            <w:ins w:id="10359"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F9C2EA" w14:textId="77777777" w:rsidR="00082F57" w:rsidRPr="004B5965" w:rsidRDefault="00082F57" w:rsidP="002657F1">
            <w:pPr>
              <w:pStyle w:val="TAL"/>
              <w:rPr>
                <w:ins w:id="10360" w:author="CR#0012r1" w:date="2023-03-23T23:26:00Z"/>
              </w:rPr>
            </w:pPr>
            <w:ins w:id="10361"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B76D05" w14:textId="77777777" w:rsidR="00082F57" w:rsidRPr="004B5965" w:rsidRDefault="00082F57" w:rsidP="002657F1">
            <w:pPr>
              <w:pStyle w:val="TAL"/>
              <w:rPr>
                <w:ins w:id="10362" w:author="CR#0012r1" w:date="2023-03-23T23:26:00Z"/>
              </w:rPr>
            </w:pPr>
            <w:ins w:id="10363"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70DE1368" w14:textId="77777777" w:rsidR="00082F57" w:rsidRPr="004B5965" w:rsidRDefault="00082F57" w:rsidP="002657F1">
            <w:pPr>
              <w:pStyle w:val="TAL"/>
              <w:rPr>
                <w:ins w:id="10364"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29B7EA3" w14:textId="77777777" w:rsidR="00082F57" w:rsidRPr="004B5965" w:rsidRDefault="00082F57" w:rsidP="002657F1">
            <w:pPr>
              <w:pStyle w:val="TAL"/>
              <w:rPr>
                <w:ins w:id="10365" w:author="CR#0012r1" w:date="2023-03-23T23:26:00Z"/>
              </w:rPr>
            </w:pPr>
            <w:ins w:id="10366" w:author="CR#0012r1" w:date="2023-03-23T23:26:00Z">
              <w:r w:rsidRPr="004B5965">
                <w:t>Optional with capability signalling</w:t>
              </w:r>
            </w:ins>
          </w:p>
        </w:tc>
      </w:tr>
      <w:tr w:rsidR="00082F57" w:rsidRPr="001E3B8D" w14:paraId="76CE275B" w14:textId="77777777" w:rsidTr="002657F1">
        <w:trPr>
          <w:ins w:id="10367"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6343B432" w14:textId="77777777" w:rsidR="00082F57" w:rsidRPr="004B5965" w:rsidRDefault="00082F57" w:rsidP="002657F1">
            <w:pPr>
              <w:pStyle w:val="TAL"/>
              <w:rPr>
                <w:ins w:id="10368" w:author="CR#0012r1" w:date="2023-03-23T23:26:00Z"/>
              </w:rPr>
            </w:pPr>
            <w:ins w:id="1036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3764DAE0" w14:textId="77777777" w:rsidR="00082F57" w:rsidRPr="004B5965" w:rsidRDefault="00082F57" w:rsidP="002657F1">
            <w:pPr>
              <w:pStyle w:val="TAL"/>
              <w:rPr>
                <w:ins w:id="10370" w:author="CR#0012r1" w:date="2023-03-23T23:26:00Z"/>
              </w:rPr>
            </w:pPr>
            <w:ins w:id="10371" w:author="CR#0012r1" w:date="2023-03-23T23:26:00Z">
              <w:r w:rsidRPr="004B5965">
                <w:t>33-2g</w:t>
              </w:r>
            </w:ins>
          </w:p>
        </w:tc>
        <w:tc>
          <w:tcPr>
            <w:tcW w:w="1751" w:type="dxa"/>
            <w:tcBorders>
              <w:top w:val="single" w:sz="4" w:space="0" w:color="auto"/>
              <w:left w:val="single" w:sz="4" w:space="0" w:color="auto"/>
              <w:bottom w:val="single" w:sz="4" w:space="0" w:color="auto"/>
              <w:right w:val="single" w:sz="4" w:space="0" w:color="auto"/>
            </w:tcBorders>
          </w:tcPr>
          <w:p w14:paraId="332D8EC1" w14:textId="77777777" w:rsidR="00082F57" w:rsidRPr="004B5965" w:rsidRDefault="00082F57" w:rsidP="002657F1">
            <w:pPr>
              <w:pStyle w:val="TAL"/>
              <w:rPr>
                <w:ins w:id="10372" w:author="CR#0012r1" w:date="2023-03-23T23:26:00Z"/>
              </w:rPr>
            </w:pPr>
            <w:ins w:id="10373" w:author="CR#0012r1" w:date="2023-03-23T23:26:00Z">
              <w:r w:rsidRPr="004B5965">
                <w:t>MIMO layers for multicast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5CA519C" w14:textId="77777777" w:rsidR="00082F57" w:rsidRPr="004B5965" w:rsidRDefault="00082F57" w:rsidP="002657F1">
            <w:pPr>
              <w:pStyle w:val="TAL"/>
              <w:rPr>
                <w:ins w:id="10374" w:author="CR#0012r1" w:date="2023-03-23T23:26:00Z"/>
              </w:rPr>
            </w:pPr>
            <w:ins w:id="10375" w:author="CR#0012r1" w:date="2023-03-23T23:26:00Z">
              <w:r w:rsidRPr="004B5965">
                <w:t>Supported maximal number of MIMO layers for multicast PDSCH</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6DA9C328" w14:textId="77777777" w:rsidR="00082F57" w:rsidRPr="004B5965" w:rsidRDefault="00082F57" w:rsidP="002657F1">
            <w:pPr>
              <w:pStyle w:val="TAL"/>
              <w:rPr>
                <w:ins w:id="10376" w:author="CR#0012r1" w:date="2023-03-23T23:26:00Z"/>
              </w:rPr>
            </w:pPr>
            <w:ins w:id="10377"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24B0CE8B" w14:textId="77777777" w:rsidR="00082F57" w:rsidRPr="004B5965" w:rsidRDefault="00082F57" w:rsidP="002657F1">
            <w:pPr>
              <w:pStyle w:val="TAL"/>
              <w:rPr>
                <w:ins w:id="10378" w:author="CR#0012r1" w:date="2023-03-23T23:26:00Z"/>
                <w:i/>
                <w:iCs/>
              </w:rPr>
            </w:pPr>
            <w:ins w:id="10379" w:author="CR#0012r1" w:date="2023-03-23T23:26:00Z">
              <w:r w:rsidRPr="00350463">
                <w:rPr>
                  <w:i/>
                  <w:iCs/>
                </w:rPr>
                <w:t>maxNumberMIMO-LayersMulticastPDSCH-r17</w:t>
              </w:r>
            </w:ins>
          </w:p>
        </w:tc>
        <w:tc>
          <w:tcPr>
            <w:tcW w:w="2610" w:type="dxa"/>
            <w:tcBorders>
              <w:top w:val="single" w:sz="4" w:space="0" w:color="auto"/>
              <w:left w:val="single" w:sz="4" w:space="0" w:color="auto"/>
              <w:bottom w:val="single" w:sz="4" w:space="0" w:color="auto"/>
              <w:right w:val="single" w:sz="4" w:space="0" w:color="auto"/>
            </w:tcBorders>
          </w:tcPr>
          <w:p w14:paraId="2DF06B76" w14:textId="77777777" w:rsidR="00082F57" w:rsidRPr="004B5965" w:rsidRDefault="00082F57" w:rsidP="002657F1">
            <w:pPr>
              <w:pStyle w:val="TAL"/>
              <w:rPr>
                <w:ins w:id="10380" w:author="CR#0012r1" w:date="2023-03-23T23:26:00Z"/>
                <w:i/>
                <w:iCs/>
              </w:rPr>
            </w:pPr>
            <w:ins w:id="10381" w:author="CR#0012r1" w:date="2023-03-23T23:26:00Z">
              <w:r w:rsidRPr="008813EA">
                <w:rPr>
                  <w:i/>
                  <w:iCs/>
                </w:rPr>
                <w:t>FeatureSetDownlinkPerCC-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753D9" w14:textId="77777777" w:rsidR="00082F57" w:rsidRPr="004B5965" w:rsidRDefault="00082F57" w:rsidP="002657F1">
            <w:pPr>
              <w:pStyle w:val="TAL"/>
              <w:rPr>
                <w:ins w:id="10382" w:author="CR#0012r1" w:date="2023-03-23T23:26:00Z"/>
              </w:rPr>
            </w:pPr>
            <w:ins w:id="10383"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389EB2" w14:textId="77777777" w:rsidR="00082F57" w:rsidRPr="004B5965" w:rsidRDefault="00082F57" w:rsidP="002657F1">
            <w:pPr>
              <w:pStyle w:val="TAL"/>
              <w:rPr>
                <w:ins w:id="10384" w:author="CR#0012r1" w:date="2023-03-23T23:26:00Z"/>
              </w:rPr>
            </w:pPr>
            <w:ins w:id="10385"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772CFE09" w14:textId="77777777" w:rsidR="00082F57" w:rsidRPr="004B5965" w:rsidRDefault="00082F57" w:rsidP="002657F1">
            <w:pPr>
              <w:pStyle w:val="TAL"/>
              <w:rPr>
                <w:ins w:id="10386" w:author="CR#0012r1" w:date="2023-03-23T23:26:00Z"/>
              </w:rPr>
            </w:pPr>
            <w:ins w:id="10387" w:author="CR#0012r1" w:date="2023-03-23T23:26:00Z">
              <w:r w:rsidRPr="004B5965">
                <w:t>Candidate values: {2,4,8}</w:t>
              </w:r>
            </w:ins>
          </w:p>
          <w:p w14:paraId="141A8447" w14:textId="77777777" w:rsidR="00082F57" w:rsidRPr="004B5965" w:rsidRDefault="00082F57" w:rsidP="002657F1">
            <w:pPr>
              <w:pStyle w:val="TAL"/>
              <w:rPr>
                <w:ins w:id="10388" w:author="CR#0012r1" w:date="2023-03-23T23:26:00Z"/>
              </w:rPr>
            </w:pPr>
            <w:ins w:id="10389" w:author="CR#0012r1" w:date="2023-03-23T23:26:00Z">
              <w:r w:rsidRPr="004B5965">
                <w:t>Note: If UE supports up to 8 layers, the UE supports TB2</w:t>
              </w:r>
            </w:ins>
          </w:p>
          <w:p w14:paraId="58514593" w14:textId="77777777" w:rsidR="00082F57" w:rsidRPr="004B5965" w:rsidRDefault="00082F57" w:rsidP="002657F1">
            <w:pPr>
              <w:pStyle w:val="TAL"/>
              <w:rPr>
                <w:ins w:id="10390"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0E6F191" w14:textId="77777777" w:rsidR="00082F57" w:rsidRPr="004B5965" w:rsidRDefault="00082F57" w:rsidP="002657F1">
            <w:pPr>
              <w:pStyle w:val="TAL"/>
              <w:rPr>
                <w:ins w:id="10391" w:author="CR#0012r1" w:date="2023-03-23T23:26:00Z"/>
              </w:rPr>
            </w:pPr>
            <w:ins w:id="10392" w:author="CR#0012r1" w:date="2023-03-23T23:26:00Z">
              <w:r w:rsidRPr="004B5965">
                <w:t>Optional with capability signalling</w:t>
              </w:r>
            </w:ins>
          </w:p>
        </w:tc>
      </w:tr>
      <w:tr w:rsidR="00082F57" w:rsidRPr="0071394E" w14:paraId="7C8BA795" w14:textId="77777777" w:rsidTr="002657F1">
        <w:trPr>
          <w:ins w:id="10393"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DC8CC89" w14:textId="77777777" w:rsidR="00082F57" w:rsidRPr="004B5965" w:rsidRDefault="00082F57" w:rsidP="002657F1">
            <w:pPr>
              <w:pStyle w:val="TAL"/>
              <w:rPr>
                <w:ins w:id="10394" w:author="CR#0012r1" w:date="2023-03-23T23:26:00Z"/>
              </w:rPr>
            </w:pPr>
            <w:ins w:id="1039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B5B94FC" w14:textId="77777777" w:rsidR="00082F57" w:rsidRPr="004B5965" w:rsidRDefault="00082F57" w:rsidP="002657F1">
            <w:pPr>
              <w:pStyle w:val="TAL"/>
              <w:rPr>
                <w:ins w:id="10396" w:author="CR#0012r1" w:date="2023-03-23T23:26:00Z"/>
              </w:rPr>
            </w:pPr>
            <w:ins w:id="10397" w:author="CR#0012r1" w:date="2023-03-23T23:26:00Z">
              <w:r w:rsidRPr="004B5965">
                <w:t>33-2h</w:t>
              </w:r>
            </w:ins>
          </w:p>
        </w:tc>
        <w:tc>
          <w:tcPr>
            <w:tcW w:w="1751" w:type="dxa"/>
            <w:tcBorders>
              <w:top w:val="single" w:sz="4" w:space="0" w:color="auto"/>
              <w:left w:val="single" w:sz="4" w:space="0" w:color="auto"/>
              <w:bottom w:val="single" w:sz="4" w:space="0" w:color="auto"/>
              <w:right w:val="single" w:sz="4" w:space="0" w:color="auto"/>
            </w:tcBorders>
          </w:tcPr>
          <w:p w14:paraId="036F7300" w14:textId="77777777" w:rsidR="00082F57" w:rsidRPr="004B5965" w:rsidRDefault="00082F57" w:rsidP="002657F1">
            <w:pPr>
              <w:pStyle w:val="TAL"/>
              <w:rPr>
                <w:ins w:id="10398" w:author="CR#0012r1" w:date="2023-03-23T23:26:00Z"/>
              </w:rPr>
            </w:pPr>
            <w:ins w:id="10399" w:author="CR#0012r1" w:date="2023-03-23T23:26:00Z">
              <w:r w:rsidRPr="004B5965">
                <w:t xml:space="preserve">Dynamic scheduling for multicast for </w:t>
              </w:r>
              <w:proofErr w:type="spellStart"/>
              <w:r w:rsidRPr="004B5965">
                <w:t>SCell</w:t>
              </w:r>
              <w:proofErr w:type="spellEnd"/>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59B6665" w14:textId="77777777" w:rsidR="00082F57" w:rsidRPr="004B5965" w:rsidRDefault="00082F57" w:rsidP="002657F1">
            <w:pPr>
              <w:pStyle w:val="TAL"/>
              <w:rPr>
                <w:ins w:id="10400" w:author="CR#0012r1" w:date="2023-03-23T23:26:00Z"/>
              </w:rPr>
            </w:pPr>
            <w:ins w:id="10401" w:author="CR#0012r1" w:date="2023-03-23T23:26:00Z">
              <w:r w:rsidRPr="004B5965">
                <w:t xml:space="preserve">Support of group-common PDCCH/PDSCH with CRC scrambled by G-RNTI for </w:t>
              </w:r>
              <w:proofErr w:type="spellStart"/>
              <w:r w:rsidRPr="004B5965">
                <w:t>SCell</w:t>
              </w:r>
              <w:proofErr w:type="spellEnd"/>
              <w:r w:rsidRPr="004B5965">
                <w:rPr>
                  <w:rFonts w:hint="eastAsia"/>
                </w:rPr>
                <w: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B40EA8" w14:textId="77777777" w:rsidR="00082F57" w:rsidRPr="004B5965" w:rsidRDefault="00082F57" w:rsidP="002657F1">
            <w:pPr>
              <w:pStyle w:val="TAL"/>
              <w:rPr>
                <w:ins w:id="10402" w:author="CR#0012r1" w:date="2023-03-23T23:26:00Z"/>
              </w:rPr>
            </w:pPr>
            <w:ins w:id="10403" w:author="CR#0012r1" w:date="2023-03-23T23:26:00Z">
              <w:r w:rsidRPr="004B5965">
                <w:rPr>
                  <w:rFonts w:hint="eastAsia"/>
                </w:rPr>
                <w:t>3</w:t>
              </w:r>
              <w:r w:rsidRPr="004B5965">
                <w:t>3-2</w:t>
              </w:r>
            </w:ins>
          </w:p>
        </w:tc>
        <w:tc>
          <w:tcPr>
            <w:tcW w:w="4588" w:type="dxa"/>
            <w:tcBorders>
              <w:top w:val="single" w:sz="4" w:space="0" w:color="auto"/>
              <w:left w:val="single" w:sz="4" w:space="0" w:color="auto"/>
              <w:bottom w:val="single" w:sz="4" w:space="0" w:color="auto"/>
              <w:right w:val="single" w:sz="4" w:space="0" w:color="auto"/>
            </w:tcBorders>
          </w:tcPr>
          <w:p w14:paraId="37A2EDF7" w14:textId="77777777" w:rsidR="00082F57" w:rsidRPr="004B5965" w:rsidRDefault="00082F57" w:rsidP="002657F1">
            <w:pPr>
              <w:pStyle w:val="TAL"/>
              <w:rPr>
                <w:ins w:id="10404" w:author="CR#0012r1" w:date="2023-03-23T23:26:00Z"/>
                <w:i/>
                <w:iCs/>
              </w:rPr>
            </w:pPr>
            <w:ins w:id="10405" w:author="CR#0012r1" w:date="2023-03-23T23:26:00Z">
              <w:r w:rsidRPr="00B66E75">
                <w:rPr>
                  <w:i/>
                  <w:iCs/>
                </w:rPr>
                <w:t>dynamicMulticastSCell-r17</w:t>
              </w:r>
            </w:ins>
          </w:p>
        </w:tc>
        <w:tc>
          <w:tcPr>
            <w:tcW w:w="2610" w:type="dxa"/>
            <w:tcBorders>
              <w:top w:val="single" w:sz="4" w:space="0" w:color="auto"/>
              <w:left w:val="single" w:sz="4" w:space="0" w:color="auto"/>
              <w:bottom w:val="single" w:sz="4" w:space="0" w:color="auto"/>
              <w:right w:val="single" w:sz="4" w:space="0" w:color="auto"/>
            </w:tcBorders>
          </w:tcPr>
          <w:p w14:paraId="008FF9A5" w14:textId="77777777" w:rsidR="00082F57" w:rsidRPr="004B5965" w:rsidRDefault="00082F57" w:rsidP="002657F1">
            <w:pPr>
              <w:pStyle w:val="TAL"/>
              <w:rPr>
                <w:ins w:id="10406" w:author="CR#0012r1" w:date="2023-03-23T23:26:00Z"/>
                <w:i/>
                <w:iCs/>
              </w:rPr>
            </w:pPr>
            <w:ins w:id="10407" w:author="CR#0012r1" w:date="2023-03-23T23:26:00Z">
              <w:r w:rsidRPr="00F70CA9">
                <w:rPr>
                  <w:i/>
                  <w:iCs/>
                </w:rPr>
                <w:t>FeatureSetDownlinkPerCC-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68EB69" w14:textId="77777777" w:rsidR="00082F57" w:rsidRPr="004B5965" w:rsidRDefault="00082F57" w:rsidP="002657F1">
            <w:pPr>
              <w:pStyle w:val="TAL"/>
              <w:rPr>
                <w:ins w:id="10408" w:author="CR#0012r1" w:date="2023-03-23T23:26:00Z"/>
              </w:rPr>
            </w:pPr>
            <w:ins w:id="1040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BE507" w14:textId="77777777" w:rsidR="00082F57" w:rsidRPr="004B5965" w:rsidRDefault="00082F57" w:rsidP="002657F1">
            <w:pPr>
              <w:pStyle w:val="TAL"/>
              <w:rPr>
                <w:ins w:id="10410" w:author="CR#0012r1" w:date="2023-03-23T23:26:00Z"/>
              </w:rPr>
            </w:pPr>
            <w:ins w:id="1041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6B2E0044" w14:textId="77777777" w:rsidR="00082F57" w:rsidRPr="004B5965" w:rsidRDefault="00082F57" w:rsidP="002657F1">
            <w:pPr>
              <w:pStyle w:val="TAL"/>
              <w:rPr>
                <w:ins w:id="10412"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5ECD142B" w14:textId="77777777" w:rsidR="00082F57" w:rsidRPr="004B5965" w:rsidRDefault="00082F57" w:rsidP="002657F1">
            <w:pPr>
              <w:pStyle w:val="TAL"/>
              <w:rPr>
                <w:ins w:id="10413" w:author="CR#0012r1" w:date="2023-03-23T23:26:00Z"/>
              </w:rPr>
            </w:pPr>
            <w:ins w:id="10414" w:author="CR#0012r1" w:date="2023-03-23T23:26:00Z">
              <w:r w:rsidRPr="004B5965">
                <w:t>Optional with capability signalling</w:t>
              </w:r>
            </w:ins>
          </w:p>
        </w:tc>
      </w:tr>
      <w:tr w:rsidR="00082F57" w:rsidRPr="0071394E" w14:paraId="74681677" w14:textId="77777777" w:rsidTr="002657F1">
        <w:trPr>
          <w:ins w:id="1041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4A909E6" w14:textId="77777777" w:rsidR="00082F57" w:rsidRPr="004B5965" w:rsidRDefault="00082F57" w:rsidP="002657F1">
            <w:pPr>
              <w:pStyle w:val="TAL"/>
              <w:rPr>
                <w:ins w:id="10416" w:author="CR#0012r1" w:date="2023-03-23T23:26:00Z"/>
              </w:rPr>
            </w:pPr>
            <w:ins w:id="1041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33ED7F51" w14:textId="77777777" w:rsidR="00082F57" w:rsidRPr="004B5965" w:rsidRDefault="00082F57" w:rsidP="002657F1">
            <w:pPr>
              <w:pStyle w:val="TAL"/>
              <w:rPr>
                <w:ins w:id="10418" w:author="CR#0012r1" w:date="2023-03-23T23:26:00Z"/>
              </w:rPr>
            </w:pPr>
            <w:ins w:id="10419" w:author="CR#0012r1" w:date="2023-03-23T23:26:00Z">
              <w:r w:rsidRPr="004B5965">
                <w:t>33-2i</w:t>
              </w:r>
            </w:ins>
          </w:p>
        </w:tc>
        <w:tc>
          <w:tcPr>
            <w:tcW w:w="1751" w:type="dxa"/>
            <w:tcBorders>
              <w:top w:val="single" w:sz="4" w:space="0" w:color="auto"/>
              <w:left w:val="single" w:sz="4" w:space="0" w:color="auto"/>
              <w:bottom w:val="single" w:sz="4" w:space="0" w:color="auto"/>
              <w:right w:val="single" w:sz="4" w:space="0" w:color="auto"/>
            </w:tcBorders>
          </w:tcPr>
          <w:p w14:paraId="393A1A32" w14:textId="77777777" w:rsidR="00082F57" w:rsidRPr="004B5965" w:rsidRDefault="00082F57" w:rsidP="002657F1">
            <w:pPr>
              <w:pStyle w:val="TAL"/>
              <w:rPr>
                <w:ins w:id="10420" w:author="CR#0012r1" w:date="2023-03-23T23:26:00Z"/>
              </w:rPr>
            </w:pPr>
            <w:ins w:id="10421" w:author="CR#0012r1" w:date="2023-03-23T23:26:00Z">
              <w:r w:rsidRPr="004B5965">
                <w:t>Supported maximal modulation order for multicast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50BCCDB" w14:textId="77777777" w:rsidR="00082F57" w:rsidRPr="004B5965" w:rsidRDefault="00082F57" w:rsidP="002657F1">
            <w:pPr>
              <w:pStyle w:val="TAL"/>
              <w:rPr>
                <w:ins w:id="10422" w:author="CR#0012r1" w:date="2023-03-23T23:26:00Z"/>
              </w:rPr>
            </w:pPr>
            <w:ins w:id="10423" w:author="CR#0012r1" w:date="2023-03-23T23:26:00Z">
              <w:r w:rsidRPr="004B5965">
                <w:rPr>
                  <w:rFonts w:hint="eastAsia"/>
                </w:rPr>
                <w:t>1</w:t>
              </w:r>
              <w:r w:rsidRPr="004B5965">
                <w:t>. For FR1, up to 1024QAM is supported, candidate values {256QAM, 1024QAM}</w:t>
              </w:r>
            </w:ins>
          </w:p>
          <w:p w14:paraId="30BE951F" w14:textId="77777777" w:rsidR="00082F57" w:rsidRPr="004B5965" w:rsidRDefault="00082F57" w:rsidP="002657F1">
            <w:pPr>
              <w:pStyle w:val="TAL"/>
              <w:rPr>
                <w:ins w:id="10424" w:author="CR#0012r1" w:date="2023-03-23T23:26:00Z"/>
              </w:rPr>
            </w:pPr>
            <w:ins w:id="10425" w:author="CR#0012r1" w:date="2023-03-23T23:26:00Z">
              <w:r w:rsidRPr="004B5965">
                <w:rPr>
                  <w:rFonts w:hint="eastAsia"/>
                </w:rPr>
                <w:t>2</w:t>
              </w:r>
              <w:r w:rsidRPr="004B5965">
                <w:t>. For FR2, up to 256QAM is supported, candidate values {64QAM, 256QAM}</w:t>
              </w:r>
            </w:ins>
          </w:p>
          <w:p w14:paraId="1A6B9C82" w14:textId="77777777" w:rsidR="00082F57" w:rsidRPr="004B5965" w:rsidRDefault="00082F57" w:rsidP="002657F1">
            <w:pPr>
              <w:pStyle w:val="TAL"/>
              <w:rPr>
                <w:ins w:id="10426"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D5FDD54" w14:textId="77777777" w:rsidR="00082F57" w:rsidRPr="004B5965" w:rsidRDefault="00082F57" w:rsidP="002657F1">
            <w:pPr>
              <w:pStyle w:val="TAL"/>
              <w:rPr>
                <w:ins w:id="10427" w:author="CR#0012r1" w:date="2023-03-23T23:26:00Z"/>
              </w:rPr>
            </w:pPr>
            <w:ins w:id="10428"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51BA9889" w14:textId="77777777" w:rsidR="00082F57" w:rsidRDefault="00082F57" w:rsidP="002657F1">
            <w:pPr>
              <w:pStyle w:val="TAL"/>
              <w:rPr>
                <w:ins w:id="10429" w:author="CR#0012r1" w:date="2023-03-23T23:26:00Z"/>
                <w:i/>
                <w:iCs/>
              </w:rPr>
            </w:pPr>
            <w:ins w:id="10430" w:author="CR#0012r1" w:date="2023-03-23T23:26:00Z">
              <w:r w:rsidRPr="001F3633">
                <w:rPr>
                  <w:i/>
                  <w:iCs/>
                </w:rPr>
                <w:t>maxModulationOrderForMulticast-r17</w:t>
              </w:r>
            </w:ins>
          </w:p>
          <w:p w14:paraId="7E7AA25F" w14:textId="77777777" w:rsidR="00082F57" w:rsidRDefault="00082F57" w:rsidP="002657F1">
            <w:pPr>
              <w:pStyle w:val="TAL"/>
              <w:rPr>
                <w:ins w:id="10431" w:author="CR#0012r1" w:date="2023-03-23T23:26:00Z"/>
                <w:i/>
                <w:iCs/>
              </w:rPr>
            </w:pPr>
            <w:ins w:id="10432" w:author="CR#0012r1" w:date="2023-03-23T23:26:00Z">
              <w:r>
                <w:rPr>
                  <w:i/>
                  <w:iCs/>
                </w:rPr>
                <w:t>{</w:t>
              </w:r>
            </w:ins>
          </w:p>
          <w:p w14:paraId="41B41836" w14:textId="77777777" w:rsidR="00082F57" w:rsidRDefault="00082F57" w:rsidP="002657F1">
            <w:pPr>
              <w:pStyle w:val="TAL"/>
              <w:rPr>
                <w:ins w:id="10433" w:author="CR#0012r1" w:date="2023-03-23T23:26:00Z"/>
                <w:i/>
                <w:iCs/>
              </w:rPr>
            </w:pPr>
            <w:ins w:id="10434" w:author="CR#0012r1" w:date="2023-03-23T23:26:00Z">
              <w:r>
                <w:rPr>
                  <w:i/>
                  <w:iCs/>
                </w:rPr>
                <w:t>fr1-r17,</w:t>
              </w:r>
            </w:ins>
          </w:p>
          <w:p w14:paraId="3511B9A4" w14:textId="77777777" w:rsidR="00082F57" w:rsidRDefault="00082F57" w:rsidP="002657F1">
            <w:pPr>
              <w:pStyle w:val="TAL"/>
              <w:rPr>
                <w:ins w:id="10435" w:author="CR#0012r1" w:date="2023-03-23T23:26:00Z"/>
                <w:i/>
                <w:iCs/>
              </w:rPr>
            </w:pPr>
            <w:ins w:id="10436" w:author="CR#0012r1" w:date="2023-03-23T23:26:00Z">
              <w:r>
                <w:rPr>
                  <w:i/>
                  <w:iCs/>
                </w:rPr>
                <w:t>fr2-r17</w:t>
              </w:r>
            </w:ins>
          </w:p>
          <w:p w14:paraId="040BA33F" w14:textId="77777777" w:rsidR="00082F57" w:rsidRPr="004B5965" w:rsidRDefault="00082F57" w:rsidP="002657F1">
            <w:pPr>
              <w:pStyle w:val="TAL"/>
              <w:rPr>
                <w:ins w:id="10437" w:author="CR#0012r1" w:date="2023-03-23T23:26:00Z"/>
                <w:i/>
                <w:iCs/>
              </w:rPr>
            </w:pPr>
            <w:ins w:id="10438" w:author="CR#0012r1" w:date="2023-03-23T23:26:00Z">
              <w:r>
                <w:rPr>
                  <w:i/>
                  <w:iCs/>
                </w:rPr>
                <w:t>}</w:t>
              </w:r>
            </w:ins>
          </w:p>
        </w:tc>
        <w:tc>
          <w:tcPr>
            <w:tcW w:w="2610" w:type="dxa"/>
            <w:tcBorders>
              <w:top w:val="single" w:sz="4" w:space="0" w:color="auto"/>
              <w:left w:val="single" w:sz="4" w:space="0" w:color="auto"/>
              <w:bottom w:val="single" w:sz="4" w:space="0" w:color="auto"/>
              <w:right w:val="single" w:sz="4" w:space="0" w:color="auto"/>
            </w:tcBorders>
          </w:tcPr>
          <w:p w14:paraId="4D82531F" w14:textId="77777777" w:rsidR="00082F57" w:rsidRPr="004B5965" w:rsidRDefault="00082F57" w:rsidP="002657F1">
            <w:pPr>
              <w:pStyle w:val="TAL"/>
              <w:rPr>
                <w:ins w:id="10439" w:author="CR#0012r1" w:date="2023-03-23T23:26:00Z"/>
                <w:i/>
                <w:iCs/>
              </w:rPr>
            </w:pPr>
            <w:proofErr w:type="spellStart"/>
            <w:ins w:id="10440"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BB9EAF" w14:textId="77777777" w:rsidR="00082F57" w:rsidRPr="004B5965" w:rsidRDefault="00082F57" w:rsidP="002657F1">
            <w:pPr>
              <w:pStyle w:val="TAL"/>
              <w:rPr>
                <w:ins w:id="10441" w:author="CR#0012r1" w:date="2023-03-23T23:26:00Z"/>
              </w:rPr>
            </w:pPr>
            <w:ins w:id="10442"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371ED" w14:textId="77777777" w:rsidR="00082F57" w:rsidRPr="004B5965" w:rsidRDefault="00082F57" w:rsidP="002657F1">
            <w:pPr>
              <w:pStyle w:val="TAL"/>
              <w:rPr>
                <w:ins w:id="10443" w:author="CR#0012r1" w:date="2023-03-23T23:26:00Z"/>
              </w:rPr>
            </w:pPr>
            <w:ins w:id="10444"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6FF6361C" w14:textId="77777777" w:rsidR="00082F57" w:rsidRPr="004B5965" w:rsidRDefault="00082F57" w:rsidP="002657F1">
            <w:pPr>
              <w:pStyle w:val="TAL"/>
              <w:rPr>
                <w:ins w:id="10445" w:author="CR#0012r1" w:date="2023-03-23T23:26:00Z"/>
              </w:rPr>
            </w:pPr>
            <w:ins w:id="10446" w:author="CR#0012r1" w:date="2023-03-23T23:26:00Z">
              <w:r w:rsidRPr="004B5965">
                <w:rPr>
                  <w:rFonts w:hint="eastAsia"/>
                </w:rPr>
                <w:t>N</w:t>
              </w:r>
              <w:r w:rsidRPr="004B5965">
                <w:t>ote: A UE shall support the corresponding mandatory maximum modulation for unicast.</w:t>
              </w:r>
            </w:ins>
          </w:p>
        </w:tc>
        <w:tc>
          <w:tcPr>
            <w:tcW w:w="1907" w:type="dxa"/>
            <w:tcBorders>
              <w:top w:val="single" w:sz="4" w:space="0" w:color="auto"/>
              <w:left w:val="single" w:sz="4" w:space="0" w:color="auto"/>
              <w:bottom w:val="single" w:sz="4" w:space="0" w:color="auto"/>
              <w:right w:val="single" w:sz="4" w:space="0" w:color="auto"/>
            </w:tcBorders>
          </w:tcPr>
          <w:p w14:paraId="5386C609" w14:textId="77777777" w:rsidR="00082F57" w:rsidRPr="004B5965" w:rsidRDefault="00082F57" w:rsidP="002657F1">
            <w:pPr>
              <w:pStyle w:val="TAL"/>
              <w:rPr>
                <w:ins w:id="10447" w:author="CR#0012r1" w:date="2023-03-23T23:26:00Z"/>
              </w:rPr>
            </w:pPr>
            <w:ins w:id="10448" w:author="CR#0012r1" w:date="2023-03-23T23:26:00Z">
              <w:r w:rsidRPr="004B5965">
                <w:t>Optional with capability signalling</w:t>
              </w:r>
            </w:ins>
          </w:p>
        </w:tc>
      </w:tr>
      <w:tr w:rsidR="00082F57" w:rsidRPr="0071394E" w14:paraId="5940D309" w14:textId="77777777" w:rsidTr="002657F1">
        <w:trPr>
          <w:ins w:id="10449"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832D335" w14:textId="77777777" w:rsidR="00082F57" w:rsidRPr="004B5965" w:rsidRDefault="00082F57" w:rsidP="002657F1">
            <w:pPr>
              <w:pStyle w:val="TAL"/>
              <w:rPr>
                <w:ins w:id="10450" w:author="CR#0012r1" w:date="2023-03-23T23:26:00Z"/>
              </w:rPr>
            </w:pPr>
            <w:ins w:id="1045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30DD7B63" w14:textId="77777777" w:rsidR="00082F57" w:rsidRPr="004B5965" w:rsidRDefault="00082F57" w:rsidP="002657F1">
            <w:pPr>
              <w:pStyle w:val="TAL"/>
              <w:rPr>
                <w:ins w:id="10452" w:author="CR#0012r1" w:date="2023-03-23T23:26:00Z"/>
              </w:rPr>
            </w:pPr>
            <w:ins w:id="10453" w:author="CR#0012r1" w:date="2023-03-23T23:26:00Z">
              <w:r w:rsidRPr="004B5965">
                <w:t>33-2j</w:t>
              </w:r>
            </w:ins>
          </w:p>
        </w:tc>
        <w:tc>
          <w:tcPr>
            <w:tcW w:w="1751" w:type="dxa"/>
            <w:tcBorders>
              <w:top w:val="single" w:sz="4" w:space="0" w:color="auto"/>
              <w:left w:val="single" w:sz="4" w:space="0" w:color="auto"/>
              <w:bottom w:val="single" w:sz="4" w:space="0" w:color="auto"/>
              <w:right w:val="single" w:sz="4" w:space="0" w:color="auto"/>
            </w:tcBorders>
          </w:tcPr>
          <w:p w14:paraId="3BD3445B" w14:textId="77777777" w:rsidR="00082F57" w:rsidRPr="004B5965" w:rsidRDefault="00082F57" w:rsidP="002657F1">
            <w:pPr>
              <w:pStyle w:val="TAL"/>
              <w:rPr>
                <w:ins w:id="10454" w:author="CR#0012r1" w:date="2023-03-23T23:26:00Z"/>
              </w:rPr>
            </w:pPr>
            <w:ins w:id="10455" w:author="CR#0012r1" w:date="2023-03-23T23:26:00Z">
              <w:r w:rsidRPr="004B5965">
                <w:t>Supported maximum modulation order used for maximum data rate calculation for multicast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2F22429" w14:textId="77777777" w:rsidR="00082F57" w:rsidRPr="004B5965" w:rsidRDefault="00082F57" w:rsidP="002657F1">
            <w:pPr>
              <w:pStyle w:val="TAL"/>
              <w:rPr>
                <w:ins w:id="10456" w:author="CR#0012r1" w:date="2023-03-23T23:26:00Z"/>
              </w:rPr>
            </w:pPr>
            <w:ins w:id="10457" w:author="CR#0012r1" w:date="2023-03-23T23:26:00Z">
              <w:r w:rsidRPr="004B5965">
                <w:rPr>
                  <w:rFonts w:hint="eastAsia"/>
                </w:rPr>
                <w:t>1</w:t>
              </w:r>
              <w:r w:rsidRPr="004B5965">
                <w:t>. For FR1, up to 1024QAM is supported as maximum modulation order used for maximum data rate calculation for multicast PDSCH, candidate values {256QAM, 1024QAM}</w:t>
              </w:r>
            </w:ins>
          </w:p>
          <w:p w14:paraId="0E620F37" w14:textId="77777777" w:rsidR="00082F57" w:rsidRPr="004B5965" w:rsidRDefault="00082F57" w:rsidP="002657F1">
            <w:pPr>
              <w:pStyle w:val="TAL"/>
              <w:rPr>
                <w:ins w:id="10458" w:author="CR#0012r1" w:date="2023-03-23T23:26:00Z"/>
              </w:rPr>
            </w:pPr>
            <w:ins w:id="10459" w:author="CR#0012r1" w:date="2023-03-23T23:26:00Z">
              <w:r w:rsidRPr="004B5965">
                <w:rPr>
                  <w:rFonts w:hint="eastAsia"/>
                </w:rPr>
                <w:t>2</w:t>
              </w:r>
              <w:r w:rsidRPr="004B5965">
                <w:t>. For FR2, up to 256QAM is supported as maximum modulation order used for maximum data rate calculation for multicast PDSCH, candidate values {64QAM, 256QAM}</w:t>
              </w:r>
            </w:ins>
          </w:p>
          <w:p w14:paraId="62EE6E0C" w14:textId="77777777" w:rsidR="00082F57" w:rsidRPr="004B5965" w:rsidRDefault="00082F57" w:rsidP="002657F1">
            <w:pPr>
              <w:pStyle w:val="TAL"/>
              <w:rPr>
                <w:ins w:id="10460"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009D9F" w14:textId="77777777" w:rsidR="00082F57" w:rsidRPr="004B5965" w:rsidDel="00231D6D" w:rsidRDefault="00082F57" w:rsidP="002657F1">
            <w:pPr>
              <w:pStyle w:val="TAL"/>
              <w:rPr>
                <w:ins w:id="10461" w:author="CR#0012r1" w:date="2023-03-23T23:26:00Z"/>
              </w:rPr>
            </w:pPr>
            <w:ins w:id="10462"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62ABBFBD" w14:textId="77777777" w:rsidR="00082F57" w:rsidRPr="004B5965" w:rsidRDefault="00082F57" w:rsidP="002657F1">
            <w:pPr>
              <w:pStyle w:val="TAL"/>
              <w:rPr>
                <w:ins w:id="10463" w:author="CR#0012r1" w:date="2023-03-23T23:26:00Z"/>
                <w:i/>
                <w:iCs/>
              </w:rPr>
            </w:pPr>
            <w:ins w:id="10464" w:author="CR#0012r1" w:date="2023-03-23T23:26:00Z">
              <w:r w:rsidRPr="0035415A">
                <w:rPr>
                  <w:i/>
                  <w:iCs/>
                </w:rPr>
                <w:t>maxModulationOrderForMulticastDataRateCalculation-r17</w:t>
              </w:r>
            </w:ins>
          </w:p>
        </w:tc>
        <w:tc>
          <w:tcPr>
            <w:tcW w:w="2610" w:type="dxa"/>
            <w:tcBorders>
              <w:top w:val="single" w:sz="4" w:space="0" w:color="auto"/>
              <w:left w:val="single" w:sz="4" w:space="0" w:color="auto"/>
              <w:bottom w:val="single" w:sz="4" w:space="0" w:color="auto"/>
              <w:right w:val="single" w:sz="4" w:space="0" w:color="auto"/>
            </w:tcBorders>
          </w:tcPr>
          <w:p w14:paraId="71E7B3E9" w14:textId="77777777" w:rsidR="00082F57" w:rsidRPr="004B5965" w:rsidRDefault="00082F57" w:rsidP="002657F1">
            <w:pPr>
              <w:pStyle w:val="TAL"/>
              <w:rPr>
                <w:ins w:id="10465" w:author="CR#0012r1" w:date="2023-03-23T23:26:00Z"/>
                <w:i/>
                <w:iCs/>
              </w:rPr>
            </w:pPr>
            <w:ins w:id="10466" w:author="CR#0012r1" w:date="2023-03-23T23:26:00Z">
              <w:r w:rsidRPr="004E30A2">
                <w:rPr>
                  <w:i/>
                  <w:iCs/>
                </w:rPr>
                <w:t>FeatureSetDownlinkPerCC-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EDF451" w14:textId="77777777" w:rsidR="00082F57" w:rsidRPr="004B5965" w:rsidRDefault="00082F57" w:rsidP="002657F1">
            <w:pPr>
              <w:pStyle w:val="TAL"/>
              <w:rPr>
                <w:ins w:id="10467" w:author="CR#0012r1" w:date="2023-03-23T23:26:00Z"/>
              </w:rPr>
            </w:pPr>
            <w:ins w:id="10468"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C2BF3D" w14:textId="77777777" w:rsidR="00082F57" w:rsidRPr="004B5965" w:rsidRDefault="00082F57" w:rsidP="002657F1">
            <w:pPr>
              <w:pStyle w:val="TAL"/>
              <w:rPr>
                <w:ins w:id="10469" w:author="CR#0012r1" w:date="2023-03-23T23:26:00Z"/>
              </w:rPr>
            </w:pPr>
            <w:ins w:id="10470" w:author="CR#0012r1" w:date="2023-03-23T23:26:00Z">
              <w:r w:rsidRPr="004B5965">
                <w:rPr>
                  <w:rFonts w:hint="eastAsia"/>
                </w:rPr>
                <w:t>N</w:t>
              </w:r>
              <w:r w:rsidRPr="004B5965">
                <w:t>/A</w:t>
              </w:r>
            </w:ins>
          </w:p>
        </w:tc>
        <w:tc>
          <w:tcPr>
            <w:tcW w:w="1839" w:type="dxa"/>
            <w:tcBorders>
              <w:top w:val="single" w:sz="4" w:space="0" w:color="auto"/>
              <w:left w:val="single" w:sz="4" w:space="0" w:color="auto"/>
              <w:bottom w:val="single" w:sz="4" w:space="0" w:color="auto"/>
              <w:right w:val="single" w:sz="4" w:space="0" w:color="auto"/>
            </w:tcBorders>
          </w:tcPr>
          <w:p w14:paraId="012F4BA6" w14:textId="77777777" w:rsidR="00082F57" w:rsidRPr="004B5965" w:rsidRDefault="00082F57" w:rsidP="002657F1">
            <w:pPr>
              <w:pStyle w:val="TAL"/>
              <w:rPr>
                <w:ins w:id="1047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0E75D388" w14:textId="77777777" w:rsidR="00082F57" w:rsidRPr="004B5965" w:rsidRDefault="00082F57" w:rsidP="002657F1">
            <w:pPr>
              <w:pStyle w:val="TAL"/>
              <w:rPr>
                <w:ins w:id="10472" w:author="CR#0012r1" w:date="2023-03-23T23:26:00Z"/>
              </w:rPr>
            </w:pPr>
            <w:ins w:id="10473" w:author="CR#0012r1" w:date="2023-03-23T23:26:00Z">
              <w:r w:rsidRPr="004B5965">
                <w:t>Optional with capability signalling</w:t>
              </w:r>
            </w:ins>
          </w:p>
        </w:tc>
      </w:tr>
      <w:tr w:rsidR="00082F57" w14:paraId="61F477B3" w14:textId="77777777" w:rsidTr="002657F1">
        <w:trPr>
          <w:ins w:id="10474"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26ECE251" w14:textId="77777777" w:rsidR="00082F57" w:rsidRPr="004B5965" w:rsidRDefault="00082F57" w:rsidP="002657F1">
            <w:pPr>
              <w:pStyle w:val="TAL"/>
              <w:rPr>
                <w:ins w:id="10475" w:author="CR#0012r1" w:date="2023-03-23T23:26:00Z"/>
              </w:rPr>
            </w:pPr>
            <w:ins w:id="1047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8B2F7B8" w14:textId="77777777" w:rsidR="00082F57" w:rsidRPr="004B5965" w:rsidRDefault="00082F57" w:rsidP="002657F1">
            <w:pPr>
              <w:pStyle w:val="TAL"/>
              <w:rPr>
                <w:ins w:id="10477" w:author="CR#0012r1" w:date="2023-03-23T23:26:00Z"/>
              </w:rPr>
            </w:pPr>
            <w:ins w:id="10478" w:author="CR#0012r1" w:date="2023-03-23T23:26:00Z">
              <w:r w:rsidRPr="004B5965">
                <w:t>33-3-1</w:t>
              </w:r>
            </w:ins>
          </w:p>
        </w:tc>
        <w:tc>
          <w:tcPr>
            <w:tcW w:w="1751" w:type="dxa"/>
            <w:tcBorders>
              <w:top w:val="single" w:sz="4" w:space="0" w:color="auto"/>
              <w:left w:val="single" w:sz="4" w:space="0" w:color="auto"/>
              <w:bottom w:val="single" w:sz="4" w:space="0" w:color="auto"/>
              <w:right w:val="single" w:sz="4" w:space="0" w:color="auto"/>
            </w:tcBorders>
          </w:tcPr>
          <w:p w14:paraId="34D633D2" w14:textId="77777777" w:rsidR="00082F57" w:rsidRPr="004B5965" w:rsidRDefault="00082F57" w:rsidP="002657F1">
            <w:pPr>
              <w:pStyle w:val="TAL"/>
              <w:rPr>
                <w:ins w:id="10479" w:author="CR#0012r1" w:date="2023-03-23T23:26:00Z"/>
              </w:rPr>
            </w:pPr>
            <w:ins w:id="10480" w:author="CR#0012r1" w:date="2023-03-23T23:26:00Z">
              <w:r>
                <w:t>Dynamic Slot-level repetition for group-common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8EE14C" w14:textId="77777777" w:rsidR="00082F57" w:rsidRPr="004B5965" w:rsidRDefault="00082F57" w:rsidP="002657F1">
            <w:pPr>
              <w:pStyle w:val="TAL"/>
              <w:rPr>
                <w:ins w:id="10481" w:author="CR#0012r1" w:date="2023-03-23T23:26:00Z"/>
              </w:rPr>
            </w:pPr>
            <w:ins w:id="10482" w:author="CR#0012r1" w:date="2023-03-23T23:26:00Z">
              <w:r w:rsidRPr="004B5965">
                <w:t>1. Support up to X times dynamic slot-level repetition for group-common PDSCH for multicast.</w:t>
              </w:r>
            </w:ins>
          </w:p>
          <w:p w14:paraId="3C65EA90" w14:textId="77777777" w:rsidR="00082F57" w:rsidRPr="004B5965" w:rsidRDefault="00082F57" w:rsidP="002657F1">
            <w:pPr>
              <w:pStyle w:val="TAL"/>
              <w:rPr>
                <w:ins w:id="10483"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2CE47ADE" w14:textId="77777777" w:rsidR="00082F57" w:rsidRPr="004B5965" w:rsidRDefault="00082F57" w:rsidP="002657F1">
            <w:pPr>
              <w:pStyle w:val="TAL"/>
              <w:rPr>
                <w:ins w:id="10484" w:author="CR#0012r1" w:date="2023-03-23T23:26:00Z"/>
              </w:rPr>
            </w:pPr>
            <w:ins w:id="10485"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544A6758" w14:textId="77777777" w:rsidR="00082F57" w:rsidRPr="004B5965" w:rsidRDefault="00082F57" w:rsidP="002657F1">
            <w:pPr>
              <w:pStyle w:val="TAL"/>
              <w:rPr>
                <w:ins w:id="10486" w:author="CR#0012r1" w:date="2023-03-23T23:26:00Z"/>
                <w:i/>
                <w:iCs/>
              </w:rPr>
            </w:pPr>
            <w:ins w:id="10487" w:author="CR#0012r1" w:date="2023-03-23T23:26:00Z">
              <w:r w:rsidRPr="0012381E">
                <w:rPr>
                  <w:i/>
                  <w:iCs/>
                </w:rPr>
                <w:t>dynamicSlotRepetitionMulticastTN-NonSharedSpectrumChAccess-r17</w:t>
              </w:r>
            </w:ins>
          </w:p>
        </w:tc>
        <w:tc>
          <w:tcPr>
            <w:tcW w:w="2610" w:type="dxa"/>
            <w:tcBorders>
              <w:top w:val="single" w:sz="4" w:space="0" w:color="auto"/>
              <w:left w:val="single" w:sz="4" w:space="0" w:color="auto"/>
              <w:bottom w:val="single" w:sz="4" w:space="0" w:color="auto"/>
              <w:right w:val="single" w:sz="4" w:space="0" w:color="auto"/>
            </w:tcBorders>
          </w:tcPr>
          <w:p w14:paraId="456B8CDC" w14:textId="77777777" w:rsidR="00082F57" w:rsidRPr="009A2E82" w:rsidRDefault="00082F57" w:rsidP="002657F1">
            <w:pPr>
              <w:pStyle w:val="TAL"/>
              <w:rPr>
                <w:ins w:id="10488" w:author="CR#0012r1" w:date="2023-03-23T23:26:00Z"/>
                <w:i/>
                <w:iCs/>
              </w:rPr>
            </w:pPr>
            <w:proofErr w:type="spellStart"/>
            <w:ins w:id="10489" w:author="CR#0012r1" w:date="2023-03-23T23:26:00Z">
              <w:r w:rsidRPr="009A2E82">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07B15B" w14:textId="77777777" w:rsidR="00082F57" w:rsidRPr="004B5965" w:rsidRDefault="00082F57" w:rsidP="002657F1">
            <w:pPr>
              <w:pStyle w:val="TAL"/>
              <w:rPr>
                <w:ins w:id="10490" w:author="CR#0012r1" w:date="2023-03-23T23:26:00Z"/>
              </w:rPr>
            </w:pPr>
            <w:ins w:id="10491"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2BDD4E" w14:textId="77777777" w:rsidR="00082F57" w:rsidRPr="004B5965" w:rsidRDefault="00082F57" w:rsidP="002657F1">
            <w:pPr>
              <w:pStyle w:val="TAL"/>
              <w:rPr>
                <w:ins w:id="10492" w:author="CR#0012r1" w:date="2023-03-23T23:26:00Z"/>
              </w:rPr>
            </w:pPr>
            <w:ins w:id="10493"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tcPr>
          <w:p w14:paraId="41D5CCBB" w14:textId="77777777" w:rsidR="00082F57" w:rsidRPr="004B5965" w:rsidRDefault="00082F57" w:rsidP="002657F1">
            <w:pPr>
              <w:pStyle w:val="TAL"/>
              <w:rPr>
                <w:ins w:id="10494" w:author="CR#0012r1" w:date="2023-03-23T23:26:00Z"/>
              </w:rPr>
            </w:pPr>
            <w:ins w:id="10495" w:author="CR#0012r1" w:date="2023-03-23T23:26:00Z">
              <w:r w:rsidRPr="004B5965">
                <w:t>Candidate values for X is: {8, 16}</w:t>
              </w:r>
            </w:ins>
          </w:p>
          <w:p w14:paraId="421C0224" w14:textId="77777777" w:rsidR="00082F57" w:rsidRPr="004B5965" w:rsidRDefault="00082F57" w:rsidP="002657F1">
            <w:pPr>
              <w:pStyle w:val="TAL"/>
              <w:rPr>
                <w:ins w:id="10496" w:author="CR#0012r1" w:date="2023-03-23T23:26:00Z"/>
              </w:rPr>
            </w:pPr>
          </w:p>
          <w:p w14:paraId="478B019C" w14:textId="77777777" w:rsidR="00082F57" w:rsidRPr="004B5965" w:rsidRDefault="00082F57" w:rsidP="002657F1">
            <w:pPr>
              <w:pStyle w:val="TAL"/>
              <w:rPr>
                <w:ins w:id="10497" w:author="CR#0012r1" w:date="2023-03-23T23:26:00Z"/>
              </w:rPr>
            </w:pPr>
            <w:ins w:id="10498" w:author="CR#0012r1" w:date="2023-03-23T23:26:00Z">
              <w:r w:rsidRPr="004B5965">
                <w:rPr>
                  <w:rFonts w:hint="eastAsia"/>
                </w:rPr>
                <w:t>T</w:t>
              </w:r>
              <w:r w:rsidRPr="004B5965">
                <w:t>his FG is reported for TN and licensed.</w:t>
              </w:r>
            </w:ins>
          </w:p>
        </w:tc>
        <w:tc>
          <w:tcPr>
            <w:tcW w:w="1907" w:type="dxa"/>
            <w:tcBorders>
              <w:top w:val="single" w:sz="4" w:space="0" w:color="auto"/>
              <w:left w:val="single" w:sz="4" w:space="0" w:color="auto"/>
              <w:bottom w:val="single" w:sz="4" w:space="0" w:color="auto"/>
              <w:right w:val="single" w:sz="4" w:space="0" w:color="auto"/>
            </w:tcBorders>
          </w:tcPr>
          <w:p w14:paraId="3AC9920B" w14:textId="77777777" w:rsidR="00082F57" w:rsidRPr="004B5965" w:rsidRDefault="00082F57" w:rsidP="002657F1">
            <w:pPr>
              <w:pStyle w:val="TAL"/>
              <w:rPr>
                <w:ins w:id="10499" w:author="CR#0012r1" w:date="2023-03-23T23:26:00Z"/>
              </w:rPr>
            </w:pPr>
            <w:ins w:id="10500" w:author="CR#0012r1" w:date="2023-03-23T23:26:00Z">
              <w:r w:rsidRPr="004B5965">
                <w:t>Optional with capability signalling</w:t>
              </w:r>
            </w:ins>
          </w:p>
        </w:tc>
      </w:tr>
      <w:tr w:rsidR="00082F57" w14:paraId="6E52CA61" w14:textId="77777777" w:rsidTr="002657F1">
        <w:trPr>
          <w:ins w:id="10501"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AA107B5" w14:textId="77777777" w:rsidR="00082F57" w:rsidRPr="004B5965" w:rsidRDefault="00082F57" w:rsidP="002657F1">
            <w:pPr>
              <w:pStyle w:val="TAL"/>
              <w:rPr>
                <w:ins w:id="10502" w:author="CR#0012r1" w:date="2023-03-23T23:26:00Z"/>
              </w:rPr>
            </w:pPr>
            <w:ins w:id="1050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EB1AA5C" w14:textId="77777777" w:rsidR="00082F57" w:rsidRPr="004B5965" w:rsidRDefault="00082F57" w:rsidP="002657F1">
            <w:pPr>
              <w:pStyle w:val="TAL"/>
              <w:rPr>
                <w:ins w:id="10504" w:author="CR#0012r1" w:date="2023-03-23T23:26:00Z"/>
              </w:rPr>
            </w:pPr>
            <w:ins w:id="10505" w:author="CR#0012r1" w:date="2023-03-23T23:26:00Z">
              <w:r w:rsidRPr="004B5965">
                <w:t>33-3-1a</w:t>
              </w:r>
            </w:ins>
          </w:p>
        </w:tc>
        <w:tc>
          <w:tcPr>
            <w:tcW w:w="1751" w:type="dxa"/>
            <w:tcBorders>
              <w:top w:val="single" w:sz="4" w:space="0" w:color="auto"/>
              <w:left w:val="single" w:sz="4" w:space="0" w:color="auto"/>
              <w:bottom w:val="single" w:sz="4" w:space="0" w:color="auto"/>
              <w:right w:val="single" w:sz="4" w:space="0" w:color="auto"/>
            </w:tcBorders>
          </w:tcPr>
          <w:p w14:paraId="50E14BC9" w14:textId="77777777" w:rsidR="00082F57" w:rsidRDefault="00082F57" w:rsidP="002657F1">
            <w:pPr>
              <w:pStyle w:val="TAL"/>
              <w:rPr>
                <w:ins w:id="10506" w:author="CR#0012r1" w:date="2023-03-23T23:26:00Z"/>
              </w:rPr>
            </w:pPr>
            <w:ins w:id="10507" w:author="CR#0012r1" w:date="2023-03-23T23:26:00Z">
              <w:r>
                <w:t>Dynamic Slot-level repetition for group-common PDSCH for NTN and unlicensed</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E2538FB" w14:textId="77777777" w:rsidR="00082F57" w:rsidRPr="004B5965" w:rsidRDefault="00082F57" w:rsidP="002657F1">
            <w:pPr>
              <w:pStyle w:val="TAL"/>
              <w:rPr>
                <w:ins w:id="10508" w:author="CR#0012r1" w:date="2023-03-23T23:26:00Z"/>
              </w:rPr>
            </w:pPr>
            <w:ins w:id="10509" w:author="CR#0012r1" w:date="2023-03-23T23:26:00Z">
              <w:r w:rsidRPr="004B5965">
                <w:t>1. Support up to X times dynamic slot-level repetition for group-common PDSCH for multicast for NTN and unlicensed</w:t>
              </w:r>
            </w:ins>
          </w:p>
          <w:p w14:paraId="2507E2A8" w14:textId="77777777" w:rsidR="00082F57" w:rsidRPr="004B5965" w:rsidRDefault="00082F57" w:rsidP="002657F1">
            <w:pPr>
              <w:pStyle w:val="TAL"/>
              <w:rPr>
                <w:ins w:id="10510"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3A8F090B" w14:textId="77777777" w:rsidR="00082F57" w:rsidRPr="004B5965" w:rsidRDefault="00082F57" w:rsidP="002657F1">
            <w:pPr>
              <w:pStyle w:val="TAL"/>
              <w:rPr>
                <w:ins w:id="10511" w:author="CR#0012r1" w:date="2023-03-23T23:26:00Z"/>
              </w:rPr>
            </w:pPr>
            <w:ins w:id="10512"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1C5AC5D0" w14:textId="77777777" w:rsidR="00082F57" w:rsidRPr="004B5965" w:rsidRDefault="00082F57" w:rsidP="002657F1">
            <w:pPr>
              <w:pStyle w:val="TAL"/>
              <w:rPr>
                <w:ins w:id="10513" w:author="CR#0012r1" w:date="2023-03-23T23:26:00Z"/>
                <w:i/>
                <w:iCs/>
              </w:rPr>
            </w:pPr>
            <w:ins w:id="10514" w:author="CR#0012r1" w:date="2023-03-23T23:26:00Z">
              <w:r w:rsidRPr="00655013">
                <w:rPr>
                  <w:i/>
                  <w:iCs/>
                </w:rPr>
                <w:t>dynamicSlotRepetitionMulticastNTN-SharedSpectrumChAccess-r17</w:t>
              </w:r>
            </w:ins>
          </w:p>
        </w:tc>
        <w:tc>
          <w:tcPr>
            <w:tcW w:w="2610" w:type="dxa"/>
            <w:tcBorders>
              <w:top w:val="single" w:sz="4" w:space="0" w:color="auto"/>
              <w:left w:val="single" w:sz="4" w:space="0" w:color="auto"/>
              <w:bottom w:val="single" w:sz="4" w:space="0" w:color="auto"/>
              <w:right w:val="single" w:sz="4" w:space="0" w:color="auto"/>
            </w:tcBorders>
          </w:tcPr>
          <w:p w14:paraId="616375BB" w14:textId="77777777" w:rsidR="00082F57" w:rsidRPr="009A2E82" w:rsidRDefault="00082F57" w:rsidP="002657F1">
            <w:pPr>
              <w:pStyle w:val="TAL"/>
              <w:rPr>
                <w:ins w:id="10515" w:author="CR#0012r1" w:date="2023-03-23T23:26:00Z"/>
                <w:i/>
                <w:iCs/>
              </w:rPr>
            </w:pPr>
            <w:proofErr w:type="spellStart"/>
            <w:ins w:id="10516" w:author="CR#0012r1" w:date="2023-03-23T23:26:00Z">
              <w:r w:rsidRPr="009A2E82">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A8777A" w14:textId="77777777" w:rsidR="00082F57" w:rsidRPr="004B5965" w:rsidRDefault="00082F57" w:rsidP="002657F1">
            <w:pPr>
              <w:pStyle w:val="TAL"/>
              <w:rPr>
                <w:ins w:id="10517" w:author="CR#0012r1" w:date="2023-03-23T23:26:00Z"/>
              </w:rPr>
            </w:pPr>
            <w:ins w:id="10518"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C566B" w14:textId="77777777" w:rsidR="00082F57" w:rsidRPr="004B5965" w:rsidRDefault="00082F57" w:rsidP="002657F1">
            <w:pPr>
              <w:pStyle w:val="TAL"/>
              <w:rPr>
                <w:ins w:id="10519" w:author="CR#0012r1" w:date="2023-03-23T23:26:00Z"/>
              </w:rPr>
            </w:pPr>
            <w:ins w:id="10520" w:author="CR#0012r1" w:date="2023-03-23T23:26:00Z">
              <w:r w:rsidRPr="004B5965">
                <w:rPr>
                  <w:rFonts w:hint="eastAsia"/>
                </w:rPr>
                <w:t>N</w:t>
              </w:r>
              <w:r w:rsidRPr="004B5965">
                <w:t>/A</w:t>
              </w:r>
            </w:ins>
          </w:p>
        </w:tc>
        <w:tc>
          <w:tcPr>
            <w:tcW w:w="1839" w:type="dxa"/>
            <w:tcBorders>
              <w:top w:val="single" w:sz="4" w:space="0" w:color="auto"/>
              <w:left w:val="single" w:sz="4" w:space="0" w:color="auto"/>
              <w:bottom w:val="single" w:sz="4" w:space="0" w:color="auto"/>
              <w:right w:val="single" w:sz="4" w:space="0" w:color="auto"/>
            </w:tcBorders>
          </w:tcPr>
          <w:p w14:paraId="378C0B35" w14:textId="77777777" w:rsidR="00082F57" w:rsidRPr="004B5965" w:rsidRDefault="00082F57" w:rsidP="002657F1">
            <w:pPr>
              <w:pStyle w:val="TAL"/>
              <w:rPr>
                <w:ins w:id="10521" w:author="CR#0012r1" w:date="2023-03-23T23:26:00Z"/>
              </w:rPr>
            </w:pPr>
            <w:ins w:id="10522" w:author="CR#0012r1" w:date="2023-03-23T23:26:00Z">
              <w:r w:rsidRPr="004B5965">
                <w:t>Candidate values for X is: {8, 16}</w:t>
              </w:r>
            </w:ins>
          </w:p>
          <w:p w14:paraId="1296BCE9" w14:textId="77777777" w:rsidR="00082F57" w:rsidRPr="004B5965" w:rsidRDefault="00082F57" w:rsidP="002657F1">
            <w:pPr>
              <w:pStyle w:val="TAL"/>
              <w:rPr>
                <w:ins w:id="10523" w:author="CR#0012r1" w:date="2023-03-23T23:26:00Z"/>
              </w:rPr>
            </w:pPr>
          </w:p>
          <w:p w14:paraId="3BD9E327" w14:textId="77777777" w:rsidR="00082F57" w:rsidRPr="004B5965" w:rsidRDefault="00082F57" w:rsidP="002657F1">
            <w:pPr>
              <w:pStyle w:val="TAL"/>
              <w:rPr>
                <w:ins w:id="10524" w:author="CR#0012r1" w:date="2023-03-23T23:26:00Z"/>
              </w:rPr>
            </w:pPr>
            <w:ins w:id="10525" w:author="CR#0012r1" w:date="2023-03-23T23:26:00Z">
              <w:r w:rsidRPr="004B5965">
                <w:rPr>
                  <w:rFonts w:hint="eastAsia"/>
                </w:rPr>
                <w:t>T</w:t>
              </w:r>
              <w:r w:rsidRPr="004B5965">
                <w:t>his FG is reported for NTN and unlicensed</w:t>
              </w:r>
            </w:ins>
          </w:p>
        </w:tc>
        <w:tc>
          <w:tcPr>
            <w:tcW w:w="1907" w:type="dxa"/>
            <w:tcBorders>
              <w:top w:val="single" w:sz="4" w:space="0" w:color="auto"/>
              <w:left w:val="single" w:sz="4" w:space="0" w:color="auto"/>
              <w:bottom w:val="single" w:sz="4" w:space="0" w:color="auto"/>
              <w:right w:val="single" w:sz="4" w:space="0" w:color="auto"/>
            </w:tcBorders>
          </w:tcPr>
          <w:p w14:paraId="30EC24F6" w14:textId="77777777" w:rsidR="00082F57" w:rsidRPr="004B5965" w:rsidRDefault="00082F57" w:rsidP="002657F1">
            <w:pPr>
              <w:pStyle w:val="TAL"/>
              <w:rPr>
                <w:ins w:id="10526" w:author="CR#0012r1" w:date="2023-03-23T23:26:00Z"/>
              </w:rPr>
            </w:pPr>
            <w:ins w:id="10527" w:author="CR#0012r1" w:date="2023-03-23T23:26:00Z">
              <w:r w:rsidRPr="004B5965">
                <w:t>Optional with capability signalling</w:t>
              </w:r>
            </w:ins>
          </w:p>
        </w:tc>
      </w:tr>
      <w:tr w:rsidR="00082F57" w14:paraId="3BAA29E3" w14:textId="77777777" w:rsidTr="002657F1">
        <w:trPr>
          <w:ins w:id="10528"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92AE358" w14:textId="77777777" w:rsidR="00082F57" w:rsidRPr="004B5965" w:rsidRDefault="00082F57" w:rsidP="002657F1">
            <w:pPr>
              <w:pStyle w:val="TAL"/>
              <w:rPr>
                <w:ins w:id="10529" w:author="CR#0012r1" w:date="2023-03-23T23:26:00Z"/>
              </w:rPr>
            </w:pPr>
            <w:ins w:id="10530" w:author="CR#0012r1" w:date="2023-03-23T23:26:00Z">
              <w:r w:rsidRPr="004B5965">
                <w:t xml:space="preserve"> 33. NR_MBS</w:t>
              </w:r>
            </w:ins>
          </w:p>
        </w:tc>
        <w:tc>
          <w:tcPr>
            <w:tcW w:w="728" w:type="dxa"/>
            <w:tcBorders>
              <w:top w:val="single" w:sz="4" w:space="0" w:color="auto"/>
              <w:left w:val="single" w:sz="4" w:space="0" w:color="auto"/>
              <w:bottom w:val="single" w:sz="4" w:space="0" w:color="auto"/>
              <w:right w:val="single" w:sz="4" w:space="0" w:color="auto"/>
            </w:tcBorders>
          </w:tcPr>
          <w:p w14:paraId="7D60ADC3" w14:textId="77777777" w:rsidR="00082F57" w:rsidRPr="004B5965" w:rsidRDefault="00082F57" w:rsidP="002657F1">
            <w:pPr>
              <w:pStyle w:val="TAL"/>
              <w:rPr>
                <w:ins w:id="10531" w:author="CR#0012r1" w:date="2023-03-23T23:26:00Z"/>
              </w:rPr>
            </w:pPr>
            <w:ins w:id="10532" w:author="CR#0012r1" w:date="2023-03-23T23:26:00Z">
              <w:r w:rsidRPr="004B5965">
                <w:t>33-3-2</w:t>
              </w:r>
            </w:ins>
          </w:p>
        </w:tc>
        <w:tc>
          <w:tcPr>
            <w:tcW w:w="1751" w:type="dxa"/>
            <w:tcBorders>
              <w:top w:val="single" w:sz="4" w:space="0" w:color="auto"/>
              <w:left w:val="single" w:sz="4" w:space="0" w:color="auto"/>
              <w:bottom w:val="single" w:sz="4" w:space="0" w:color="auto"/>
              <w:right w:val="single" w:sz="4" w:space="0" w:color="auto"/>
            </w:tcBorders>
          </w:tcPr>
          <w:p w14:paraId="00F7095B" w14:textId="77777777" w:rsidR="00082F57" w:rsidRPr="004B5965" w:rsidRDefault="00082F57" w:rsidP="002657F1">
            <w:pPr>
              <w:pStyle w:val="TAL"/>
              <w:rPr>
                <w:ins w:id="10533" w:author="CR#0012r1" w:date="2023-03-23T23:26:00Z"/>
              </w:rPr>
            </w:pPr>
            <w:ins w:id="10534" w:author="CR#0012r1" w:date="2023-03-23T23:26:00Z">
              <w:r w:rsidRPr="004B5965">
                <w:t>FDM-ed unicast PDSCH and one group-common PDSCH</w:t>
              </w:r>
              <w:r>
                <w:t xml:space="preserve"> </w:t>
              </w:r>
              <w:r w:rsidRPr="004B5965">
                <w:t>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E90BF" w14:textId="77777777" w:rsidR="00082F57" w:rsidRPr="004B5965" w:rsidRDefault="00082F57" w:rsidP="002657F1">
            <w:pPr>
              <w:pStyle w:val="TAL"/>
              <w:rPr>
                <w:ins w:id="10535" w:author="CR#0012r1" w:date="2023-03-23T23:26:00Z"/>
              </w:rPr>
            </w:pPr>
            <w:ins w:id="10536" w:author="CR#0012r1" w:date="2023-03-23T23:26:00Z">
              <w:r w:rsidRPr="004B5965">
                <w:t>1. Support FDM between one unicast PDSCH and one group-common PDSCH for multicast in RRC CONNECTED mode in a slot.</w:t>
              </w:r>
            </w:ins>
          </w:p>
          <w:p w14:paraId="3573BB11" w14:textId="77777777" w:rsidR="00082F57" w:rsidRPr="004B5965" w:rsidRDefault="00082F57" w:rsidP="002657F1">
            <w:pPr>
              <w:pStyle w:val="TAL"/>
              <w:rPr>
                <w:ins w:id="10537"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3DC4BB0" w14:textId="77777777" w:rsidR="00082F57" w:rsidRPr="004B5965" w:rsidRDefault="00082F57" w:rsidP="002657F1">
            <w:pPr>
              <w:pStyle w:val="TAL"/>
              <w:rPr>
                <w:ins w:id="10538" w:author="CR#0012r1" w:date="2023-03-23T23:26:00Z"/>
              </w:rPr>
            </w:pPr>
            <w:ins w:id="10539"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25506C44" w14:textId="77777777" w:rsidR="00082F57" w:rsidRPr="004B5965" w:rsidRDefault="00082F57" w:rsidP="002657F1">
            <w:pPr>
              <w:pStyle w:val="TAL"/>
              <w:rPr>
                <w:ins w:id="10540" w:author="CR#0012r1" w:date="2023-03-23T23:26:00Z"/>
                <w:i/>
                <w:iCs/>
              </w:rPr>
            </w:pPr>
            <w:ins w:id="10541" w:author="CR#0012r1" w:date="2023-03-23T23:26:00Z">
              <w:r w:rsidRPr="00E1608D">
                <w:rPr>
                  <w:i/>
                  <w:iCs/>
                </w:rPr>
                <w:t>fdm-MulticastUnicast-r17</w:t>
              </w:r>
            </w:ins>
          </w:p>
        </w:tc>
        <w:tc>
          <w:tcPr>
            <w:tcW w:w="2610" w:type="dxa"/>
            <w:tcBorders>
              <w:top w:val="single" w:sz="4" w:space="0" w:color="auto"/>
              <w:left w:val="single" w:sz="4" w:space="0" w:color="auto"/>
              <w:bottom w:val="single" w:sz="4" w:space="0" w:color="auto"/>
              <w:right w:val="single" w:sz="4" w:space="0" w:color="auto"/>
            </w:tcBorders>
          </w:tcPr>
          <w:p w14:paraId="19563191" w14:textId="77777777" w:rsidR="00082F57" w:rsidRPr="004B5965" w:rsidRDefault="00082F57" w:rsidP="002657F1">
            <w:pPr>
              <w:pStyle w:val="TAL"/>
              <w:rPr>
                <w:ins w:id="10542" w:author="CR#0012r1" w:date="2023-03-23T23:26:00Z"/>
                <w:i/>
                <w:iCs/>
              </w:rPr>
            </w:pPr>
            <w:ins w:id="10543" w:author="CR#0012r1" w:date="2023-03-23T23:26:00Z">
              <w:r w:rsidRPr="0026310A">
                <w:rPr>
                  <w:i/>
                  <w:iCs/>
                </w:rPr>
                <w:t>FeatureSetDownlinkPerCC-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B83862" w14:textId="77777777" w:rsidR="00082F57" w:rsidRPr="004B5965" w:rsidRDefault="00082F57" w:rsidP="002657F1">
            <w:pPr>
              <w:pStyle w:val="TAL"/>
              <w:rPr>
                <w:ins w:id="10544" w:author="CR#0012r1" w:date="2023-03-23T23:26:00Z"/>
              </w:rPr>
            </w:pPr>
            <w:ins w:id="10545"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57BDA0" w14:textId="77777777" w:rsidR="00082F57" w:rsidRPr="004B5965" w:rsidRDefault="00082F57" w:rsidP="002657F1">
            <w:pPr>
              <w:pStyle w:val="TAL"/>
              <w:rPr>
                <w:ins w:id="10546" w:author="CR#0012r1" w:date="2023-03-23T23:26:00Z"/>
              </w:rPr>
            </w:pPr>
            <w:ins w:id="10547"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49127B8A" w14:textId="77777777" w:rsidR="00082F57" w:rsidRPr="004B5965" w:rsidRDefault="00082F57" w:rsidP="002657F1">
            <w:pPr>
              <w:pStyle w:val="TAL"/>
              <w:rPr>
                <w:ins w:id="10548" w:author="CR#0012r1" w:date="2023-03-23T23:26:00Z"/>
              </w:rPr>
            </w:pPr>
            <w:ins w:id="10549" w:author="CR#0012r1" w:date="2023-03-23T23:26:00Z">
              <w:r w:rsidRPr="004B5965">
                <w:rPr>
                  <w:rFonts w:hint="eastAsia"/>
                </w:rPr>
                <w:t>N</w:t>
              </w:r>
              <w:r w:rsidRPr="004B5965">
                <w:t xml:space="preserve">ote: this FG does not support </w:t>
              </w:r>
              <w:proofErr w:type="spellStart"/>
              <w:r w:rsidRPr="004B5965">
                <w:t>FDMed</w:t>
              </w:r>
              <w:proofErr w:type="spellEnd"/>
              <w:r w:rsidRPr="004B5965">
                <w:t xml:space="preserve"> SPS</w:t>
              </w:r>
            </w:ins>
          </w:p>
        </w:tc>
        <w:tc>
          <w:tcPr>
            <w:tcW w:w="1907" w:type="dxa"/>
            <w:tcBorders>
              <w:top w:val="single" w:sz="4" w:space="0" w:color="auto"/>
              <w:left w:val="single" w:sz="4" w:space="0" w:color="auto"/>
              <w:bottom w:val="single" w:sz="4" w:space="0" w:color="auto"/>
              <w:right w:val="single" w:sz="4" w:space="0" w:color="auto"/>
            </w:tcBorders>
          </w:tcPr>
          <w:p w14:paraId="651A43DC" w14:textId="77777777" w:rsidR="00082F57" w:rsidRPr="004B5965" w:rsidRDefault="00082F57" w:rsidP="002657F1">
            <w:pPr>
              <w:pStyle w:val="TAL"/>
              <w:rPr>
                <w:ins w:id="10550" w:author="CR#0012r1" w:date="2023-03-23T23:26:00Z"/>
              </w:rPr>
            </w:pPr>
            <w:ins w:id="10551" w:author="CR#0012r1" w:date="2023-03-23T23:26:00Z">
              <w:r w:rsidRPr="004B5965">
                <w:t>Optional with capability signalling</w:t>
              </w:r>
            </w:ins>
          </w:p>
        </w:tc>
      </w:tr>
      <w:tr w:rsidR="00082F57" w14:paraId="50AC5553" w14:textId="77777777" w:rsidTr="002657F1">
        <w:trPr>
          <w:ins w:id="10552"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A15B093" w14:textId="77777777" w:rsidR="00082F57" w:rsidRPr="004B5965" w:rsidRDefault="00082F57" w:rsidP="002657F1">
            <w:pPr>
              <w:pStyle w:val="TAL"/>
              <w:rPr>
                <w:ins w:id="10553" w:author="CR#0012r1" w:date="2023-03-23T23:26:00Z"/>
              </w:rPr>
            </w:pPr>
            <w:ins w:id="1055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D23B956" w14:textId="77777777" w:rsidR="00082F57" w:rsidRPr="004B5965" w:rsidRDefault="00082F57" w:rsidP="002657F1">
            <w:pPr>
              <w:pStyle w:val="TAL"/>
              <w:rPr>
                <w:ins w:id="10555" w:author="CR#0012r1" w:date="2023-03-23T23:26:00Z"/>
              </w:rPr>
            </w:pPr>
            <w:ins w:id="10556" w:author="CR#0012r1" w:date="2023-03-23T23:26:00Z">
              <w:r w:rsidRPr="004B5965">
                <w:t>33-3-3</w:t>
              </w:r>
            </w:ins>
          </w:p>
        </w:tc>
        <w:tc>
          <w:tcPr>
            <w:tcW w:w="1751" w:type="dxa"/>
            <w:tcBorders>
              <w:top w:val="single" w:sz="4" w:space="0" w:color="auto"/>
              <w:left w:val="single" w:sz="4" w:space="0" w:color="auto"/>
              <w:bottom w:val="single" w:sz="4" w:space="0" w:color="auto"/>
              <w:right w:val="single" w:sz="4" w:space="0" w:color="auto"/>
            </w:tcBorders>
          </w:tcPr>
          <w:p w14:paraId="5E8A1273" w14:textId="77777777" w:rsidR="00082F57" w:rsidRPr="004B5965" w:rsidRDefault="00082F57" w:rsidP="002657F1">
            <w:pPr>
              <w:pStyle w:val="TAL"/>
              <w:rPr>
                <w:ins w:id="10557" w:author="CR#0012r1" w:date="2023-03-23T23:26:00Z"/>
              </w:rPr>
            </w:pPr>
            <w:ins w:id="10558" w:author="CR#0012r1" w:date="2023-03-23T23:26:00Z">
              <w:r w:rsidRPr="004B5965">
                <w:t>Intra-slot TDM-ed unicast PDSCH and group-common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1F2A981" w14:textId="77777777" w:rsidR="00082F57" w:rsidRPr="004B5965" w:rsidRDefault="00082F57" w:rsidP="002657F1">
            <w:pPr>
              <w:pStyle w:val="TAL"/>
              <w:rPr>
                <w:ins w:id="10559" w:author="CR#0012r1" w:date="2023-03-23T23:26:00Z"/>
              </w:rPr>
            </w:pPr>
            <w:ins w:id="10560" w:author="CR#0012r1" w:date="2023-03-23T23:26:00Z">
              <w:r w:rsidRPr="004B5965">
                <w:t xml:space="preserve">1. Support TDM between one unicast PDSCH and one group-common PDSCH in a slot. </w:t>
              </w:r>
            </w:ins>
          </w:p>
          <w:p w14:paraId="055DB101" w14:textId="77777777" w:rsidR="00082F57" w:rsidRPr="004B5965" w:rsidRDefault="00082F57" w:rsidP="002657F1">
            <w:pPr>
              <w:pStyle w:val="TAL"/>
              <w:rPr>
                <w:ins w:id="10561" w:author="CR#0012r1" w:date="2023-03-23T23:26:00Z"/>
              </w:rPr>
            </w:pPr>
            <w:ins w:id="10562" w:author="CR#0012r1" w:date="2023-03-23T23:26:00Z">
              <w:r w:rsidRPr="004B5965">
                <w:t xml:space="preserve">2. Support TDM between M (M&gt;1) </w:t>
              </w:r>
              <w:proofErr w:type="spellStart"/>
              <w:r w:rsidRPr="004B5965">
                <w:t>TDMed</w:t>
              </w:r>
              <w:proofErr w:type="spellEnd"/>
              <w:r w:rsidRPr="004B5965">
                <w:t xml:space="preserve"> unicast PDSCHs and one group-common PDSCH in a slot per CC</w:t>
              </w:r>
            </w:ins>
          </w:p>
          <w:p w14:paraId="765C1FA5" w14:textId="77777777" w:rsidR="00082F57" w:rsidRPr="004B5965" w:rsidRDefault="00082F57" w:rsidP="002657F1">
            <w:pPr>
              <w:pStyle w:val="TAL"/>
              <w:rPr>
                <w:ins w:id="10563" w:author="CR#0012r1" w:date="2023-03-23T23:26:00Z"/>
              </w:rPr>
            </w:pPr>
            <w:ins w:id="10564" w:author="CR#0012r1" w:date="2023-03-23T23:26:00Z">
              <w:r w:rsidRPr="004B5965">
                <w:t>3. Support TDM among N (N&gt;1) group-common PDSCHs in a slot per CC</w:t>
              </w:r>
            </w:ins>
          </w:p>
          <w:p w14:paraId="4736E431" w14:textId="77777777" w:rsidR="00082F57" w:rsidRPr="004B5965" w:rsidRDefault="00082F57" w:rsidP="002657F1">
            <w:pPr>
              <w:pStyle w:val="TAL"/>
              <w:rPr>
                <w:ins w:id="10565" w:author="CR#0012r1" w:date="2023-03-23T23:26:00Z"/>
              </w:rPr>
            </w:pPr>
            <w:ins w:id="10566" w:author="CR#0012r1" w:date="2023-03-23T23:26:00Z">
              <w:r w:rsidRPr="004B5965">
                <w:t xml:space="preserve">4. Support TDM between K (K&gt;1) </w:t>
              </w:r>
              <w:proofErr w:type="spellStart"/>
              <w:r w:rsidRPr="004B5965">
                <w:t>TDMed</w:t>
              </w:r>
              <w:proofErr w:type="spellEnd"/>
              <w:r w:rsidRPr="004B5965">
                <w:t xml:space="preserve"> unicast PDSCHs and L (L&gt;1) </w:t>
              </w:r>
              <w:proofErr w:type="spellStart"/>
              <w:r w:rsidRPr="004B5965">
                <w:t>TDMed</w:t>
              </w:r>
              <w:proofErr w:type="spellEnd"/>
              <w:r w:rsidRPr="004B5965">
                <w:t xml:space="preserve"> group-common PDSCHs in a slot per CC</w:t>
              </w:r>
            </w:ins>
          </w:p>
          <w:p w14:paraId="1FDD1155" w14:textId="77777777" w:rsidR="00082F57" w:rsidRPr="004B5965" w:rsidRDefault="00082F57" w:rsidP="002657F1">
            <w:pPr>
              <w:pStyle w:val="TAL"/>
              <w:rPr>
                <w:ins w:id="10567" w:author="CR#0012r1" w:date="2023-03-23T23:26:00Z"/>
              </w:rPr>
            </w:pPr>
            <w:ins w:id="10568" w:author="CR#0012r1" w:date="2023-03-23T23:26:00Z">
              <w:r w:rsidRPr="004B5965">
                <w:t xml:space="preserve">5. The UE maximum number of </w:t>
              </w:r>
              <w:proofErr w:type="spellStart"/>
              <w:r w:rsidRPr="004B5965">
                <w:t>TDMed</w:t>
              </w:r>
              <w:proofErr w:type="spellEnd"/>
              <w:r w:rsidRPr="004B5965">
                <w:t xml:space="preserve"> PDSCH receptions capability in a slot per CC is kept as for Rel-15/Rel-16, i.e., {2/4/7} based on UE FG5-11/5-11a/5-11b.</w:t>
              </w:r>
            </w:ins>
          </w:p>
          <w:p w14:paraId="7EEEA212" w14:textId="2AA57263" w:rsidR="00082F57" w:rsidRPr="004B5965" w:rsidRDefault="003C65C1">
            <w:pPr>
              <w:pStyle w:val="TAL"/>
              <w:ind w:left="184"/>
              <w:rPr>
                <w:ins w:id="10569" w:author="CR#0012r1" w:date="2023-03-23T23:26:00Z"/>
              </w:rPr>
              <w:pPrChange w:id="10570" w:author="CR#0012r1" w:date="2023-03-24T17:09:00Z">
                <w:pPr>
                  <w:pStyle w:val="ListParagraph"/>
                  <w:numPr>
                    <w:ilvl w:val="1"/>
                    <w:numId w:val="187"/>
                  </w:numPr>
                  <w:autoSpaceDE w:val="0"/>
                  <w:autoSpaceDN w:val="0"/>
                  <w:adjustRightInd w:val="0"/>
                  <w:snapToGrid w:val="0"/>
                  <w:ind w:leftChars="0" w:hanging="420"/>
                  <w:contextualSpacing/>
                  <w:jc w:val="both"/>
                </w:pPr>
              </w:pPrChange>
            </w:pPr>
            <w:ins w:id="10571" w:author="CR#0012r1" w:date="2023-03-24T17:08:00Z">
              <w:r>
                <w:t>-</w:t>
              </w:r>
              <w:r w:rsidRPr="006C6E0F">
                <w:rPr>
                  <w:lang w:eastAsia="ko-KR"/>
                </w:rPr>
                <w:tab/>
              </w:r>
            </w:ins>
            <w:ins w:id="10572" w:author="CR#0012r1" w:date="2023-03-23T23:26:00Z">
              <w:r w:rsidR="00082F57" w:rsidRPr="004B5965">
                <w:t>Note:  Group-common PDSCH(s) are counted as unicast PDSCH(s).</w:t>
              </w:r>
            </w:ins>
          </w:p>
          <w:p w14:paraId="23CC9596" w14:textId="2836C97E" w:rsidR="00082F57" w:rsidRPr="004B5965" w:rsidRDefault="003C65C1">
            <w:pPr>
              <w:pStyle w:val="TAL"/>
              <w:ind w:left="184"/>
              <w:rPr>
                <w:ins w:id="10573" w:author="CR#0012r1" w:date="2023-03-23T23:26:00Z"/>
              </w:rPr>
              <w:pPrChange w:id="10574" w:author="CR#0012r1" w:date="2023-03-24T17:09:00Z">
                <w:pPr>
                  <w:pStyle w:val="ListParagraph"/>
                  <w:numPr>
                    <w:ilvl w:val="1"/>
                    <w:numId w:val="187"/>
                  </w:numPr>
                  <w:autoSpaceDE w:val="0"/>
                  <w:autoSpaceDN w:val="0"/>
                  <w:adjustRightInd w:val="0"/>
                  <w:snapToGrid w:val="0"/>
                  <w:ind w:leftChars="0" w:hanging="420"/>
                  <w:contextualSpacing/>
                  <w:jc w:val="both"/>
                </w:pPr>
              </w:pPrChange>
            </w:pPr>
            <w:ins w:id="10575" w:author="CR#0012r1" w:date="2023-03-24T17:08:00Z">
              <w:r>
                <w:t>-</w:t>
              </w:r>
              <w:r w:rsidRPr="006C6E0F">
                <w:rPr>
                  <w:lang w:eastAsia="ko-KR"/>
                </w:rPr>
                <w:tab/>
              </w:r>
            </w:ins>
            <w:ins w:id="10576" w:author="CR#0012r1" w:date="2023-03-23T23:26:00Z">
              <w:r w:rsidR="00082F57" w:rsidRPr="004B5965">
                <w:t>Note: The max number of (M+1), N, (K+L) are determined based on the numbers reported by FG5-11 and/or FG5-11a and/or FG5-11b.</w:t>
              </w:r>
            </w:ins>
          </w:p>
          <w:p w14:paraId="7A935782" w14:textId="77777777" w:rsidR="00082F57" w:rsidRPr="004B5965" w:rsidRDefault="00082F57" w:rsidP="002657F1">
            <w:pPr>
              <w:pStyle w:val="TAL"/>
              <w:rPr>
                <w:ins w:id="10577" w:author="CR#0012r1" w:date="2023-03-23T23:26:00Z"/>
              </w:rPr>
            </w:pPr>
            <w:ins w:id="10578" w:author="CR#0012r1" w:date="2023-03-23T23:26:00Z">
              <w:r w:rsidRPr="004B5965">
                <w:t>6. up to one broadcast PDSCH is supported in a slot.</w:t>
              </w:r>
            </w:ins>
          </w:p>
          <w:p w14:paraId="332DCD21" w14:textId="1E7AD766" w:rsidR="00082F57" w:rsidRPr="004B5965" w:rsidRDefault="00082F57" w:rsidP="002657F1">
            <w:pPr>
              <w:pStyle w:val="TAL"/>
              <w:rPr>
                <w:ins w:id="10579" w:author="CR#0012r1" w:date="2023-03-23T23:26:00Z"/>
              </w:rPr>
            </w:pPr>
            <w:ins w:id="10580" w:author="CR#0012r1" w:date="2023-03-23T23:26:00Z">
              <w:r w:rsidRPr="004B5965">
                <w:t>7. For any two consecutive slots n and n+1, if there are more than 1 broadcast/multicast/unicast PDSCH in either slot, whether to require the minimum time separation between starting time of any two broadcast/multicast/unicast PDSCHs within the duration of these slots is 4 OFDM symbol for 30kHz and 7 OFDM symbol for 60kHz</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F233D8F" w14:textId="77777777" w:rsidR="00082F57" w:rsidRPr="004B5965" w:rsidRDefault="00082F57" w:rsidP="002657F1">
            <w:pPr>
              <w:pStyle w:val="TAL"/>
              <w:rPr>
                <w:ins w:id="10581" w:author="CR#0012r1" w:date="2023-03-23T23:26:00Z"/>
              </w:rPr>
            </w:pPr>
            <w:ins w:id="10582" w:author="CR#0012r1" w:date="2023-03-23T23:26:00Z">
              <w:r w:rsidRPr="004B5965">
                <w:t>33-1 and/or 33-2, 5-11 and/or 5-11a and/or 5-11b</w:t>
              </w:r>
            </w:ins>
          </w:p>
        </w:tc>
        <w:tc>
          <w:tcPr>
            <w:tcW w:w="4588" w:type="dxa"/>
            <w:tcBorders>
              <w:top w:val="single" w:sz="4" w:space="0" w:color="auto"/>
              <w:left w:val="single" w:sz="4" w:space="0" w:color="auto"/>
              <w:bottom w:val="single" w:sz="4" w:space="0" w:color="auto"/>
              <w:right w:val="single" w:sz="4" w:space="0" w:color="auto"/>
            </w:tcBorders>
          </w:tcPr>
          <w:p w14:paraId="05FD82BD" w14:textId="77777777" w:rsidR="00082F57" w:rsidRPr="004B5965" w:rsidRDefault="00082F57" w:rsidP="002657F1">
            <w:pPr>
              <w:pStyle w:val="TAL"/>
              <w:rPr>
                <w:ins w:id="10583" w:author="CR#0012r1" w:date="2023-03-23T23:26:00Z"/>
                <w:i/>
                <w:iCs/>
              </w:rPr>
            </w:pPr>
            <w:ins w:id="10584" w:author="CR#0012r1" w:date="2023-03-23T23:26:00Z">
              <w:r w:rsidRPr="00D31927">
                <w:rPr>
                  <w:i/>
                  <w:iCs/>
                </w:rPr>
                <w:t>intraSlotTDM-UnicastGroupCommonPDSCH-r17</w:t>
              </w:r>
            </w:ins>
          </w:p>
        </w:tc>
        <w:tc>
          <w:tcPr>
            <w:tcW w:w="2610" w:type="dxa"/>
            <w:tcBorders>
              <w:top w:val="single" w:sz="4" w:space="0" w:color="auto"/>
              <w:left w:val="single" w:sz="4" w:space="0" w:color="auto"/>
              <w:bottom w:val="single" w:sz="4" w:space="0" w:color="auto"/>
              <w:right w:val="single" w:sz="4" w:space="0" w:color="auto"/>
            </w:tcBorders>
          </w:tcPr>
          <w:p w14:paraId="698D3831" w14:textId="77777777" w:rsidR="00082F57" w:rsidRPr="004B5965" w:rsidRDefault="00082F57" w:rsidP="002657F1">
            <w:pPr>
              <w:pStyle w:val="TAL"/>
              <w:rPr>
                <w:ins w:id="10585" w:author="CR#0012r1" w:date="2023-03-23T23:26:00Z"/>
                <w:i/>
                <w:iCs/>
              </w:rPr>
            </w:pPr>
            <w:ins w:id="10586" w:author="CR#0012r1" w:date="2023-03-23T23:26:00Z">
              <w:r w:rsidRPr="00066F8A">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B19E18" w14:textId="77777777" w:rsidR="00082F57" w:rsidRPr="004B5965" w:rsidRDefault="00082F57" w:rsidP="002657F1">
            <w:pPr>
              <w:pStyle w:val="TAL"/>
              <w:rPr>
                <w:ins w:id="10587" w:author="CR#0012r1" w:date="2023-03-23T23:26:00Z"/>
              </w:rPr>
            </w:pPr>
            <w:ins w:id="10588"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0AE6F1" w14:textId="77777777" w:rsidR="00082F57" w:rsidRPr="004B5965" w:rsidRDefault="00082F57" w:rsidP="002657F1">
            <w:pPr>
              <w:pStyle w:val="TAL"/>
              <w:rPr>
                <w:ins w:id="10589" w:author="CR#0012r1" w:date="2023-03-23T23:26:00Z"/>
              </w:rPr>
            </w:pPr>
            <w:ins w:id="10590"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634A9ECA" w14:textId="77777777" w:rsidR="00082F57" w:rsidRPr="004B5965" w:rsidRDefault="00082F57" w:rsidP="002657F1">
            <w:pPr>
              <w:pStyle w:val="TAL"/>
              <w:rPr>
                <w:ins w:id="10591" w:author="CR#0012r1" w:date="2023-03-23T23:26:00Z"/>
              </w:rPr>
            </w:pPr>
            <w:ins w:id="10592" w:author="CR#0012r1" w:date="2023-03-23T23:26:00Z">
              <w:r w:rsidRPr="004B5965">
                <w:t>Candidate value for component 7: require the minimum time separation time {yes, no}</w:t>
              </w:r>
            </w:ins>
          </w:p>
        </w:tc>
        <w:tc>
          <w:tcPr>
            <w:tcW w:w="1907" w:type="dxa"/>
            <w:tcBorders>
              <w:top w:val="single" w:sz="4" w:space="0" w:color="auto"/>
              <w:left w:val="single" w:sz="4" w:space="0" w:color="auto"/>
              <w:bottom w:val="single" w:sz="4" w:space="0" w:color="auto"/>
              <w:right w:val="single" w:sz="4" w:space="0" w:color="auto"/>
            </w:tcBorders>
          </w:tcPr>
          <w:p w14:paraId="40BA9329" w14:textId="77777777" w:rsidR="00082F57" w:rsidRPr="004B5965" w:rsidRDefault="00082F57" w:rsidP="002657F1">
            <w:pPr>
              <w:pStyle w:val="TAL"/>
              <w:rPr>
                <w:ins w:id="10593" w:author="CR#0012r1" w:date="2023-03-23T23:26:00Z"/>
              </w:rPr>
            </w:pPr>
            <w:ins w:id="10594" w:author="CR#0012r1" w:date="2023-03-23T23:26:00Z">
              <w:r w:rsidRPr="004B5965">
                <w:t>Optional with capability signalling</w:t>
              </w:r>
            </w:ins>
          </w:p>
        </w:tc>
      </w:tr>
      <w:tr w:rsidR="00082F57" w14:paraId="694C89A5" w14:textId="77777777" w:rsidTr="002657F1">
        <w:trPr>
          <w:ins w:id="1059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E522B4A" w14:textId="77777777" w:rsidR="00082F57" w:rsidRPr="004B5965" w:rsidRDefault="00082F57" w:rsidP="002657F1">
            <w:pPr>
              <w:pStyle w:val="TAL"/>
              <w:rPr>
                <w:ins w:id="10596" w:author="CR#0012r1" w:date="2023-03-23T23:26:00Z"/>
              </w:rPr>
            </w:pPr>
            <w:ins w:id="1059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3153A36E" w14:textId="77777777" w:rsidR="00082F57" w:rsidRPr="004B5965" w:rsidRDefault="00082F57" w:rsidP="002657F1">
            <w:pPr>
              <w:pStyle w:val="TAL"/>
              <w:rPr>
                <w:ins w:id="10598" w:author="CR#0012r1" w:date="2023-03-23T23:26:00Z"/>
              </w:rPr>
            </w:pPr>
            <w:ins w:id="10599" w:author="CR#0012r1" w:date="2023-03-23T23:26:00Z">
              <w:r w:rsidRPr="004B5965">
                <w:t>33-3-3a</w:t>
              </w:r>
            </w:ins>
          </w:p>
        </w:tc>
        <w:tc>
          <w:tcPr>
            <w:tcW w:w="1751" w:type="dxa"/>
            <w:tcBorders>
              <w:top w:val="single" w:sz="4" w:space="0" w:color="auto"/>
              <w:left w:val="single" w:sz="4" w:space="0" w:color="auto"/>
              <w:bottom w:val="single" w:sz="4" w:space="0" w:color="auto"/>
              <w:right w:val="single" w:sz="4" w:space="0" w:color="auto"/>
            </w:tcBorders>
          </w:tcPr>
          <w:p w14:paraId="70B17C03" w14:textId="77777777" w:rsidR="00082F57" w:rsidRPr="004B5965" w:rsidRDefault="00082F57" w:rsidP="002657F1">
            <w:pPr>
              <w:pStyle w:val="TAL"/>
              <w:rPr>
                <w:ins w:id="10600" w:author="CR#0012r1" w:date="2023-03-23T23:26:00Z"/>
              </w:rPr>
            </w:pPr>
            <w:ins w:id="10601" w:author="CR#0012r1" w:date="2023-03-23T23:26:00Z">
              <w:r w:rsidRPr="004B5965">
                <w:t>FDM-ed Type-1 and Type-2 HARQ-ACK codebooks for multiplexing HARQ-ACK for unicast and HARQ-ACK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F831D" w14:textId="77777777" w:rsidR="00082F57" w:rsidRPr="004B5965" w:rsidRDefault="00082F57" w:rsidP="002657F1">
            <w:pPr>
              <w:pStyle w:val="TAL"/>
              <w:rPr>
                <w:ins w:id="10602" w:author="CR#0012r1" w:date="2023-03-23T23:26:00Z"/>
              </w:rPr>
            </w:pPr>
            <w:ins w:id="10603" w:author="CR#0012r1" w:date="2023-03-23T23:26:00Z">
              <w:r w:rsidRPr="004B5965">
                <w:t>1. Support of FDM-ed Type-1 HARQ-ACK codebooks for multiplexing HARQ-ACK for unicast and ACK/NACK-based HARQ-ACK for multicast</w:t>
              </w:r>
              <w:r>
                <w:t xml:space="preserve"> </w:t>
              </w:r>
              <w:r w:rsidRPr="004B5965">
                <w:t>on PUCCH or PUSCH</w:t>
              </w:r>
            </w:ins>
          </w:p>
          <w:p w14:paraId="05DBB5EE" w14:textId="21C88440" w:rsidR="00082F57" w:rsidRPr="004B5965" w:rsidRDefault="00082F57" w:rsidP="002657F1">
            <w:pPr>
              <w:pStyle w:val="TAL"/>
              <w:rPr>
                <w:ins w:id="10604" w:author="CR#0012r1" w:date="2023-03-23T23:26:00Z"/>
              </w:rPr>
            </w:pPr>
            <w:ins w:id="10605" w:author="CR#0012r1" w:date="2023-03-23T23:26:00Z">
              <w:r w:rsidRPr="004B5965">
                <w:rPr>
                  <w:rFonts w:hint="eastAsia"/>
                </w:rPr>
                <w:t>2</w:t>
              </w:r>
              <w:r w:rsidRPr="004B5965">
                <w:t>. Support of Type-2 HARQ-ACK codebooks for multiplexing HARQ-ACK for unicast and HARQ-ACK for multicast</w:t>
              </w:r>
              <w:r>
                <w:t xml:space="preserve"> </w:t>
              </w:r>
              <w:r w:rsidRPr="004B5965">
                <w:t>on PUCCH or PUSCH with max number X of G-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8DF1E56" w14:textId="77777777" w:rsidR="00082F57" w:rsidRPr="004B5965" w:rsidRDefault="00082F57" w:rsidP="002657F1">
            <w:pPr>
              <w:pStyle w:val="TAL"/>
              <w:rPr>
                <w:ins w:id="10606" w:author="CR#0012r1" w:date="2023-03-23T23:26:00Z"/>
              </w:rPr>
            </w:pPr>
            <w:ins w:id="10607" w:author="CR#0012r1" w:date="2023-03-23T23:26:00Z">
              <w:r w:rsidRPr="004B5965">
                <w:t>33-3-2, at least one of {33-2a, 33-4, 33-5-1a, 33-5-1f}</w:t>
              </w:r>
            </w:ins>
          </w:p>
        </w:tc>
        <w:tc>
          <w:tcPr>
            <w:tcW w:w="4588" w:type="dxa"/>
            <w:tcBorders>
              <w:top w:val="single" w:sz="4" w:space="0" w:color="auto"/>
              <w:left w:val="single" w:sz="4" w:space="0" w:color="auto"/>
              <w:bottom w:val="single" w:sz="4" w:space="0" w:color="auto"/>
              <w:right w:val="single" w:sz="4" w:space="0" w:color="auto"/>
            </w:tcBorders>
          </w:tcPr>
          <w:p w14:paraId="029BAFE6" w14:textId="77777777" w:rsidR="00082F57" w:rsidRPr="004B5965" w:rsidRDefault="00082F57" w:rsidP="002657F1">
            <w:pPr>
              <w:pStyle w:val="TAL"/>
              <w:rPr>
                <w:ins w:id="10608" w:author="CR#0012r1" w:date="2023-03-23T23:26:00Z"/>
                <w:i/>
                <w:iCs/>
              </w:rPr>
            </w:pPr>
            <w:ins w:id="10609" w:author="CR#0012r1" w:date="2023-03-23T23:26:00Z">
              <w:r w:rsidRPr="00ED5C0D">
                <w:rPr>
                  <w:i/>
                  <w:iCs/>
                </w:rPr>
                <w:t>fdm-CodebookForMux-UnicastMulticastHARQ-ACK-r17</w:t>
              </w:r>
            </w:ins>
          </w:p>
        </w:tc>
        <w:tc>
          <w:tcPr>
            <w:tcW w:w="2610" w:type="dxa"/>
            <w:tcBorders>
              <w:top w:val="single" w:sz="4" w:space="0" w:color="auto"/>
              <w:left w:val="single" w:sz="4" w:space="0" w:color="auto"/>
              <w:bottom w:val="single" w:sz="4" w:space="0" w:color="auto"/>
              <w:right w:val="single" w:sz="4" w:space="0" w:color="auto"/>
            </w:tcBorders>
          </w:tcPr>
          <w:p w14:paraId="29B7B830" w14:textId="77777777" w:rsidR="00082F57" w:rsidRPr="004B5965" w:rsidRDefault="00082F57" w:rsidP="002657F1">
            <w:pPr>
              <w:pStyle w:val="TAL"/>
              <w:rPr>
                <w:ins w:id="10610" w:author="CR#0012r1" w:date="2023-03-23T23:26:00Z"/>
                <w:i/>
                <w:iCs/>
              </w:rPr>
            </w:pPr>
            <w:ins w:id="10611" w:author="CR#0012r1" w:date="2023-03-23T23:26:00Z">
              <w:r w:rsidRPr="00235129">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21D4AC" w14:textId="77777777" w:rsidR="00082F57" w:rsidRPr="004B5965" w:rsidRDefault="00082F57" w:rsidP="002657F1">
            <w:pPr>
              <w:pStyle w:val="TAL"/>
              <w:rPr>
                <w:ins w:id="10612" w:author="CR#0012r1" w:date="2023-03-23T23:26:00Z"/>
              </w:rPr>
            </w:pPr>
            <w:ins w:id="10613"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E87CB0" w14:textId="77777777" w:rsidR="00082F57" w:rsidRPr="004B5965" w:rsidRDefault="00082F57" w:rsidP="002657F1">
            <w:pPr>
              <w:pStyle w:val="TAL"/>
              <w:rPr>
                <w:ins w:id="10614" w:author="CR#0012r1" w:date="2023-03-23T23:26:00Z"/>
              </w:rPr>
            </w:pPr>
            <w:ins w:id="10615"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36043A3D" w14:textId="77777777" w:rsidR="00082F57" w:rsidRPr="004B5965" w:rsidRDefault="00082F57" w:rsidP="002657F1">
            <w:pPr>
              <w:pStyle w:val="TAL"/>
              <w:rPr>
                <w:ins w:id="10616" w:author="CR#0012r1" w:date="2023-03-23T23:26:00Z"/>
              </w:rPr>
            </w:pPr>
            <w:ins w:id="10617" w:author="CR#0012r1" w:date="2023-03-23T23:26:00Z">
              <w:r w:rsidRPr="004B5965">
                <w:t>Note1: FDM-ed Type-1 HARQ-ACK codebook is generated by concatenating the Type-1 sub-codebook for unicast and the Type-1 sub-codebook for multicast.</w:t>
              </w:r>
            </w:ins>
          </w:p>
          <w:p w14:paraId="5B3B08E1" w14:textId="77777777" w:rsidR="00082F57" w:rsidRPr="004B5965" w:rsidRDefault="00082F57" w:rsidP="002657F1">
            <w:pPr>
              <w:pStyle w:val="TAL"/>
              <w:rPr>
                <w:ins w:id="10618" w:author="CR#0012r1" w:date="2023-03-23T23:26:00Z"/>
              </w:rPr>
            </w:pPr>
            <w:ins w:id="10619" w:author="CR#0012r1" w:date="2023-03-23T23:26:00Z">
              <w:r w:rsidRPr="004B5965">
                <w:t>Note2: The Type-2 HARQ-ACK codebook is generated by concatenating the Type-2 sub-codebook for unicast and the Type-2 sub-codebook for multicast.</w:t>
              </w:r>
            </w:ins>
          </w:p>
          <w:p w14:paraId="02D08DF6" w14:textId="77777777" w:rsidR="00082F57" w:rsidRPr="004B5965" w:rsidRDefault="00082F57" w:rsidP="002657F1">
            <w:pPr>
              <w:pStyle w:val="TAL"/>
              <w:rPr>
                <w:ins w:id="10620" w:author="CR#0012r1" w:date="2023-03-23T23:26:00Z"/>
              </w:rPr>
            </w:pPr>
            <w:ins w:id="10621" w:author="CR#0012r1" w:date="2023-03-23T23:26:00Z">
              <w:r w:rsidRPr="004B5965">
                <w:t>Candidate values of X is {1, 2, 3, 4} with X no larger than max number of G-RNTIs of FG33-2e</w:t>
              </w:r>
            </w:ins>
          </w:p>
          <w:p w14:paraId="15E2D144" w14:textId="77777777" w:rsidR="00082F57" w:rsidRPr="004B5965" w:rsidRDefault="00082F57" w:rsidP="002657F1">
            <w:pPr>
              <w:pStyle w:val="TAL"/>
              <w:rPr>
                <w:ins w:id="10622" w:author="CR#0012r1" w:date="2023-03-23T23:26:00Z"/>
              </w:rPr>
            </w:pPr>
            <w:ins w:id="10623" w:author="CR#0012r1" w:date="2023-03-23T23:26:00Z">
              <w:r w:rsidRPr="004B5965">
                <w:rPr>
                  <w:rFonts w:hint="eastAsia"/>
                </w:rPr>
                <w:t>N</w:t>
              </w:r>
              <w:r w:rsidRPr="004B5965">
                <w:t>ote: the value of X should be common across FG33-2a, 33-3-3a and 33-3-3b if reported</w:t>
              </w:r>
            </w:ins>
          </w:p>
        </w:tc>
        <w:tc>
          <w:tcPr>
            <w:tcW w:w="1907" w:type="dxa"/>
            <w:tcBorders>
              <w:top w:val="single" w:sz="4" w:space="0" w:color="auto"/>
              <w:left w:val="single" w:sz="4" w:space="0" w:color="auto"/>
              <w:bottom w:val="single" w:sz="4" w:space="0" w:color="auto"/>
              <w:right w:val="single" w:sz="4" w:space="0" w:color="auto"/>
            </w:tcBorders>
          </w:tcPr>
          <w:p w14:paraId="3982C857" w14:textId="77777777" w:rsidR="00082F57" w:rsidRPr="004B5965" w:rsidRDefault="00082F57" w:rsidP="002657F1">
            <w:pPr>
              <w:pStyle w:val="TAL"/>
              <w:rPr>
                <w:ins w:id="10624" w:author="CR#0012r1" w:date="2023-03-23T23:26:00Z"/>
              </w:rPr>
            </w:pPr>
            <w:ins w:id="10625" w:author="CR#0012r1" w:date="2023-03-23T23:26:00Z">
              <w:r w:rsidRPr="004B5965">
                <w:t>Optional with capability signalling</w:t>
              </w:r>
            </w:ins>
          </w:p>
        </w:tc>
      </w:tr>
      <w:tr w:rsidR="00082F57" w14:paraId="72D6D17F" w14:textId="77777777" w:rsidTr="002657F1">
        <w:trPr>
          <w:ins w:id="1062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8496931" w14:textId="77777777" w:rsidR="00082F57" w:rsidRPr="004B5965" w:rsidRDefault="00082F57" w:rsidP="002657F1">
            <w:pPr>
              <w:pStyle w:val="TAL"/>
              <w:rPr>
                <w:ins w:id="10627" w:author="CR#0012r1" w:date="2023-03-23T23:26:00Z"/>
              </w:rPr>
            </w:pPr>
            <w:ins w:id="1062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3554601" w14:textId="77777777" w:rsidR="00082F57" w:rsidRPr="004B5965" w:rsidRDefault="00082F57" w:rsidP="002657F1">
            <w:pPr>
              <w:pStyle w:val="TAL"/>
              <w:rPr>
                <w:ins w:id="10629" w:author="CR#0012r1" w:date="2023-03-23T23:26:00Z"/>
              </w:rPr>
            </w:pPr>
            <w:ins w:id="10630" w:author="CR#0012r1" w:date="2023-03-23T23:26:00Z">
              <w:r w:rsidRPr="004B5965">
                <w:t>33-3-3b</w:t>
              </w:r>
            </w:ins>
          </w:p>
        </w:tc>
        <w:tc>
          <w:tcPr>
            <w:tcW w:w="1751" w:type="dxa"/>
            <w:tcBorders>
              <w:top w:val="single" w:sz="4" w:space="0" w:color="auto"/>
              <w:left w:val="single" w:sz="4" w:space="0" w:color="auto"/>
              <w:bottom w:val="single" w:sz="4" w:space="0" w:color="auto"/>
              <w:right w:val="single" w:sz="4" w:space="0" w:color="auto"/>
            </w:tcBorders>
          </w:tcPr>
          <w:p w14:paraId="296B7FF6" w14:textId="77777777" w:rsidR="00082F57" w:rsidRPr="004B5965" w:rsidRDefault="00082F57" w:rsidP="002657F1">
            <w:pPr>
              <w:pStyle w:val="TAL"/>
              <w:rPr>
                <w:ins w:id="10631" w:author="CR#0012r1" w:date="2023-03-23T23:26:00Z"/>
              </w:rPr>
            </w:pPr>
            <w:ins w:id="10632" w:author="CR#0012r1" w:date="2023-03-23T23:26:00Z">
              <w:r w:rsidRPr="004B5965">
                <w:t>Mode 2 TDM-ed Type-1 and Type-2 HARQ-ACK codebook for multiplexing HARQ-ACK for unicast and HARQ-ACK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18D3EA" w14:textId="77777777" w:rsidR="00082F57" w:rsidRPr="004B5965" w:rsidRDefault="00082F57" w:rsidP="002657F1">
            <w:pPr>
              <w:pStyle w:val="TAL"/>
              <w:rPr>
                <w:ins w:id="10633" w:author="CR#0012r1" w:date="2023-03-23T23:26:00Z"/>
              </w:rPr>
            </w:pPr>
            <w:ins w:id="10634" w:author="CR#0012r1" w:date="2023-03-23T23:26:00Z">
              <w:r w:rsidRPr="004B5965">
                <w:t xml:space="preserve">1. </w:t>
              </w:r>
              <w:r w:rsidRPr="004B5965">
                <w:rPr>
                  <w:rFonts w:hint="eastAsia"/>
                </w:rPr>
                <w:t>S</w:t>
              </w:r>
              <w:r w:rsidRPr="004B5965">
                <w:t>upport of Mode 2 TDM-ed Type-1 HARQ-ACK codebook for multiplexing HARQ-ACK for unicast and ACK/NACK-based HARQ-ACK for multicast</w:t>
              </w:r>
              <w:r>
                <w:t xml:space="preserve"> </w:t>
              </w:r>
              <w:r w:rsidRPr="004B5965">
                <w:t>on PUCCH or PUSCH</w:t>
              </w:r>
            </w:ins>
          </w:p>
          <w:p w14:paraId="65E142AB" w14:textId="1E42EBE7" w:rsidR="00082F57" w:rsidRPr="004B5965" w:rsidRDefault="00082F57" w:rsidP="002657F1">
            <w:pPr>
              <w:pStyle w:val="TAL"/>
              <w:rPr>
                <w:ins w:id="10635" w:author="CR#0012r1" w:date="2023-03-23T23:26:00Z"/>
              </w:rPr>
            </w:pPr>
            <w:ins w:id="10636" w:author="CR#0012r1" w:date="2023-03-23T23:26:00Z">
              <w:r w:rsidRPr="004B5965">
                <w:rPr>
                  <w:rFonts w:hint="eastAsia"/>
                </w:rPr>
                <w:t>2</w:t>
              </w:r>
              <w:r w:rsidRPr="004B5965">
                <w:t>. Support of Type-2 HARQ-ACK codebooks for multiplexing HARQ-ACK for unicast and HARQ-ACK for multicast</w:t>
              </w:r>
              <w:r>
                <w:t xml:space="preserve"> </w:t>
              </w:r>
              <w:r w:rsidRPr="004B5965">
                <w:t>on PUCCH or PUSCH with max number X of G-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DC795AE" w14:textId="77777777" w:rsidR="00082F57" w:rsidRPr="004B5965" w:rsidRDefault="00082F57" w:rsidP="002657F1">
            <w:pPr>
              <w:pStyle w:val="TAL"/>
              <w:rPr>
                <w:ins w:id="10637" w:author="CR#0012r1" w:date="2023-03-23T23:26:00Z"/>
              </w:rPr>
            </w:pPr>
            <w:ins w:id="10638" w:author="CR#0012r1" w:date="2023-03-23T23:26:00Z">
              <w:r w:rsidRPr="004B5965">
                <w:t>33-2a or 33-4 or 33-5-1a or 33-5-1f</w:t>
              </w:r>
            </w:ins>
          </w:p>
        </w:tc>
        <w:tc>
          <w:tcPr>
            <w:tcW w:w="4588" w:type="dxa"/>
            <w:tcBorders>
              <w:top w:val="single" w:sz="4" w:space="0" w:color="auto"/>
              <w:left w:val="single" w:sz="4" w:space="0" w:color="auto"/>
              <w:bottom w:val="single" w:sz="4" w:space="0" w:color="auto"/>
              <w:right w:val="single" w:sz="4" w:space="0" w:color="auto"/>
            </w:tcBorders>
          </w:tcPr>
          <w:p w14:paraId="3CC5FBD8" w14:textId="77777777" w:rsidR="00082F57" w:rsidRPr="004B5965" w:rsidRDefault="00082F57" w:rsidP="002657F1">
            <w:pPr>
              <w:pStyle w:val="TAL"/>
              <w:rPr>
                <w:ins w:id="10639" w:author="CR#0012r1" w:date="2023-03-23T23:26:00Z"/>
                <w:i/>
                <w:iCs/>
              </w:rPr>
            </w:pPr>
            <w:ins w:id="10640" w:author="CR#0012r1" w:date="2023-03-23T23:26:00Z">
              <w:r w:rsidRPr="00832F56">
                <w:rPr>
                  <w:i/>
                  <w:iCs/>
                </w:rPr>
                <w:t>mode2-TDM-CodebookForMux-UnicastMulticastHARQ-ACK-r17</w:t>
              </w:r>
            </w:ins>
          </w:p>
        </w:tc>
        <w:tc>
          <w:tcPr>
            <w:tcW w:w="2610" w:type="dxa"/>
            <w:tcBorders>
              <w:top w:val="single" w:sz="4" w:space="0" w:color="auto"/>
              <w:left w:val="single" w:sz="4" w:space="0" w:color="auto"/>
              <w:bottom w:val="single" w:sz="4" w:space="0" w:color="auto"/>
              <w:right w:val="single" w:sz="4" w:space="0" w:color="auto"/>
            </w:tcBorders>
          </w:tcPr>
          <w:p w14:paraId="125B59D3" w14:textId="77777777" w:rsidR="00082F57" w:rsidRPr="004B5965" w:rsidRDefault="00082F57" w:rsidP="002657F1">
            <w:pPr>
              <w:pStyle w:val="TAL"/>
              <w:rPr>
                <w:ins w:id="10641" w:author="CR#0012r1" w:date="2023-03-23T23:26:00Z"/>
                <w:i/>
                <w:iCs/>
              </w:rPr>
            </w:pPr>
            <w:ins w:id="10642" w:author="CR#0012r1" w:date="2023-03-23T23:26:00Z">
              <w:r w:rsidRPr="00235129">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91AAA6" w14:textId="77777777" w:rsidR="00082F57" w:rsidRPr="004B5965" w:rsidRDefault="00082F57" w:rsidP="002657F1">
            <w:pPr>
              <w:pStyle w:val="TAL"/>
              <w:rPr>
                <w:ins w:id="10643" w:author="CR#0012r1" w:date="2023-03-23T23:26:00Z"/>
              </w:rPr>
            </w:pPr>
            <w:ins w:id="10644"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4C8895" w14:textId="77777777" w:rsidR="00082F57" w:rsidRPr="004B5965" w:rsidRDefault="00082F57" w:rsidP="002657F1">
            <w:pPr>
              <w:pStyle w:val="TAL"/>
              <w:rPr>
                <w:ins w:id="10645" w:author="CR#0012r1" w:date="2023-03-23T23:26:00Z"/>
              </w:rPr>
            </w:pPr>
            <w:ins w:id="10646"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232093A6" w14:textId="77777777" w:rsidR="00082F57" w:rsidRPr="004B5965" w:rsidRDefault="00082F57" w:rsidP="002657F1">
            <w:pPr>
              <w:pStyle w:val="TAL"/>
              <w:rPr>
                <w:ins w:id="10647" w:author="CR#0012r1" w:date="2023-03-23T23:26:00Z"/>
              </w:rPr>
            </w:pPr>
            <w:ins w:id="10648" w:author="CR#0012r1" w:date="2023-03-23T23:26:00Z">
              <w:r w:rsidRPr="004B5965">
                <w:t>Note1: Mode 2 TDM-ed Type-1 HARQ-ACK codebook is generated based on the union TDRA tables from unicast and multicast and the union of k1 sets from unicast and multicast.</w:t>
              </w:r>
            </w:ins>
          </w:p>
          <w:p w14:paraId="33CD00C7" w14:textId="77777777" w:rsidR="00082F57" w:rsidRPr="004B5965" w:rsidRDefault="00082F57" w:rsidP="002657F1">
            <w:pPr>
              <w:pStyle w:val="TAL"/>
              <w:rPr>
                <w:ins w:id="10649" w:author="CR#0012r1" w:date="2023-03-23T23:26:00Z"/>
              </w:rPr>
            </w:pPr>
            <w:ins w:id="10650" w:author="CR#0012r1" w:date="2023-03-23T23:26:00Z">
              <w:r w:rsidRPr="004B5965">
                <w:t>Note2: The Type-2 HARQ-ACK codebook is generated by concatenating the Type-2 sub-codebook for unicast and the Type-2 sub-codebook for multicast.</w:t>
              </w:r>
            </w:ins>
          </w:p>
          <w:p w14:paraId="5AA391FB" w14:textId="77777777" w:rsidR="00082F57" w:rsidRPr="004B5965" w:rsidRDefault="00082F57" w:rsidP="002657F1">
            <w:pPr>
              <w:pStyle w:val="TAL"/>
              <w:rPr>
                <w:ins w:id="10651" w:author="CR#0012r1" w:date="2023-03-23T23:26:00Z"/>
              </w:rPr>
            </w:pPr>
            <w:ins w:id="10652" w:author="CR#0012r1" w:date="2023-03-23T23:26:00Z">
              <w:r w:rsidRPr="004B5965">
                <w:t>Candidate values of X is {1, 2, 3, 4} with X no larger than max number of G-RNTIs of FG33-2e</w:t>
              </w:r>
            </w:ins>
          </w:p>
          <w:p w14:paraId="50243328" w14:textId="77777777" w:rsidR="00082F57" w:rsidRPr="004B5965" w:rsidRDefault="00082F57" w:rsidP="002657F1">
            <w:pPr>
              <w:pStyle w:val="TAL"/>
              <w:rPr>
                <w:ins w:id="10653" w:author="CR#0012r1" w:date="2023-03-23T23:26:00Z"/>
              </w:rPr>
            </w:pPr>
            <w:ins w:id="10654" w:author="CR#0012r1" w:date="2023-03-23T23:26:00Z">
              <w:r w:rsidRPr="004B5965">
                <w:rPr>
                  <w:rFonts w:hint="eastAsia"/>
                </w:rPr>
                <w:t>N</w:t>
              </w:r>
              <w:r w:rsidRPr="004B5965">
                <w:t>ote: the value of X should be common across FG33-2a, 33-3-3a and 33-3-3b if reported</w:t>
              </w:r>
            </w:ins>
          </w:p>
        </w:tc>
        <w:tc>
          <w:tcPr>
            <w:tcW w:w="1907" w:type="dxa"/>
            <w:tcBorders>
              <w:top w:val="single" w:sz="4" w:space="0" w:color="auto"/>
              <w:left w:val="single" w:sz="4" w:space="0" w:color="auto"/>
              <w:bottom w:val="single" w:sz="4" w:space="0" w:color="auto"/>
              <w:right w:val="single" w:sz="4" w:space="0" w:color="auto"/>
            </w:tcBorders>
          </w:tcPr>
          <w:p w14:paraId="17CB71BB" w14:textId="77777777" w:rsidR="00082F57" w:rsidRPr="004B5965" w:rsidRDefault="00082F57" w:rsidP="002657F1">
            <w:pPr>
              <w:pStyle w:val="TAL"/>
              <w:rPr>
                <w:ins w:id="10655" w:author="CR#0012r1" w:date="2023-03-23T23:26:00Z"/>
              </w:rPr>
            </w:pPr>
            <w:ins w:id="10656" w:author="CR#0012r1" w:date="2023-03-23T23:26:00Z">
              <w:r w:rsidRPr="004B5965">
                <w:t>Optional with capability signalling</w:t>
              </w:r>
            </w:ins>
          </w:p>
        </w:tc>
      </w:tr>
      <w:tr w:rsidR="00082F57" w14:paraId="24E91152" w14:textId="77777777" w:rsidTr="002657F1">
        <w:trPr>
          <w:ins w:id="10657"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62FE8AD" w14:textId="77777777" w:rsidR="00082F57" w:rsidRPr="004B5965" w:rsidRDefault="00082F57" w:rsidP="002657F1">
            <w:pPr>
              <w:pStyle w:val="TAL"/>
              <w:rPr>
                <w:ins w:id="10658" w:author="CR#0012r1" w:date="2023-03-23T23:26:00Z"/>
              </w:rPr>
            </w:pPr>
            <w:ins w:id="1065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6FE1248" w14:textId="77777777" w:rsidR="00082F57" w:rsidRPr="004B5965" w:rsidRDefault="00082F57" w:rsidP="002657F1">
            <w:pPr>
              <w:pStyle w:val="TAL"/>
              <w:rPr>
                <w:ins w:id="10660" w:author="CR#0012r1" w:date="2023-03-23T23:26:00Z"/>
              </w:rPr>
            </w:pPr>
            <w:ins w:id="10661" w:author="CR#0012r1" w:date="2023-03-23T23:26:00Z">
              <w:r w:rsidRPr="004B5965">
                <w:t>33-3-4</w:t>
              </w:r>
            </w:ins>
          </w:p>
        </w:tc>
        <w:tc>
          <w:tcPr>
            <w:tcW w:w="1751" w:type="dxa"/>
            <w:tcBorders>
              <w:top w:val="single" w:sz="4" w:space="0" w:color="auto"/>
              <w:left w:val="single" w:sz="4" w:space="0" w:color="auto"/>
              <w:bottom w:val="single" w:sz="4" w:space="0" w:color="auto"/>
              <w:right w:val="single" w:sz="4" w:space="0" w:color="auto"/>
            </w:tcBorders>
          </w:tcPr>
          <w:p w14:paraId="3C104167" w14:textId="77777777" w:rsidR="00082F57" w:rsidRPr="004B5965" w:rsidRDefault="00082F57" w:rsidP="002657F1">
            <w:pPr>
              <w:pStyle w:val="TAL"/>
              <w:rPr>
                <w:ins w:id="10662" w:author="CR#0012r1" w:date="2023-03-23T23:26:00Z"/>
              </w:rPr>
            </w:pPr>
            <w:ins w:id="10663" w:author="CR#0012r1" w:date="2023-03-23T23:26:00Z">
              <w:r w:rsidRPr="004B5965">
                <w:t>Mode 1 for type1 codebook generation</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6A9DFD0" w14:textId="77777777" w:rsidR="00082F57" w:rsidRPr="004B5965" w:rsidRDefault="00082F57" w:rsidP="002657F1">
            <w:pPr>
              <w:pStyle w:val="TAL"/>
              <w:rPr>
                <w:ins w:id="10664" w:author="CR#0012r1" w:date="2023-03-23T23:26:00Z"/>
              </w:rPr>
            </w:pPr>
            <w:ins w:id="10665" w:author="CR#0012r1" w:date="2023-03-23T23:26:00Z">
              <w:r w:rsidRPr="004B5965">
                <w:t>Supports type1-Codebook-Generation-Mode configured as mode 1</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DFC0EC5" w14:textId="77777777" w:rsidR="00082F57" w:rsidRPr="004B5965" w:rsidRDefault="00082F57" w:rsidP="002657F1">
            <w:pPr>
              <w:pStyle w:val="TAL"/>
              <w:rPr>
                <w:ins w:id="10666" w:author="CR#0012r1" w:date="2023-03-23T23:26:00Z"/>
              </w:rPr>
            </w:pPr>
            <w:ins w:id="10667" w:author="CR#0012r1" w:date="2023-03-23T23:26:00Z">
              <w:r w:rsidRPr="004B5965">
                <w:t>33-3-3b</w:t>
              </w:r>
            </w:ins>
          </w:p>
        </w:tc>
        <w:tc>
          <w:tcPr>
            <w:tcW w:w="4588" w:type="dxa"/>
            <w:tcBorders>
              <w:top w:val="single" w:sz="4" w:space="0" w:color="auto"/>
              <w:left w:val="single" w:sz="4" w:space="0" w:color="auto"/>
              <w:bottom w:val="single" w:sz="4" w:space="0" w:color="auto"/>
              <w:right w:val="single" w:sz="4" w:space="0" w:color="auto"/>
            </w:tcBorders>
          </w:tcPr>
          <w:p w14:paraId="59CF7E19" w14:textId="77777777" w:rsidR="00082F57" w:rsidRPr="004B5965" w:rsidRDefault="00082F57" w:rsidP="002657F1">
            <w:pPr>
              <w:pStyle w:val="TAL"/>
              <w:rPr>
                <w:ins w:id="10668" w:author="CR#0012r1" w:date="2023-03-23T23:26:00Z"/>
                <w:i/>
                <w:iCs/>
              </w:rPr>
            </w:pPr>
            <w:ins w:id="10669" w:author="CR#0012r1" w:date="2023-03-23T23:26:00Z">
              <w:r w:rsidRPr="00123284">
                <w:rPr>
                  <w:i/>
                  <w:iCs/>
                </w:rPr>
                <w:t>mode1-ForType1-CodebookGeneration-r17</w:t>
              </w:r>
            </w:ins>
          </w:p>
        </w:tc>
        <w:tc>
          <w:tcPr>
            <w:tcW w:w="2610" w:type="dxa"/>
            <w:tcBorders>
              <w:top w:val="single" w:sz="4" w:space="0" w:color="auto"/>
              <w:left w:val="single" w:sz="4" w:space="0" w:color="auto"/>
              <w:bottom w:val="single" w:sz="4" w:space="0" w:color="auto"/>
              <w:right w:val="single" w:sz="4" w:space="0" w:color="auto"/>
            </w:tcBorders>
          </w:tcPr>
          <w:p w14:paraId="08255974" w14:textId="77777777" w:rsidR="00082F57" w:rsidRPr="004B5965" w:rsidRDefault="00082F57" w:rsidP="002657F1">
            <w:pPr>
              <w:pStyle w:val="TAL"/>
              <w:rPr>
                <w:ins w:id="10670" w:author="CR#0012r1" w:date="2023-03-23T23:26:00Z"/>
                <w:i/>
                <w:iCs/>
              </w:rPr>
            </w:pPr>
            <w:ins w:id="10671" w:author="CR#0012r1" w:date="2023-03-23T23:26:00Z">
              <w:r w:rsidRPr="000D4EF2">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E57ED9" w14:textId="77777777" w:rsidR="00082F57" w:rsidRPr="004B5965" w:rsidRDefault="00082F57" w:rsidP="002657F1">
            <w:pPr>
              <w:pStyle w:val="TAL"/>
              <w:rPr>
                <w:ins w:id="10672" w:author="CR#0012r1" w:date="2023-03-23T23:26:00Z"/>
              </w:rPr>
            </w:pPr>
            <w:ins w:id="10673"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401E27" w14:textId="77777777" w:rsidR="00082F57" w:rsidRPr="004B5965" w:rsidRDefault="00082F57" w:rsidP="002657F1">
            <w:pPr>
              <w:pStyle w:val="TAL"/>
              <w:rPr>
                <w:ins w:id="10674" w:author="CR#0012r1" w:date="2023-03-23T23:26:00Z"/>
              </w:rPr>
            </w:pPr>
            <w:ins w:id="10675"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0CD19769" w14:textId="77777777" w:rsidR="00082F57" w:rsidRPr="004B5965" w:rsidRDefault="00082F57" w:rsidP="002657F1">
            <w:pPr>
              <w:pStyle w:val="TAL"/>
              <w:rPr>
                <w:ins w:id="10676" w:author="CR#0012r1" w:date="2023-03-23T23:26:00Z"/>
              </w:rPr>
            </w:pPr>
            <w:ins w:id="10677" w:author="CR#0012r1" w:date="2023-03-23T23:26:00Z">
              <w:r w:rsidRPr="004B5965">
                <w:rPr>
                  <w:rFonts w:hint="eastAsia"/>
                </w:rPr>
                <w:t>T</w:t>
              </w:r>
              <w:r w:rsidRPr="004B5965">
                <w:t>his FG is for multiplexing HARQ-ACK for unicast and HARQ-ACK for multicast on PUCCH or PUSCH</w:t>
              </w:r>
            </w:ins>
          </w:p>
        </w:tc>
        <w:tc>
          <w:tcPr>
            <w:tcW w:w="1907" w:type="dxa"/>
            <w:tcBorders>
              <w:top w:val="single" w:sz="4" w:space="0" w:color="auto"/>
              <w:left w:val="single" w:sz="4" w:space="0" w:color="auto"/>
              <w:bottom w:val="single" w:sz="4" w:space="0" w:color="auto"/>
              <w:right w:val="single" w:sz="4" w:space="0" w:color="auto"/>
            </w:tcBorders>
          </w:tcPr>
          <w:p w14:paraId="5FAA576E" w14:textId="77777777" w:rsidR="00082F57" w:rsidRPr="004B5965" w:rsidRDefault="00082F57" w:rsidP="002657F1">
            <w:pPr>
              <w:pStyle w:val="TAL"/>
              <w:rPr>
                <w:ins w:id="10678" w:author="CR#0012r1" w:date="2023-03-23T23:26:00Z"/>
              </w:rPr>
            </w:pPr>
            <w:ins w:id="10679" w:author="CR#0012r1" w:date="2023-03-23T23:26:00Z">
              <w:r w:rsidRPr="004B5965">
                <w:t>Optional with capability signalling</w:t>
              </w:r>
            </w:ins>
          </w:p>
        </w:tc>
      </w:tr>
      <w:tr w:rsidR="00082F57" w14:paraId="6E56ACC0" w14:textId="77777777" w:rsidTr="002657F1">
        <w:trPr>
          <w:ins w:id="10680"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C4A4205" w14:textId="77777777" w:rsidR="00082F57" w:rsidRPr="004B5965" w:rsidRDefault="00082F57" w:rsidP="002657F1">
            <w:pPr>
              <w:pStyle w:val="TAL"/>
              <w:rPr>
                <w:ins w:id="10681" w:author="CR#0012r1" w:date="2023-03-23T23:26:00Z"/>
              </w:rPr>
            </w:pPr>
            <w:ins w:id="1068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7D37B60" w14:textId="77777777" w:rsidR="00082F57" w:rsidRPr="004B5965" w:rsidRDefault="00082F57" w:rsidP="002657F1">
            <w:pPr>
              <w:pStyle w:val="TAL"/>
              <w:rPr>
                <w:ins w:id="10683" w:author="CR#0012r1" w:date="2023-03-23T23:26:00Z"/>
              </w:rPr>
            </w:pPr>
            <w:ins w:id="10684" w:author="CR#0012r1" w:date="2023-03-23T23:26:00Z">
              <w:r w:rsidRPr="004B5965">
                <w:t>33-3-5</w:t>
              </w:r>
            </w:ins>
          </w:p>
        </w:tc>
        <w:tc>
          <w:tcPr>
            <w:tcW w:w="1751" w:type="dxa"/>
            <w:tcBorders>
              <w:top w:val="single" w:sz="4" w:space="0" w:color="auto"/>
              <w:left w:val="single" w:sz="4" w:space="0" w:color="auto"/>
              <w:bottom w:val="single" w:sz="4" w:space="0" w:color="auto"/>
              <w:right w:val="single" w:sz="4" w:space="0" w:color="auto"/>
            </w:tcBorders>
          </w:tcPr>
          <w:p w14:paraId="37310F9B" w14:textId="77777777" w:rsidR="00082F57" w:rsidRPr="004B5965" w:rsidRDefault="00082F57" w:rsidP="002657F1">
            <w:pPr>
              <w:pStyle w:val="TAL"/>
              <w:rPr>
                <w:ins w:id="10685" w:author="CR#0012r1" w:date="2023-03-23T23:26:00Z"/>
              </w:rPr>
            </w:pPr>
            <w:ins w:id="10686" w:author="CR#0012r1" w:date="2023-03-23T23:26:00Z">
              <w:r w:rsidRPr="004B5965">
                <w:t>Feedback multiplexing for unicast PDSCH and group-common PDSCH for multicast with same priority and different codebook type</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0307F34" w14:textId="77777777" w:rsidR="00082F57" w:rsidRPr="004B5965" w:rsidRDefault="00082F57" w:rsidP="002657F1">
            <w:pPr>
              <w:pStyle w:val="TAL"/>
              <w:rPr>
                <w:ins w:id="10687" w:author="CR#0012r1" w:date="2023-03-23T23:26:00Z"/>
              </w:rPr>
            </w:pPr>
            <w:ins w:id="10688" w:author="CR#0012r1" w:date="2023-03-23T23:26:00Z">
              <w:r w:rsidRPr="004B5965">
                <w:t>Support of multiplexing HARQ-ACK for unicast and for multicast with the same priority and different HARQ-ACK codebook types in a PUCCH or in a PUSCH</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F8CDC30" w14:textId="77777777" w:rsidR="00082F57" w:rsidRPr="004B5965" w:rsidRDefault="00082F57" w:rsidP="002657F1">
            <w:pPr>
              <w:pStyle w:val="TAL"/>
              <w:rPr>
                <w:ins w:id="10689" w:author="CR#0012r1" w:date="2023-03-23T23:26:00Z"/>
              </w:rPr>
            </w:pPr>
            <w:ins w:id="10690" w:author="CR#0012r1" w:date="2023-03-23T23:26:00Z">
              <w:r w:rsidRPr="004B5965">
                <w:t>33-2a or 33-4 or 33-5-1a or 33-5-1f</w:t>
              </w:r>
              <w:r w:rsidRPr="004B5965" w:rsidDel="009E72B0">
                <w:t xml:space="preserve"> </w:t>
              </w:r>
            </w:ins>
          </w:p>
        </w:tc>
        <w:tc>
          <w:tcPr>
            <w:tcW w:w="4588" w:type="dxa"/>
            <w:tcBorders>
              <w:top w:val="single" w:sz="4" w:space="0" w:color="auto"/>
              <w:left w:val="single" w:sz="4" w:space="0" w:color="auto"/>
              <w:bottom w:val="single" w:sz="4" w:space="0" w:color="auto"/>
              <w:right w:val="single" w:sz="4" w:space="0" w:color="auto"/>
            </w:tcBorders>
          </w:tcPr>
          <w:p w14:paraId="29E7DF4D" w14:textId="77777777" w:rsidR="00082F57" w:rsidRPr="004B5965" w:rsidRDefault="00082F57" w:rsidP="002657F1">
            <w:pPr>
              <w:pStyle w:val="TAL"/>
              <w:rPr>
                <w:ins w:id="10691" w:author="CR#0012r1" w:date="2023-03-23T23:26:00Z"/>
                <w:i/>
                <w:iCs/>
              </w:rPr>
            </w:pPr>
            <w:ins w:id="10692" w:author="CR#0012r1" w:date="2023-03-23T23:26:00Z">
              <w:r w:rsidRPr="003478CE">
                <w:rPr>
                  <w:i/>
                  <w:iCs/>
                </w:rPr>
                <w:t>mux-HARQ-ACK-UnicastMulticast-r17</w:t>
              </w:r>
            </w:ins>
          </w:p>
        </w:tc>
        <w:tc>
          <w:tcPr>
            <w:tcW w:w="2610" w:type="dxa"/>
            <w:tcBorders>
              <w:top w:val="single" w:sz="4" w:space="0" w:color="auto"/>
              <w:left w:val="single" w:sz="4" w:space="0" w:color="auto"/>
              <w:bottom w:val="single" w:sz="4" w:space="0" w:color="auto"/>
              <w:right w:val="single" w:sz="4" w:space="0" w:color="auto"/>
            </w:tcBorders>
          </w:tcPr>
          <w:p w14:paraId="3F6E59D9" w14:textId="77777777" w:rsidR="00082F57" w:rsidRPr="004B5965" w:rsidRDefault="00082F57" w:rsidP="002657F1">
            <w:pPr>
              <w:pStyle w:val="TAL"/>
              <w:rPr>
                <w:ins w:id="10693" w:author="CR#0012r1" w:date="2023-03-23T23:26:00Z"/>
                <w:i/>
                <w:iCs/>
              </w:rPr>
            </w:pPr>
            <w:ins w:id="10694" w:author="CR#0012r1" w:date="2023-03-23T23:26:00Z">
              <w:r w:rsidRPr="000D4EF2">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79C19D" w14:textId="77777777" w:rsidR="00082F57" w:rsidRPr="004B5965" w:rsidRDefault="00082F57" w:rsidP="002657F1">
            <w:pPr>
              <w:pStyle w:val="TAL"/>
              <w:rPr>
                <w:ins w:id="10695" w:author="CR#0012r1" w:date="2023-03-23T23:26:00Z"/>
              </w:rPr>
            </w:pPr>
            <w:ins w:id="1069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05471A" w14:textId="77777777" w:rsidR="00082F57" w:rsidRPr="004B5965" w:rsidRDefault="00082F57" w:rsidP="002657F1">
            <w:pPr>
              <w:pStyle w:val="TAL"/>
              <w:rPr>
                <w:ins w:id="10697" w:author="CR#0012r1" w:date="2023-03-23T23:26:00Z"/>
              </w:rPr>
            </w:pPr>
            <w:ins w:id="1069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16858A96" w14:textId="77777777" w:rsidR="00082F57" w:rsidRPr="004B5965" w:rsidRDefault="00082F57" w:rsidP="002657F1">
            <w:pPr>
              <w:pStyle w:val="TAL"/>
              <w:rPr>
                <w:ins w:id="10699"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C2263AD" w14:textId="77777777" w:rsidR="00082F57" w:rsidRPr="004B5965" w:rsidRDefault="00082F57" w:rsidP="002657F1">
            <w:pPr>
              <w:pStyle w:val="TAL"/>
              <w:rPr>
                <w:ins w:id="10700" w:author="CR#0012r1" w:date="2023-03-23T23:26:00Z"/>
              </w:rPr>
            </w:pPr>
            <w:ins w:id="10701" w:author="CR#0012r1" w:date="2023-03-23T23:26:00Z">
              <w:r w:rsidRPr="004B5965">
                <w:t>Optional with capability signalling</w:t>
              </w:r>
            </w:ins>
          </w:p>
        </w:tc>
      </w:tr>
      <w:tr w:rsidR="00082F57" w14:paraId="6C748614" w14:textId="77777777" w:rsidTr="002657F1">
        <w:trPr>
          <w:ins w:id="10702"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E2E37D7" w14:textId="77777777" w:rsidR="00082F57" w:rsidRPr="004B5965" w:rsidRDefault="00082F57" w:rsidP="002657F1">
            <w:pPr>
              <w:pStyle w:val="TAL"/>
              <w:rPr>
                <w:ins w:id="10703" w:author="CR#0012r1" w:date="2023-03-23T23:26:00Z"/>
              </w:rPr>
            </w:pPr>
            <w:ins w:id="1070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1E20F0C6" w14:textId="77777777" w:rsidR="00082F57" w:rsidRPr="004B5965" w:rsidRDefault="00082F57" w:rsidP="002657F1">
            <w:pPr>
              <w:pStyle w:val="TAL"/>
              <w:rPr>
                <w:ins w:id="10705" w:author="CR#0012r1" w:date="2023-03-23T23:26:00Z"/>
              </w:rPr>
            </w:pPr>
            <w:ins w:id="10706" w:author="CR#0012r1" w:date="2023-03-23T23:26:00Z">
              <w:r w:rsidRPr="004B5965">
                <w:t>33-4</w:t>
              </w:r>
            </w:ins>
          </w:p>
        </w:tc>
        <w:tc>
          <w:tcPr>
            <w:tcW w:w="1751" w:type="dxa"/>
            <w:tcBorders>
              <w:top w:val="single" w:sz="4" w:space="0" w:color="auto"/>
              <w:left w:val="single" w:sz="4" w:space="0" w:color="auto"/>
              <w:bottom w:val="single" w:sz="4" w:space="0" w:color="auto"/>
              <w:right w:val="single" w:sz="4" w:space="0" w:color="auto"/>
            </w:tcBorders>
          </w:tcPr>
          <w:p w14:paraId="70C1A236" w14:textId="77777777" w:rsidR="00082F57" w:rsidRPr="004B5965" w:rsidRDefault="00082F57" w:rsidP="002657F1">
            <w:pPr>
              <w:pStyle w:val="TAL"/>
              <w:rPr>
                <w:ins w:id="10707" w:author="CR#0012r1" w:date="2023-03-23T23:26:00Z"/>
              </w:rPr>
            </w:pPr>
            <w:ins w:id="10708" w:author="CR#0012r1" w:date="2023-03-23T23:26:00Z">
              <w:r w:rsidRPr="004B5965">
                <w:t>NACK-only based HARQ-ACK feedback for multicast</w:t>
              </w:r>
              <w:r>
                <w:t xml:space="preserve"> </w:t>
              </w:r>
              <w:r w:rsidRPr="004B5965">
                <w:t>with ACK/NACK transforming</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F78D9FE" w14:textId="77777777" w:rsidR="00082F57" w:rsidRPr="004B5965" w:rsidRDefault="00082F57" w:rsidP="002657F1">
            <w:pPr>
              <w:pStyle w:val="TAL"/>
              <w:rPr>
                <w:ins w:id="10709" w:author="CR#0012r1" w:date="2023-03-23T23:26:00Z"/>
              </w:rPr>
            </w:pPr>
            <w:ins w:id="10710" w:author="CR#0012r1" w:date="2023-03-23T23:26:00Z">
              <w:r w:rsidRPr="004B5965">
                <w:t>1. Support NACK-only based HARQ-ACK feedback for dynamic scheduling for multicast, including:</w:t>
              </w:r>
            </w:ins>
          </w:p>
          <w:p w14:paraId="6A4FC029" w14:textId="77777777" w:rsidR="00082F57" w:rsidRPr="004B5965" w:rsidRDefault="00082F57" w:rsidP="002657F1">
            <w:pPr>
              <w:pStyle w:val="TAL"/>
              <w:rPr>
                <w:ins w:id="10711" w:author="CR#0012r1" w:date="2023-03-23T23:26:00Z"/>
              </w:rPr>
            </w:pPr>
            <w:ins w:id="10712" w:author="CR#0012r1" w:date="2023-03-23T23:26:00Z">
              <w:r w:rsidRPr="004B5965">
                <w:rPr>
                  <w:rFonts w:hint="eastAsia"/>
                </w:rPr>
                <w:t>a</w:t>
              </w:r>
              <w:r w:rsidRPr="004B5965">
                <w:t>) A single TB with NACK-only feedback transmitted in PUCCH</w:t>
              </w:r>
            </w:ins>
          </w:p>
          <w:p w14:paraId="108BCB66" w14:textId="77777777" w:rsidR="00082F57" w:rsidRPr="004B5965" w:rsidRDefault="00082F57" w:rsidP="002657F1">
            <w:pPr>
              <w:pStyle w:val="TAL"/>
              <w:rPr>
                <w:ins w:id="10713" w:author="CR#0012r1" w:date="2023-03-23T23:26:00Z"/>
              </w:rPr>
            </w:pPr>
            <w:ins w:id="10714" w:author="CR#0012r1" w:date="2023-03-23T23:26:00Z">
              <w:r w:rsidRPr="004B5965">
                <w:rPr>
                  <w:rFonts w:hint="eastAsia"/>
                </w:rPr>
                <w:t>b</w:t>
              </w:r>
              <w:r w:rsidRPr="004B5965">
                <w:t>) multiple TB with NACK-only feedback transmitted in PUCCH by transforming into ACK/NACK bits</w:t>
              </w:r>
            </w:ins>
          </w:p>
          <w:p w14:paraId="5E06CE1C" w14:textId="77777777" w:rsidR="00082F57" w:rsidRPr="004B5965" w:rsidRDefault="00082F57" w:rsidP="002657F1">
            <w:pPr>
              <w:pStyle w:val="TAL"/>
              <w:rPr>
                <w:ins w:id="10715" w:author="CR#0012r1" w:date="2023-03-23T23:26:00Z"/>
              </w:rPr>
            </w:pPr>
            <w:ins w:id="10716" w:author="CR#0012r1" w:date="2023-03-23T23:26:00Z">
              <w:r w:rsidRPr="004B5965">
                <w:t>2. Support of shared PUCCH resource configurations with unicast</w:t>
              </w:r>
            </w:ins>
          </w:p>
          <w:p w14:paraId="461E0201" w14:textId="77777777" w:rsidR="00082F57" w:rsidRPr="004B5965" w:rsidRDefault="00082F57" w:rsidP="002657F1">
            <w:pPr>
              <w:pStyle w:val="TAL"/>
              <w:rPr>
                <w:ins w:id="10717" w:author="CR#0012r1" w:date="2023-03-23T23:26:00Z"/>
              </w:rPr>
            </w:pPr>
            <w:ins w:id="10718" w:author="CR#0012r1" w:date="2023-03-23T23:26:00Z">
              <w:r w:rsidRPr="004B5965">
                <w:rPr>
                  <w:rFonts w:hint="eastAsia"/>
                </w:rPr>
                <w:t>3</w:t>
              </w:r>
              <w:r w:rsidRPr="004B5965">
                <w:t>. One or multiple TB with NACK-only feedback transmitted in PUSCH by transforming into ACK/NACK bits</w:t>
              </w:r>
            </w:ins>
          </w:p>
          <w:p w14:paraId="083FC78B" w14:textId="77777777" w:rsidR="00082F57" w:rsidRPr="004B5965" w:rsidRDefault="00082F57" w:rsidP="002657F1">
            <w:pPr>
              <w:pStyle w:val="TAL"/>
              <w:rPr>
                <w:ins w:id="10719" w:author="CR#0012r1" w:date="2023-03-23T23:26:00Z"/>
              </w:rPr>
            </w:pPr>
            <w:ins w:id="10720" w:author="CR#0012r1" w:date="2023-03-23T23:26:00Z">
              <w:r w:rsidRPr="004B5965">
                <w:rPr>
                  <w:rFonts w:hint="eastAsia"/>
                </w:rPr>
                <w:t>4</w:t>
              </w:r>
              <w:r w:rsidRPr="004B5965">
                <w:t>. One or multiple TB with NACK-only feedback transmitted in PUCCH by transforming into ACK/NACK bits when multiplexing with other UCI</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1D6D78C" w14:textId="77777777" w:rsidR="00082F57" w:rsidRPr="004B5965" w:rsidRDefault="00082F57" w:rsidP="002657F1">
            <w:pPr>
              <w:pStyle w:val="TAL"/>
              <w:rPr>
                <w:ins w:id="10721" w:author="CR#0012r1" w:date="2023-03-23T23:26:00Z"/>
              </w:rPr>
            </w:pPr>
            <w:ins w:id="10722" w:author="CR#0012r1" w:date="2023-03-23T23:26:00Z">
              <w:r w:rsidRPr="004B5965">
                <w:t>33-2a</w:t>
              </w:r>
            </w:ins>
          </w:p>
        </w:tc>
        <w:tc>
          <w:tcPr>
            <w:tcW w:w="4588" w:type="dxa"/>
            <w:tcBorders>
              <w:top w:val="single" w:sz="4" w:space="0" w:color="auto"/>
              <w:left w:val="single" w:sz="4" w:space="0" w:color="auto"/>
              <w:bottom w:val="single" w:sz="4" w:space="0" w:color="auto"/>
              <w:right w:val="single" w:sz="4" w:space="0" w:color="auto"/>
            </w:tcBorders>
          </w:tcPr>
          <w:p w14:paraId="7A17C43D" w14:textId="77777777" w:rsidR="00082F57" w:rsidRPr="004B5965" w:rsidRDefault="00082F57" w:rsidP="002657F1">
            <w:pPr>
              <w:pStyle w:val="TAL"/>
              <w:rPr>
                <w:ins w:id="10723" w:author="CR#0012r1" w:date="2023-03-23T23:26:00Z"/>
                <w:i/>
                <w:iCs/>
              </w:rPr>
            </w:pPr>
            <w:ins w:id="10724" w:author="CR#0012r1" w:date="2023-03-23T23:26:00Z">
              <w:r w:rsidRPr="00D029D3">
                <w:rPr>
                  <w:i/>
                  <w:iCs/>
                </w:rPr>
                <w:t>nack-OnlyFeedbackForMulticast-r17</w:t>
              </w:r>
            </w:ins>
          </w:p>
        </w:tc>
        <w:tc>
          <w:tcPr>
            <w:tcW w:w="2610" w:type="dxa"/>
            <w:tcBorders>
              <w:top w:val="single" w:sz="4" w:space="0" w:color="auto"/>
              <w:left w:val="single" w:sz="4" w:space="0" w:color="auto"/>
              <w:bottom w:val="single" w:sz="4" w:space="0" w:color="auto"/>
              <w:right w:val="single" w:sz="4" w:space="0" w:color="auto"/>
            </w:tcBorders>
          </w:tcPr>
          <w:p w14:paraId="7CD042B4" w14:textId="77777777" w:rsidR="00082F57" w:rsidRPr="004B5965" w:rsidRDefault="00082F57" w:rsidP="002657F1">
            <w:pPr>
              <w:pStyle w:val="TAL"/>
              <w:rPr>
                <w:ins w:id="10725" w:author="CR#0012r1" w:date="2023-03-23T23:26:00Z"/>
                <w:i/>
                <w:iCs/>
              </w:rPr>
            </w:pPr>
            <w:ins w:id="10726" w:author="CR#0012r1" w:date="2023-03-23T23:26:00Z">
              <w:r w:rsidRPr="003D0A35">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9BFEFB" w14:textId="77777777" w:rsidR="00082F57" w:rsidRPr="004B5965" w:rsidRDefault="00082F57" w:rsidP="002657F1">
            <w:pPr>
              <w:pStyle w:val="TAL"/>
              <w:rPr>
                <w:ins w:id="10727" w:author="CR#0012r1" w:date="2023-03-23T23:26:00Z"/>
              </w:rPr>
            </w:pPr>
            <w:ins w:id="10728"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91CC4E" w14:textId="77777777" w:rsidR="00082F57" w:rsidRPr="004B5965" w:rsidRDefault="00082F57" w:rsidP="002657F1">
            <w:pPr>
              <w:pStyle w:val="TAL"/>
              <w:rPr>
                <w:ins w:id="10729" w:author="CR#0012r1" w:date="2023-03-23T23:26:00Z"/>
              </w:rPr>
            </w:pPr>
            <w:ins w:id="10730"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5F57C678" w14:textId="77777777" w:rsidR="00082F57" w:rsidRPr="004B5965" w:rsidRDefault="00082F57" w:rsidP="002657F1">
            <w:pPr>
              <w:pStyle w:val="TAL"/>
              <w:rPr>
                <w:ins w:id="1073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565C648" w14:textId="77777777" w:rsidR="00082F57" w:rsidRPr="004B5965" w:rsidRDefault="00082F57" w:rsidP="002657F1">
            <w:pPr>
              <w:pStyle w:val="TAL"/>
              <w:rPr>
                <w:ins w:id="10732" w:author="CR#0012r1" w:date="2023-03-23T23:26:00Z"/>
              </w:rPr>
            </w:pPr>
            <w:ins w:id="10733" w:author="CR#0012r1" w:date="2023-03-23T23:26:00Z">
              <w:r w:rsidRPr="004B5965">
                <w:t>Optional with capability signalling</w:t>
              </w:r>
            </w:ins>
          </w:p>
        </w:tc>
      </w:tr>
      <w:tr w:rsidR="00082F57" w14:paraId="25EEDF88" w14:textId="77777777" w:rsidTr="002657F1">
        <w:trPr>
          <w:ins w:id="10734"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4D48A9DF" w14:textId="77777777" w:rsidR="00082F57" w:rsidRPr="004B5965" w:rsidRDefault="00082F57" w:rsidP="002657F1">
            <w:pPr>
              <w:pStyle w:val="TAL"/>
              <w:rPr>
                <w:ins w:id="10735" w:author="CR#0012r1" w:date="2023-03-23T23:26:00Z"/>
              </w:rPr>
            </w:pPr>
            <w:ins w:id="1073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7A9AC8C" w14:textId="77777777" w:rsidR="00082F57" w:rsidRPr="004B5965" w:rsidRDefault="00082F57" w:rsidP="002657F1">
            <w:pPr>
              <w:pStyle w:val="TAL"/>
              <w:rPr>
                <w:ins w:id="10737" w:author="CR#0012r1" w:date="2023-03-23T23:26:00Z"/>
              </w:rPr>
            </w:pPr>
            <w:ins w:id="10738" w:author="CR#0012r1" w:date="2023-03-23T23:26:00Z">
              <w:r w:rsidRPr="004B5965">
                <w:t>33-4a</w:t>
              </w:r>
            </w:ins>
          </w:p>
        </w:tc>
        <w:tc>
          <w:tcPr>
            <w:tcW w:w="1751" w:type="dxa"/>
            <w:tcBorders>
              <w:top w:val="single" w:sz="4" w:space="0" w:color="auto"/>
              <w:left w:val="single" w:sz="4" w:space="0" w:color="auto"/>
              <w:bottom w:val="single" w:sz="4" w:space="0" w:color="auto"/>
              <w:right w:val="single" w:sz="4" w:space="0" w:color="auto"/>
            </w:tcBorders>
          </w:tcPr>
          <w:p w14:paraId="434D5D36" w14:textId="77777777" w:rsidR="00082F57" w:rsidRPr="004B5965" w:rsidRDefault="00082F57" w:rsidP="002657F1">
            <w:pPr>
              <w:pStyle w:val="TAL"/>
              <w:rPr>
                <w:ins w:id="10739" w:author="CR#0012r1" w:date="2023-03-23T23:26:00Z"/>
              </w:rPr>
            </w:pPr>
            <w:ins w:id="10740" w:author="CR#0012r1" w:date="2023-03-23T23:26:00Z">
              <w:r w:rsidRPr="004B5965">
                <w:t>NACK-only based HARQ-ACK feedback for multicast corresponding to a specific sequence or a PUCCH transmission</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9FDBF41" w14:textId="77777777" w:rsidR="00082F57" w:rsidRPr="004B5965" w:rsidRDefault="00082F57" w:rsidP="002657F1">
            <w:pPr>
              <w:pStyle w:val="TAL"/>
              <w:rPr>
                <w:ins w:id="10741" w:author="CR#0012r1" w:date="2023-03-23T23:26:00Z"/>
              </w:rPr>
            </w:pPr>
            <w:ins w:id="10742" w:author="CR#0012r1" w:date="2023-03-23T23:26:00Z">
              <w:r w:rsidRPr="004B5965">
                <w:t>1. Support NACK-only based HARQ-ACK feedback for dynamic scheduling for multicast, including:</w:t>
              </w:r>
            </w:ins>
          </w:p>
          <w:p w14:paraId="669EE3E6" w14:textId="77777777" w:rsidR="00082F57" w:rsidRPr="004B5965" w:rsidRDefault="00082F57" w:rsidP="002657F1">
            <w:pPr>
              <w:pStyle w:val="TAL"/>
              <w:rPr>
                <w:ins w:id="10743" w:author="CR#0012r1" w:date="2023-03-23T23:26:00Z"/>
              </w:rPr>
            </w:pPr>
            <w:ins w:id="10744" w:author="CR#0012r1" w:date="2023-03-23T23:26:00Z">
              <w:r w:rsidRPr="004B5965">
                <w:rPr>
                  <w:rFonts w:hint="eastAsia"/>
                </w:rPr>
                <w:t xml:space="preserve"> </w:t>
              </w:r>
              <w:r w:rsidRPr="004B5965">
                <w:t>a) Up to 4 TBs with NACK-only feedback transmitted in PUCCH by select one PUCCH resource.</w:t>
              </w:r>
            </w:ins>
          </w:p>
          <w:p w14:paraId="7899CCBD" w14:textId="77777777" w:rsidR="00082F57" w:rsidRPr="004B5965" w:rsidRDefault="00082F57" w:rsidP="002657F1">
            <w:pPr>
              <w:pStyle w:val="TAL"/>
              <w:rPr>
                <w:ins w:id="10745" w:author="CR#0012r1" w:date="2023-03-23T23:26:00Z"/>
              </w:rPr>
            </w:pPr>
            <w:ins w:id="10746" w:author="CR#0012r1" w:date="2023-03-23T23:26:00Z">
              <w:r w:rsidRPr="004B5965">
                <w:t>2. Support of separate PUCCH resource configurations from unicast</w:t>
              </w:r>
            </w:ins>
          </w:p>
          <w:p w14:paraId="3F5054DD" w14:textId="77777777" w:rsidR="00082F57" w:rsidRPr="004B5965" w:rsidRDefault="00082F57" w:rsidP="002657F1">
            <w:pPr>
              <w:pStyle w:val="TAL"/>
              <w:rPr>
                <w:ins w:id="10747" w:author="CR#0012r1" w:date="2023-03-23T23:26:00Z"/>
              </w:rPr>
            </w:pPr>
            <w:ins w:id="10748" w:author="CR#0012r1" w:date="2023-03-23T23:26:00Z">
              <w:r w:rsidRPr="004B5965">
                <w:rPr>
                  <w:rFonts w:hint="eastAsia"/>
                </w:rPr>
                <w:t>3</w:t>
              </w:r>
              <w:r w:rsidRPr="004B5965">
                <w:t>. Single TB with NACK-only feedback transmitted in PUCCH</w:t>
              </w:r>
            </w:ins>
          </w:p>
          <w:p w14:paraId="07D472D6" w14:textId="77777777" w:rsidR="00082F57" w:rsidRPr="004B5965" w:rsidRDefault="00082F57" w:rsidP="002657F1">
            <w:pPr>
              <w:pStyle w:val="TAL"/>
              <w:rPr>
                <w:ins w:id="10749" w:author="CR#0012r1" w:date="2023-03-23T23:26:00Z"/>
              </w:rPr>
            </w:pPr>
            <w:ins w:id="10750" w:author="CR#0012r1" w:date="2023-03-23T23:26:00Z">
              <w:r w:rsidRPr="004B5965">
                <w:rPr>
                  <w:rFonts w:hint="eastAsia"/>
                </w:rPr>
                <w:t>4</w:t>
              </w:r>
              <w:r w:rsidRPr="004B5965">
                <w:t>. up to 4TBs with NACK-only feedback transmitted in PUSCH by transforming into ACK/NACK bit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C463954" w14:textId="77777777" w:rsidR="00082F57" w:rsidRPr="004B5965" w:rsidDel="004B44A4" w:rsidRDefault="00082F57" w:rsidP="002657F1">
            <w:pPr>
              <w:pStyle w:val="TAL"/>
              <w:rPr>
                <w:ins w:id="10751" w:author="CR#0012r1" w:date="2023-03-23T23:26:00Z"/>
              </w:rPr>
            </w:pPr>
            <w:ins w:id="10752" w:author="CR#0012r1" w:date="2023-03-23T23:26:00Z">
              <w:r w:rsidRPr="004B5965">
                <w:rPr>
                  <w:rFonts w:hint="eastAsia"/>
                </w:rPr>
                <w:t>3</w:t>
              </w:r>
              <w:r w:rsidRPr="004B5965">
                <w:t>3-4</w:t>
              </w:r>
            </w:ins>
          </w:p>
        </w:tc>
        <w:tc>
          <w:tcPr>
            <w:tcW w:w="4588" w:type="dxa"/>
            <w:tcBorders>
              <w:top w:val="single" w:sz="4" w:space="0" w:color="auto"/>
              <w:left w:val="single" w:sz="4" w:space="0" w:color="auto"/>
              <w:bottom w:val="single" w:sz="4" w:space="0" w:color="auto"/>
              <w:right w:val="single" w:sz="4" w:space="0" w:color="auto"/>
            </w:tcBorders>
          </w:tcPr>
          <w:p w14:paraId="2D12578F" w14:textId="77777777" w:rsidR="00082F57" w:rsidRPr="004B5965" w:rsidRDefault="00082F57" w:rsidP="002657F1">
            <w:pPr>
              <w:pStyle w:val="TAL"/>
              <w:rPr>
                <w:ins w:id="10753" w:author="CR#0012r1" w:date="2023-03-23T23:26:00Z"/>
                <w:i/>
                <w:iCs/>
              </w:rPr>
            </w:pPr>
            <w:ins w:id="10754" w:author="CR#0012r1" w:date="2023-03-23T23:26:00Z">
              <w:r w:rsidRPr="000048C8">
                <w:rPr>
                  <w:i/>
                  <w:iCs/>
                </w:rPr>
                <w:t>nack-OnlyFeedbackSpecificResourceForMulticast-r17</w:t>
              </w:r>
            </w:ins>
          </w:p>
        </w:tc>
        <w:tc>
          <w:tcPr>
            <w:tcW w:w="2610" w:type="dxa"/>
            <w:tcBorders>
              <w:top w:val="single" w:sz="4" w:space="0" w:color="auto"/>
              <w:left w:val="single" w:sz="4" w:space="0" w:color="auto"/>
              <w:bottom w:val="single" w:sz="4" w:space="0" w:color="auto"/>
              <w:right w:val="single" w:sz="4" w:space="0" w:color="auto"/>
            </w:tcBorders>
          </w:tcPr>
          <w:p w14:paraId="33B5CF28" w14:textId="77777777" w:rsidR="00082F57" w:rsidRPr="004B5965" w:rsidRDefault="00082F57" w:rsidP="002657F1">
            <w:pPr>
              <w:pStyle w:val="TAL"/>
              <w:rPr>
                <w:ins w:id="10755" w:author="CR#0012r1" w:date="2023-03-23T23:26:00Z"/>
                <w:i/>
                <w:iCs/>
              </w:rPr>
            </w:pPr>
            <w:ins w:id="10756" w:author="CR#0012r1" w:date="2023-03-23T23:26:00Z">
              <w:r w:rsidRPr="003D0A35">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912F0" w14:textId="77777777" w:rsidR="00082F57" w:rsidRPr="004B5965" w:rsidRDefault="00082F57" w:rsidP="002657F1">
            <w:pPr>
              <w:pStyle w:val="TAL"/>
              <w:rPr>
                <w:ins w:id="10757" w:author="CR#0012r1" w:date="2023-03-23T23:26:00Z"/>
              </w:rPr>
            </w:pPr>
            <w:ins w:id="10758"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B86020" w14:textId="77777777" w:rsidR="00082F57" w:rsidRPr="004B5965" w:rsidRDefault="00082F57" w:rsidP="002657F1">
            <w:pPr>
              <w:pStyle w:val="TAL"/>
              <w:rPr>
                <w:ins w:id="10759" w:author="CR#0012r1" w:date="2023-03-23T23:26:00Z"/>
              </w:rPr>
            </w:pPr>
            <w:ins w:id="10760"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764C646B" w14:textId="77777777" w:rsidR="00082F57" w:rsidRPr="004B5965" w:rsidRDefault="00082F57" w:rsidP="002657F1">
            <w:pPr>
              <w:pStyle w:val="TAL"/>
              <w:rPr>
                <w:ins w:id="1076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BB550EF" w14:textId="77777777" w:rsidR="00082F57" w:rsidRPr="004B5965" w:rsidRDefault="00082F57" w:rsidP="002657F1">
            <w:pPr>
              <w:pStyle w:val="TAL"/>
              <w:rPr>
                <w:ins w:id="10762" w:author="CR#0012r1" w:date="2023-03-23T23:26:00Z"/>
              </w:rPr>
            </w:pPr>
            <w:ins w:id="10763" w:author="CR#0012r1" w:date="2023-03-23T23:26:00Z">
              <w:r w:rsidRPr="004B5965">
                <w:t>Optional with capability signalling</w:t>
              </w:r>
            </w:ins>
          </w:p>
        </w:tc>
      </w:tr>
      <w:tr w:rsidR="00082F57" w14:paraId="23E9B200" w14:textId="77777777" w:rsidTr="002657F1">
        <w:trPr>
          <w:ins w:id="10764"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8021DE0" w14:textId="77777777" w:rsidR="00082F57" w:rsidRPr="004B5965" w:rsidRDefault="00082F57" w:rsidP="002657F1">
            <w:pPr>
              <w:pStyle w:val="TAL"/>
              <w:rPr>
                <w:ins w:id="10765" w:author="CR#0012r1" w:date="2023-03-23T23:26:00Z"/>
              </w:rPr>
            </w:pPr>
            <w:ins w:id="1076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441006D" w14:textId="77777777" w:rsidR="00082F57" w:rsidRPr="004B5965" w:rsidRDefault="00082F57" w:rsidP="002657F1">
            <w:pPr>
              <w:pStyle w:val="TAL"/>
              <w:rPr>
                <w:ins w:id="10767" w:author="CR#0012r1" w:date="2023-03-23T23:26:00Z"/>
              </w:rPr>
            </w:pPr>
            <w:ins w:id="10768" w:author="CR#0012r1" w:date="2023-03-23T23:26:00Z">
              <w:r w:rsidRPr="004B5965">
                <w:t>33-4-1</w:t>
              </w:r>
            </w:ins>
          </w:p>
        </w:tc>
        <w:tc>
          <w:tcPr>
            <w:tcW w:w="1751" w:type="dxa"/>
            <w:tcBorders>
              <w:top w:val="single" w:sz="4" w:space="0" w:color="auto"/>
              <w:left w:val="single" w:sz="4" w:space="0" w:color="auto"/>
              <w:bottom w:val="single" w:sz="4" w:space="0" w:color="auto"/>
              <w:right w:val="single" w:sz="4" w:space="0" w:color="auto"/>
            </w:tcBorders>
          </w:tcPr>
          <w:p w14:paraId="2CBA3E93" w14:textId="77777777" w:rsidR="00082F57" w:rsidRPr="004B5965" w:rsidRDefault="00082F57" w:rsidP="002657F1">
            <w:pPr>
              <w:pStyle w:val="TAL"/>
              <w:rPr>
                <w:ins w:id="10769" w:author="CR#0012r1" w:date="2023-03-23T23:26:00Z"/>
              </w:rPr>
            </w:pPr>
            <w:ins w:id="10770" w:author="CR#0012r1" w:date="2023-03-23T23:26:00Z">
              <w:r w:rsidRPr="004B5965">
                <w:t>DCI-based enabling/disabling NACK-only based feedback for dynamic schedul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FFF533B" w14:textId="77777777" w:rsidR="00082F57" w:rsidRPr="004B5965" w:rsidRDefault="00082F57" w:rsidP="002657F1">
            <w:pPr>
              <w:pStyle w:val="TAL"/>
              <w:rPr>
                <w:ins w:id="10771" w:author="CR#0012r1" w:date="2023-03-23T23:26:00Z"/>
              </w:rPr>
            </w:pPr>
            <w:ins w:id="10772" w:author="CR#0012r1" w:date="2023-03-23T23:26:00Z">
              <w:r w:rsidRPr="004B5965">
                <w:t>Support of DCI-based enabling/disabling NACK-only based HARQ-ACK feedback configured per G-RNTI by RRC signalling</w:t>
              </w:r>
              <w:r>
                <w:t xml:space="preserve"> </w:t>
              </w:r>
              <w:r w:rsidRPr="004B5965">
                <w:t>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12909BB" w14:textId="77777777" w:rsidR="00082F57" w:rsidRPr="004B5965" w:rsidRDefault="00082F57" w:rsidP="002657F1">
            <w:pPr>
              <w:pStyle w:val="TAL"/>
              <w:rPr>
                <w:ins w:id="10773" w:author="CR#0012r1" w:date="2023-03-23T23:26:00Z"/>
              </w:rPr>
            </w:pPr>
            <w:ins w:id="10774" w:author="CR#0012r1" w:date="2023-03-23T23:26:00Z">
              <w:r w:rsidRPr="004B5965">
                <w:rPr>
                  <w:rFonts w:hint="eastAsia"/>
                </w:rPr>
                <w:t>3</w:t>
              </w:r>
              <w:r w:rsidRPr="004B5965">
                <w:t>3-4 and 33-2f</w:t>
              </w:r>
            </w:ins>
          </w:p>
        </w:tc>
        <w:tc>
          <w:tcPr>
            <w:tcW w:w="4588" w:type="dxa"/>
            <w:tcBorders>
              <w:top w:val="single" w:sz="4" w:space="0" w:color="auto"/>
              <w:left w:val="single" w:sz="4" w:space="0" w:color="auto"/>
              <w:bottom w:val="single" w:sz="4" w:space="0" w:color="auto"/>
              <w:right w:val="single" w:sz="4" w:space="0" w:color="auto"/>
            </w:tcBorders>
          </w:tcPr>
          <w:p w14:paraId="1E66F1D3" w14:textId="77777777" w:rsidR="00082F57" w:rsidRPr="004B5965" w:rsidRDefault="00082F57" w:rsidP="002657F1">
            <w:pPr>
              <w:pStyle w:val="TAL"/>
              <w:rPr>
                <w:ins w:id="10775" w:author="CR#0012r1" w:date="2023-03-23T23:26:00Z"/>
                <w:i/>
                <w:iCs/>
              </w:rPr>
            </w:pPr>
            <w:ins w:id="10776" w:author="CR#0012r1" w:date="2023-03-23T23:26:00Z">
              <w:r w:rsidRPr="008D1E6F">
                <w:rPr>
                  <w:i/>
                  <w:iCs/>
                </w:rPr>
                <w:t>nack-OnlyFeedbackForMulticastWithDCI-Enabler-r17</w:t>
              </w:r>
            </w:ins>
          </w:p>
        </w:tc>
        <w:tc>
          <w:tcPr>
            <w:tcW w:w="2610" w:type="dxa"/>
            <w:tcBorders>
              <w:top w:val="single" w:sz="4" w:space="0" w:color="auto"/>
              <w:left w:val="single" w:sz="4" w:space="0" w:color="auto"/>
              <w:bottom w:val="single" w:sz="4" w:space="0" w:color="auto"/>
              <w:right w:val="single" w:sz="4" w:space="0" w:color="auto"/>
            </w:tcBorders>
          </w:tcPr>
          <w:p w14:paraId="6E57E98B" w14:textId="77777777" w:rsidR="00082F57" w:rsidRPr="004B5965" w:rsidRDefault="00082F57" w:rsidP="002657F1">
            <w:pPr>
              <w:pStyle w:val="TAL"/>
              <w:rPr>
                <w:ins w:id="10777" w:author="CR#0012r1" w:date="2023-03-23T23:26:00Z"/>
                <w:i/>
                <w:iCs/>
              </w:rPr>
            </w:pPr>
            <w:proofErr w:type="spellStart"/>
            <w:ins w:id="10778"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76030" w14:textId="77777777" w:rsidR="00082F57" w:rsidRPr="004B5965" w:rsidRDefault="00082F57" w:rsidP="002657F1">
            <w:pPr>
              <w:pStyle w:val="TAL"/>
              <w:rPr>
                <w:ins w:id="10779" w:author="CR#0012r1" w:date="2023-03-23T23:26:00Z"/>
              </w:rPr>
            </w:pPr>
            <w:ins w:id="10780"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21D5D9" w14:textId="77777777" w:rsidR="00082F57" w:rsidRPr="004B5965" w:rsidRDefault="00082F57" w:rsidP="002657F1">
            <w:pPr>
              <w:pStyle w:val="TAL"/>
              <w:rPr>
                <w:ins w:id="10781" w:author="CR#0012r1" w:date="2023-03-23T23:26:00Z"/>
              </w:rPr>
            </w:pPr>
            <w:ins w:id="10782"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0215B975" w14:textId="77777777" w:rsidR="00082F57" w:rsidRPr="004B5965" w:rsidRDefault="00082F57" w:rsidP="002657F1">
            <w:pPr>
              <w:pStyle w:val="TAL"/>
              <w:rPr>
                <w:ins w:id="10783"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67865E5" w14:textId="77777777" w:rsidR="00082F57" w:rsidRPr="004B5965" w:rsidRDefault="00082F57" w:rsidP="002657F1">
            <w:pPr>
              <w:pStyle w:val="TAL"/>
              <w:rPr>
                <w:ins w:id="10784" w:author="CR#0012r1" w:date="2023-03-23T23:26:00Z"/>
              </w:rPr>
            </w:pPr>
            <w:ins w:id="10785" w:author="CR#0012r1" w:date="2023-03-23T23:26:00Z">
              <w:r w:rsidRPr="004B5965">
                <w:t>Optional with capability signalling</w:t>
              </w:r>
            </w:ins>
          </w:p>
        </w:tc>
      </w:tr>
      <w:tr w:rsidR="00082F57" w14:paraId="1F74E130" w14:textId="77777777" w:rsidTr="002657F1">
        <w:trPr>
          <w:ins w:id="1078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75E7022" w14:textId="77777777" w:rsidR="00082F57" w:rsidRPr="004B5965" w:rsidRDefault="00082F57" w:rsidP="002657F1">
            <w:pPr>
              <w:pStyle w:val="TAL"/>
              <w:rPr>
                <w:ins w:id="10787" w:author="CR#0012r1" w:date="2023-03-23T23:26:00Z"/>
              </w:rPr>
            </w:pPr>
            <w:ins w:id="10788" w:author="CR#0012r1" w:date="2023-03-23T23:26:00Z">
              <w:r w:rsidRPr="004B5965">
                <w:t xml:space="preserve"> 33. NR_MBS</w:t>
              </w:r>
            </w:ins>
          </w:p>
        </w:tc>
        <w:tc>
          <w:tcPr>
            <w:tcW w:w="728" w:type="dxa"/>
            <w:tcBorders>
              <w:top w:val="single" w:sz="4" w:space="0" w:color="auto"/>
              <w:left w:val="single" w:sz="4" w:space="0" w:color="auto"/>
              <w:bottom w:val="single" w:sz="4" w:space="0" w:color="auto"/>
              <w:right w:val="single" w:sz="4" w:space="0" w:color="auto"/>
            </w:tcBorders>
          </w:tcPr>
          <w:p w14:paraId="5D00A2CA" w14:textId="77777777" w:rsidR="00082F57" w:rsidRPr="004B5965" w:rsidRDefault="00082F57" w:rsidP="002657F1">
            <w:pPr>
              <w:pStyle w:val="TAL"/>
              <w:rPr>
                <w:ins w:id="10789" w:author="CR#0012r1" w:date="2023-03-23T23:26:00Z"/>
              </w:rPr>
            </w:pPr>
            <w:ins w:id="10790" w:author="CR#0012r1" w:date="2023-03-23T23:26:00Z">
              <w:r w:rsidRPr="004B5965">
                <w:t>33-5-1</w:t>
              </w:r>
            </w:ins>
          </w:p>
        </w:tc>
        <w:tc>
          <w:tcPr>
            <w:tcW w:w="1751" w:type="dxa"/>
            <w:tcBorders>
              <w:top w:val="single" w:sz="4" w:space="0" w:color="auto"/>
              <w:left w:val="single" w:sz="4" w:space="0" w:color="auto"/>
              <w:bottom w:val="single" w:sz="4" w:space="0" w:color="auto"/>
              <w:right w:val="single" w:sz="4" w:space="0" w:color="auto"/>
            </w:tcBorders>
          </w:tcPr>
          <w:p w14:paraId="7C72026F" w14:textId="77777777" w:rsidR="00082F57" w:rsidRPr="004B5965" w:rsidRDefault="00082F57" w:rsidP="002657F1">
            <w:pPr>
              <w:pStyle w:val="TAL"/>
              <w:rPr>
                <w:ins w:id="10791" w:author="CR#0012r1" w:date="2023-03-23T23:26:00Z"/>
              </w:rPr>
            </w:pPr>
            <w:ins w:id="10792" w:author="CR#0012r1" w:date="2023-03-23T23:26:00Z">
              <w:r w:rsidRPr="004B5965">
                <w:t xml:space="preserve">SPS group-common PDSCH for multicast on </w:t>
              </w:r>
              <w:proofErr w:type="spellStart"/>
              <w:r w:rsidRPr="004B5965">
                <w:t>PCell</w:t>
              </w:r>
              <w:proofErr w:type="spellEnd"/>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CD46179" w14:textId="77777777" w:rsidR="00082F57" w:rsidRPr="004B5965" w:rsidRDefault="00082F57" w:rsidP="002657F1">
            <w:pPr>
              <w:pStyle w:val="TAL"/>
              <w:rPr>
                <w:ins w:id="10793" w:author="CR#0012r1" w:date="2023-03-23T23:26:00Z"/>
              </w:rPr>
            </w:pPr>
            <w:ins w:id="10794" w:author="CR#0012r1" w:date="2023-03-23T23:26:00Z">
              <w:r w:rsidRPr="004B5965">
                <w:t>1. Support one SPS group-common PDSCH configuration for multicast</w:t>
              </w:r>
            </w:ins>
          </w:p>
          <w:p w14:paraId="3AAC3041" w14:textId="77777777" w:rsidR="00082F57" w:rsidRPr="004B5965" w:rsidRDefault="00082F57" w:rsidP="002657F1">
            <w:pPr>
              <w:pStyle w:val="TAL"/>
              <w:rPr>
                <w:ins w:id="10795" w:author="CR#0012r1" w:date="2023-03-23T23:26:00Z"/>
              </w:rPr>
            </w:pPr>
            <w:ins w:id="10796" w:author="CR#0012r1" w:date="2023-03-23T23:26:00Z">
              <w:r w:rsidRPr="004B5965">
                <w:t>2. Support {2, 4, 8} times semi-static slot-level repetition for SPS group-common PDSCH</w:t>
              </w:r>
            </w:ins>
          </w:p>
          <w:p w14:paraId="7AC40A85" w14:textId="77777777" w:rsidR="00082F57" w:rsidRPr="004B5965" w:rsidRDefault="00082F57" w:rsidP="002657F1">
            <w:pPr>
              <w:pStyle w:val="TAL"/>
              <w:rPr>
                <w:ins w:id="10797"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4DD49982" w14:textId="77777777" w:rsidR="00082F57" w:rsidRPr="004B5965" w:rsidRDefault="00082F57" w:rsidP="002657F1">
            <w:pPr>
              <w:pStyle w:val="TAL"/>
              <w:rPr>
                <w:ins w:id="10798" w:author="CR#0012r1" w:date="2023-03-23T23:26:00Z"/>
              </w:rPr>
            </w:pPr>
            <w:ins w:id="10799"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7012008B" w14:textId="77777777" w:rsidR="00082F57" w:rsidRPr="004B5965" w:rsidRDefault="00082F57" w:rsidP="002657F1">
            <w:pPr>
              <w:pStyle w:val="TAL"/>
              <w:rPr>
                <w:ins w:id="10800" w:author="CR#0012r1" w:date="2023-03-23T23:26:00Z"/>
                <w:i/>
                <w:iCs/>
              </w:rPr>
            </w:pPr>
            <w:ins w:id="10801" w:author="CR#0012r1" w:date="2023-03-23T23:26:00Z">
              <w:r w:rsidRPr="00195D73">
                <w:rPr>
                  <w:i/>
                  <w:iCs/>
                </w:rPr>
                <w:t>sps-Multicast-r17</w:t>
              </w:r>
            </w:ins>
          </w:p>
        </w:tc>
        <w:tc>
          <w:tcPr>
            <w:tcW w:w="2610" w:type="dxa"/>
            <w:tcBorders>
              <w:top w:val="single" w:sz="4" w:space="0" w:color="auto"/>
              <w:left w:val="single" w:sz="4" w:space="0" w:color="auto"/>
              <w:bottom w:val="single" w:sz="4" w:space="0" w:color="auto"/>
              <w:right w:val="single" w:sz="4" w:space="0" w:color="auto"/>
            </w:tcBorders>
          </w:tcPr>
          <w:p w14:paraId="7DABB90C" w14:textId="77777777" w:rsidR="00082F57" w:rsidRPr="004B5965" w:rsidRDefault="00082F57" w:rsidP="002657F1">
            <w:pPr>
              <w:pStyle w:val="TAL"/>
              <w:rPr>
                <w:ins w:id="10802" w:author="CR#0012r1" w:date="2023-03-23T23:26:00Z"/>
                <w:i/>
                <w:iCs/>
              </w:rPr>
            </w:pPr>
            <w:ins w:id="10803" w:author="CR#0012r1" w:date="2023-03-23T23:26:00Z">
              <w:r w:rsidRPr="007A5D24">
                <w:rPr>
                  <w:i/>
                  <w:iCs/>
                </w:rPr>
                <w:t>FeatureSetDownlink-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E6F892" w14:textId="77777777" w:rsidR="00082F57" w:rsidRPr="004B5965" w:rsidRDefault="00082F57" w:rsidP="002657F1">
            <w:pPr>
              <w:pStyle w:val="TAL"/>
              <w:rPr>
                <w:ins w:id="10804" w:author="CR#0012r1" w:date="2023-03-23T23:26:00Z"/>
              </w:rPr>
            </w:pPr>
            <w:ins w:id="10805"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DAD295" w14:textId="77777777" w:rsidR="00082F57" w:rsidRPr="004B5965" w:rsidRDefault="00082F57" w:rsidP="002657F1">
            <w:pPr>
              <w:pStyle w:val="TAL"/>
              <w:rPr>
                <w:ins w:id="10806" w:author="CR#0012r1" w:date="2023-03-23T23:26:00Z"/>
              </w:rPr>
            </w:pPr>
            <w:ins w:id="10807"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57CD53ED" w14:textId="77777777" w:rsidR="00082F57" w:rsidRPr="004B5965" w:rsidRDefault="00082F57" w:rsidP="002657F1">
            <w:pPr>
              <w:pStyle w:val="TAL"/>
              <w:rPr>
                <w:ins w:id="10808"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B1994F8" w14:textId="77777777" w:rsidR="00082F57" w:rsidRPr="004B5965" w:rsidRDefault="00082F57" w:rsidP="002657F1">
            <w:pPr>
              <w:pStyle w:val="TAL"/>
              <w:rPr>
                <w:ins w:id="10809" w:author="CR#0012r1" w:date="2023-03-23T23:26:00Z"/>
              </w:rPr>
            </w:pPr>
            <w:ins w:id="10810" w:author="CR#0012r1" w:date="2023-03-23T23:26:00Z">
              <w:r w:rsidRPr="004B5965">
                <w:t>Optional with capability signalling</w:t>
              </w:r>
            </w:ins>
          </w:p>
        </w:tc>
      </w:tr>
      <w:tr w:rsidR="00082F57" w:rsidRPr="00D6193C" w14:paraId="7B4FA609" w14:textId="77777777" w:rsidTr="002657F1">
        <w:trPr>
          <w:ins w:id="10811"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61EFA1E9" w14:textId="77777777" w:rsidR="00082F57" w:rsidRPr="004B5965" w:rsidRDefault="00082F57" w:rsidP="002657F1">
            <w:pPr>
              <w:pStyle w:val="TAL"/>
              <w:rPr>
                <w:ins w:id="10812" w:author="CR#0012r1" w:date="2023-03-23T23:26:00Z"/>
              </w:rPr>
            </w:pPr>
            <w:ins w:id="1081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1235FAE" w14:textId="77777777" w:rsidR="00082F57" w:rsidRPr="004B5965" w:rsidRDefault="00082F57" w:rsidP="002657F1">
            <w:pPr>
              <w:pStyle w:val="TAL"/>
              <w:rPr>
                <w:ins w:id="10814" w:author="CR#0012r1" w:date="2023-03-23T23:26:00Z"/>
              </w:rPr>
            </w:pPr>
            <w:ins w:id="10815" w:author="CR#0012r1" w:date="2023-03-23T23:26:00Z">
              <w:r w:rsidRPr="004B5965">
                <w:t>33-5-1a</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051A6F9B" w14:textId="77777777" w:rsidR="00082F57" w:rsidRPr="004B5965" w:rsidRDefault="00082F57" w:rsidP="002657F1">
            <w:pPr>
              <w:pStyle w:val="TAL"/>
              <w:rPr>
                <w:ins w:id="10816" w:author="CR#0012r1" w:date="2023-03-23T23:26:00Z"/>
              </w:rPr>
            </w:pPr>
            <w:ins w:id="10817" w:author="CR#0012r1" w:date="2023-03-23T23:26:00Z">
              <w:r w:rsidRPr="004B5965">
                <w:t>Support of ACK/NACK based HARQ-ACK feedback and RRC-based enabling/disabling ACK/NACK-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38352B" w14:textId="77777777" w:rsidR="00082F57" w:rsidRPr="004B5965" w:rsidRDefault="00082F57" w:rsidP="002657F1">
            <w:pPr>
              <w:pStyle w:val="TAL"/>
              <w:rPr>
                <w:ins w:id="10818" w:author="CR#0012r1" w:date="2023-03-23T23:26:00Z"/>
              </w:rPr>
            </w:pPr>
            <w:ins w:id="10819" w:author="CR#0012r1" w:date="2023-03-23T23:26:00Z">
              <w:r w:rsidRPr="004B5965">
                <w:t>1. Support of ACK/NACK based HARQ-ACK feedback, and support of enabling/disabling ACK/NACK based HARQ-ACK feedback configured by RRC signalling for SPS group-common PDSCH without PDCCH scheduling, [SPS group-common PDSCH activation, and SPS release PDCCH]</w:t>
              </w:r>
            </w:ins>
          </w:p>
          <w:p w14:paraId="215CA4BD" w14:textId="77777777" w:rsidR="00082F57" w:rsidRPr="004B5965" w:rsidRDefault="00082F57" w:rsidP="002657F1">
            <w:pPr>
              <w:pStyle w:val="TAL"/>
              <w:rPr>
                <w:ins w:id="10820" w:author="CR#0012r1" w:date="2023-03-23T23:26:00Z"/>
              </w:rPr>
            </w:pPr>
            <w:ins w:id="10821" w:author="CR#0012r1" w:date="2023-03-23T23:26:00Z">
              <w:r w:rsidRPr="004B5965">
                <w:rPr>
                  <w:rFonts w:hint="eastAsia"/>
                </w:rPr>
                <w:t>2</w:t>
              </w:r>
              <w:r w:rsidRPr="004B5965">
                <w:t>.</w:t>
              </w:r>
              <w:r>
                <w:t xml:space="preserve"> </w:t>
              </w:r>
              <w:r w:rsidRPr="004B5965">
                <w:t>Support of PTM retransmission for SPS multicast associated with G-CS-RNTI</w:t>
              </w:r>
            </w:ins>
          </w:p>
          <w:p w14:paraId="7A28B2A2" w14:textId="77777777" w:rsidR="00082F57" w:rsidRPr="004B5965" w:rsidRDefault="00082F57" w:rsidP="002657F1">
            <w:pPr>
              <w:pStyle w:val="TAL"/>
              <w:rPr>
                <w:ins w:id="10822" w:author="CR#0012r1" w:date="2023-03-23T23:26:00Z"/>
              </w:rPr>
            </w:pPr>
            <w:ins w:id="10823" w:author="CR#0012r1" w:date="2023-03-23T23:26:00Z">
              <w:r w:rsidRPr="004B5965">
                <w:rPr>
                  <w:rFonts w:hint="eastAsia"/>
                </w:rPr>
                <w:t>3</w:t>
              </w:r>
              <w:r w:rsidRPr="004B5965">
                <w:t>. Support of Type-1 and Type-2 HARQ-ACK CB for SPS multicast feedback only</w:t>
              </w:r>
            </w:ins>
          </w:p>
          <w:p w14:paraId="0659F81A" w14:textId="77777777" w:rsidR="00082F57" w:rsidRPr="004B5965" w:rsidRDefault="00082F57" w:rsidP="002657F1">
            <w:pPr>
              <w:pStyle w:val="TAL"/>
              <w:rPr>
                <w:ins w:id="10824" w:author="CR#0012r1" w:date="2023-03-23T23:26:00Z"/>
              </w:rPr>
            </w:pPr>
            <w:ins w:id="10825" w:author="CR#0012r1" w:date="2023-03-23T23:26:00Z">
              <w:r w:rsidRPr="004B5965">
                <w:rPr>
                  <w:rFonts w:hint="eastAsia"/>
                </w:rPr>
                <w:t>4</w:t>
              </w:r>
              <w:r w:rsidRPr="004B5965">
                <w:t>. Support of shared SPS-PUCCH-AN-List configuration from unicast SP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48FABAD" w14:textId="77777777" w:rsidR="00082F57" w:rsidRPr="004B5965" w:rsidRDefault="00082F57" w:rsidP="002657F1">
            <w:pPr>
              <w:pStyle w:val="TAL"/>
              <w:rPr>
                <w:ins w:id="10826" w:author="CR#0012r1" w:date="2023-03-23T23:26:00Z"/>
              </w:rPr>
            </w:pPr>
            <w:ins w:id="10827" w:author="CR#0012r1" w:date="2023-03-23T23:26:00Z">
              <w:r w:rsidRPr="004B5965">
                <w:rPr>
                  <w:rFonts w:hint="eastAsia"/>
                </w:rPr>
                <w:t>3</w:t>
              </w:r>
              <w:r w:rsidRPr="004B5965">
                <w:t>3-5-1</w:t>
              </w:r>
            </w:ins>
          </w:p>
        </w:tc>
        <w:tc>
          <w:tcPr>
            <w:tcW w:w="4588" w:type="dxa"/>
            <w:tcBorders>
              <w:top w:val="single" w:sz="4" w:space="0" w:color="auto"/>
              <w:left w:val="single" w:sz="4" w:space="0" w:color="auto"/>
              <w:bottom w:val="single" w:sz="4" w:space="0" w:color="auto"/>
              <w:right w:val="single" w:sz="4" w:space="0" w:color="auto"/>
            </w:tcBorders>
          </w:tcPr>
          <w:p w14:paraId="56B9E875" w14:textId="77777777" w:rsidR="00082F57" w:rsidRPr="004B5965" w:rsidRDefault="00082F57" w:rsidP="002657F1">
            <w:pPr>
              <w:pStyle w:val="TAL"/>
              <w:rPr>
                <w:ins w:id="10828" w:author="CR#0012r1" w:date="2023-03-23T23:26:00Z"/>
                <w:i/>
                <w:iCs/>
              </w:rPr>
            </w:pPr>
            <w:ins w:id="10829" w:author="CR#0012r1" w:date="2023-03-23T23:26:00Z">
              <w:r w:rsidRPr="0023462D">
                <w:rPr>
                  <w:i/>
                  <w:iCs/>
                </w:rPr>
                <w:t>ack-NACK-FeedbackForSPS-Multicast-r17</w:t>
              </w:r>
            </w:ins>
          </w:p>
        </w:tc>
        <w:tc>
          <w:tcPr>
            <w:tcW w:w="2610" w:type="dxa"/>
            <w:tcBorders>
              <w:top w:val="single" w:sz="4" w:space="0" w:color="auto"/>
              <w:left w:val="single" w:sz="4" w:space="0" w:color="auto"/>
              <w:bottom w:val="single" w:sz="4" w:space="0" w:color="auto"/>
              <w:right w:val="single" w:sz="4" w:space="0" w:color="auto"/>
            </w:tcBorders>
          </w:tcPr>
          <w:p w14:paraId="3517BDD3" w14:textId="77777777" w:rsidR="00082F57" w:rsidRPr="004B5965" w:rsidRDefault="00082F57" w:rsidP="002657F1">
            <w:pPr>
              <w:pStyle w:val="TAL"/>
              <w:rPr>
                <w:ins w:id="10830" w:author="CR#0012r1" w:date="2023-03-23T23:26:00Z"/>
                <w:i/>
                <w:iCs/>
              </w:rPr>
            </w:pPr>
            <w:ins w:id="10831" w:author="CR#0012r1" w:date="2023-03-23T23:26:00Z">
              <w:r w:rsidRPr="00FE2918">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DA2203" w14:textId="77777777" w:rsidR="00082F57" w:rsidRPr="004B5965" w:rsidRDefault="00082F57" w:rsidP="002657F1">
            <w:pPr>
              <w:pStyle w:val="TAL"/>
              <w:rPr>
                <w:ins w:id="10832" w:author="CR#0012r1" w:date="2023-03-23T23:26:00Z"/>
              </w:rPr>
            </w:pPr>
            <w:ins w:id="10833"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57CF8A" w14:textId="77777777" w:rsidR="00082F57" w:rsidRPr="004B5965" w:rsidRDefault="00082F57" w:rsidP="002657F1">
            <w:pPr>
              <w:pStyle w:val="TAL"/>
              <w:rPr>
                <w:ins w:id="10834" w:author="CR#0012r1" w:date="2023-03-23T23:26:00Z"/>
              </w:rPr>
            </w:pPr>
            <w:ins w:id="10835"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CC1C41D" w14:textId="77777777" w:rsidR="00082F57" w:rsidRPr="004B5965" w:rsidRDefault="00082F57" w:rsidP="002657F1">
            <w:pPr>
              <w:pStyle w:val="TAL"/>
              <w:rPr>
                <w:ins w:id="1083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8D6459" w14:textId="77777777" w:rsidR="00082F57" w:rsidRPr="004B5965" w:rsidRDefault="00082F57" w:rsidP="002657F1">
            <w:pPr>
              <w:pStyle w:val="TAL"/>
              <w:rPr>
                <w:ins w:id="10837" w:author="CR#0012r1" w:date="2023-03-23T23:26:00Z"/>
              </w:rPr>
            </w:pPr>
            <w:ins w:id="10838" w:author="CR#0012r1" w:date="2023-03-23T23:26:00Z">
              <w:r w:rsidRPr="004B5965">
                <w:t>Optional with capability signalling</w:t>
              </w:r>
            </w:ins>
          </w:p>
        </w:tc>
      </w:tr>
      <w:tr w:rsidR="00082F57" w:rsidRPr="00D6193C" w14:paraId="3AF85248" w14:textId="77777777" w:rsidTr="002657F1">
        <w:trPr>
          <w:ins w:id="10839"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39A1A347" w14:textId="77777777" w:rsidR="00082F57" w:rsidRPr="004B5965" w:rsidRDefault="00082F57" w:rsidP="002657F1">
            <w:pPr>
              <w:pStyle w:val="TAL"/>
              <w:rPr>
                <w:ins w:id="10840" w:author="CR#0012r1" w:date="2023-03-23T23:26:00Z"/>
              </w:rPr>
            </w:pPr>
            <w:ins w:id="1084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01A5F3" w14:textId="77777777" w:rsidR="00082F57" w:rsidRPr="004B5965" w:rsidRDefault="00082F57" w:rsidP="002657F1">
            <w:pPr>
              <w:pStyle w:val="TAL"/>
              <w:rPr>
                <w:ins w:id="10842" w:author="CR#0012r1" w:date="2023-03-23T23:26:00Z"/>
              </w:rPr>
            </w:pPr>
            <w:ins w:id="10843" w:author="CR#0012r1" w:date="2023-03-23T23:26:00Z">
              <w:r w:rsidRPr="004B5965">
                <w:t>33-5-1b</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4815E0" w14:textId="77777777" w:rsidR="00082F57" w:rsidRPr="004B5965" w:rsidRDefault="00082F57" w:rsidP="002657F1">
            <w:pPr>
              <w:pStyle w:val="TAL"/>
              <w:rPr>
                <w:ins w:id="10844" w:author="CR#0012r1" w:date="2023-03-23T23:26:00Z"/>
              </w:rPr>
            </w:pPr>
            <w:ins w:id="10845" w:author="CR#0012r1" w:date="2023-03-23T23:26:00Z">
              <w:r w:rsidRPr="004B5965">
                <w:t>DCI-based enabling/disabling ACK/NACK-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B7BE780" w14:textId="77777777" w:rsidR="00082F57" w:rsidRPr="004B5965" w:rsidRDefault="00082F57" w:rsidP="002657F1">
            <w:pPr>
              <w:pStyle w:val="TAL"/>
              <w:rPr>
                <w:ins w:id="10846" w:author="CR#0012r1" w:date="2023-03-23T23:26:00Z"/>
              </w:rPr>
            </w:pPr>
            <w:ins w:id="10847" w:author="CR#0012r1" w:date="2023-03-23T23:26:00Z">
              <w:r w:rsidRPr="004B5965">
                <w:t xml:space="preserve">Support of DCI-based enabling/disabling ACK/NACK based HARQ-ACK feedback configured per G-CS-RNTI for multicast by RRC </w:t>
              </w:r>
              <w:proofErr w:type="spellStart"/>
              <w:r w:rsidRPr="004B5965">
                <w:t>signaling</w:t>
              </w:r>
              <w:proofErr w:type="spellEnd"/>
              <w:r>
                <w:t xml:space="preserve"> </w:t>
              </w:r>
              <w:r w:rsidRPr="004B5965">
                <w:t>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B6CEB06" w14:textId="77777777" w:rsidR="00082F57" w:rsidRPr="004B5965" w:rsidRDefault="00082F57" w:rsidP="002657F1">
            <w:pPr>
              <w:pStyle w:val="TAL"/>
              <w:rPr>
                <w:ins w:id="10848" w:author="CR#0012r1" w:date="2023-03-23T23:26:00Z"/>
              </w:rPr>
            </w:pPr>
            <w:ins w:id="10849" w:author="CR#0012r1" w:date="2023-03-23T23:26:00Z">
              <w:r w:rsidRPr="004B5965">
                <w:t>33-5-1a, 33-5-1i</w:t>
              </w:r>
            </w:ins>
          </w:p>
        </w:tc>
        <w:tc>
          <w:tcPr>
            <w:tcW w:w="4588" w:type="dxa"/>
            <w:tcBorders>
              <w:top w:val="single" w:sz="4" w:space="0" w:color="auto"/>
              <w:left w:val="single" w:sz="4" w:space="0" w:color="auto"/>
              <w:bottom w:val="single" w:sz="4" w:space="0" w:color="auto"/>
              <w:right w:val="single" w:sz="4" w:space="0" w:color="auto"/>
            </w:tcBorders>
          </w:tcPr>
          <w:p w14:paraId="2C8110A2" w14:textId="77777777" w:rsidR="00082F57" w:rsidRPr="004B5965" w:rsidRDefault="00082F57" w:rsidP="002657F1">
            <w:pPr>
              <w:pStyle w:val="TAL"/>
              <w:rPr>
                <w:ins w:id="10850" w:author="CR#0012r1" w:date="2023-03-23T23:26:00Z"/>
                <w:i/>
                <w:iCs/>
              </w:rPr>
            </w:pPr>
            <w:ins w:id="10851" w:author="CR#0012r1" w:date="2023-03-23T23:26:00Z">
              <w:r w:rsidRPr="00D835E7">
                <w:rPr>
                  <w:i/>
                  <w:iCs/>
                </w:rPr>
                <w:t>ack-NACK-FeedbackForSPS-MulticastWithDCI-Enabler-r17</w:t>
              </w:r>
            </w:ins>
          </w:p>
        </w:tc>
        <w:tc>
          <w:tcPr>
            <w:tcW w:w="2610" w:type="dxa"/>
            <w:tcBorders>
              <w:top w:val="single" w:sz="4" w:space="0" w:color="auto"/>
              <w:left w:val="single" w:sz="4" w:space="0" w:color="auto"/>
              <w:bottom w:val="single" w:sz="4" w:space="0" w:color="auto"/>
              <w:right w:val="single" w:sz="4" w:space="0" w:color="auto"/>
            </w:tcBorders>
          </w:tcPr>
          <w:p w14:paraId="6E67ED51" w14:textId="77777777" w:rsidR="00082F57" w:rsidRPr="004B5965" w:rsidRDefault="00082F57" w:rsidP="002657F1">
            <w:pPr>
              <w:pStyle w:val="TAL"/>
              <w:rPr>
                <w:ins w:id="10852" w:author="CR#0012r1" w:date="2023-03-23T23:26:00Z"/>
                <w:i/>
                <w:iCs/>
              </w:rPr>
            </w:pPr>
            <w:proofErr w:type="spellStart"/>
            <w:ins w:id="10853"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082DCB" w14:textId="77777777" w:rsidR="00082F57" w:rsidRPr="004B5965" w:rsidRDefault="00082F57" w:rsidP="002657F1">
            <w:pPr>
              <w:pStyle w:val="TAL"/>
              <w:rPr>
                <w:ins w:id="10854" w:author="CR#0012r1" w:date="2023-03-23T23:26:00Z"/>
              </w:rPr>
            </w:pPr>
            <w:ins w:id="10855"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D197D7" w14:textId="77777777" w:rsidR="00082F57" w:rsidRPr="004B5965" w:rsidRDefault="00082F57" w:rsidP="002657F1">
            <w:pPr>
              <w:pStyle w:val="TAL"/>
              <w:rPr>
                <w:ins w:id="10856" w:author="CR#0012r1" w:date="2023-03-23T23:26:00Z"/>
              </w:rPr>
            </w:pPr>
            <w:ins w:id="10857"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BBAFDCE" w14:textId="77777777" w:rsidR="00082F57" w:rsidRPr="004B5965" w:rsidRDefault="00082F57" w:rsidP="002657F1">
            <w:pPr>
              <w:pStyle w:val="TAL"/>
              <w:rPr>
                <w:ins w:id="1085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A7947C" w14:textId="77777777" w:rsidR="00082F57" w:rsidRPr="004B5965" w:rsidRDefault="00082F57" w:rsidP="002657F1">
            <w:pPr>
              <w:pStyle w:val="TAL"/>
              <w:rPr>
                <w:ins w:id="10859" w:author="CR#0012r1" w:date="2023-03-23T23:26:00Z"/>
              </w:rPr>
            </w:pPr>
            <w:ins w:id="10860" w:author="CR#0012r1" w:date="2023-03-23T23:26:00Z">
              <w:r w:rsidRPr="004B5965">
                <w:t>Optional with capability signalling</w:t>
              </w:r>
            </w:ins>
          </w:p>
        </w:tc>
      </w:tr>
      <w:tr w:rsidR="00082F57" w:rsidRPr="00D6193C" w14:paraId="029A8908" w14:textId="77777777" w:rsidTr="002657F1">
        <w:trPr>
          <w:ins w:id="10861"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637969F3" w14:textId="77777777" w:rsidR="00082F57" w:rsidRPr="004B5965" w:rsidRDefault="00082F57" w:rsidP="002657F1">
            <w:pPr>
              <w:pStyle w:val="TAL"/>
              <w:rPr>
                <w:ins w:id="10862" w:author="CR#0012r1" w:date="2023-03-23T23:26:00Z"/>
              </w:rPr>
            </w:pPr>
            <w:ins w:id="1086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3E2684B" w14:textId="77777777" w:rsidR="00082F57" w:rsidRPr="004B5965" w:rsidRDefault="00082F57" w:rsidP="002657F1">
            <w:pPr>
              <w:pStyle w:val="TAL"/>
              <w:rPr>
                <w:ins w:id="10864" w:author="CR#0012r1" w:date="2023-03-23T23:26:00Z"/>
              </w:rPr>
            </w:pPr>
            <w:ins w:id="10865" w:author="CR#0012r1" w:date="2023-03-23T23:26:00Z">
              <w:r w:rsidRPr="004B5965">
                <w:t>33-5-1d</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FC7D6FE" w14:textId="77777777" w:rsidR="00082F57" w:rsidRPr="004B5965" w:rsidRDefault="00082F57" w:rsidP="002657F1">
            <w:pPr>
              <w:pStyle w:val="TAL"/>
              <w:rPr>
                <w:ins w:id="10866" w:author="CR#0012r1" w:date="2023-03-23T23:26:00Z"/>
              </w:rPr>
            </w:pPr>
            <w:ins w:id="10867" w:author="CR#0012r1" w:date="2023-03-23T23:26:00Z">
              <w:r w:rsidRPr="004B5965">
                <w:t>PTP retransmission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08FAEA2" w14:textId="77777777" w:rsidR="00082F57" w:rsidRPr="004B5965" w:rsidRDefault="00082F57" w:rsidP="002657F1">
            <w:pPr>
              <w:pStyle w:val="TAL"/>
              <w:rPr>
                <w:ins w:id="10868" w:author="CR#0012r1" w:date="2023-03-23T23:26:00Z"/>
              </w:rPr>
            </w:pPr>
            <w:ins w:id="10869" w:author="CR#0012r1" w:date="2023-03-23T23:26:00Z">
              <w:r w:rsidRPr="004B5965">
                <w:t>Support of PTP retransmission associated with CS-RNTI for SPS multicast on the cell same as multicast initial transmission</w:t>
              </w:r>
            </w:ins>
          </w:p>
          <w:p w14:paraId="732B46F4" w14:textId="77777777" w:rsidR="00082F57" w:rsidRPr="004B5965" w:rsidRDefault="00082F57" w:rsidP="002657F1">
            <w:pPr>
              <w:pStyle w:val="TAL"/>
              <w:rPr>
                <w:ins w:id="10870"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E4DF121" w14:textId="77777777" w:rsidR="00082F57" w:rsidRPr="004B5965" w:rsidRDefault="00082F57" w:rsidP="002657F1">
            <w:pPr>
              <w:pStyle w:val="TAL"/>
              <w:rPr>
                <w:ins w:id="10871" w:author="CR#0012r1" w:date="2023-03-23T23:26:00Z"/>
              </w:rPr>
            </w:pPr>
            <w:ins w:id="10872" w:author="CR#0012r1" w:date="2023-03-23T23:26:00Z">
              <w:r w:rsidRPr="004B5965">
                <w:t>33-5-1a</w:t>
              </w:r>
            </w:ins>
          </w:p>
        </w:tc>
        <w:tc>
          <w:tcPr>
            <w:tcW w:w="4588" w:type="dxa"/>
            <w:tcBorders>
              <w:top w:val="single" w:sz="4" w:space="0" w:color="auto"/>
              <w:left w:val="single" w:sz="4" w:space="0" w:color="auto"/>
              <w:bottom w:val="single" w:sz="4" w:space="0" w:color="auto"/>
              <w:right w:val="single" w:sz="4" w:space="0" w:color="auto"/>
            </w:tcBorders>
          </w:tcPr>
          <w:p w14:paraId="6F286DCE" w14:textId="77777777" w:rsidR="00082F57" w:rsidRPr="004B5965" w:rsidRDefault="00082F57" w:rsidP="002657F1">
            <w:pPr>
              <w:pStyle w:val="TAL"/>
              <w:rPr>
                <w:ins w:id="10873" w:author="CR#0012r1" w:date="2023-03-23T23:26:00Z"/>
                <w:i/>
                <w:iCs/>
              </w:rPr>
            </w:pPr>
            <w:ins w:id="10874" w:author="CR#0012r1" w:date="2023-03-23T23:26:00Z">
              <w:r w:rsidRPr="001A72A0">
                <w:rPr>
                  <w:i/>
                  <w:iCs/>
                </w:rPr>
                <w:t>ptp-Retx-SPS-Multicast-r17</w:t>
              </w:r>
            </w:ins>
          </w:p>
        </w:tc>
        <w:tc>
          <w:tcPr>
            <w:tcW w:w="2610" w:type="dxa"/>
            <w:tcBorders>
              <w:top w:val="single" w:sz="4" w:space="0" w:color="auto"/>
              <w:left w:val="single" w:sz="4" w:space="0" w:color="auto"/>
              <w:bottom w:val="single" w:sz="4" w:space="0" w:color="auto"/>
              <w:right w:val="single" w:sz="4" w:space="0" w:color="auto"/>
            </w:tcBorders>
          </w:tcPr>
          <w:p w14:paraId="7D096A79" w14:textId="77777777" w:rsidR="00082F57" w:rsidRPr="004B5965" w:rsidRDefault="00082F57" w:rsidP="002657F1">
            <w:pPr>
              <w:pStyle w:val="TAL"/>
              <w:rPr>
                <w:ins w:id="10875" w:author="CR#0012r1" w:date="2023-03-23T23:26:00Z"/>
                <w:i/>
                <w:iCs/>
              </w:rPr>
            </w:pPr>
            <w:ins w:id="10876" w:author="CR#0012r1" w:date="2023-03-23T23:26:00Z">
              <w:r w:rsidRPr="00C2136F">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46A0DC" w14:textId="77777777" w:rsidR="00082F57" w:rsidRPr="004B5965" w:rsidRDefault="00082F57" w:rsidP="002657F1">
            <w:pPr>
              <w:pStyle w:val="TAL"/>
              <w:rPr>
                <w:ins w:id="10877" w:author="CR#0012r1" w:date="2023-03-23T23:26:00Z"/>
              </w:rPr>
            </w:pPr>
            <w:ins w:id="10878"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61055" w14:textId="77777777" w:rsidR="00082F57" w:rsidRPr="004B5965" w:rsidRDefault="00082F57" w:rsidP="002657F1">
            <w:pPr>
              <w:pStyle w:val="TAL"/>
              <w:rPr>
                <w:ins w:id="10879" w:author="CR#0012r1" w:date="2023-03-23T23:26:00Z"/>
              </w:rPr>
            </w:pPr>
            <w:ins w:id="10880"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CFD62D3" w14:textId="77777777" w:rsidR="00082F57" w:rsidRPr="004B5965" w:rsidRDefault="00082F57" w:rsidP="002657F1">
            <w:pPr>
              <w:pStyle w:val="TAL"/>
              <w:rPr>
                <w:ins w:id="10881"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C4F93E" w14:textId="77777777" w:rsidR="00082F57" w:rsidRPr="004B5965" w:rsidRDefault="00082F57" w:rsidP="002657F1">
            <w:pPr>
              <w:pStyle w:val="TAL"/>
              <w:rPr>
                <w:ins w:id="10882" w:author="CR#0012r1" w:date="2023-03-23T23:26:00Z"/>
              </w:rPr>
            </w:pPr>
            <w:ins w:id="10883" w:author="CR#0012r1" w:date="2023-03-23T23:26:00Z">
              <w:r w:rsidRPr="004B5965">
                <w:t>Optional with capability signalling</w:t>
              </w:r>
            </w:ins>
          </w:p>
        </w:tc>
      </w:tr>
      <w:tr w:rsidR="00082F57" w:rsidRPr="00D6193C" w14:paraId="2867DB9D" w14:textId="77777777" w:rsidTr="002657F1">
        <w:trPr>
          <w:ins w:id="10884"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7D87B2A6" w14:textId="77777777" w:rsidR="00082F57" w:rsidRPr="004B5965" w:rsidRDefault="00082F57" w:rsidP="002657F1">
            <w:pPr>
              <w:pStyle w:val="TAL"/>
              <w:rPr>
                <w:ins w:id="10885" w:author="CR#0012r1" w:date="2023-03-23T23:26:00Z"/>
              </w:rPr>
            </w:pPr>
            <w:ins w:id="1088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9DD73BB" w14:textId="77777777" w:rsidR="00082F57" w:rsidRPr="004B5965" w:rsidRDefault="00082F57" w:rsidP="002657F1">
            <w:pPr>
              <w:pStyle w:val="TAL"/>
              <w:rPr>
                <w:ins w:id="10887" w:author="CR#0012r1" w:date="2023-03-23T23:26:00Z"/>
              </w:rPr>
            </w:pPr>
            <w:ins w:id="10888" w:author="CR#0012r1" w:date="2023-03-23T23:26:00Z">
              <w:r w:rsidRPr="004B5965">
                <w:t>33-5-1e</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ADAD38" w14:textId="77777777" w:rsidR="00082F57" w:rsidRPr="004B5965" w:rsidRDefault="00082F57" w:rsidP="002657F1">
            <w:pPr>
              <w:pStyle w:val="TAL"/>
              <w:rPr>
                <w:ins w:id="10889" w:author="CR#0012r1" w:date="2023-03-23T23:26:00Z"/>
              </w:rPr>
            </w:pPr>
            <w:ins w:id="10890" w:author="CR#0012r1" w:date="2023-03-23T23:26:00Z">
              <w:r w:rsidRPr="004B5965">
                <w:t>Dynamic Slot-level repetition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4DB007A" w14:textId="77777777" w:rsidR="00082F57" w:rsidRPr="004B5965" w:rsidRDefault="00082F57" w:rsidP="002657F1">
            <w:pPr>
              <w:pStyle w:val="TAL"/>
              <w:rPr>
                <w:ins w:id="10891" w:author="CR#0012r1" w:date="2023-03-23T23:26:00Z"/>
              </w:rPr>
            </w:pPr>
            <w:ins w:id="10892" w:author="CR#0012r1" w:date="2023-03-23T23:26:00Z">
              <w:r w:rsidRPr="004B5965">
                <w:t>Support up to X times dynamic slot-level repetition for SPS group-common PDSCH for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AE3EEF" w14:textId="77777777" w:rsidR="00082F57" w:rsidRPr="004B5965" w:rsidRDefault="00082F57" w:rsidP="002657F1">
            <w:pPr>
              <w:pStyle w:val="TAL"/>
              <w:rPr>
                <w:ins w:id="10893" w:author="CR#0012r1" w:date="2023-03-23T23:26:00Z"/>
              </w:rPr>
            </w:pPr>
            <w:ins w:id="10894"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77B11EE7" w14:textId="77777777" w:rsidR="00082F57" w:rsidRPr="004B5965" w:rsidRDefault="00082F57" w:rsidP="002657F1">
            <w:pPr>
              <w:pStyle w:val="TAL"/>
              <w:rPr>
                <w:ins w:id="10895" w:author="CR#0012r1" w:date="2023-03-23T23:26:00Z"/>
                <w:i/>
                <w:iCs/>
              </w:rPr>
            </w:pPr>
            <w:ins w:id="10896"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60FB7A14" w14:textId="77777777" w:rsidR="00082F57" w:rsidRPr="004B5965" w:rsidRDefault="00082F57" w:rsidP="002657F1">
            <w:pPr>
              <w:pStyle w:val="TAL"/>
              <w:rPr>
                <w:ins w:id="10897"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3C57" w14:textId="77777777" w:rsidR="00082F57" w:rsidRPr="004B5965" w:rsidRDefault="00082F57" w:rsidP="002657F1">
            <w:pPr>
              <w:pStyle w:val="TAL"/>
              <w:rPr>
                <w:ins w:id="10898" w:author="CR#0012r1" w:date="2023-03-23T23:26:00Z"/>
              </w:rPr>
            </w:pPr>
            <w:ins w:id="10899"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229EBD" w14:textId="77777777" w:rsidR="00082F57" w:rsidRPr="004B5965" w:rsidRDefault="00082F57" w:rsidP="002657F1">
            <w:pPr>
              <w:pStyle w:val="TAL"/>
              <w:rPr>
                <w:ins w:id="10900" w:author="CR#0012r1" w:date="2023-03-23T23:26:00Z"/>
              </w:rPr>
            </w:pPr>
            <w:ins w:id="10901"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83076ED" w14:textId="77777777" w:rsidR="00082F57" w:rsidRPr="004B5965" w:rsidRDefault="00082F57" w:rsidP="002657F1">
            <w:pPr>
              <w:pStyle w:val="TAL"/>
              <w:rPr>
                <w:ins w:id="10902" w:author="CR#0012r1" w:date="2023-03-23T23:26:00Z"/>
              </w:rPr>
            </w:pPr>
            <w:ins w:id="10903" w:author="CR#0012r1" w:date="2023-03-23T23:26:00Z">
              <w:r w:rsidRPr="004B5965">
                <w:t>Candidate values for X is: {8,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4F39C5" w14:textId="77777777" w:rsidR="00082F57" w:rsidRPr="004B5965" w:rsidRDefault="00082F57" w:rsidP="002657F1">
            <w:pPr>
              <w:pStyle w:val="TAL"/>
              <w:rPr>
                <w:ins w:id="10904" w:author="CR#0012r1" w:date="2023-03-23T23:26:00Z"/>
              </w:rPr>
            </w:pPr>
            <w:ins w:id="10905" w:author="CR#0012r1" w:date="2023-03-23T23:26:00Z">
              <w:r w:rsidRPr="004B5965">
                <w:t>Optional with capability signalling</w:t>
              </w:r>
            </w:ins>
          </w:p>
        </w:tc>
      </w:tr>
      <w:tr w:rsidR="00082F57" w:rsidRPr="00D6193C" w14:paraId="2AF6B4FB" w14:textId="77777777" w:rsidTr="002657F1">
        <w:trPr>
          <w:ins w:id="10906"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3360CD7C" w14:textId="77777777" w:rsidR="00082F57" w:rsidRPr="004B5965" w:rsidRDefault="00082F57" w:rsidP="002657F1">
            <w:pPr>
              <w:pStyle w:val="TAL"/>
              <w:rPr>
                <w:ins w:id="10907" w:author="CR#0012r1" w:date="2023-03-23T23:26:00Z"/>
              </w:rPr>
            </w:pPr>
            <w:ins w:id="1090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3B7D169" w14:textId="77777777" w:rsidR="00082F57" w:rsidRPr="004B5965" w:rsidRDefault="00082F57" w:rsidP="002657F1">
            <w:pPr>
              <w:pStyle w:val="TAL"/>
              <w:rPr>
                <w:ins w:id="10909" w:author="CR#0012r1" w:date="2023-03-23T23:26:00Z"/>
              </w:rPr>
            </w:pPr>
            <w:ins w:id="10910" w:author="CR#0012r1" w:date="2023-03-23T23:26:00Z">
              <w:r w:rsidRPr="004B5965">
                <w:t>33-5-1f</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DE967EF" w14:textId="77777777" w:rsidR="00082F57" w:rsidRPr="004B5965" w:rsidRDefault="00082F57" w:rsidP="002657F1">
            <w:pPr>
              <w:pStyle w:val="TAL"/>
              <w:rPr>
                <w:ins w:id="10911" w:author="CR#0012r1" w:date="2023-03-23T23:26:00Z"/>
              </w:rPr>
            </w:pPr>
            <w:ins w:id="10912" w:author="CR#0012r1" w:date="2023-03-23T23:26:00Z">
              <w:r w:rsidRPr="004B5965">
                <w:t>NACK-only based HARQ-ACK feedback for multicast RRC-based enabling/disabling NACK-only 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E451DE7" w14:textId="77777777" w:rsidR="00082F57" w:rsidRPr="004B5965" w:rsidRDefault="00082F57" w:rsidP="002657F1">
            <w:pPr>
              <w:pStyle w:val="TAL"/>
              <w:rPr>
                <w:ins w:id="10913" w:author="CR#0012r1" w:date="2023-03-23T23:26:00Z"/>
              </w:rPr>
            </w:pPr>
            <w:ins w:id="10914" w:author="CR#0012r1" w:date="2023-03-23T23:26:00Z">
              <w:r w:rsidRPr="004B5965">
                <w:t>1) Support NACK-only based HARQ-ACK feedback, and support of enabling/disabling NACK-only based HARQ-ACK feedback configured by RRC signalling for SPS group-common PDSCH without PDCCH scheduling</w:t>
              </w:r>
            </w:ins>
          </w:p>
          <w:p w14:paraId="1C991E35" w14:textId="77777777" w:rsidR="00082F57" w:rsidRPr="004B5965" w:rsidRDefault="00082F57" w:rsidP="002657F1">
            <w:pPr>
              <w:pStyle w:val="TAL"/>
              <w:rPr>
                <w:ins w:id="10915" w:author="CR#0012r1" w:date="2023-03-23T23:26:00Z"/>
              </w:rPr>
            </w:pPr>
            <w:ins w:id="10916" w:author="CR#0012r1" w:date="2023-03-23T23:26:00Z">
              <w:r w:rsidRPr="004B5965">
                <w:t>2) Support of PTM retransmission associated with G-CS-RNTI for SPS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9289153" w14:textId="77777777" w:rsidR="00082F57" w:rsidRPr="004B5965" w:rsidRDefault="00082F57" w:rsidP="002657F1">
            <w:pPr>
              <w:pStyle w:val="TAL"/>
              <w:rPr>
                <w:ins w:id="10917" w:author="CR#0012r1" w:date="2023-03-23T23:26:00Z"/>
              </w:rPr>
            </w:pPr>
            <w:ins w:id="10918"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645BEE39" w14:textId="77777777" w:rsidR="00082F57" w:rsidRPr="004B5965" w:rsidRDefault="00082F57" w:rsidP="002657F1">
            <w:pPr>
              <w:pStyle w:val="TAL"/>
              <w:rPr>
                <w:ins w:id="10919" w:author="CR#0012r1" w:date="2023-03-23T23:26:00Z"/>
                <w:i/>
                <w:iCs/>
              </w:rPr>
            </w:pPr>
            <w:ins w:id="10920"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35CEEF14" w14:textId="77777777" w:rsidR="00082F57" w:rsidRPr="004B5965" w:rsidRDefault="00082F57" w:rsidP="002657F1">
            <w:pPr>
              <w:pStyle w:val="TAL"/>
              <w:rPr>
                <w:ins w:id="10921"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B69B18" w14:textId="77777777" w:rsidR="00082F57" w:rsidRPr="004B5965" w:rsidRDefault="00082F57" w:rsidP="002657F1">
            <w:pPr>
              <w:pStyle w:val="TAL"/>
              <w:rPr>
                <w:ins w:id="10922" w:author="CR#0012r1" w:date="2023-03-23T23:26:00Z"/>
              </w:rPr>
            </w:pPr>
            <w:ins w:id="10923"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68D6D7" w14:textId="77777777" w:rsidR="00082F57" w:rsidRPr="004B5965" w:rsidRDefault="00082F57" w:rsidP="002657F1">
            <w:pPr>
              <w:pStyle w:val="TAL"/>
              <w:rPr>
                <w:ins w:id="10924" w:author="CR#0012r1" w:date="2023-03-23T23:26:00Z"/>
              </w:rPr>
            </w:pPr>
            <w:ins w:id="10925"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706B7E5" w14:textId="77777777" w:rsidR="00082F57" w:rsidRPr="004B5965" w:rsidRDefault="00082F57" w:rsidP="002657F1">
            <w:pPr>
              <w:pStyle w:val="TAL"/>
              <w:rPr>
                <w:ins w:id="1092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C9921A" w14:textId="77777777" w:rsidR="00082F57" w:rsidRPr="004B5965" w:rsidRDefault="00082F57" w:rsidP="002657F1">
            <w:pPr>
              <w:pStyle w:val="TAL"/>
              <w:rPr>
                <w:ins w:id="10927" w:author="CR#0012r1" w:date="2023-03-23T23:26:00Z"/>
              </w:rPr>
            </w:pPr>
            <w:ins w:id="10928" w:author="CR#0012r1" w:date="2023-03-23T23:26:00Z">
              <w:r w:rsidRPr="004B5965">
                <w:t>Optional with capability signalling</w:t>
              </w:r>
            </w:ins>
          </w:p>
        </w:tc>
      </w:tr>
      <w:tr w:rsidR="00082F57" w:rsidRPr="00D6193C" w14:paraId="66456639" w14:textId="77777777" w:rsidTr="002657F1">
        <w:trPr>
          <w:ins w:id="10929"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5589CA3D" w14:textId="77777777" w:rsidR="00082F57" w:rsidRPr="004B5965" w:rsidRDefault="00082F57" w:rsidP="002657F1">
            <w:pPr>
              <w:pStyle w:val="TAL"/>
              <w:rPr>
                <w:ins w:id="10930" w:author="CR#0012r1" w:date="2023-03-23T23:26:00Z"/>
              </w:rPr>
            </w:pPr>
            <w:ins w:id="1093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22063D3" w14:textId="77777777" w:rsidR="00082F57" w:rsidRPr="004B5965" w:rsidRDefault="00082F57" w:rsidP="002657F1">
            <w:pPr>
              <w:pStyle w:val="TAL"/>
              <w:rPr>
                <w:ins w:id="10932" w:author="CR#0012r1" w:date="2023-03-23T23:26:00Z"/>
              </w:rPr>
            </w:pPr>
            <w:ins w:id="10933" w:author="CR#0012r1" w:date="2023-03-23T23:26:00Z">
              <w:r w:rsidRPr="004B5965">
                <w:t>33-5-1g</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FA24B13" w14:textId="77777777" w:rsidR="00082F57" w:rsidRPr="004B5965" w:rsidRDefault="00082F57" w:rsidP="002657F1">
            <w:pPr>
              <w:pStyle w:val="TAL"/>
              <w:rPr>
                <w:ins w:id="10934" w:author="CR#0012r1" w:date="2023-03-23T23:26:00Z"/>
              </w:rPr>
            </w:pPr>
            <w:ins w:id="10935" w:author="CR#0012r1" w:date="2023-03-23T23:26:00Z">
              <w:r w:rsidRPr="004B5965">
                <w:t>DCI-based enabling/disabling NACK-only 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7054D" w14:textId="77777777" w:rsidR="00082F57" w:rsidRPr="004B5965" w:rsidRDefault="00082F57" w:rsidP="002657F1">
            <w:pPr>
              <w:pStyle w:val="TAL"/>
              <w:rPr>
                <w:ins w:id="10936" w:author="CR#0012r1" w:date="2023-03-23T23:26:00Z"/>
              </w:rPr>
            </w:pPr>
            <w:ins w:id="10937" w:author="CR#0012r1" w:date="2023-03-23T23:26:00Z">
              <w:r w:rsidRPr="004B5965">
                <w:t xml:space="preserve">Support of DCI-based enabling/disabling NACK-only based HARQ-ACK feedback configured per G-CS-RNTI for multicast by RRC </w:t>
              </w:r>
              <w:proofErr w:type="spellStart"/>
              <w:r w:rsidRPr="004B5965">
                <w:t>signaling</w:t>
              </w:r>
              <w:proofErr w:type="spellEnd"/>
              <w:r>
                <w:t xml:space="preserve"> </w:t>
              </w:r>
              <w:r w:rsidRPr="004B5965">
                <w:t>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0315F2" w14:textId="77777777" w:rsidR="00082F57" w:rsidRPr="004B5965" w:rsidRDefault="00082F57" w:rsidP="002657F1">
            <w:pPr>
              <w:pStyle w:val="TAL"/>
              <w:rPr>
                <w:ins w:id="10938" w:author="CR#0012r1" w:date="2023-03-23T23:26:00Z"/>
              </w:rPr>
            </w:pPr>
            <w:ins w:id="10939" w:author="CR#0012r1" w:date="2023-03-23T23:26:00Z">
              <w:r w:rsidRPr="004B5965">
                <w:rPr>
                  <w:rFonts w:hint="eastAsia"/>
                </w:rPr>
                <w:t>3</w:t>
              </w:r>
              <w:r w:rsidRPr="004B5965">
                <w:t>3-5-1f, 33-5-1i</w:t>
              </w:r>
            </w:ins>
          </w:p>
        </w:tc>
        <w:tc>
          <w:tcPr>
            <w:tcW w:w="4588" w:type="dxa"/>
            <w:tcBorders>
              <w:top w:val="single" w:sz="4" w:space="0" w:color="auto"/>
              <w:left w:val="single" w:sz="4" w:space="0" w:color="auto"/>
              <w:bottom w:val="single" w:sz="4" w:space="0" w:color="auto"/>
              <w:right w:val="single" w:sz="4" w:space="0" w:color="auto"/>
            </w:tcBorders>
          </w:tcPr>
          <w:p w14:paraId="556D9684" w14:textId="77777777" w:rsidR="00082F57" w:rsidRPr="004B5965" w:rsidRDefault="00082F57" w:rsidP="002657F1">
            <w:pPr>
              <w:pStyle w:val="TAL"/>
              <w:rPr>
                <w:ins w:id="10940" w:author="CR#0012r1" w:date="2023-03-23T23:26:00Z"/>
                <w:i/>
                <w:iCs/>
              </w:rPr>
            </w:pPr>
            <w:ins w:id="10941"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6834293B" w14:textId="77777777" w:rsidR="00082F57" w:rsidRPr="004B5965" w:rsidRDefault="00082F57" w:rsidP="002657F1">
            <w:pPr>
              <w:pStyle w:val="TAL"/>
              <w:rPr>
                <w:ins w:id="10942"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1EB020" w14:textId="77777777" w:rsidR="00082F57" w:rsidRPr="004B5965" w:rsidRDefault="00082F57" w:rsidP="002657F1">
            <w:pPr>
              <w:pStyle w:val="TAL"/>
              <w:rPr>
                <w:ins w:id="10943" w:author="CR#0012r1" w:date="2023-03-23T23:26:00Z"/>
              </w:rPr>
            </w:pPr>
            <w:ins w:id="10944"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7807D" w14:textId="77777777" w:rsidR="00082F57" w:rsidRPr="004B5965" w:rsidRDefault="00082F57" w:rsidP="002657F1">
            <w:pPr>
              <w:pStyle w:val="TAL"/>
              <w:rPr>
                <w:ins w:id="10945" w:author="CR#0012r1" w:date="2023-03-23T23:26:00Z"/>
              </w:rPr>
            </w:pPr>
            <w:ins w:id="10946"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FE8EC1C" w14:textId="77777777" w:rsidR="00082F57" w:rsidRPr="004B5965" w:rsidRDefault="00082F57" w:rsidP="002657F1">
            <w:pPr>
              <w:pStyle w:val="TAL"/>
              <w:rPr>
                <w:ins w:id="1094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B6F0EC" w14:textId="77777777" w:rsidR="00082F57" w:rsidRPr="004B5965" w:rsidRDefault="00082F57" w:rsidP="002657F1">
            <w:pPr>
              <w:pStyle w:val="TAL"/>
              <w:rPr>
                <w:ins w:id="10948" w:author="CR#0012r1" w:date="2023-03-23T23:26:00Z"/>
              </w:rPr>
            </w:pPr>
            <w:ins w:id="10949" w:author="CR#0012r1" w:date="2023-03-23T23:26:00Z">
              <w:r w:rsidRPr="004B5965">
                <w:t>Optional with capability signalling</w:t>
              </w:r>
            </w:ins>
          </w:p>
        </w:tc>
      </w:tr>
      <w:tr w:rsidR="00082F57" w:rsidRPr="00D6193C" w14:paraId="17A172AB" w14:textId="77777777" w:rsidTr="002657F1">
        <w:trPr>
          <w:ins w:id="10950"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0F6F8668" w14:textId="77777777" w:rsidR="00082F57" w:rsidRPr="004B5965" w:rsidRDefault="00082F57" w:rsidP="002657F1">
            <w:pPr>
              <w:pStyle w:val="TAL"/>
              <w:rPr>
                <w:ins w:id="10951" w:author="CR#0012r1" w:date="2023-03-23T23:26:00Z"/>
              </w:rPr>
            </w:pPr>
            <w:ins w:id="1095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483F443" w14:textId="77777777" w:rsidR="00082F57" w:rsidRPr="004B5965" w:rsidRDefault="00082F57" w:rsidP="002657F1">
            <w:pPr>
              <w:pStyle w:val="TAL"/>
              <w:rPr>
                <w:ins w:id="10953" w:author="CR#0012r1" w:date="2023-03-23T23:26:00Z"/>
              </w:rPr>
            </w:pPr>
            <w:ins w:id="10954" w:author="CR#0012r1" w:date="2023-03-23T23:26:00Z">
              <w:r w:rsidRPr="004B5965">
                <w:t>33-5-1h</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53E75D3" w14:textId="77777777" w:rsidR="00082F57" w:rsidRPr="004B5965" w:rsidRDefault="00082F57" w:rsidP="002657F1">
            <w:pPr>
              <w:pStyle w:val="TAL"/>
              <w:rPr>
                <w:ins w:id="10955" w:author="CR#0012r1" w:date="2023-03-23T23:26:00Z"/>
              </w:rPr>
            </w:pPr>
            <w:ins w:id="10956" w:author="CR#0012r1" w:date="2023-03-23T23:26:00Z">
              <w:r w:rsidRPr="004B5965">
                <w:t>Multiple G-CS-RNTIs for SPS group-common PDSCHs</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3ADE12" w14:textId="77777777" w:rsidR="00082F57" w:rsidRPr="004B5965" w:rsidRDefault="00082F57" w:rsidP="002657F1">
            <w:pPr>
              <w:pStyle w:val="TAL"/>
              <w:rPr>
                <w:ins w:id="10957" w:author="CR#0012r1" w:date="2023-03-23T23:26:00Z"/>
              </w:rPr>
            </w:pPr>
            <w:ins w:id="10958" w:author="CR#0012r1" w:date="2023-03-23T23:26:00Z">
              <w:r w:rsidRPr="004B5965">
                <w:t xml:space="preserve">Max number of G-CS-RNTIs for SPS multicast </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56617C8" w14:textId="77777777" w:rsidR="00082F57" w:rsidRPr="004B5965" w:rsidRDefault="00082F57" w:rsidP="002657F1">
            <w:pPr>
              <w:pStyle w:val="TAL"/>
              <w:rPr>
                <w:ins w:id="10959" w:author="CR#0012r1" w:date="2023-03-23T23:26:00Z"/>
              </w:rPr>
            </w:pPr>
            <w:ins w:id="10960"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58AB12D2" w14:textId="77777777" w:rsidR="00082F57" w:rsidRPr="004B5965" w:rsidRDefault="00082F57" w:rsidP="002657F1">
            <w:pPr>
              <w:pStyle w:val="TAL"/>
              <w:rPr>
                <w:ins w:id="10961" w:author="CR#0012r1" w:date="2023-03-23T23:26:00Z"/>
                <w:i/>
                <w:iCs/>
              </w:rPr>
            </w:pPr>
            <w:ins w:id="10962" w:author="CR#0012r1" w:date="2023-03-23T23:26:00Z">
              <w:r w:rsidRPr="003B0AAA">
                <w:rPr>
                  <w:i/>
                  <w:iCs/>
                </w:rPr>
                <w:t>maxNumberG-CS-RNTI-r17</w:t>
              </w:r>
            </w:ins>
          </w:p>
        </w:tc>
        <w:tc>
          <w:tcPr>
            <w:tcW w:w="2610" w:type="dxa"/>
            <w:tcBorders>
              <w:top w:val="single" w:sz="4" w:space="0" w:color="auto"/>
              <w:left w:val="single" w:sz="4" w:space="0" w:color="auto"/>
              <w:bottom w:val="single" w:sz="4" w:space="0" w:color="auto"/>
              <w:right w:val="single" w:sz="4" w:space="0" w:color="auto"/>
            </w:tcBorders>
          </w:tcPr>
          <w:p w14:paraId="35FDE0D9" w14:textId="77777777" w:rsidR="00082F57" w:rsidRPr="004B5965" w:rsidRDefault="00082F57" w:rsidP="002657F1">
            <w:pPr>
              <w:pStyle w:val="TAL"/>
              <w:rPr>
                <w:ins w:id="10963" w:author="CR#0012r1" w:date="2023-03-23T23:26:00Z"/>
                <w:i/>
                <w:iCs/>
              </w:rPr>
            </w:pPr>
            <w:proofErr w:type="spellStart"/>
            <w:ins w:id="10964"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A7C783" w14:textId="77777777" w:rsidR="00082F57" w:rsidRPr="004B5965" w:rsidRDefault="00082F57" w:rsidP="002657F1">
            <w:pPr>
              <w:pStyle w:val="TAL"/>
              <w:rPr>
                <w:ins w:id="10965" w:author="CR#0012r1" w:date="2023-03-23T23:26:00Z"/>
              </w:rPr>
            </w:pPr>
            <w:ins w:id="10966"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9DCEE6" w14:textId="77777777" w:rsidR="00082F57" w:rsidRPr="004B5965" w:rsidRDefault="00082F57" w:rsidP="002657F1">
            <w:pPr>
              <w:pStyle w:val="TAL"/>
              <w:rPr>
                <w:ins w:id="10967" w:author="CR#0012r1" w:date="2023-03-23T23:26:00Z"/>
              </w:rPr>
            </w:pPr>
            <w:ins w:id="10968"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3170D06" w14:textId="77777777" w:rsidR="00082F57" w:rsidRPr="004B5965" w:rsidRDefault="00082F57" w:rsidP="002657F1">
            <w:pPr>
              <w:pStyle w:val="TAL"/>
              <w:rPr>
                <w:ins w:id="10969" w:author="CR#0012r1" w:date="2023-03-23T23:26:00Z"/>
              </w:rPr>
            </w:pPr>
            <w:ins w:id="10970" w:author="CR#0012r1" w:date="2023-03-23T23:26:00Z">
              <w:r w:rsidRPr="004B5965">
                <w:t>Reporting type of FGs 33-5-1h is per UE with [FDD/TDD,] FR1/FR2, licensed/unlicensed, and TN/NTN differentiation, detail signalling is up to RAN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5B4CE3" w14:textId="77777777" w:rsidR="00082F57" w:rsidRPr="004B5965" w:rsidRDefault="00082F57" w:rsidP="002657F1">
            <w:pPr>
              <w:pStyle w:val="TAL"/>
              <w:rPr>
                <w:ins w:id="10971" w:author="CR#0012r1" w:date="2023-03-23T23:26:00Z"/>
              </w:rPr>
            </w:pPr>
            <w:ins w:id="10972" w:author="CR#0012r1" w:date="2023-03-23T23:26:00Z">
              <w:r w:rsidRPr="004B5965">
                <w:t>Optional with capability signalling</w:t>
              </w:r>
            </w:ins>
          </w:p>
        </w:tc>
      </w:tr>
      <w:tr w:rsidR="00082F57" w:rsidRPr="00D6193C" w14:paraId="2DEB1AF3" w14:textId="77777777" w:rsidTr="002657F1">
        <w:trPr>
          <w:ins w:id="10973"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7B8B834" w14:textId="77777777" w:rsidR="00082F57" w:rsidRPr="004B5965" w:rsidRDefault="00082F57" w:rsidP="002657F1">
            <w:pPr>
              <w:pStyle w:val="TAL"/>
              <w:rPr>
                <w:ins w:id="10974" w:author="CR#0012r1" w:date="2023-03-23T23:26:00Z"/>
              </w:rPr>
            </w:pPr>
            <w:ins w:id="1097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747F7190" w14:textId="77777777" w:rsidR="00082F57" w:rsidRPr="004B5965" w:rsidRDefault="00082F57" w:rsidP="002657F1">
            <w:pPr>
              <w:pStyle w:val="TAL"/>
              <w:rPr>
                <w:ins w:id="10976" w:author="CR#0012r1" w:date="2023-03-23T23:26:00Z"/>
              </w:rPr>
            </w:pPr>
            <w:ins w:id="10977" w:author="CR#0012r1" w:date="2023-03-23T23:26:00Z">
              <w:r w:rsidRPr="004B5965">
                <w:t>33-5-1i</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83496E0" w14:textId="77777777" w:rsidR="00082F57" w:rsidRPr="004B5965" w:rsidRDefault="00082F57" w:rsidP="002657F1">
            <w:pPr>
              <w:pStyle w:val="TAL"/>
              <w:rPr>
                <w:ins w:id="10978" w:author="CR#0012r1" w:date="2023-03-23T23:26:00Z"/>
              </w:rPr>
            </w:pPr>
            <w:ins w:id="10979" w:author="CR#0012r1" w:date="2023-03-23T23:26:00Z">
              <w:r w:rsidRPr="004B5965">
                <w:t>Multicast SPS scheduling with DCI format 4_2</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48CE910" w14:textId="77777777" w:rsidR="00082F57" w:rsidRPr="004B5965" w:rsidRDefault="00082F57" w:rsidP="002657F1">
            <w:pPr>
              <w:pStyle w:val="TAL"/>
              <w:rPr>
                <w:ins w:id="10980" w:author="CR#0012r1" w:date="2023-03-23T23:26:00Z"/>
              </w:rPr>
            </w:pPr>
            <w:ins w:id="10981" w:author="CR#0012r1" w:date="2023-03-23T23:26:00Z">
              <w:r w:rsidRPr="004B5965">
                <w:t>1.Support of DCI format 4_2 with CRC scrambled with G-CS-RNTI for multicast SPS scheduling</w:t>
              </w:r>
            </w:ins>
          </w:p>
          <w:p w14:paraId="5CD5F4E9" w14:textId="77777777" w:rsidR="00082F57" w:rsidRPr="004B5965" w:rsidRDefault="00082F57" w:rsidP="002657F1">
            <w:pPr>
              <w:pStyle w:val="TAL"/>
              <w:rPr>
                <w:ins w:id="10982" w:author="CR#0012r1" w:date="2023-03-23T23:26:00Z"/>
              </w:rPr>
            </w:pPr>
            <w:ins w:id="10983" w:author="CR#0012r1" w:date="2023-03-23T23:26:00Z">
              <w:r w:rsidRPr="004B5965">
                <w:t>2. Retransmission scheduled by DCI format 4_2 with CRC scrambled with G-CS-RNTI</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7217047" w14:textId="77777777" w:rsidR="00082F57" w:rsidRPr="004B5965" w:rsidRDefault="00082F57" w:rsidP="002657F1">
            <w:pPr>
              <w:pStyle w:val="TAL"/>
              <w:rPr>
                <w:ins w:id="10984" w:author="CR#0012r1" w:date="2023-03-23T23:26:00Z"/>
              </w:rPr>
            </w:pPr>
            <w:ins w:id="10985" w:author="CR#0012r1" w:date="2023-03-23T23:26:00Z">
              <w:r w:rsidRPr="004B5965">
                <w:rPr>
                  <w:rFonts w:hint="eastAsia"/>
                </w:rPr>
                <w:t>3</w:t>
              </w:r>
              <w:r w:rsidRPr="004B5965">
                <w:t>3-5-1</w:t>
              </w:r>
            </w:ins>
          </w:p>
        </w:tc>
        <w:tc>
          <w:tcPr>
            <w:tcW w:w="4588" w:type="dxa"/>
            <w:tcBorders>
              <w:top w:val="single" w:sz="4" w:space="0" w:color="auto"/>
              <w:left w:val="single" w:sz="4" w:space="0" w:color="auto"/>
              <w:bottom w:val="single" w:sz="4" w:space="0" w:color="auto"/>
              <w:right w:val="single" w:sz="4" w:space="0" w:color="auto"/>
            </w:tcBorders>
          </w:tcPr>
          <w:p w14:paraId="78DD2144" w14:textId="77777777" w:rsidR="00082F57" w:rsidRPr="004B5965" w:rsidRDefault="00082F57" w:rsidP="002657F1">
            <w:pPr>
              <w:pStyle w:val="TAL"/>
              <w:rPr>
                <w:ins w:id="10986" w:author="CR#0012r1" w:date="2023-03-23T23:26:00Z"/>
                <w:i/>
                <w:iCs/>
              </w:rPr>
            </w:pPr>
            <w:ins w:id="10987"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565226DC" w14:textId="77777777" w:rsidR="00082F57" w:rsidRPr="004B5965" w:rsidRDefault="00082F57" w:rsidP="002657F1">
            <w:pPr>
              <w:pStyle w:val="TAL"/>
              <w:rPr>
                <w:ins w:id="10988"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A9BB30" w14:textId="77777777" w:rsidR="00082F57" w:rsidRPr="004B5965" w:rsidRDefault="00082F57" w:rsidP="002657F1">
            <w:pPr>
              <w:pStyle w:val="TAL"/>
              <w:rPr>
                <w:ins w:id="10989" w:author="CR#0012r1" w:date="2023-03-23T23:26:00Z"/>
              </w:rPr>
            </w:pPr>
            <w:ins w:id="10990" w:author="CR#0012r1" w:date="2023-03-23T23:26:00Z">
              <w:r w:rsidRPr="004B5965">
                <w:rPr>
                  <w:rFonts w:hint="eastAsia"/>
                </w:rPr>
                <w:t>F</w:t>
              </w:r>
              <w:r w:rsidRPr="004B5965">
                <w:t>F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7EDE2E" w14:textId="77777777" w:rsidR="00082F57" w:rsidRPr="004B5965" w:rsidRDefault="00082F57" w:rsidP="002657F1">
            <w:pPr>
              <w:pStyle w:val="TAL"/>
              <w:rPr>
                <w:ins w:id="10991" w:author="CR#0012r1" w:date="2023-03-23T23:26:00Z"/>
              </w:rPr>
            </w:pPr>
            <w:ins w:id="10992" w:author="CR#0012r1" w:date="2023-03-23T23:26:00Z">
              <w:r w:rsidRPr="004B5965">
                <w:t>FFS</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81E57F7" w14:textId="77777777" w:rsidR="00082F57" w:rsidRPr="004B5965" w:rsidRDefault="00082F57" w:rsidP="002657F1">
            <w:pPr>
              <w:pStyle w:val="TAL"/>
              <w:rPr>
                <w:ins w:id="1099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215C9F" w14:textId="77777777" w:rsidR="00082F57" w:rsidRPr="004B5965" w:rsidRDefault="00082F57" w:rsidP="002657F1">
            <w:pPr>
              <w:pStyle w:val="TAL"/>
              <w:rPr>
                <w:ins w:id="10994" w:author="CR#0012r1" w:date="2023-03-23T23:26:00Z"/>
              </w:rPr>
            </w:pPr>
            <w:ins w:id="10995" w:author="CR#0012r1" w:date="2023-03-23T23:26:00Z">
              <w:r w:rsidRPr="004B5965">
                <w:t>Optional with capability signalling</w:t>
              </w:r>
            </w:ins>
          </w:p>
        </w:tc>
      </w:tr>
      <w:tr w:rsidR="00082F57" w:rsidRPr="001E3B8D" w14:paraId="182DFD58" w14:textId="77777777" w:rsidTr="002657F1">
        <w:trPr>
          <w:ins w:id="10996"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F75B84A" w14:textId="77777777" w:rsidR="00082F57" w:rsidRPr="004B5965" w:rsidRDefault="00082F57" w:rsidP="002657F1">
            <w:pPr>
              <w:pStyle w:val="TAL"/>
              <w:rPr>
                <w:ins w:id="10997" w:author="CR#0012r1" w:date="2023-03-23T23:26:00Z"/>
              </w:rPr>
            </w:pPr>
            <w:ins w:id="1099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22BCAD2" w14:textId="77777777" w:rsidR="00082F57" w:rsidRPr="004B5965" w:rsidRDefault="00082F57" w:rsidP="002657F1">
            <w:pPr>
              <w:pStyle w:val="TAL"/>
              <w:rPr>
                <w:ins w:id="10999" w:author="CR#0012r1" w:date="2023-03-23T23:26:00Z"/>
              </w:rPr>
            </w:pPr>
            <w:ins w:id="11000" w:author="CR#0012r1" w:date="2023-03-23T23:26:00Z">
              <w:r w:rsidRPr="004B5965">
                <w:t>33-5-1j</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510AF41" w14:textId="77777777" w:rsidR="00082F57" w:rsidRPr="004B5965" w:rsidRDefault="00082F57" w:rsidP="002657F1">
            <w:pPr>
              <w:pStyle w:val="TAL"/>
              <w:rPr>
                <w:ins w:id="11001" w:author="CR#0012r1" w:date="2023-03-23T23:26:00Z"/>
              </w:rPr>
            </w:pPr>
            <w:ins w:id="11002" w:author="CR#0012r1" w:date="2023-03-23T23:26:00Z">
              <w:r w:rsidRPr="004B5965">
                <w:t>NACK-only based HARQ-ACK feedback for multicast corresponding to a specific sequence or a PUCCH transmission for SPS group-</w:t>
              </w:r>
              <w:proofErr w:type="spellStart"/>
              <w:r w:rsidRPr="004B5965">
                <w:t>commmon</w:t>
              </w:r>
              <w:proofErr w:type="spellEnd"/>
              <w:r w:rsidRPr="004B5965">
                <w:t xml:space="preserve">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205012" w14:textId="77777777" w:rsidR="00082F57" w:rsidRPr="004B5965" w:rsidRDefault="00082F57" w:rsidP="002657F1">
            <w:pPr>
              <w:pStyle w:val="TAL"/>
              <w:rPr>
                <w:ins w:id="11003" w:author="CR#0012r1" w:date="2023-03-23T23:26:00Z"/>
              </w:rPr>
            </w:pPr>
            <w:ins w:id="11004" w:author="CR#0012r1" w:date="2023-03-23T23:26:00Z">
              <w:r w:rsidRPr="004B5965">
                <w:t>1. Support NACK-only based HARQ-ACK feedback for SPS PDSCH for multicast, including:</w:t>
              </w:r>
            </w:ins>
          </w:p>
          <w:p w14:paraId="1EAC74F8" w14:textId="77777777" w:rsidR="00082F57" w:rsidRPr="004B5965" w:rsidRDefault="00082F57" w:rsidP="002657F1">
            <w:pPr>
              <w:pStyle w:val="TAL"/>
              <w:rPr>
                <w:ins w:id="11005" w:author="CR#0012r1" w:date="2023-03-23T23:26:00Z"/>
              </w:rPr>
            </w:pPr>
            <w:ins w:id="11006" w:author="CR#0012r1" w:date="2023-03-23T23:26:00Z">
              <w:r w:rsidRPr="004B5965">
                <w:t>a) Multiple TBs with NACK-only feedback transmitted in PUCCH by select one PUCCH resource.</w:t>
              </w:r>
            </w:ins>
          </w:p>
          <w:p w14:paraId="59100AEF" w14:textId="77777777" w:rsidR="00082F57" w:rsidRPr="004B5965" w:rsidRDefault="00082F57" w:rsidP="002657F1">
            <w:pPr>
              <w:pStyle w:val="TAL"/>
              <w:rPr>
                <w:ins w:id="11007" w:author="CR#0012r1" w:date="2023-03-23T23:26:00Z"/>
              </w:rPr>
            </w:pPr>
            <w:ins w:id="11008" w:author="CR#0012r1" w:date="2023-03-23T23:26:00Z">
              <w:r w:rsidRPr="004B5965">
                <w:t>2. Support of separate SPS-PUCCH-AN-List from un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7805F8B" w14:textId="77777777" w:rsidR="00082F57" w:rsidRPr="004B5965" w:rsidDel="009E72B0" w:rsidRDefault="00082F57" w:rsidP="002657F1">
            <w:pPr>
              <w:pStyle w:val="TAL"/>
              <w:rPr>
                <w:ins w:id="11009" w:author="CR#0012r1" w:date="2023-03-23T23:26:00Z"/>
              </w:rPr>
            </w:pPr>
            <w:ins w:id="11010" w:author="CR#0012r1" w:date="2023-03-23T23:26:00Z">
              <w:r w:rsidRPr="00F832FD">
                <w:t>33-5-1f</w:t>
              </w:r>
            </w:ins>
          </w:p>
        </w:tc>
        <w:tc>
          <w:tcPr>
            <w:tcW w:w="4588" w:type="dxa"/>
            <w:tcBorders>
              <w:top w:val="single" w:sz="4" w:space="0" w:color="auto"/>
              <w:left w:val="single" w:sz="4" w:space="0" w:color="auto"/>
              <w:bottom w:val="single" w:sz="4" w:space="0" w:color="auto"/>
              <w:right w:val="single" w:sz="4" w:space="0" w:color="auto"/>
            </w:tcBorders>
          </w:tcPr>
          <w:p w14:paraId="72DE46D6" w14:textId="77777777" w:rsidR="00082F57" w:rsidRPr="004B5965" w:rsidRDefault="00082F57" w:rsidP="002657F1">
            <w:pPr>
              <w:pStyle w:val="TAL"/>
              <w:rPr>
                <w:ins w:id="11011" w:author="CR#0012r1" w:date="2023-03-23T23:26:00Z"/>
                <w:i/>
                <w:iCs/>
              </w:rPr>
            </w:pPr>
            <w:ins w:id="11012" w:author="CR#0012r1" w:date="2023-03-23T23:26:00Z">
              <w:r w:rsidRPr="009651F3">
                <w:rPr>
                  <w:i/>
                  <w:iCs/>
                </w:rPr>
                <w:t xml:space="preserve">nack-OnlyFeedbackSpecificResourceForSPS-Multicast-r17  </w:t>
              </w:r>
            </w:ins>
          </w:p>
        </w:tc>
        <w:tc>
          <w:tcPr>
            <w:tcW w:w="2610" w:type="dxa"/>
            <w:tcBorders>
              <w:top w:val="single" w:sz="4" w:space="0" w:color="auto"/>
              <w:left w:val="single" w:sz="4" w:space="0" w:color="auto"/>
              <w:bottom w:val="single" w:sz="4" w:space="0" w:color="auto"/>
              <w:right w:val="single" w:sz="4" w:space="0" w:color="auto"/>
            </w:tcBorders>
          </w:tcPr>
          <w:p w14:paraId="54507CCC" w14:textId="77777777" w:rsidR="00082F57" w:rsidRPr="004B5965" w:rsidRDefault="00082F57" w:rsidP="002657F1">
            <w:pPr>
              <w:pStyle w:val="TAL"/>
              <w:rPr>
                <w:ins w:id="11013" w:author="CR#0012r1" w:date="2023-03-23T23:26:00Z"/>
                <w:i/>
                <w:iCs/>
              </w:rPr>
            </w:pPr>
            <w:ins w:id="11014" w:author="CR#0012r1" w:date="2023-03-23T23:26:00Z">
              <w:r w:rsidRPr="00384409">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07E18" w14:textId="77777777" w:rsidR="00082F57" w:rsidRPr="004B5965" w:rsidRDefault="00082F57" w:rsidP="002657F1">
            <w:pPr>
              <w:pStyle w:val="TAL"/>
              <w:rPr>
                <w:ins w:id="11015" w:author="CR#0012r1" w:date="2023-03-23T23:26:00Z"/>
              </w:rPr>
            </w:pPr>
            <w:ins w:id="11016" w:author="CR#0012r1" w:date="2023-03-23T23:26:00Z">
              <w:r w:rsidRPr="00FD370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822C59" w14:textId="77777777" w:rsidR="00082F57" w:rsidRPr="004B5965" w:rsidRDefault="00082F57" w:rsidP="002657F1">
            <w:pPr>
              <w:pStyle w:val="TAL"/>
              <w:rPr>
                <w:ins w:id="11017" w:author="CR#0012r1" w:date="2023-03-23T23:26:00Z"/>
              </w:rPr>
            </w:pPr>
            <w:ins w:id="11018" w:author="CR#0012r1" w:date="2023-03-23T23:26:00Z">
              <w:r w:rsidRPr="00FD3703">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EC0CB4" w14:textId="77777777" w:rsidR="00082F57" w:rsidRPr="004B5965" w:rsidRDefault="00082F57" w:rsidP="002657F1">
            <w:pPr>
              <w:pStyle w:val="TAL"/>
              <w:rPr>
                <w:ins w:id="1101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B01BF8" w14:textId="77777777" w:rsidR="00082F57" w:rsidRPr="004B5965" w:rsidRDefault="00082F57" w:rsidP="002657F1">
            <w:pPr>
              <w:pStyle w:val="TAL"/>
              <w:rPr>
                <w:ins w:id="11020" w:author="CR#0012r1" w:date="2023-03-23T23:26:00Z"/>
              </w:rPr>
            </w:pPr>
            <w:ins w:id="11021" w:author="CR#0012r1" w:date="2023-03-23T23:26:00Z">
              <w:r w:rsidRPr="004B5965">
                <w:t>Optional with capability signalling</w:t>
              </w:r>
            </w:ins>
          </w:p>
        </w:tc>
      </w:tr>
      <w:tr w:rsidR="00082F57" w14:paraId="1F60DB3E" w14:textId="77777777" w:rsidTr="002657F1">
        <w:trPr>
          <w:ins w:id="11022"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75CE360" w14:textId="5C7DEDF4" w:rsidR="00082F57" w:rsidRPr="004B5965" w:rsidRDefault="00082F57" w:rsidP="002657F1">
            <w:pPr>
              <w:pStyle w:val="TAL"/>
              <w:rPr>
                <w:ins w:id="11023" w:author="CR#0012r1" w:date="2023-03-23T23:26:00Z"/>
              </w:rPr>
            </w:pPr>
            <w:ins w:id="1102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18B9B84" w14:textId="77777777" w:rsidR="00082F57" w:rsidRPr="004B5965" w:rsidRDefault="00082F57" w:rsidP="002657F1">
            <w:pPr>
              <w:pStyle w:val="TAL"/>
              <w:rPr>
                <w:ins w:id="11025" w:author="CR#0012r1" w:date="2023-03-23T23:26:00Z"/>
              </w:rPr>
            </w:pPr>
            <w:ins w:id="11026" w:author="CR#0012r1" w:date="2023-03-23T23:26:00Z">
              <w:r w:rsidRPr="004B5965">
                <w:t>33-5-2</w:t>
              </w:r>
            </w:ins>
          </w:p>
        </w:tc>
        <w:tc>
          <w:tcPr>
            <w:tcW w:w="1751" w:type="dxa"/>
            <w:tcBorders>
              <w:top w:val="single" w:sz="4" w:space="0" w:color="auto"/>
              <w:left w:val="single" w:sz="4" w:space="0" w:color="auto"/>
              <w:bottom w:val="single" w:sz="4" w:space="0" w:color="auto"/>
              <w:right w:val="single" w:sz="4" w:space="0" w:color="auto"/>
            </w:tcBorders>
          </w:tcPr>
          <w:p w14:paraId="63D9CEEC" w14:textId="77777777" w:rsidR="00082F57" w:rsidRPr="004B5965" w:rsidRDefault="00082F57" w:rsidP="002657F1">
            <w:pPr>
              <w:pStyle w:val="TAL"/>
              <w:rPr>
                <w:ins w:id="11027" w:author="CR#0012r1" w:date="2023-03-23T23:26:00Z"/>
              </w:rPr>
            </w:pPr>
            <w:ins w:id="11028" w:author="CR#0012r1" w:date="2023-03-23T23:26:00Z">
              <w:r w:rsidRPr="004B5965">
                <w:t xml:space="preserve">Multiple SPS group-common PDSCH configuration on </w:t>
              </w:r>
              <w:proofErr w:type="spellStart"/>
              <w:r w:rsidRPr="004B5965">
                <w:t>PCell</w:t>
              </w:r>
              <w:proofErr w:type="spellEnd"/>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5E427E0" w14:textId="77777777" w:rsidR="00082F57" w:rsidRPr="004B5965" w:rsidRDefault="00082F57" w:rsidP="002657F1">
            <w:pPr>
              <w:pStyle w:val="TAL"/>
              <w:rPr>
                <w:ins w:id="11029" w:author="CR#0012r1" w:date="2023-03-23T23:26:00Z"/>
              </w:rPr>
            </w:pPr>
            <w:ins w:id="11030" w:author="CR#0012r1" w:date="2023-03-23T23:26:00Z">
              <w:r w:rsidRPr="004B5965">
                <w:t>1. Support up to 8 SPS group-common PDSCH configuration per CFR for multicast</w:t>
              </w:r>
            </w:ins>
          </w:p>
          <w:p w14:paraId="0CDA9026" w14:textId="77777777" w:rsidR="00082F57" w:rsidRPr="004B5965" w:rsidRDefault="00082F57" w:rsidP="002657F1">
            <w:pPr>
              <w:pStyle w:val="TAL"/>
              <w:rPr>
                <w:ins w:id="11031" w:author="CR#0012r1" w:date="2023-03-23T23:26:00Z"/>
              </w:rPr>
            </w:pPr>
            <w:ins w:id="11032" w:author="CR#0012r1" w:date="2023-03-23T23:26:00Z">
              <w:r w:rsidRPr="004B5965">
                <w:t>2. Support M&gt;=1 activated SPS group-common PDSCH configurations per CFR for multicast</w:t>
              </w:r>
            </w:ins>
          </w:p>
          <w:p w14:paraId="37D8B821" w14:textId="77777777" w:rsidR="00082F57" w:rsidRPr="004B5965" w:rsidRDefault="00082F57" w:rsidP="002657F1">
            <w:pPr>
              <w:pStyle w:val="TAL"/>
              <w:rPr>
                <w:ins w:id="11033" w:author="CR#0012r1" w:date="2023-03-23T23:26:00Z"/>
              </w:rPr>
            </w:pPr>
            <w:ins w:id="11034" w:author="CR#0012r1" w:date="2023-03-23T23:26:00Z">
              <w:r w:rsidRPr="004B5965">
                <w:rPr>
                  <w:rFonts w:hint="eastAsia"/>
                </w:rPr>
                <w:t>3</w:t>
              </w:r>
              <w:r w:rsidRPr="004B5965">
                <w:t>. The total number of SPS configurations for both multicast and unicast is no larger than 8 in a BWP of a serving cell, and activated SPS group-common PDSCH configurations is no larger than M.</w:t>
              </w:r>
            </w:ins>
          </w:p>
          <w:p w14:paraId="101C97EB" w14:textId="77777777" w:rsidR="00082F57" w:rsidRPr="004B5965" w:rsidRDefault="00082F57" w:rsidP="002657F1">
            <w:pPr>
              <w:pStyle w:val="TAL"/>
              <w:rPr>
                <w:ins w:id="11035" w:author="CR#0012r1" w:date="2023-03-23T23:26:00Z"/>
              </w:rPr>
            </w:pPr>
            <w:ins w:id="11036" w:author="CR#0012r1" w:date="2023-03-23T23:26:00Z">
              <w:r w:rsidRPr="004B5965">
                <w:rPr>
                  <w:rFonts w:hint="eastAsia"/>
                </w:rPr>
                <w:t>4</w:t>
              </w:r>
              <w:r w:rsidRPr="004B5965">
                <w:t>. The total number of SPS configurations for both multicast and unicast in a cell group is no larger than 32</w:t>
              </w:r>
            </w:ins>
          </w:p>
        </w:tc>
        <w:tc>
          <w:tcPr>
            <w:tcW w:w="1279" w:type="dxa"/>
            <w:tcBorders>
              <w:top w:val="single" w:sz="4" w:space="0" w:color="auto"/>
              <w:left w:val="single" w:sz="4" w:space="0" w:color="auto"/>
              <w:bottom w:val="single" w:sz="4" w:space="0" w:color="auto"/>
              <w:right w:val="single" w:sz="4" w:space="0" w:color="auto"/>
            </w:tcBorders>
          </w:tcPr>
          <w:p w14:paraId="33FCC240" w14:textId="77777777" w:rsidR="00082F57" w:rsidRPr="004B5965" w:rsidRDefault="00082F57" w:rsidP="002657F1">
            <w:pPr>
              <w:pStyle w:val="TAL"/>
              <w:rPr>
                <w:ins w:id="11037" w:author="CR#0012r1" w:date="2023-03-23T23:26:00Z"/>
              </w:rPr>
            </w:pPr>
            <w:ins w:id="11038"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02B4EDB7" w14:textId="77777777" w:rsidR="00082F57" w:rsidRPr="004B5965" w:rsidRDefault="00082F57" w:rsidP="002657F1">
            <w:pPr>
              <w:pStyle w:val="TAL"/>
              <w:rPr>
                <w:ins w:id="11039" w:author="CR#0012r1" w:date="2023-03-23T23:26:00Z"/>
                <w:i/>
                <w:iCs/>
              </w:rPr>
            </w:pPr>
            <w:ins w:id="11040"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72103E80" w14:textId="77777777" w:rsidR="00082F57" w:rsidRPr="004B5965" w:rsidRDefault="00082F57" w:rsidP="002657F1">
            <w:pPr>
              <w:pStyle w:val="TAL"/>
              <w:rPr>
                <w:ins w:id="11041"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3A971B" w14:textId="77777777" w:rsidR="00082F57" w:rsidRPr="004B5965" w:rsidRDefault="00082F57" w:rsidP="002657F1">
            <w:pPr>
              <w:pStyle w:val="TAL"/>
              <w:rPr>
                <w:ins w:id="11042" w:author="CR#0012r1" w:date="2023-03-23T23:26:00Z"/>
              </w:rPr>
            </w:pPr>
            <w:ins w:id="11043"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C3D93A" w14:textId="77777777" w:rsidR="00082F57" w:rsidRPr="004B5965" w:rsidRDefault="00082F57" w:rsidP="002657F1">
            <w:pPr>
              <w:pStyle w:val="TAL"/>
              <w:rPr>
                <w:ins w:id="11044" w:author="CR#0012r1" w:date="2023-03-23T23:26:00Z"/>
              </w:rPr>
            </w:pPr>
            <w:ins w:id="11045"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27147A2" w14:textId="77777777" w:rsidR="00082F57" w:rsidRPr="004B5965" w:rsidRDefault="00082F57" w:rsidP="002657F1">
            <w:pPr>
              <w:pStyle w:val="TAL"/>
              <w:rPr>
                <w:ins w:id="11046" w:author="CR#0012r1" w:date="2023-03-23T23:26:00Z"/>
              </w:rPr>
            </w:pPr>
            <w:ins w:id="11047" w:author="CR#0012r1" w:date="2023-03-23T23:26:00Z">
              <w:r w:rsidRPr="004B5965">
                <w:t>Candidate value set for M is {1, 2, …, 8}</w:t>
              </w:r>
            </w:ins>
          </w:p>
        </w:tc>
        <w:tc>
          <w:tcPr>
            <w:tcW w:w="1907" w:type="dxa"/>
            <w:tcBorders>
              <w:top w:val="single" w:sz="4" w:space="0" w:color="auto"/>
              <w:left w:val="single" w:sz="4" w:space="0" w:color="auto"/>
              <w:bottom w:val="single" w:sz="4" w:space="0" w:color="auto"/>
              <w:right w:val="single" w:sz="4" w:space="0" w:color="auto"/>
            </w:tcBorders>
          </w:tcPr>
          <w:p w14:paraId="6ED5E937" w14:textId="77777777" w:rsidR="00082F57" w:rsidRPr="004B5965" w:rsidRDefault="00082F57" w:rsidP="002657F1">
            <w:pPr>
              <w:pStyle w:val="TAL"/>
              <w:rPr>
                <w:ins w:id="11048" w:author="CR#0012r1" w:date="2023-03-23T23:26:00Z"/>
              </w:rPr>
            </w:pPr>
            <w:ins w:id="11049" w:author="CR#0012r1" w:date="2023-03-23T23:26:00Z">
              <w:r w:rsidRPr="004B5965">
                <w:t>Optional with capability signalling</w:t>
              </w:r>
            </w:ins>
          </w:p>
        </w:tc>
      </w:tr>
      <w:tr w:rsidR="00082F57" w14:paraId="21505670" w14:textId="77777777" w:rsidTr="002657F1">
        <w:trPr>
          <w:ins w:id="11050"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61C7A187" w14:textId="6671C828" w:rsidR="00082F57" w:rsidRPr="004B5965" w:rsidRDefault="00082F57" w:rsidP="002657F1">
            <w:pPr>
              <w:pStyle w:val="TAL"/>
              <w:rPr>
                <w:ins w:id="11051" w:author="CR#0012r1" w:date="2023-03-23T23:26:00Z"/>
              </w:rPr>
            </w:pPr>
            <w:ins w:id="1105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428CA73D" w14:textId="77777777" w:rsidR="00082F57" w:rsidRPr="004B5965" w:rsidRDefault="00082F57" w:rsidP="002657F1">
            <w:pPr>
              <w:pStyle w:val="TAL"/>
              <w:rPr>
                <w:ins w:id="11053" w:author="CR#0012r1" w:date="2023-03-23T23:26:00Z"/>
              </w:rPr>
            </w:pPr>
            <w:ins w:id="11054" w:author="CR#0012r1" w:date="2023-03-23T23:26:00Z">
              <w:r w:rsidRPr="004B5965">
                <w:t>33-5-3</w:t>
              </w:r>
            </w:ins>
          </w:p>
        </w:tc>
        <w:tc>
          <w:tcPr>
            <w:tcW w:w="1751" w:type="dxa"/>
            <w:tcBorders>
              <w:top w:val="single" w:sz="4" w:space="0" w:color="auto"/>
              <w:left w:val="single" w:sz="4" w:space="0" w:color="auto"/>
              <w:bottom w:val="single" w:sz="4" w:space="0" w:color="auto"/>
              <w:right w:val="single" w:sz="4" w:space="0" w:color="auto"/>
            </w:tcBorders>
          </w:tcPr>
          <w:p w14:paraId="28F897EB" w14:textId="77777777" w:rsidR="00082F57" w:rsidRPr="004B5965" w:rsidRDefault="00082F57" w:rsidP="002657F1">
            <w:pPr>
              <w:pStyle w:val="TAL"/>
              <w:rPr>
                <w:ins w:id="11055" w:author="CR#0012r1" w:date="2023-03-23T23:26:00Z"/>
              </w:rPr>
            </w:pPr>
            <w:ins w:id="11056" w:author="CR#0012r1" w:date="2023-03-23T23:26:00Z">
              <w:r w:rsidRPr="004B5965">
                <w:t xml:space="preserve">One SPS group-common PDSCH configuration for multicast for </w:t>
              </w:r>
              <w:proofErr w:type="spellStart"/>
              <w:r w:rsidRPr="004B5965">
                <w:t>Scell</w:t>
              </w:r>
              <w:proofErr w:type="spellEnd"/>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8D428" w14:textId="77777777" w:rsidR="00082F57" w:rsidRPr="004B5965" w:rsidRDefault="00082F57" w:rsidP="002657F1">
            <w:pPr>
              <w:pStyle w:val="TAL"/>
              <w:rPr>
                <w:ins w:id="11057" w:author="CR#0012r1" w:date="2023-03-23T23:26:00Z"/>
              </w:rPr>
            </w:pPr>
            <w:ins w:id="11058" w:author="CR#0012r1" w:date="2023-03-23T23:26:00Z">
              <w:r w:rsidRPr="004B5965">
                <w:t xml:space="preserve">1. Support one SPS group-common PDSCH configuration for multicast for </w:t>
              </w:r>
              <w:proofErr w:type="spellStart"/>
              <w:r w:rsidRPr="004B5965">
                <w:t>Scell</w:t>
              </w:r>
              <w:proofErr w:type="spellEnd"/>
              <w:r w:rsidRPr="004B5965">
                <w:t>.</w:t>
              </w:r>
            </w:ins>
          </w:p>
          <w:p w14:paraId="761FEECD" w14:textId="77777777" w:rsidR="00082F57" w:rsidRPr="004B5965" w:rsidRDefault="00082F57" w:rsidP="002657F1">
            <w:pPr>
              <w:pStyle w:val="TAL"/>
              <w:rPr>
                <w:ins w:id="11059" w:author="CR#0012r1" w:date="2023-03-23T23:26:00Z"/>
              </w:rPr>
            </w:pPr>
            <w:ins w:id="11060" w:author="CR#0012r1" w:date="2023-03-23T23:26:00Z">
              <w:r w:rsidRPr="004B5965">
                <w:t xml:space="preserve">2. Support {2, 4, 8} times semi-static slot-level repetition for SPS group-common PDSCH for </w:t>
              </w:r>
              <w:proofErr w:type="spellStart"/>
              <w:r w:rsidRPr="004B5965">
                <w:t>Scell</w:t>
              </w:r>
              <w:proofErr w:type="spellEnd"/>
              <w:r w:rsidRPr="004B5965">
                <w:t>.</w:t>
              </w:r>
            </w:ins>
          </w:p>
        </w:tc>
        <w:tc>
          <w:tcPr>
            <w:tcW w:w="1279" w:type="dxa"/>
            <w:tcBorders>
              <w:top w:val="single" w:sz="4" w:space="0" w:color="auto"/>
              <w:left w:val="single" w:sz="4" w:space="0" w:color="auto"/>
              <w:bottom w:val="single" w:sz="4" w:space="0" w:color="auto"/>
              <w:right w:val="single" w:sz="4" w:space="0" w:color="auto"/>
            </w:tcBorders>
          </w:tcPr>
          <w:p w14:paraId="42191A5F" w14:textId="77777777" w:rsidR="00082F57" w:rsidRPr="004B5965" w:rsidRDefault="00082F57" w:rsidP="002657F1">
            <w:pPr>
              <w:pStyle w:val="TAL"/>
              <w:rPr>
                <w:ins w:id="11061" w:author="CR#0012r1" w:date="2023-03-23T23:26:00Z"/>
              </w:rPr>
            </w:pPr>
            <w:ins w:id="11062" w:author="CR#0012r1" w:date="2023-03-23T23:26:00Z">
              <w:r w:rsidRPr="00854495">
                <w:t xml:space="preserve">33-5-1, 33-2h </w:t>
              </w:r>
            </w:ins>
          </w:p>
        </w:tc>
        <w:tc>
          <w:tcPr>
            <w:tcW w:w="4588" w:type="dxa"/>
            <w:tcBorders>
              <w:top w:val="single" w:sz="4" w:space="0" w:color="auto"/>
              <w:left w:val="single" w:sz="4" w:space="0" w:color="auto"/>
              <w:bottom w:val="single" w:sz="4" w:space="0" w:color="auto"/>
              <w:right w:val="single" w:sz="4" w:space="0" w:color="auto"/>
            </w:tcBorders>
          </w:tcPr>
          <w:p w14:paraId="58157791" w14:textId="77777777" w:rsidR="00082F57" w:rsidRPr="004B5965" w:rsidRDefault="00082F57" w:rsidP="002657F1">
            <w:pPr>
              <w:pStyle w:val="TAL"/>
              <w:rPr>
                <w:ins w:id="11063" w:author="CR#0012r1" w:date="2023-03-23T23:26:00Z"/>
                <w:i/>
                <w:iCs/>
              </w:rPr>
            </w:pPr>
            <w:ins w:id="11064" w:author="CR#0012r1" w:date="2023-03-23T23:26:00Z">
              <w:r w:rsidRPr="00D94B3B">
                <w:rPr>
                  <w:i/>
                  <w:iCs/>
                </w:rPr>
                <w:t>sps-MulticastSCell-r17</w:t>
              </w:r>
            </w:ins>
          </w:p>
        </w:tc>
        <w:tc>
          <w:tcPr>
            <w:tcW w:w="2610" w:type="dxa"/>
            <w:tcBorders>
              <w:top w:val="single" w:sz="4" w:space="0" w:color="auto"/>
              <w:left w:val="single" w:sz="4" w:space="0" w:color="auto"/>
              <w:bottom w:val="single" w:sz="4" w:space="0" w:color="auto"/>
              <w:right w:val="single" w:sz="4" w:space="0" w:color="auto"/>
            </w:tcBorders>
          </w:tcPr>
          <w:p w14:paraId="4A98D356" w14:textId="77777777" w:rsidR="00082F57" w:rsidRPr="004B5965" w:rsidRDefault="00082F57" w:rsidP="002657F1">
            <w:pPr>
              <w:pStyle w:val="TAL"/>
              <w:rPr>
                <w:ins w:id="11065" w:author="CR#0012r1" w:date="2023-03-23T23:26:00Z"/>
                <w:i/>
                <w:iCs/>
              </w:rPr>
            </w:pPr>
            <w:ins w:id="11066" w:author="CR#0012r1" w:date="2023-03-23T23:26:00Z">
              <w:r w:rsidRPr="00764087">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F06607" w14:textId="77777777" w:rsidR="00082F57" w:rsidRPr="004B5965" w:rsidRDefault="00082F57" w:rsidP="002657F1">
            <w:pPr>
              <w:pStyle w:val="TAL"/>
              <w:rPr>
                <w:ins w:id="11067" w:author="CR#0012r1" w:date="2023-03-23T23:26:00Z"/>
              </w:rPr>
            </w:pPr>
            <w:ins w:id="11068" w:author="CR#0012r1" w:date="2023-03-23T23:26:00Z">
              <w:r w:rsidRPr="003C08C9">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8707F1" w14:textId="77777777" w:rsidR="00082F57" w:rsidRPr="004B5965" w:rsidRDefault="00082F57" w:rsidP="002657F1">
            <w:pPr>
              <w:pStyle w:val="TAL"/>
              <w:rPr>
                <w:ins w:id="11069" w:author="CR#0012r1" w:date="2023-03-23T23:26:00Z"/>
              </w:rPr>
            </w:pPr>
            <w:ins w:id="11070" w:author="CR#0012r1" w:date="2023-03-23T23:26:00Z">
              <w:r w:rsidRPr="003C08C9">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486386" w14:textId="77777777" w:rsidR="00082F57" w:rsidRPr="004B5965" w:rsidRDefault="00082F57" w:rsidP="002657F1">
            <w:pPr>
              <w:pStyle w:val="TAL"/>
              <w:rPr>
                <w:ins w:id="1107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71EBD48" w14:textId="77777777" w:rsidR="00082F57" w:rsidRPr="004B5965" w:rsidRDefault="00082F57" w:rsidP="002657F1">
            <w:pPr>
              <w:pStyle w:val="TAL"/>
              <w:rPr>
                <w:ins w:id="11072" w:author="CR#0012r1" w:date="2023-03-23T23:26:00Z"/>
              </w:rPr>
            </w:pPr>
            <w:ins w:id="11073" w:author="CR#0012r1" w:date="2023-03-23T23:26:00Z">
              <w:r w:rsidRPr="004B5965">
                <w:t>Optional with capability signalling</w:t>
              </w:r>
            </w:ins>
          </w:p>
        </w:tc>
      </w:tr>
      <w:tr w:rsidR="00082F57" w14:paraId="76075B5C" w14:textId="77777777" w:rsidTr="002657F1">
        <w:trPr>
          <w:ins w:id="11074"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2210D404" w14:textId="0CD4CD08" w:rsidR="00082F57" w:rsidRPr="004B5965" w:rsidRDefault="00082F57" w:rsidP="002657F1">
            <w:pPr>
              <w:pStyle w:val="TAL"/>
              <w:rPr>
                <w:ins w:id="11075" w:author="CR#0012r1" w:date="2023-03-23T23:26:00Z"/>
              </w:rPr>
            </w:pPr>
            <w:ins w:id="1107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AA2624F" w14:textId="77777777" w:rsidR="00082F57" w:rsidRPr="004B5965" w:rsidRDefault="00082F57" w:rsidP="002657F1">
            <w:pPr>
              <w:pStyle w:val="TAL"/>
              <w:rPr>
                <w:ins w:id="11077" w:author="CR#0012r1" w:date="2023-03-23T23:26:00Z"/>
              </w:rPr>
            </w:pPr>
            <w:ins w:id="11078" w:author="CR#0012r1" w:date="2023-03-23T23:26:00Z">
              <w:r w:rsidRPr="004B5965">
                <w:t>33-5-4</w:t>
              </w:r>
            </w:ins>
          </w:p>
        </w:tc>
        <w:tc>
          <w:tcPr>
            <w:tcW w:w="1751" w:type="dxa"/>
            <w:tcBorders>
              <w:top w:val="single" w:sz="4" w:space="0" w:color="auto"/>
              <w:left w:val="single" w:sz="4" w:space="0" w:color="auto"/>
              <w:bottom w:val="single" w:sz="4" w:space="0" w:color="auto"/>
              <w:right w:val="single" w:sz="4" w:space="0" w:color="auto"/>
            </w:tcBorders>
          </w:tcPr>
          <w:p w14:paraId="42A26E21" w14:textId="77777777" w:rsidR="00082F57" w:rsidRPr="004B5965" w:rsidRDefault="00082F57" w:rsidP="002657F1">
            <w:pPr>
              <w:pStyle w:val="TAL"/>
              <w:rPr>
                <w:ins w:id="11079" w:author="CR#0012r1" w:date="2023-03-23T23:26:00Z"/>
              </w:rPr>
            </w:pPr>
            <w:ins w:id="11080" w:author="CR#0012r1" w:date="2023-03-23T23:26:00Z">
              <w:r w:rsidRPr="004B5965">
                <w:t xml:space="preserve">Up to 8 SPS group-common PDSCH configurations per CFR for multicast for </w:t>
              </w:r>
              <w:proofErr w:type="spellStart"/>
              <w:r w:rsidRPr="004B5965">
                <w:t>SCell</w:t>
              </w:r>
              <w:proofErr w:type="spellEnd"/>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67C486" w14:textId="77777777" w:rsidR="00082F57" w:rsidRPr="004B5965" w:rsidRDefault="00082F57" w:rsidP="002657F1">
            <w:pPr>
              <w:pStyle w:val="TAL"/>
              <w:rPr>
                <w:ins w:id="11081" w:author="CR#0012r1" w:date="2023-03-23T23:26:00Z"/>
              </w:rPr>
            </w:pPr>
            <w:ins w:id="11082" w:author="CR#0012r1" w:date="2023-03-23T23:26:00Z">
              <w:r w:rsidRPr="004B5965">
                <w:t xml:space="preserve">1. Support up to 8 SPS group-common PDSCH configuration per CFR for multicast for </w:t>
              </w:r>
              <w:proofErr w:type="spellStart"/>
              <w:r w:rsidRPr="004B5965">
                <w:t>Scell</w:t>
              </w:r>
              <w:proofErr w:type="spellEnd"/>
              <w:r w:rsidRPr="004B5965">
                <w:t>.</w:t>
              </w:r>
            </w:ins>
          </w:p>
          <w:p w14:paraId="63EB2F08" w14:textId="77777777" w:rsidR="00082F57" w:rsidRPr="004B5965" w:rsidRDefault="00082F57" w:rsidP="002657F1">
            <w:pPr>
              <w:pStyle w:val="TAL"/>
              <w:rPr>
                <w:ins w:id="11083" w:author="CR#0012r1" w:date="2023-03-23T23:26:00Z"/>
              </w:rPr>
            </w:pPr>
            <w:ins w:id="11084" w:author="CR#0012r1" w:date="2023-03-23T23:26:00Z">
              <w:r w:rsidRPr="004B5965">
                <w:t xml:space="preserve">2. Support M&gt;=1 activated SPS group-common PDSCH configurations per CFR for multicast for </w:t>
              </w:r>
              <w:proofErr w:type="spellStart"/>
              <w:r w:rsidRPr="004B5965">
                <w:t>Scell</w:t>
              </w:r>
              <w:proofErr w:type="spellEnd"/>
              <w:r w:rsidRPr="004B5965">
                <w:t>.</w:t>
              </w:r>
            </w:ins>
          </w:p>
          <w:p w14:paraId="5078248A" w14:textId="77777777" w:rsidR="00082F57" w:rsidRPr="004B5965" w:rsidRDefault="00082F57" w:rsidP="002657F1">
            <w:pPr>
              <w:pStyle w:val="TAL"/>
              <w:rPr>
                <w:ins w:id="11085" w:author="CR#0012r1" w:date="2023-03-23T23:26:00Z"/>
              </w:rPr>
            </w:pPr>
            <w:ins w:id="11086" w:author="CR#0012r1" w:date="2023-03-23T23:26:00Z">
              <w:r w:rsidRPr="004B5965">
                <w:t>3. The total number of SPS configurations for both multicast and unicast is no larger than 8 in a BWP of a serving cell, and activated SPS group-common PDSCH configurations is no larger than M.</w:t>
              </w:r>
            </w:ins>
          </w:p>
          <w:p w14:paraId="2C1EABC9" w14:textId="77777777" w:rsidR="00082F57" w:rsidRPr="004B5965" w:rsidRDefault="00082F57" w:rsidP="002657F1">
            <w:pPr>
              <w:pStyle w:val="TAL"/>
              <w:rPr>
                <w:ins w:id="11087" w:author="CR#0012r1" w:date="2023-03-23T23:26:00Z"/>
              </w:rPr>
            </w:pPr>
            <w:ins w:id="11088" w:author="CR#0012r1" w:date="2023-03-23T23:26:00Z">
              <w:r w:rsidRPr="004B5965">
                <w:t>4. The total number of SPS configurations for both multicast and unicast in a cell group is no larger than 32.</w:t>
              </w:r>
            </w:ins>
          </w:p>
        </w:tc>
        <w:tc>
          <w:tcPr>
            <w:tcW w:w="1279" w:type="dxa"/>
            <w:tcBorders>
              <w:top w:val="single" w:sz="4" w:space="0" w:color="auto"/>
              <w:left w:val="single" w:sz="4" w:space="0" w:color="auto"/>
              <w:bottom w:val="single" w:sz="4" w:space="0" w:color="auto"/>
              <w:right w:val="single" w:sz="4" w:space="0" w:color="auto"/>
            </w:tcBorders>
          </w:tcPr>
          <w:p w14:paraId="2FB0F5D8" w14:textId="77777777" w:rsidR="00082F57" w:rsidRPr="004B5965" w:rsidRDefault="00082F57" w:rsidP="002657F1">
            <w:pPr>
              <w:pStyle w:val="TAL"/>
              <w:rPr>
                <w:ins w:id="11089" w:author="CR#0012r1" w:date="2023-03-23T23:26:00Z"/>
              </w:rPr>
            </w:pPr>
            <w:ins w:id="11090" w:author="CR#0012r1" w:date="2023-03-23T23:26:00Z">
              <w:r w:rsidRPr="00A17080">
                <w:t>33-5-3</w:t>
              </w:r>
            </w:ins>
          </w:p>
        </w:tc>
        <w:tc>
          <w:tcPr>
            <w:tcW w:w="4588" w:type="dxa"/>
            <w:tcBorders>
              <w:top w:val="single" w:sz="4" w:space="0" w:color="auto"/>
              <w:left w:val="single" w:sz="4" w:space="0" w:color="auto"/>
              <w:bottom w:val="single" w:sz="4" w:space="0" w:color="auto"/>
              <w:right w:val="single" w:sz="4" w:space="0" w:color="auto"/>
            </w:tcBorders>
          </w:tcPr>
          <w:p w14:paraId="32D41F4F" w14:textId="77777777" w:rsidR="00082F57" w:rsidRPr="004B5965" w:rsidRDefault="00082F57" w:rsidP="002657F1">
            <w:pPr>
              <w:pStyle w:val="TAL"/>
              <w:rPr>
                <w:ins w:id="11091" w:author="CR#0012r1" w:date="2023-03-23T23:26:00Z"/>
                <w:i/>
                <w:iCs/>
              </w:rPr>
            </w:pPr>
            <w:ins w:id="11092" w:author="CR#0012r1" w:date="2023-03-23T23:26:00Z">
              <w:r w:rsidRPr="0069440D">
                <w:rPr>
                  <w:i/>
                  <w:iCs/>
                </w:rPr>
                <w:t>sps-MulticastSCellMultiConfig-r17</w:t>
              </w:r>
            </w:ins>
          </w:p>
        </w:tc>
        <w:tc>
          <w:tcPr>
            <w:tcW w:w="2610" w:type="dxa"/>
            <w:tcBorders>
              <w:top w:val="single" w:sz="4" w:space="0" w:color="auto"/>
              <w:left w:val="single" w:sz="4" w:space="0" w:color="auto"/>
              <w:bottom w:val="single" w:sz="4" w:space="0" w:color="auto"/>
              <w:right w:val="single" w:sz="4" w:space="0" w:color="auto"/>
            </w:tcBorders>
          </w:tcPr>
          <w:p w14:paraId="0EC1EA40" w14:textId="77777777" w:rsidR="00082F57" w:rsidRPr="004B5965" w:rsidRDefault="00082F57" w:rsidP="002657F1">
            <w:pPr>
              <w:pStyle w:val="TAL"/>
              <w:rPr>
                <w:ins w:id="11093" w:author="CR#0012r1" w:date="2023-03-23T23:26:00Z"/>
                <w:i/>
                <w:iCs/>
              </w:rPr>
            </w:pPr>
            <w:ins w:id="11094" w:author="CR#0012r1" w:date="2023-03-23T23:26:00Z">
              <w:r w:rsidRPr="00764087">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4456D7" w14:textId="77777777" w:rsidR="00082F57" w:rsidRPr="004B5965" w:rsidRDefault="00082F57" w:rsidP="002657F1">
            <w:pPr>
              <w:pStyle w:val="TAL"/>
              <w:rPr>
                <w:ins w:id="11095" w:author="CR#0012r1" w:date="2023-03-23T23:26:00Z"/>
              </w:rPr>
            </w:pPr>
            <w:ins w:id="11096" w:author="CR#0012r1" w:date="2023-03-23T23:26:00Z">
              <w:r w:rsidRPr="00A333C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C45BC9" w14:textId="77777777" w:rsidR="00082F57" w:rsidRPr="004B5965" w:rsidRDefault="00082F57" w:rsidP="002657F1">
            <w:pPr>
              <w:pStyle w:val="TAL"/>
              <w:rPr>
                <w:ins w:id="11097" w:author="CR#0012r1" w:date="2023-03-23T23:26:00Z"/>
              </w:rPr>
            </w:pPr>
            <w:ins w:id="11098" w:author="CR#0012r1" w:date="2023-03-23T23:26:00Z">
              <w:r w:rsidRPr="00A333C3">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001F427" w14:textId="77777777" w:rsidR="00082F57" w:rsidRPr="004B5965" w:rsidRDefault="00082F57" w:rsidP="002657F1">
            <w:pPr>
              <w:pStyle w:val="TAL"/>
              <w:rPr>
                <w:ins w:id="11099" w:author="CR#0012r1" w:date="2023-03-23T23:26:00Z"/>
              </w:rPr>
            </w:pPr>
            <w:ins w:id="11100" w:author="CR#0012r1" w:date="2023-03-23T23:26:00Z">
              <w:r w:rsidRPr="004B5965">
                <w:t>Candidate value set for M is {1, 2, …, 8}</w:t>
              </w:r>
            </w:ins>
          </w:p>
        </w:tc>
        <w:tc>
          <w:tcPr>
            <w:tcW w:w="1907" w:type="dxa"/>
            <w:tcBorders>
              <w:top w:val="single" w:sz="4" w:space="0" w:color="auto"/>
              <w:left w:val="single" w:sz="4" w:space="0" w:color="auto"/>
              <w:bottom w:val="single" w:sz="4" w:space="0" w:color="auto"/>
              <w:right w:val="single" w:sz="4" w:space="0" w:color="auto"/>
            </w:tcBorders>
          </w:tcPr>
          <w:p w14:paraId="2600569C" w14:textId="77777777" w:rsidR="00082F57" w:rsidRPr="004B5965" w:rsidRDefault="00082F57" w:rsidP="002657F1">
            <w:pPr>
              <w:pStyle w:val="TAL"/>
              <w:rPr>
                <w:ins w:id="11101" w:author="CR#0012r1" w:date="2023-03-23T23:26:00Z"/>
              </w:rPr>
            </w:pPr>
            <w:ins w:id="11102" w:author="CR#0012r1" w:date="2023-03-23T23:26:00Z">
              <w:r w:rsidRPr="004B5965">
                <w:t>Optional with capability signalling</w:t>
              </w:r>
            </w:ins>
          </w:p>
        </w:tc>
      </w:tr>
      <w:tr w:rsidR="00082F57" w14:paraId="39E9098A" w14:textId="77777777" w:rsidTr="002657F1">
        <w:trPr>
          <w:ins w:id="11103"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348DD93" w14:textId="77777777" w:rsidR="00082F57" w:rsidRPr="004B5965" w:rsidRDefault="00082F57" w:rsidP="002657F1">
            <w:pPr>
              <w:pStyle w:val="TAL"/>
              <w:rPr>
                <w:ins w:id="11104" w:author="CR#0012r1" w:date="2023-03-23T23:26:00Z"/>
              </w:rPr>
            </w:pPr>
            <w:ins w:id="1110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D68FB55" w14:textId="77777777" w:rsidR="00082F57" w:rsidRPr="004B5965" w:rsidRDefault="00082F57" w:rsidP="002657F1">
            <w:pPr>
              <w:pStyle w:val="TAL"/>
              <w:rPr>
                <w:ins w:id="11106" w:author="CR#0012r1" w:date="2023-03-23T23:26:00Z"/>
              </w:rPr>
            </w:pPr>
            <w:ins w:id="11107" w:author="CR#0012r1" w:date="2023-03-23T23:26:00Z">
              <w:r w:rsidRPr="004B5965">
                <w:t>33-6-1</w:t>
              </w:r>
            </w:ins>
          </w:p>
        </w:tc>
        <w:tc>
          <w:tcPr>
            <w:tcW w:w="1751" w:type="dxa"/>
            <w:tcBorders>
              <w:top w:val="single" w:sz="4" w:space="0" w:color="auto"/>
              <w:left w:val="single" w:sz="4" w:space="0" w:color="auto"/>
              <w:bottom w:val="single" w:sz="4" w:space="0" w:color="auto"/>
              <w:right w:val="single" w:sz="4" w:space="0" w:color="auto"/>
            </w:tcBorders>
          </w:tcPr>
          <w:p w14:paraId="6F7EEF27" w14:textId="77777777" w:rsidR="00082F57" w:rsidRPr="004B5965" w:rsidRDefault="00082F57" w:rsidP="002657F1">
            <w:pPr>
              <w:pStyle w:val="TAL"/>
              <w:rPr>
                <w:ins w:id="11108" w:author="CR#0012r1" w:date="2023-03-23T23:26:00Z"/>
              </w:rPr>
            </w:pPr>
            <w:ins w:id="11109" w:author="CR#0012r1" w:date="2023-03-23T23:26:00Z">
              <w:r w:rsidRPr="004B5965">
                <w:t>DL priority indication for multicast in DCI</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3A98DFF" w14:textId="77777777" w:rsidR="00082F57" w:rsidRPr="004B5965" w:rsidRDefault="00082F57" w:rsidP="002657F1">
            <w:pPr>
              <w:pStyle w:val="TAL"/>
              <w:rPr>
                <w:ins w:id="11110" w:author="CR#0012r1" w:date="2023-03-23T23:26:00Z"/>
              </w:rPr>
            </w:pPr>
            <w:ins w:id="11111" w:author="CR#0012r1" w:date="2023-03-23T23:26:00Z">
              <w:r w:rsidRPr="004B5965">
                <w:t>1. Support of priority indicator field configured in DCI formats 4_2 with CRC scrambled with G-RNTI for multicast.</w:t>
              </w:r>
            </w:ins>
          </w:p>
          <w:p w14:paraId="4AB95FF4" w14:textId="77777777" w:rsidR="00082F57" w:rsidRPr="004B5965" w:rsidRDefault="00082F57" w:rsidP="002657F1">
            <w:pPr>
              <w:pStyle w:val="TAL"/>
              <w:rPr>
                <w:ins w:id="11112" w:author="CR#0012r1" w:date="2023-03-23T23:26:00Z"/>
              </w:rPr>
            </w:pPr>
            <w:ins w:id="11113" w:author="CR#0012r1" w:date="2023-03-23T23:26:00Z">
              <w:r w:rsidRPr="004B5965">
                <w:rPr>
                  <w:rFonts w:hint="eastAsia"/>
                </w:rPr>
                <w:t>2</w:t>
              </w:r>
              <w:r w:rsidRPr="004B5965">
                <w:t>. Supports two HARQ-ACK codebooks with different priorities to be simultaneously constructed different priorities for multicast and multicast at a UE</w:t>
              </w:r>
            </w:ins>
          </w:p>
          <w:p w14:paraId="44A2F845" w14:textId="77777777" w:rsidR="00082F57" w:rsidRPr="003A3377" w:rsidRDefault="00082F57" w:rsidP="002657F1">
            <w:pPr>
              <w:pStyle w:val="TAL"/>
              <w:rPr>
                <w:ins w:id="11114"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3B1B46BC" w14:textId="77777777" w:rsidR="00082F57" w:rsidRPr="004B5965" w:rsidRDefault="00082F57" w:rsidP="002657F1">
            <w:pPr>
              <w:pStyle w:val="TAL"/>
              <w:rPr>
                <w:ins w:id="11115" w:author="CR#0012r1" w:date="2023-03-23T23:26:00Z"/>
              </w:rPr>
            </w:pPr>
            <w:ins w:id="11116" w:author="CR#0012r1" w:date="2023-03-23T23:26:00Z">
              <w:r w:rsidRPr="004B5965">
                <w:t>33-2a, 33-2f</w:t>
              </w:r>
            </w:ins>
          </w:p>
        </w:tc>
        <w:tc>
          <w:tcPr>
            <w:tcW w:w="4588" w:type="dxa"/>
            <w:tcBorders>
              <w:top w:val="single" w:sz="4" w:space="0" w:color="auto"/>
              <w:left w:val="single" w:sz="4" w:space="0" w:color="auto"/>
              <w:bottom w:val="single" w:sz="4" w:space="0" w:color="auto"/>
              <w:right w:val="single" w:sz="4" w:space="0" w:color="auto"/>
            </w:tcBorders>
          </w:tcPr>
          <w:p w14:paraId="207561B5" w14:textId="77777777" w:rsidR="00082F57" w:rsidRPr="004B5965" w:rsidRDefault="00082F57" w:rsidP="002657F1">
            <w:pPr>
              <w:pStyle w:val="TAL"/>
              <w:rPr>
                <w:ins w:id="11117" w:author="CR#0012r1" w:date="2023-03-23T23:26:00Z"/>
                <w:i/>
                <w:iCs/>
              </w:rPr>
            </w:pPr>
            <w:ins w:id="11118" w:author="CR#0012r1" w:date="2023-03-23T23:26:00Z">
              <w:r w:rsidRPr="00CA0ABA">
                <w:rPr>
                  <w:i/>
                  <w:iCs/>
                </w:rPr>
                <w:t>priorityIndicatorInDCI-Multicast-r17</w:t>
              </w:r>
            </w:ins>
          </w:p>
        </w:tc>
        <w:tc>
          <w:tcPr>
            <w:tcW w:w="2610" w:type="dxa"/>
            <w:tcBorders>
              <w:top w:val="single" w:sz="4" w:space="0" w:color="auto"/>
              <w:left w:val="single" w:sz="4" w:space="0" w:color="auto"/>
              <w:bottom w:val="single" w:sz="4" w:space="0" w:color="auto"/>
              <w:right w:val="single" w:sz="4" w:space="0" w:color="auto"/>
            </w:tcBorders>
          </w:tcPr>
          <w:p w14:paraId="52321433" w14:textId="77777777" w:rsidR="00082F57" w:rsidRPr="004B5965" w:rsidRDefault="00082F57" w:rsidP="002657F1">
            <w:pPr>
              <w:pStyle w:val="TAL"/>
              <w:rPr>
                <w:ins w:id="11119" w:author="CR#0012r1" w:date="2023-03-23T23:26:00Z"/>
                <w:i/>
                <w:iCs/>
              </w:rPr>
            </w:pPr>
            <w:proofErr w:type="spellStart"/>
            <w:ins w:id="11120" w:author="CR#0012r1" w:date="2023-03-23T23:26:00Z">
              <w:r w:rsidRPr="003254EC">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3DD240" w14:textId="77777777" w:rsidR="00082F57" w:rsidRPr="004B5965" w:rsidRDefault="00082F57" w:rsidP="002657F1">
            <w:pPr>
              <w:pStyle w:val="TAL"/>
              <w:rPr>
                <w:ins w:id="11121" w:author="CR#0012r1" w:date="2023-03-23T23:26:00Z"/>
              </w:rPr>
            </w:pPr>
            <w:ins w:id="11122"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7C667" w14:textId="77777777" w:rsidR="00082F57" w:rsidRPr="004B5965" w:rsidRDefault="00082F57" w:rsidP="002657F1">
            <w:pPr>
              <w:pStyle w:val="TAL"/>
              <w:rPr>
                <w:ins w:id="11123" w:author="CR#0012r1" w:date="2023-03-23T23:26:00Z"/>
              </w:rPr>
            </w:pPr>
            <w:ins w:id="11124"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tcPr>
          <w:p w14:paraId="61433F7F" w14:textId="77777777" w:rsidR="00082F57" w:rsidRPr="004B5965" w:rsidRDefault="00082F57" w:rsidP="002657F1">
            <w:pPr>
              <w:pStyle w:val="TAL"/>
              <w:rPr>
                <w:ins w:id="11125"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BE7E27F" w14:textId="77777777" w:rsidR="00082F57" w:rsidRPr="004B5965" w:rsidRDefault="00082F57" w:rsidP="002657F1">
            <w:pPr>
              <w:pStyle w:val="TAL"/>
              <w:rPr>
                <w:ins w:id="11126" w:author="CR#0012r1" w:date="2023-03-23T23:26:00Z"/>
              </w:rPr>
            </w:pPr>
            <w:ins w:id="11127" w:author="CR#0012r1" w:date="2023-03-23T23:26:00Z">
              <w:r w:rsidRPr="004B5965">
                <w:t>Optional with capability signalling</w:t>
              </w:r>
            </w:ins>
          </w:p>
        </w:tc>
      </w:tr>
      <w:tr w:rsidR="00082F57" w14:paraId="5BDF7339" w14:textId="77777777" w:rsidTr="002657F1">
        <w:trPr>
          <w:ins w:id="11128"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C1FC016" w14:textId="77777777" w:rsidR="00082F57" w:rsidRPr="004B5965" w:rsidRDefault="00082F57" w:rsidP="002657F1">
            <w:pPr>
              <w:pStyle w:val="TAL"/>
              <w:rPr>
                <w:ins w:id="11129" w:author="CR#0012r1" w:date="2023-03-23T23:26:00Z"/>
              </w:rPr>
            </w:pPr>
            <w:ins w:id="1113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2918D460" w14:textId="77777777" w:rsidR="00082F57" w:rsidRPr="004B5965" w:rsidRDefault="00082F57" w:rsidP="002657F1">
            <w:pPr>
              <w:pStyle w:val="TAL"/>
              <w:rPr>
                <w:ins w:id="11131" w:author="CR#0012r1" w:date="2023-03-23T23:26:00Z"/>
              </w:rPr>
            </w:pPr>
            <w:ins w:id="11132" w:author="CR#0012r1" w:date="2023-03-23T23:26:00Z">
              <w:r w:rsidRPr="004B5965">
                <w:t>33-6-1a</w:t>
              </w:r>
            </w:ins>
          </w:p>
        </w:tc>
        <w:tc>
          <w:tcPr>
            <w:tcW w:w="1751" w:type="dxa"/>
            <w:tcBorders>
              <w:top w:val="single" w:sz="4" w:space="0" w:color="auto"/>
              <w:left w:val="single" w:sz="4" w:space="0" w:color="auto"/>
              <w:bottom w:val="single" w:sz="4" w:space="0" w:color="auto"/>
              <w:right w:val="single" w:sz="4" w:space="0" w:color="auto"/>
            </w:tcBorders>
          </w:tcPr>
          <w:p w14:paraId="38982C2F" w14:textId="77777777" w:rsidR="00082F57" w:rsidRPr="004B5965" w:rsidRDefault="00082F57" w:rsidP="002657F1">
            <w:pPr>
              <w:pStyle w:val="TAL"/>
              <w:rPr>
                <w:ins w:id="11133" w:author="CR#0012r1" w:date="2023-03-23T23:26:00Z"/>
              </w:rPr>
            </w:pPr>
            <w:ins w:id="11134" w:author="CR#0012r1" w:date="2023-03-23T23:26:00Z">
              <w:r w:rsidRPr="004B5965">
                <w:t>DL priority configuration for SPS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0E3E196" w14:textId="77777777" w:rsidR="00082F57" w:rsidRPr="004B5965" w:rsidRDefault="00082F57" w:rsidP="002657F1">
            <w:pPr>
              <w:pStyle w:val="TAL"/>
              <w:rPr>
                <w:ins w:id="11135" w:author="CR#0012r1" w:date="2023-03-23T23:26:00Z"/>
              </w:rPr>
            </w:pPr>
            <w:ins w:id="11136" w:author="CR#0012r1" w:date="2023-03-23T23:26:00Z">
              <w:r w:rsidRPr="004B5965">
                <w:t>Support of priority indicator field configured in DCI format 4_2 for multicast HARQ-ACK feedback of SPS multicast</w:t>
              </w:r>
            </w:ins>
          </w:p>
        </w:tc>
        <w:tc>
          <w:tcPr>
            <w:tcW w:w="1279" w:type="dxa"/>
            <w:tcBorders>
              <w:top w:val="single" w:sz="4" w:space="0" w:color="auto"/>
              <w:left w:val="single" w:sz="4" w:space="0" w:color="auto"/>
              <w:bottom w:val="single" w:sz="4" w:space="0" w:color="auto"/>
              <w:right w:val="single" w:sz="4" w:space="0" w:color="auto"/>
            </w:tcBorders>
          </w:tcPr>
          <w:p w14:paraId="01522185" w14:textId="77777777" w:rsidR="00082F57" w:rsidRPr="004B5965" w:rsidRDefault="00082F57" w:rsidP="002657F1">
            <w:pPr>
              <w:pStyle w:val="TAL"/>
              <w:rPr>
                <w:ins w:id="11137" w:author="CR#0012r1" w:date="2023-03-23T23:26:00Z"/>
              </w:rPr>
            </w:pPr>
            <w:ins w:id="11138" w:author="CR#0012r1" w:date="2023-03-23T23:26:00Z">
              <w:r w:rsidRPr="004B5965">
                <w:rPr>
                  <w:rFonts w:hint="eastAsia"/>
                </w:rPr>
                <w:t>3</w:t>
              </w:r>
              <w:r w:rsidRPr="004B5965">
                <w:t>3-6-1</w:t>
              </w:r>
            </w:ins>
          </w:p>
        </w:tc>
        <w:tc>
          <w:tcPr>
            <w:tcW w:w="4588" w:type="dxa"/>
            <w:tcBorders>
              <w:top w:val="single" w:sz="4" w:space="0" w:color="auto"/>
              <w:left w:val="single" w:sz="4" w:space="0" w:color="auto"/>
              <w:bottom w:val="single" w:sz="4" w:space="0" w:color="auto"/>
              <w:right w:val="single" w:sz="4" w:space="0" w:color="auto"/>
            </w:tcBorders>
          </w:tcPr>
          <w:p w14:paraId="46DC9F9E" w14:textId="77777777" w:rsidR="00082F57" w:rsidRPr="004B5965" w:rsidRDefault="00082F57" w:rsidP="002657F1">
            <w:pPr>
              <w:pStyle w:val="TAL"/>
              <w:rPr>
                <w:ins w:id="11139" w:author="CR#0012r1" w:date="2023-03-23T23:26:00Z"/>
                <w:i/>
                <w:iCs/>
              </w:rPr>
            </w:pPr>
            <w:ins w:id="11140" w:author="CR#0012r1" w:date="2023-03-23T23:26:00Z">
              <w:r w:rsidRPr="00E443F1">
                <w:rPr>
                  <w:i/>
                  <w:iCs/>
                </w:rPr>
                <w:t>priorityIndicatorInDCI-SPS-Multicast-r17</w:t>
              </w:r>
            </w:ins>
          </w:p>
        </w:tc>
        <w:tc>
          <w:tcPr>
            <w:tcW w:w="2610" w:type="dxa"/>
            <w:tcBorders>
              <w:top w:val="single" w:sz="4" w:space="0" w:color="auto"/>
              <w:left w:val="single" w:sz="4" w:space="0" w:color="auto"/>
              <w:bottom w:val="single" w:sz="4" w:space="0" w:color="auto"/>
              <w:right w:val="single" w:sz="4" w:space="0" w:color="auto"/>
            </w:tcBorders>
          </w:tcPr>
          <w:p w14:paraId="18E44200" w14:textId="77777777" w:rsidR="00082F57" w:rsidRPr="004B5965" w:rsidRDefault="00082F57" w:rsidP="002657F1">
            <w:pPr>
              <w:pStyle w:val="TAL"/>
              <w:rPr>
                <w:ins w:id="11141" w:author="CR#0012r1" w:date="2023-03-23T23:26:00Z"/>
                <w:i/>
                <w:iCs/>
              </w:rPr>
            </w:pPr>
            <w:proofErr w:type="spellStart"/>
            <w:ins w:id="11142" w:author="CR#0012r1" w:date="2023-03-23T23:26:00Z">
              <w:r w:rsidRPr="00946C58">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4B187" w14:textId="77777777" w:rsidR="00082F57" w:rsidRPr="004B5965" w:rsidRDefault="00082F57" w:rsidP="002657F1">
            <w:pPr>
              <w:pStyle w:val="TAL"/>
              <w:rPr>
                <w:ins w:id="11143" w:author="CR#0012r1" w:date="2023-03-23T23:26:00Z"/>
              </w:rPr>
            </w:pPr>
            <w:ins w:id="11144"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DB2C03" w14:textId="77777777" w:rsidR="00082F57" w:rsidRPr="004B5965" w:rsidRDefault="00082F57" w:rsidP="002657F1">
            <w:pPr>
              <w:pStyle w:val="TAL"/>
              <w:rPr>
                <w:ins w:id="11145" w:author="CR#0012r1" w:date="2023-03-23T23:26:00Z"/>
              </w:rPr>
            </w:pPr>
            <w:ins w:id="11146"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tcPr>
          <w:p w14:paraId="363429C2" w14:textId="77777777" w:rsidR="00082F57" w:rsidRPr="004B5965" w:rsidRDefault="00082F57" w:rsidP="002657F1">
            <w:pPr>
              <w:pStyle w:val="TAL"/>
              <w:rPr>
                <w:ins w:id="11147"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0A32D9F0" w14:textId="77777777" w:rsidR="00082F57" w:rsidRPr="004B5965" w:rsidRDefault="00082F57" w:rsidP="002657F1">
            <w:pPr>
              <w:pStyle w:val="TAL"/>
              <w:rPr>
                <w:ins w:id="11148" w:author="CR#0012r1" w:date="2023-03-23T23:26:00Z"/>
              </w:rPr>
            </w:pPr>
            <w:ins w:id="11149" w:author="CR#0012r1" w:date="2023-03-23T23:26:00Z">
              <w:r w:rsidRPr="004B5965">
                <w:t>Optional with capability signalling</w:t>
              </w:r>
            </w:ins>
          </w:p>
        </w:tc>
      </w:tr>
      <w:tr w:rsidR="00082F57" w14:paraId="7AC93EB2" w14:textId="77777777" w:rsidTr="002657F1">
        <w:trPr>
          <w:ins w:id="11150"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65443E6" w14:textId="77777777" w:rsidR="00082F57" w:rsidRPr="004B5965" w:rsidRDefault="00082F57" w:rsidP="002657F1">
            <w:pPr>
              <w:pStyle w:val="TAL"/>
              <w:rPr>
                <w:ins w:id="11151" w:author="CR#0012r1" w:date="2023-03-23T23:26:00Z"/>
              </w:rPr>
            </w:pPr>
            <w:ins w:id="1115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BDA181" w14:textId="77777777" w:rsidR="00082F57" w:rsidRPr="004B5965" w:rsidRDefault="00082F57" w:rsidP="002657F1">
            <w:pPr>
              <w:pStyle w:val="TAL"/>
              <w:rPr>
                <w:ins w:id="11153" w:author="CR#0012r1" w:date="2023-03-23T23:26:00Z"/>
              </w:rPr>
            </w:pPr>
            <w:ins w:id="11154" w:author="CR#0012r1" w:date="2023-03-23T23:26:00Z">
              <w:r w:rsidRPr="004B5965">
                <w:t>33-6-2</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AE98843" w14:textId="77777777" w:rsidR="00082F57" w:rsidRPr="004B5965" w:rsidRDefault="00082F57" w:rsidP="002657F1">
            <w:pPr>
              <w:pStyle w:val="TAL"/>
              <w:rPr>
                <w:ins w:id="11155" w:author="CR#0012r1" w:date="2023-03-23T23:26:00Z"/>
              </w:rPr>
            </w:pPr>
            <w:ins w:id="11156" w:author="CR#0012r1" w:date="2023-03-23T23:26:00Z">
              <w:r w:rsidRPr="004B5965">
                <w:t>Two HARQ-ACK codebooks simultaneously constructed for supporting HARQ-ACK codebooks with different priorities for unicast and multicast at a UE</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C1D473B" w14:textId="77777777" w:rsidR="00082F57" w:rsidRDefault="00082F57" w:rsidP="002657F1">
            <w:pPr>
              <w:pStyle w:val="TAL"/>
              <w:rPr>
                <w:ins w:id="11157" w:author="CR#0012r1" w:date="2023-03-23T23:26:00Z"/>
              </w:rPr>
            </w:pPr>
            <w:ins w:id="11158" w:author="CR#0012r1" w:date="2023-03-23T23:26:00Z">
              <w:r w:rsidRPr="004B5965">
                <w:t>1. Supports two HARQ-ACK codebooks with different priorities to be simultaneously constructed different priorities for unicast and multicast at a UE.</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A429AEC" w14:textId="77777777" w:rsidR="00082F57" w:rsidRPr="004B5965" w:rsidRDefault="00082F57" w:rsidP="002657F1">
            <w:pPr>
              <w:pStyle w:val="TAL"/>
              <w:rPr>
                <w:ins w:id="11159" w:author="CR#0012r1" w:date="2023-03-23T23:26:00Z"/>
              </w:rPr>
            </w:pPr>
            <w:ins w:id="11160" w:author="CR#0012r1" w:date="2023-03-23T23:26:00Z">
              <w:r w:rsidRPr="004B5965">
                <w:t>33-6-1</w:t>
              </w:r>
            </w:ins>
          </w:p>
        </w:tc>
        <w:tc>
          <w:tcPr>
            <w:tcW w:w="4588" w:type="dxa"/>
            <w:tcBorders>
              <w:top w:val="single" w:sz="4" w:space="0" w:color="auto"/>
              <w:left w:val="single" w:sz="4" w:space="0" w:color="auto"/>
              <w:bottom w:val="single" w:sz="4" w:space="0" w:color="auto"/>
              <w:right w:val="single" w:sz="4" w:space="0" w:color="auto"/>
            </w:tcBorders>
          </w:tcPr>
          <w:p w14:paraId="383E0635" w14:textId="77777777" w:rsidR="00082F57" w:rsidRPr="004B5965" w:rsidRDefault="00082F57" w:rsidP="002657F1">
            <w:pPr>
              <w:pStyle w:val="TAL"/>
              <w:rPr>
                <w:ins w:id="11161" w:author="CR#0012r1" w:date="2023-03-23T23:26:00Z"/>
                <w:i/>
                <w:iCs/>
              </w:rPr>
            </w:pPr>
            <w:ins w:id="11162" w:author="CR#0012r1" w:date="2023-03-23T23:26:00Z">
              <w:r w:rsidRPr="00573164">
                <w:rPr>
                  <w:i/>
                  <w:iCs/>
                </w:rPr>
                <w:t>twoHARQ-ACK-CodebookForUnicastAndMulticast-r17</w:t>
              </w:r>
            </w:ins>
          </w:p>
        </w:tc>
        <w:tc>
          <w:tcPr>
            <w:tcW w:w="2610" w:type="dxa"/>
            <w:tcBorders>
              <w:top w:val="single" w:sz="4" w:space="0" w:color="auto"/>
              <w:left w:val="single" w:sz="4" w:space="0" w:color="auto"/>
              <w:bottom w:val="single" w:sz="4" w:space="0" w:color="auto"/>
              <w:right w:val="single" w:sz="4" w:space="0" w:color="auto"/>
            </w:tcBorders>
          </w:tcPr>
          <w:p w14:paraId="3E80FB1E" w14:textId="77777777" w:rsidR="00082F57" w:rsidRPr="004B5965" w:rsidRDefault="00082F57" w:rsidP="002657F1">
            <w:pPr>
              <w:pStyle w:val="TAL"/>
              <w:rPr>
                <w:ins w:id="11163" w:author="CR#0012r1" w:date="2023-03-23T23:26:00Z"/>
                <w:i/>
                <w:iCs/>
              </w:rPr>
            </w:pPr>
            <w:proofErr w:type="spellStart"/>
            <w:ins w:id="11164" w:author="CR#0012r1" w:date="2023-03-23T23:26:00Z">
              <w:r w:rsidRPr="00946C58">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2E7BE5" w14:textId="77777777" w:rsidR="00082F57" w:rsidRPr="004B5965" w:rsidRDefault="00082F57" w:rsidP="002657F1">
            <w:pPr>
              <w:pStyle w:val="TAL"/>
              <w:rPr>
                <w:ins w:id="11165" w:author="CR#0012r1" w:date="2023-03-23T23:26:00Z"/>
              </w:rPr>
            </w:pPr>
            <w:ins w:id="11166"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5403C5" w14:textId="77777777" w:rsidR="00082F57" w:rsidRPr="004B5965" w:rsidRDefault="00082F57" w:rsidP="002657F1">
            <w:pPr>
              <w:pStyle w:val="TAL"/>
              <w:rPr>
                <w:ins w:id="11167" w:author="CR#0012r1" w:date="2023-03-23T23:26:00Z"/>
              </w:rPr>
            </w:pPr>
            <w:ins w:id="11168"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9214E8C" w14:textId="77777777" w:rsidR="00082F57" w:rsidRPr="004B5965" w:rsidRDefault="00082F57" w:rsidP="002657F1">
            <w:pPr>
              <w:pStyle w:val="TAL"/>
              <w:rPr>
                <w:ins w:id="1116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CF0A42" w14:textId="77777777" w:rsidR="00082F57" w:rsidRPr="004B5965" w:rsidRDefault="00082F57" w:rsidP="002657F1">
            <w:pPr>
              <w:pStyle w:val="TAL"/>
              <w:rPr>
                <w:ins w:id="11170" w:author="CR#0012r1" w:date="2023-03-23T23:26:00Z"/>
              </w:rPr>
            </w:pPr>
            <w:ins w:id="11171" w:author="CR#0012r1" w:date="2023-03-23T23:26:00Z">
              <w:r w:rsidRPr="004B5965">
                <w:t>Optional with capability signalling</w:t>
              </w:r>
            </w:ins>
          </w:p>
        </w:tc>
      </w:tr>
      <w:tr w:rsidR="00082F57" w14:paraId="50F607AF" w14:textId="77777777" w:rsidTr="002657F1">
        <w:trPr>
          <w:ins w:id="11172"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15771FC3" w14:textId="77777777" w:rsidR="00082F57" w:rsidRPr="004B5965" w:rsidRDefault="00082F57" w:rsidP="002657F1">
            <w:pPr>
              <w:pStyle w:val="TAL"/>
              <w:rPr>
                <w:ins w:id="11173" w:author="CR#0012r1" w:date="2023-03-23T23:26:00Z"/>
              </w:rPr>
            </w:pPr>
            <w:ins w:id="1117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60A414D" w14:textId="77777777" w:rsidR="00082F57" w:rsidRPr="004B5965" w:rsidRDefault="00082F57" w:rsidP="002657F1">
            <w:pPr>
              <w:pStyle w:val="TAL"/>
              <w:rPr>
                <w:ins w:id="11175" w:author="CR#0012r1" w:date="2023-03-23T23:26:00Z"/>
              </w:rPr>
            </w:pPr>
            <w:ins w:id="11176" w:author="CR#0012r1" w:date="2023-03-23T23:26:00Z">
              <w:r w:rsidRPr="004B5965">
                <w:t>33-6-3</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277E910" w14:textId="77777777" w:rsidR="00082F57" w:rsidRPr="004B5965" w:rsidRDefault="00082F57" w:rsidP="002657F1">
            <w:pPr>
              <w:pStyle w:val="TAL"/>
              <w:rPr>
                <w:ins w:id="11177" w:author="CR#0012r1" w:date="2023-03-23T23:26:00Z"/>
              </w:rPr>
            </w:pPr>
            <w:ins w:id="11178" w:author="CR#0012r1" w:date="2023-03-23T23:26:00Z">
              <w:r w:rsidRPr="004B5965">
                <w:t>More than one PUCCH for HARQ-ACK transmission for multicast or for unicast and multicast within a slo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34C63A" w14:textId="77777777" w:rsidR="00082F57" w:rsidRDefault="00082F57" w:rsidP="002657F1">
            <w:pPr>
              <w:pStyle w:val="TAL"/>
              <w:rPr>
                <w:ins w:id="11179" w:author="CR#0012r1" w:date="2023-03-23T23:26:00Z"/>
              </w:rPr>
            </w:pPr>
            <w:ins w:id="11180" w:author="CR#0012r1" w:date="2023-03-23T23:26:00Z">
              <w:r>
                <w:t xml:space="preserve">1. Supports </w:t>
              </w:r>
              <w:r w:rsidRPr="004B5965">
                <w:t>two non-overlapping slot-based PUCCHs for ACK/NACK based HARQ-ACK feedback for multicast or for unicast and multicast with different priorities in a slot</w:t>
              </w:r>
              <w:r>
                <w: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A5A0D9" w14:textId="77777777" w:rsidR="00082F57" w:rsidRPr="004B5965" w:rsidRDefault="00082F57" w:rsidP="002657F1">
            <w:pPr>
              <w:pStyle w:val="TAL"/>
              <w:rPr>
                <w:ins w:id="11181" w:author="CR#0012r1" w:date="2023-03-23T23:26:00Z"/>
              </w:rPr>
            </w:pPr>
            <w:ins w:id="11182" w:author="CR#0012r1" w:date="2023-03-23T23:26:00Z">
              <w:r w:rsidRPr="004B5965">
                <w:t>33-6-1, 33-6-2</w:t>
              </w:r>
            </w:ins>
          </w:p>
        </w:tc>
        <w:tc>
          <w:tcPr>
            <w:tcW w:w="4588" w:type="dxa"/>
            <w:tcBorders>
              <w:top w:val="single" w:sz="4" w:space="0" w:color="auto"/>
              <w:left w:val="single" w:sz="4" w:space="0" w:color="auto"/>
              <w:bottom w:val="single" w:sz="4" w:space="0" w:color="auto"/>
              <w:right w:val="single" w:sz="4" w:space="0" w:color="auto"/>
            </w:tcBorders>
          </w:tcPr>
          <w:p w14:paraId="19186F63" w14:textId="77777777" w:rsidR="00082F57" w:rsidRPr="004B5965" w:rsidRDefault="00082F57" w:rsidP="002657F1">
            <w:pPr>
              <w:pStyle w:val="TAL"/>
              <w:rPr>
                <w:ins w:id="11183" w:author="CR#0012r1" w:date="2023-03-23T23:26:00Z"/>
                <w:i/>
                <w:iCs/>
              </w:rPr>
            </w:pPr>
            <w:ins w:id="11184" w:author="CR#0012r1" w:date="2023-03-23T23:26:00Z">
              <w:r w:rsidRPr="00A65B6C">
                <w:rPr>
                  <w:i/>
                  <w:iCs/>
                </w:rPr>
                <w:t>multiPUCCH-HARQ-ACK-ForMulticastUnicast-r17</w:t>
              </w:r>
            </w:ins>
          </w:p>
        </w:tc>
        <w:tc>
          <w:tcPr>
            <w:tcW w:w="2610" w:type="dxa"/>
            <w:tcBorders>
              <w:top w:val="single" w:sz="4" w:space="0" w:color="auto"/>
              <w:left w:val="single" w:sz="4" w:space="0" w:color="auto"/>
              <w:bottom w:val="single" w:sz="4" w:space="0" w:color="auto"/>
              <w:right w:val="single" w:sz="4" w:space="0" w:color="auto"/>
            </w:tcBorders>
          </w:tcPr>
          <w:p w14:paraId="5975F88A" w14:textId="77777777" w:rsidR="00082F57" w:rsidRPr="004B5965" w:rsidRDefault="00082F57" w:rsidP="002657F1">
            <w:pPr>
              <w:pStyle w:val="TAL"/>
              <w:rPr>
                <w:ins w:id="11185" w:author="CR#0012r1" w:date="2023-03-23T23:26:00Z"/>
                <w:i/>
                <w:iCs/>
              </w:rPr>
            </w:pPr>
            <w:proofErr w:type="spellStart"/>
            <w:ins w:id="11186" w:author="CR#0012r1" w:date="2023-03-23T23:26:00Z">
              <w:r w:rsidRPr="00946C58">
                <w:rPr>
                  <w:i/>
                  <w:iCs/>
                </w:rPr>
                <w:t>Phy-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C9C3A" w14:textId="77777777" w:rsidR="00082F57" w:rsidRPr="004B5965" w:rsidRDefault="00082F57" w:rsidP="002657F1">
            <w:pPr>
              <w:pStyle w:val="TAL"/>
              <w:rPr>
                <w:ins w:id="11187" w:author="CR#0012r1" w:date="2023-03-23T23:26:00Z"/>
              </w:rPr>
            </w:pPr>
            <w:ins w:id="11188"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922B98" w14:textId="77777777" w:rsidR="00082F57" w:rsidRPr="004B5965" w:rsidRDefault="00082F57" w:rsidP="002657F1">
            <w:pPr>
              <w:pStyle w:val="TAL"/>
              <w:rPr>
                <w:ins w:id="11189" w:author="CR#0012r1" w:date="2023-03-23T23:26:00Z"/>
              </w:rPr>
            </w:pPr>
            <w:ins w:id="11190"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B9F4DD7" w14:textId="77777777" w:rsidR="00082F57" w:rsidRPr="004B5965" w:rsidRDefault="00082F57" w:rsidP="002657F1">
            <w:pPr>
              <w:pStyle w:val="TAL"/>
              <w:rPr>
                <w:ins w:id="11191"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7A3954" w14:textId="77777777" w:rsidR="00082F57" w:rsidRPr="004B5965" w:rsidRDefault="00082F57" w:rsidP="002657F1">
            <w:pPr>
              <w:pStyle w:val="TAL"/>
              <w:rPr>
                <w:ins w:id="11192" w:author="CR#0012r1" w:date="2023-03-23T23:26:00Z"/>
              </w:rPr>
            </w:pPr>
            <w:ins w:id="11193" w:author="CR#0012r1" w:date="2023-03-23T23:26:00Z">
              <w:r w:rsidRPr="004B5965">
                <w:t>Optional with capability signalling</w:t>
              </w:r>
            </w:ins>
          </w:p>
        </w:tc>
      </w:tr>
      <w:tr w:rsidR="00082F57" w14:paraId="7CE78682" w14:textId="77777777" w:rsidTr="002657F1">
        <w:trPr>
          <w:ins w:id="11194"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099198F2" w14:textId="77777777" w:rsidR="00082F57" w:rsidRPr="004B5965" w:rsidRDefault="00082F57" w:rsidP="002657F1">
            <w:pPr>
              <w:pStyle w:val="TAL"/>
              <w:rPr>
                <w:ins w:id="11195" w:author="CR#0012r1" w:date="2023-03-23T23:26:00Z"/>
              </w:rPr>
            </w:pPr>
            <w:ins w:id="1119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1A5439F" w14:textId="77777777" w:rsidR="00082F57" w:rsidRPr="004B5965" w:rsidRDefault="00082F57" w:rsidP="002657F1">
            <w:pPr>
              <w:pStyle w:val="TAL"/>
              <w:rPr>
                <w:ins w:id="11197" w:author="CR#0012r1" w:date="2023-03-23T23:26:00Z"/>
              </w:rPr>
            </w:pPr>
            <w:ins w:id="11198" w:author="CR#0012r1" w:date="2023-03-23T23:26:00Z">
              <w:r w:rsidRPr="004B5965">
                <w:t>33-8-1</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C1FFE15" w14:textId="77777777" w:rsidR="00082F57" w:rsidRPr="004B5965" w:rsidRDefault="00082F57" w:rsidP="002657F1">
            <w:pPr>
              <w:pStyle w:val="TAL"/>
              <w:rPr>
                <w:ins w:id="11199" w:author="CR#0012r1" w:date="2023-03-23T23:26:00Z"/>
              </w:rPr>
            </w:pPr>
            <w:ins w:id="11200" w:author="CR#0012r1" w:date="2023-03-23T23:26:00Z">
              <w:r w:rsidRPr="004B5965">
                <w:t>PUCCH resource configuration for multicast feedback for dynamically scheduled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6344DE" w14:textId="77777777" w:rsidR="00082F57" w:rsidRDefault="00082F57" w:rsidP="002657F1">
            <w:pPr>
              <w:pStyle w:val="TAL"/>
              <w:rPr>
                <w:ins w:id="11201" w:author="CR#0012r1" w:date="2023-03-23T23:26:00Z"/>
              </w:rPr>
            </w:pPr>
            <w:ins w:id="11202" w:author="CR#0012r1" w:date="2023-03-23T23:26:00Z">
              <w:r w:rsidRPr="00DB0217">
                <w:t>Support of a PUCCH-Config for multicast HARQ-ACK feedback, separate from that of unicast configuratio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55DF4E" w14:textId="77777777" w:rsidR="00082F57" w:rsidRPr="004B5965" w:rsidRDefault="00082F57" w:rsidP="002657F1">
            <w:pPr>
              <w:pStyle w:val="TAL"/>
              <w:rPr>
                <w:ins w:id="11203" w:author="CR#0012r1" w:date="2023-03-23T23:26:00Z"/>
              </w:rPr>
            </w:pPr>
            <w:ins w:id="11204" w:author="CR#0012r1" w:date="2023-03-23T23:26:00Z">
              <w:r w:rsidRPr="004B5965">
                <w:t>33-2a</w:t>
              </w:r>
            </w:ins>
          </w:p>
        </w:tc>
        <w:tc>
          <w:tcPr>
            <w:tcW w:w="4588" w:type="dxa"/>
            <w:tcBorders>
              <w:top w:val="single" w:sz="4" w:space="0" w:color="auto"/>
              <w:left w:val="single" w:sz="4" w:space="0" w:color="auto"/>
              <w:bottom w:val="single" w:sz="4" w:space="0" w:color="auto"/>
              <w:right w:val="single" w:sz="4" w:space="0" w:color="auto"/>
            </w:tcBorders>
          </w:tcPr>
          <w:p w14:paraId="1A6460F8" w14:textId="77777777" w:rsidR="00082F57" w:rsidRPr="004B5965" w:rsidRDefault="00082F57" w:rsidP="002657F1">
            <w:pPr>
              <w:pStyle w:val="TAL"/>
              <w:rPr>
                <w:ins w:id="11205" w:author="CR#0012r1" w:date="2023-03-23T23:26:00Z"/>
                <w:i/>
                <w:iCs/>
              </w:rPr>
            </w:pPr>
            <w:ins w:id="11206"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17E8D553" w14:textId="77777777" w:rsidR="00082F57" w:rsidRPr="004B5965" w:rsidRDefault="00082F57" w:rsidP="002657F1">
            <w:pPr>
              <w:pStyle w:val="TAL"/>
              <w:rPr>
                <w:ins w:id="11207"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4C92B7" w14:textId="77777777" w:rsidR="00082F57" w:rsidRPr="004B5965" w:rsidRDefault="00082F57" w:rsidP="002657F1">
            <w:pPr>
              <w:pStyle w:val="TAL"/>
              <w:rPr>
                <w:ins w:id="11208" w:author="CR#0012r1" w:date="2023-03-23T23:26:00Z"/>
              </w:rPr>
            </w:pPr>
            <w:ins w:id="11209"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A54DD9" w14:textId="77777777" w:rsidR="00082F57" w:rsidRPr="004B5965" w:rsidRDefault="00082F57" w:rsidP="002657F1">
            <w:pPr>
              <w:pStyle w:val="TAL"/>
              <w:rPr>
                <w:ins w:id="11210" w:author="CR#0012r1" w:date="2023-03-23T23:26:00Z"/>
              </w:rPr>
            </w:pPr>
            <w:ins w:id="11211"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EA84FBA" w14:textId="77777777" w:rsidR="00082F57" w:rsidRPr="004B5965" w:rsidRDefault="00082F57" w:rsidP="002657F1">
            <w:pPr>
              <w:pStyle w:val="TAL"/>
              <w:rPr>
                <w:ins w:id="1121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0780DE" w14:textId="77777777" w:rsidR="00082F57" w:rsidRPr="004B5965" w:rsidRDefault="00082F57" w:rsidP="002657F1">
            <w:pPr>
              <w:pStyle w:val="TAL"/>
              <w:rPr>
                <w:ins w:id="11213" w:author="CR#0012r1" w:date="2023-03-23T23:26:00Z"/>
              </w:rPr>
            </w:pPr>
            <w:ins w:id="11214" w:author="CR#0012r1" w:date="2023-03-23T23:26:00Z">
              <w:r w:rsidRPr="004B5965">
                <w:t>Optional with capability signalling</w:t>
              </w:r>
            </w:ins>
          </w:p>
        </w:tc>
      </w:tr>
      <w:tr w:rsidR="00082F57" w14:paraId="70C7783E" w14:textId="77777777" w:rsidTr="002657F1">
        <w:trPr>
          <w:ins w:id="11215"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59201C77" w14:textId="77777777" w:rsidR="00082F57" w:rsidRPr="004B5965" w:rsidRDefault="00082F57" w:rsidP="002657F1">
            <w:pPr>
              <w:pStyle w:val="TAL"/>
              <w:rPr>
                <w:ins w:id="11216" w:author="CR#0012r1" w:date="2023-03-23T23:26:00Z"/>
              </w:rPr>
            </w:pPr>
            <w:ins w:id="1121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FF0E928" w14:textId="77777777" w:rsidR="00082F57" w:rsidRPr="004B5965" w:rsidRDefault="00082F57" w:rsidP="002657F1">
            <w:pPr>
              <w:pStyle w:val="TAL"/>
              <w:rPr>
                <w:ins w:id="11218" w:author="CR#0012r1" w:date="2023-03-23T23:26:00Z"/>
              </w:rPr>
            </w:pPr>
            <w:ins w:id="11219" w:author="CR#0012r1" w:date="2023-03-23T23:26:00Z">
              <w:r w:rsidRPr="004B5965">
                <w:t>33-8-2</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82D7AE7" w14:textId="77777777" w:rsidR="00082F57" w:rsidRPr="004B5965" w:rsidRDefault="00082F57" w:rsidP="002657F1">
            <w:pPr>
              <w:pStyle w:val="TAL"/>
              <w:rPr>
                <w:ins w:id="11220" w:author="CR#0012r1" w:date="2023-03-23T23:26:00Z"/>
              </w:rPr>
            </w:pPr>
            <w:ins w:id="11221" w:author="CR#0012r1" w:date="2023-03-23T23:26:00Z">
              <w:r w:rsidRPr="004B5965">
                <w:t>Up to 2 PUCCH resources configuration for multicast feedback for dynamically scheduled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3D09B74" w14:textId="77777777" w:rsidR="00082F57" w:rsidRPr="00DB0217" w:rsidRDefault="00082F57" w:rsidP="002657F1">
            <w:pPr>
              <w:pStyle w:val="TAL"/>
              <w:rPr>
                <w:ins w:id="11222" w:author="CR#0012r1" w:date="2023-03-23T23:26:00Z"/>
              </w:rPr>
            </w:pPr>
            <w:ins w:id="11223" w:author="CR#0012r1" w:date="2023-03-23T23:26:00Z">
              <w:r w:rsidRPr="009A7163">
                <w:t>Support of a PUCCH-</w:t>
              </w:r>
              <w:proofErr w:type="spellStart"/>
              <w:r w:rsidRPr="009A7163">
                <w:t>ConfigurationList</w:t>
              </w:r>
              <w:proofErr w:type="spellEnd"/>
              <w:r w:rsidRPr="009A7163">
                <w:t xml:space="preserve"> for multicast HARQ-ACK feedback, separate from that of unicast configuratio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E87913" w14:textId="77777777" w:rsidR="00082F57" w:rsidRPr="004B5965" w:rsidRDefault="00082F57" w:rsidP="002657F1">
            <w:pPr>
              <w:pStyle w:val="TAL"/>
              <w:rPr>
                <w:ins w:id="11224" w:author="CR#0012r1" w:date="2023-03-23T23:26:00Z"/>
              </w:rPr>
            </w:pPr>
            <w:ins w:id="11225" w:author="CR#0012r1" w:date="2023-03-23T23:26:00Z">
              <w:r w:rsidRPr="004B5965">
                <w:rPr>
                  <w:rFonts w:hint="eastAsia"/>
                </w:rPr>
                <w:t>3</w:t>
              </w:r>
              <w:r w:rsidRPr="004B5965">
                <w:t>3-8-1, 33-6-1</w:t>
              </w:r>
            </w:ins>
          </w:p>
        </w:tc>
        <w:tc>
          <w:tcPr>
            <w:tcW w:w="4588" w:type="dxa"/>
            <w:tcBorders>
              <w:top w:val="single" w:sz="4" w:space="0" w:color="auto"/>
              <w:left w:val="single" w:sz="4" w:space="0" w:color="auto"/>
              <w:bottom w:val="single" w:sz="4" w:space="0" w:color="auto"/>
              <w:right w:val="single" w:sz="4" w:space="0" w:color="auto"/>
            </w:tcBorders>
          </w:tcPr>
          <w:p w14:paraId="35798FC4" w14:textId="77777777" w:rsidR="00082F57" w:rsidRPr="004B5965" w:rsidRDefault="00082F57" w:rsidP="002657F1">
            <w:pPr>
              <w:pStyle w:val="TAL"/>
              <w:rPr>
                <w:ins w:id="11226" w:author="CR#0012r1" w:date="2023-03-23T23:26:00Z"/>
                <w:i/>
                <w:iCs/>
              </w:rPr>
            </w:pPr>
            <w:ins w:id="11227" w:author="CR#0012r1" w:date="2023-03-23T23:26:00Z">
              <w:r w:rsidRPr="00030B4F">
                <w:rPr>
                  <w:i/>
                  <w:iCs/>
                </w:rPr>
                <w:t>multiPUCCH-ConfigForMulticast-r17</w:t>
              </w:r>
            </w:ins>
          </w:p>
        </w:tc>
        <w:tc>
          <w:tcPr>
            <w:tcW w:w="2610" w:type="dxa"/>
            <w:tcBorders>
              <w:top w:val="single" w:sz="4" w:space="0" w:color="auto"/>
              <w:left w:val="single" w:sz="4" w:space="0" w:color="auto"/>
              <w:bottom w:val="single" w:sz="4" w:space="0" w:color="auto"/>
              <w:right w:val="single" w:sz="4" w:space="0" w:color="auto"/>
            </w:tcBorders>
          </w:tcPr>
          <w:p w14:paraId="138D1F15" w14:textId="77777777" w:rsidR="00082F57" w:rsidRPr="004B5965" w:rsidRDefault="00082F57" w:rsidP="002657F1">
            <w:pPr>
              <w:pStyle w:val="TAL"/>
              <w:rPr>
                <w:ins w:id="11228" w:author="CR#0012r1" w:date="2023-03-23T23:26:00Z"/>
                <w:i/>
                <w:iCs/>
              </w:rPr>
            </w:pPr>
            <w:ins w:id="11229" w:author="CR#0012r1" w:date="2023-03-23T23:26:00Z">
              <w:r w:rsidRPr="00255203">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EE2A0B" w14:textId="77777777" w:rsidR="00082F57" w:rsidRPr="004B5965" w:rsidRDefault="00082F57" w:rsidP="002657F1">
            <w:pPr>
              <w:pStyle w:val="TAL"/>
              <w:rPr>
                <w:ins w:id="11230" w:author="CR#0012r1" w:date="2023-03-23T23:26:00Z"/>
              </w:rPr>
            </w:pPr>
            <w:ins w:id="11231"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CFB16C" w14:textId="77777777" w:rsidR="00082F57" w:rsidRPr="004B5965" w:rsidRDefault="00082F57" w:rsidP="002657F1">
            <w:pPr>
              <w:pStyle w:val="TAL"/>
              <w:rPr>
                <w:ins w:id="11232" w:author="CR#0012r1" w:date="2023-03-23T23:26:00Z"/>
              </w:rPr>
            </w:pPr>
            <w:ins w:id="11233"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8D67CBD" w14:textId="77777777" w:rsidR="00082F57" w:rsidRPr="004B5965" w:rsidRDefault="00082F57" w:rsidP="002657F1">
            <w:pPr>
              <w:pStyle w:val="TAL"/>
              <w:rPr>
                <w:ins w:id="1123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77C25EA" w14:textId="77777777" w:rsidR="00082F57" w:rsidRPr="004B5965" w:rsidRDefault="00082F57" w:rsidP="002657F1">
            <w:pPr>
              <w:pStyle w:val="TAL"/>
              <w:rPr>
                <w:ins w:id="11235" w:author="CR#0012r1" w:date="2023-03-23T23:26:00Z"/>
              </w:rPr>
            </w:pPr>
            <w:ins w:id="11236" w:author="CR#0012r1" w:date="2023-03-23T23:26:00Z">
              <w:r w:rsidRPr="004B5965">
                <w:t>Optional with capability signalling</w:t>
              </w:r>
            </w:ins>
          </w:p>
        </w:tc>
      </w:tr>
      <w:tr w:rsidR="00082F57" w14:paraId="6CC6AA92" w14:textId="77777777" w:rsidTr="002657F1">
        <w:trPr>
          <w:ins w:id="11237"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F5CD4A4" w14:textId="77777777" w:rsidR="00082F57" w:rsidRPr="004B5965" w:rsidRDefault="00082F57" w:rsidP="002657F1">
            <w:pPr>
              <w:pStyle w:val="TAL"/>
              <w:rPr>
                <w:ins w:id="11238" w:author="CR#0012r1" w:date="2023-03-23T23:26:00Z"/>
              </w:rPr>
            </w:pPr>
            <w:ins w:id="1123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75663A2" w14:textId="77777777" w:rsidR="00082F57" w:rsidRPr="004B5965" w:rsidRDefault="00082F57" w:rsidP="002657F1">
            <w:pPr>
              <w:pStyle w:val="TAL"/>
              <w:rPr>
                <w:ins w:id="11240" w:author="CR#0012r1" w:date="2023-03-23T23:26:00Z"/>
              </w:rPr>
            </w:pPr>
            <w:ins w:id="11241" w:author="CR#0012r1" w:date="2023-03-23T23:26:00Z">
              <w:r w:rsidRPr="004B5965">
                <w:t>33-8-3</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6838FF56" w14:textId="77777777" w:rsidR="00082F57" w:rsidRPr="004B5965" w:rsidRDefault="00082F57" w:rsidP="002657F1">
            <w:pPr>
              <w:pStyle w:val="TAL"/>
              <w:rPr>
                <w:ins w:id="11242" w:author="CR#0012r1" w:date="2023-03-23T23:26:00Z"/>
              </w:rPr>
            </w:pPr>
            <w:ins w:id="11243" w:author="CR#0012r1" w:date="2023-03-23T23:26:00Z">
              <w:r w:rsidRPr="004B5965">
                <w:t>PUCCH resource configuration for multicast feedback for SPS GC-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A87D00" w14:textId="77777777" w:rsidR="00082F57" w:rsidRPr="00DB0217" w:rsidRDefault="00082F57" w:rsidP="002657F1">
            <w:pPr>
              <w:pStyle w:val="TAL"/>
              <w:rPr>
                <w:ins w:id="11244" w:author="CR#0012r1" w:date="2023-03-23T23:26:00Z"/>
              </w:rPr>
            </w:pPr>
            <w:ins w:id="11245" w:author="CR#0012r1" w:date="2023-03-23T23:26:00Z">
              <w:r w:rsidRPr="009A7163">
                <w:t>Support of a SPS-PUCCH-AN-List for multicast HARQ-ACK feedback of all multicast SPS configuration(s), separate from that of SPS unicast configuratio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3D06561" w14:textId="77777777" w:rsidR="00082F57" w:rsidRPr="004B5965" w:rsidRDefault="00082F57" w:rsidP="002657F1">
            <w:pPr>
              <w:pStyle w:val="TAL"/>
              <w:rPr>
                <w:ins w:id="11246" w:author="CR#0012r1" w:date="2023-03-23T23:26:00Z"/>
              </w:rPr>
            </w:pPr>
            <w:ins w:id="11247" w:author="CR#0012r1" w:date="2023-03-23T23:26:00Z">
              <w:r w:rsidRPr="004B5965">
                <w:rPr>
                  <w:rFonts w:hint="eastAsia"/>
                </w:rPr>
                <w:t>3</w:t>
              </w:r>
              <w:r w:rsidRPr="004B5965">
                <w:t>3-5-1a</w:t>
              </w:r>
            </w:ins>
          </w:p>
        </w:tc>
        <w:tc>
          <w:tcPr>
            <w:tcW w:w="4588" w:type="dxa"/>
            <w:tcBorders>
              <w:top w:val="single" w:sz="4" w:space="0" w:color="auto"/>
              <w:left w:val="single" w:sz="4" w:space="0" w:color="auto"/>
              <w:bottom w:val="single" w:sz="4" w:space="0" w:color="auto"/>
              <w:right w:val="single" w:sz="4" w:space="0" w:color="auto"/>
            </w:tcBorders>
          </w:tcPr>
          <w:p w14:paraId="1CCE2829" w14:textId="77777777" w:rsidR="00082F57" w:rsidRPr="004B5965" w:rsidRDefault="00082F57" w:rsidP="002657F1">
            <w:pPr>
              <w:pStyle w:val="TAL"/>
              <w:rPr>
                <w:ins w:id="11248" w:author="CR#0012r1" w:date="2023-03-23T23:26:00Z"/>
                <w:i/>
                <w:iCs/>
              </w:rPr>
            </w:pPr>
            <w:ins w:id="11249" w:author="CR#0012r1" w:date="2023-03-23T23:26:00Z">
              <w:r w:rsidRPr="0099694B">
                <w:rPr>
                  <w:i/>
                  <w:iCs/>
                </w:rPr>
                <w:t>pucch-ConfigForSPS-Multicast-r17</w:t>
              </w:r>
            </w:ins>
          </w:p>
        </w:tc>
        <w:tc>
          <w:tcPr>
            <w:tcW w:w="2610" w:type="dxa"/>
            <w:tcBorders>
              <w:top w:val="single" w:sz="4" w:space="0" w:color="auto"/>
              <w:left w:val="single" w:sz="4" w:space="0" w:color="auto"/>
              <w:bottom w:val="single" w:sz="4" w:space="0" w:color="auto"/>
              <w:right w:val="single" w:sz="4" w:space="0" w:color="auto"/>
            </w:tcBorders>
          </w:tcPr>
          <w:p w14:paraId="2BE7725B" w14:textId="77777777" w:rsidR="00082F57" w:rsidRPr="004B5965" w:rsidRDefault="00082F57" w:rsidP="002657F1">
            <w:pPr>
              <w:pStyle w:val="TAL"/>
              <w:rPr>
                <w:ins w:id="11250" w:author="CR#0012r1" w:date="2023-03-23T23:26:00Z"/>
                <w:i/>
                <w:iCs/>
              </w:rPr>
            </w:pPr>
            <w:ins w:id="11251" w:author="CR#0012r1" w:date="2023-03-23T23:26:00Z">
              <w:r w:rsidRPr="00255203">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1ACF25" w14:textId="77777777" w:rsidR="00082F57" w:rsidRPr="004B5965" w:rsidRDefault="00082F57" w:rsidP="002657F1">
            <w:pPr>
              <w:pStyle w:val="TAL"/>
              <w:rPr>
                <w:ins w:id="11252" w:author="CR#0012r1" w:date="2023-03-23T23:26:00Z"/>
              </w:rPr>
            </w:pPr>
            <w:ins w:id="11253"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9A039" w14:textId="77777777" w:rsidR="00082F57" w:rsidRPr="004B5965" w:rsidRDefault="00082F57" w:rsidP="002657F1">
            <w:pPr>
              <w:pStyle w:val="TAL"/>
              <w:rPr>
                <w:ins w:id="11254" w:author="CR#0012r1" w:date="2023-03-23T23:26:00Z"/>
              </w:rPr>
            </w:pPr>
            <w:ins w:id="11255" w:author="CR#0012r1" w:date="2023-03-23T23:26:00Z">
              <w:r w:rsidRPr="004B5965">
                <w:rPr>
                  <w:rFonts w:hint="eastAsia"/>
                </w:rPr>
                <w:t>N</w:t>
              </w:r>
              <w:r w:rsidRPr="004B5965">
                <w:t>/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ED4861E" w14:textId="77777777" w:rsidR="00082F57" w:rsidRPr="004B5965" w:rsidRDefault="00082F57" w:rsidP="002657F1">
            <w:pPr>
              <w:pStyle w:val="TAL"/>
              <w:rPr>
                <w:ins w:id="1125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2A1DD0" w14:textId="77777777" w:rsidR="00082F57" w:rsidRPr="004B5965" w:rsidRDefault="00082F57" w:rsidP="002657F1">
            <w:pPr>
              <w:pStyle w:val="TAL"/>
              <w:rPr>
                <w:ins w:id="11257" w:author="CR#0012r1" w:date="2023-03-23T23:26:00Z"/>
              </w:rPr>
            </w:pPr>
            <w:ins w:id="11258" w:author="CR#0012r1" w:date="2023-03-23T23:26:00Z">
              <w:r w:rsidRPr="004B5965">
                <w:t>Optional with capability signalling</w:t>
              </w:r>
            </w:ins>
          </w:p>
        </w:tc>
      </w:tr>
      <w:tr w:rsidR="00082F57" w14:paraId="50AC6E37" w14:textId="77777777" w:rsidTr="002657F1">
        <w:trPr>
          <w:ins w:id="11259"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C8AA677" w14:textId="77777777" w:rsidR="00082F57" w:rsidRPr="004B5965" w:rsidRDefault="00082F57" w:rsidP="002657F1">
            <w:pPr>
              <w:pStyle w:val="TAL"/>
              <w:rPr>
                <w:ins w:id="11260" w:author="CR#0012r1" w:date="2023-03-23T23:26:00Z"/>
              </w:rPr>
            </w:pPr>
            <w:ins w:id="1126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E20EDCA" w14:textId="77777777" w:rsidR="00082F57" w:rsidRPr="004B5965" w:rsidRDefault="00082F57" w:rsidP="002657F1">
            <w:pPr>
              <w:pStyle w:val="TAL"/>
              <w:rPr>
                <w:ins w:id="11262" w:author="CR#0012r1" w:date="2023-03-23T23:26:00Z"/>
              </w:rPr>
            </w:pPr>
            <w:ins w:id="11263" w:author="CR#0012r1" w:date="2023-03-23T23:26:00Z">
              <w:r w:rsidRPr="004B5965">
                <w:t>33-9</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04F0798" w14:textId="77777777" w:rsidR="00082F57" w:rsidRPr="004B5965" w:rsidRDefault="00082F57" w:rsidP="002657F1">
            <w:pPr>
              <w:pStyle w:val="TAL"/>
              <w:rPr>
                <w:ins w:id="11264" w:author="CR#0012r1" w:date="2023-03-23T23:26:00Z"/>
              </w:rPr>
            </w:pPr>
            <w:ins w:id="11265" w:author="CR#0012r1" w:date="2023-03-23T23:26:00Z">
              <w:r w:rsidRPr="004B5965">
                <w:t>Supporting unicast PDCCH to release SPS group-common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2E32850" w14:textId="77777777" w:rsidR="00082F57" w:rsidRPr="00C353FE" w:rsidRDefault="00082F57" w:rsidP="002657F1">
            <w:pPr>
              <w:pStyle w:val="TAL"/>
              <w:rPr>
                <w:ins w:id="11266" w:author="CR#0012r1" w:date="2023-03-23T23:26:00Z"/>
              </w:rPr>
            </w:pPr>
            <w:ins w:id="11267" w:author="CR#0012r1" w:date="2023-03-23T23:26:00Z">
              <w:r w:rsidRPr="00C353FE">
                <w:t>Supports unicast PDCCH scrambled with CS-RNTI to release SPS group-common PDSCH</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F8E5397" w14:textId="77777777" w:rsidR="00082F57" w:rsidRPr="004B5965" w:rsidRDefault="00082F57" w:rsidP="002657F1">
            <w:pPr>
              <w:pStyle w:val="TAL"/>
              <w:rPr>
                <w:ins w:id="11268" w:author="CR#0012r1" w:date="2023-03-23T23:26:00Z"/>
              </w:rPr>
            </w:pPr>
            <w:ins w:id="11269" w:author="CR#0012r1" w:date="2023-03-23T23:26:00Z">
              <w:r w:rsidRPr="004B5965">
                <w:t>33-5-1, 12-2</w:t>
              </w:r>
            </w:ins>
          </w:p>
        </w:tc>
        <w:tc>
          <w:tcPr>
            <w:tcW w:w="4588" w:type="dxa"/>
            <w:tcBorders>
              <w:top w:val="single" w:sz="4" w:space="0" w:color="auto"/>
              <w:left w:val="single" w:sz="4" w:space="0" w:color="auto"/>
              <w:bottom w:val="single" w:sz="4" w:space="0" w:color="auto"/>
              <w:right w:val="single" w:sz="4" w:space="0" w:color="auto"/>
            </w:tcBorders>
          </w:tcPr>
          <w:p w14:paraId="0229891F" w14:textId="77777777" w:rsidR="00082F57" w:rsidRPr="004B5965" w:rsidRDefault="00082F57" w:rsidP="002657F1">
            <w:pPr>
              <w:pStyle w:val="TAL"/>
              <w:rPr>
                <w:ins w:id="11270" w:author="CR#0012r1" w:date="2023-03-23T23:26:00Z"/>
                <w:i/>
                <w:iCs/>
              </w:rPr>
            </w:pPr>
            <w:ins w:id="11271"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0E7E25C2" w14:textId="77777777" w:rsidR="00082F57" w:rsidRPr="004B5965" w:rsidRDefault="00082F57" w:rsidP="002657F1">
            <w:pPr>
              <w:pStyle w:val="TAL"/>
              <w:rPr>
                <w:ins w:id="11272"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7B3F80" w14:textId="77777777" w:rsidR="00082F57" w:rsidRPr="004B5965" w:rsidRDefault="00082F57" w:rsidP="002657F1">
            <w:pPr>
              <w:pStyle w:val="TAL"/>
              <w:rPr>
                <w:ins w:id="11273" w:author="CR#0012r1" w:date="2023-03-23T23:26:00Z"/>
              </w:rPr>
            </w:pPr>
            <w:ins w:id="11274"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B3FC892" w14:textId="77777777" w:rsidR="00082F57" w:rsidRPr="004B5965" w:rsidRDefault="00082F57" w:rsidP="002657F1">
            <w:pPr>
              <w:pStyle w:val="TAL"/>
              <w:rPr>
                <w:ins w:id="11275" w:author="CR#0012r1" w:date="2023-03-23T23:26:00Z"/>
              </w:rPr>
            </w:pPr>
            <w:ins w:id="11276"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tcPr>
          <w:p w14:paraId="68FE7648" w14:textId="77777777" w:rsidR="00082F57" w:rsidRPr="004B5965" w:rsidRDefault="00082F57" w:rsidP="002657F1">
            <w:pPr>
              <w:pStyle w:val="TAL"/>
              <w:rPr>
                <w:ins w:id="11277"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050CA1EB" w14:textId="77777777" w:rsidR="00082F57" w:rsidRPr="004B5965" w:rsidRDefault="00082F57" w:rsidP="002657F1">
            <w:pPr>
              <w:pStyle w:val="TAL"/>
              <w:rPr>
                <w:ins w:id="11278" w:author="CR#0012r1" w:date="2023-03-23T23:26:00Z"/>
              </w:rPr>
            </w:pPr>
            <w:ins w:id="11279" w:author="CR#0012r1" w:date="2023-03-23T23:26:00Z">
              <w:r w:rsidRPr="004B5965">
                <w:t>Optional with capability signalling</w:t>
              </w:r>
            </w:ins>
          </w:p>
        </w:tc>
      </w:tr>
      <w:tr w:rsidR="00082F57" w14:paraId="50E4886A" w14:textId="77777777" w:rsidTr="002657F1">
        <w:trPr>
          <w:ins w:id="11280"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20D1684" w14:textId="77777777" w:rsidR="00082F57" w:rsidRPr="004B5965" w:rsidRDefault="00082F57" w:rsidP="002657F1">
            <w:pPr>
              <w:pStyle w:val="TAL"/>
              <w:rPr>
                <w:ins w:id="11281" w:author="CR#0012r1" w:date="2023-03-23T23:26:00Z"/>
              </w:rPr>
            </w:pPr>
            <w:ins w:id="1128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4B2573F5" w14:textId="77777777" w:rsidR="00082F57" w:rsidRPr="004B5965" w:rsidRDefault="00082F57" w:rsidP="002657F1">
            <w:pPr>
              <w:pStyle w:val="TAL"/>
              <w:rPr>
                <w:ins w:id="11283" w:author="CR#0012r1" w:date="2023-03-23T23:26:00Z"/>
              </w:rPr>
            </w:pPr>
            <w:ins w:id="11284" w:author="CR#0012r1" w:date="2023-03-23T23:26:00Z">
              <w:r w:rsidRPr="004B5965">
                <w:t>33-10</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6DE6C13" w14:textId="77777777" w:rsidR="00082F57" w:rsidRPr="004B5965" w:rsidRDefault="00082F57" w:rsidP="002657F1">
            <w:pPr>
              <w:pStyle w:val="TAL"/>
              <w:rPr>
                <w:ins w:id="11285" w:author="CR#0012r1" w:date="2023-03-23T23:26:00Z"/>
              </w:rPr>
            </w:pPr>
            <w:ins w:id="11286" w:author="CR#0012r1" w:date="2023-03-23T23:26:00Z">
              <w:r w:rsidRPr="004B5965">
                <w:t>Support group-common PDSCH RE-level rate match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DE4FF3A" w14:textId="77777777" w:rsidR="00082F57" w:rsidRDefault="00082F57" w:rsidP="002657F1">
            <w:pPr>
              <w:pStyle w:val="TAL"/>
              <w:rPr>
                <w:ins w:id="11287" w:author="CR#0012r1" w:date="2023-03-23T23:26:00Z"/>
              </w:rPr>
            </w:pPr>
            <w:ins w:id="11288" w:author="CR#0012r1" w:date="2023-03-23T23:26:00Z">
              <w:r>
                <w:t>1) Support of SP ZP-CSI-RS for group-common PDSCH RE-mapping patterns</w:t>
              </w:r>
            </w:ins>
          </w:p>
          <w:p w14:paraId="65202451" w14:textId="77777777" w:rsidR="00082F57" w:rsidRDefault="00082F57" w:rsidP="002657F1">
            <w:pPr>
              <w:pStyle w:val="TAL"/>
              <w:rPr>
                <w:ins w:id="11289" w:author="CR#0012r1" w:date="2023-03-23T23:26:00Z"/>
              </w:rPr>
            </w:pPr>
            <w:ins w:id="11290" w:author="CR#0012r1" w:date="2023-03-23T23:26:00Z">
              <w:r>
                <w:t>2) Support of P ZP-CSI-RS for group-common PDSCH RE-mapping patterns</w:t>
              </w:r>
            </w:ins>
          </w:p>
          <w:p w14:paraId="1D1E25DF" w14:textId="77777777" w:rsidR="00082F57" w:rsidRDefault="00082F57" w:rsidP="002657F1">
            <w:pPr>
              <w:pStyle w:val="TAL"/>
              <w:rPr>
                <w:ins w:id="11291" w:author="CR#0012r1" w:date="2023-03-23T23:26:00Z"/>
              </w:rPr>
            </w:pPr>
            <w:ins w:id="11292" w:author="CR#0012r1" w:date="2023-03-23T23:26:00Z">
              <w:r>
                <w:t>3) Support p-ZP-CSI-RS-</w:t>
              </w:r>
              <w:proofErr w:type="spellStart"/>
              <w:r>
                <w:t>ResourceSet</w:t>
              </w:r>
              <w:proofErr w:type="spellEnd"/>
              <w:r>
                <w:t xml:space="preserve"> configured in PDSCH-Config-Multicast same as or different from the p-ZP-CSI-RS-</w:t>
              </w:r>
              <w:proofErr w:type="spellStart"/>
              <w:r>
                <w:t>ResourceSet</w:t>
              </w:r>
              <w:proofErr w:type="spellEnd"/>
              <w:r>
                <w:t xml:space="preserve"> configured in PDSCH-Config</w:t>
              </w:r>
            </w:ins>
          </w:p>
          <w:p w14:paraId="289FABD0" w14:textId="77777777" w:rsidR="00082F57" w:rsidRDefault="00082F57" w:rsidP="002657F1">
            <w:pPr>
              <w:pStyle w:val="TAL"/>
              <w:rPr>
                <w:ins w:id="11293" w:author="CR#0012r1" w:date="2023-03-23T23:26:00Z"/>
              </w:rPr>
            </w:pPr>
            <w:ins w:id="11294" w:author="CR#0012r1" w:date="2023-03-23T23:26:00Z">
              <w:r>
                <w:t>Note 1: The total number of semi-persistent ZP-CSI-RS-</w:t>
              </w:r>
              <w:proofErr w:type="spellStart"/>
              <w:r>
                <w:t>ResourceSet</w:t>
              </w:r>
              <w:proofErr w:type="spellEnd"/>
              <w:r>
                <w:t xml:space="preserve"> that a UE can be configured with is the same as for unicast in Rel-16</w:t>
              </w:r>
            </w:ins>
          </w:p>
          <w:p w14:paraId="108F0F33" w14:textId="77777777" w:rsidR="00082F57" w:rsidRPr="004B5965" w:rsidRDefault="00082F57" w:rsidP="002657F1">
            <w:pPr>
              <w:pStyle w:val="TAL"/>
              <w:rPr>
                <w:ins w:id="11295" w:author="CR#0012r1" w:date="2023-03-23T23:26:00Z"/>
              </w:rPr>
            </w:pPr>
            <w:ins w:id="11296" w:author="CR#0012r1" w:date="2023-03-23T23:26:00Z">
              <w:r w:rsidRPr="004B5965">
                <w:rPr>
                  <w:rFonts w:hint="eastAsia"/>
                </w:rPr>
                <w:t>4</w:t>
              </w:r>
              <w:r w:rsidRPr="004B5965">
                <w:t>) Support of AP ZP-CSI-RS for group-common PDSCH RE-mapping patter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B46D9B0" w14:textId="77777777" w:rsidR="00082F57" w:rsidRPr="004B5965" w:rsidRDefault="00082F57" w:rsidP="002657F1">
            <w:pPr>
              <w:pStyle w:val="TAL"/>
              <w:rPr>
                <w:ins w:id="11297" w:author="CR#0012r1" w:date="2023-03-23T23:26:00Z"/>
              </w:rPr>
            </w:pPr>
            <w:ins w:id="11298" w:author="CR#0012r1" w:date="2023-03-23T23:26:00Z">
              <w:r w:rsidRPr="004B5965">
                <w:t>2-33a, 33-2</w:t>
              </w:r>
            </w:ins>
          </w:p>
        </w:tc>
        <w:tc>
          <w:tcPr>
            <w:tcW w:w="4588" w:type="dxa"/>
            <w:tcBorders>
              <w:top w:val="single" w:sz="4" w:space="0" w:color="auto"/>
              <w:left w:val="single" w:sz="4" w:space="0" w:color="auto"/>
              <w:bottom w:val="single" w:sz="4" w:space="0" w:color="auto"/>
              <w:right w:val="single" w:sz="4" w:space="0" w:color="auto"/>
            </w:tcBorders>
          </w:tcPr>
          <w:p w14:paraId="481A1DB0" w14:textId="77777777" w:rsidR="00082F57" w:rsidRPr="004B5965" w:rsidRDefault="00082F57" w:rsidP="002657F1">
            <w:pPr>
              <w:pStyle w:val="TAL"/>
              <w:rPr>
                <w:ins w:id="11299" w:author="CR#0012r1" w:date="2023-03-23T23:26:00Z"/>
                <w:i/>
                <w:iCs/>
              </w:rPr>
            </w:pPr>
            <w:ins w:id="11300" w:author="CR#0012r1" w:date="2023-03-23T23:26:00Z">
              <w:r w:rsidRPr="00FE3FCE">
                <w:rPr>
                  <w:i/>
                  <w:iCs/>
                </w:rPr>
                <w:t>re-LevelRateMatchingForMulticast-r17</w:t>
              </w:r>
            </w:ins>
          </w:p>
        </w:tc>
        <w:tc>
          <w:tcPr>
            <w:tcW w:w="2610" w:type="dxa"/>
            <w:tcBorders>
              <w:top w:val="single" w:sz="4" w:space="0" w:color="auto"/>
              <w:left w:val="single" w:sz="4" w:space="0" w:color="auto"/>
              <w:bottom w:val="single" w:sz="4" w:space="0" w:color="auto"/>
              <w:right w:val="single" w:sz="4" w:space="0" w:color="auto"/>
            </w:tcBorders>
          </w:tcPr>
          <w:p w14:paraId="2CF1C03B" w14:textId="77777777" w:rsidR="00082F57" w:rsidRPr="004B5965" w:rsidRDefault="00082F57" w:rsidP="002657F1">
            <w:pPr>
              <w:pStyle w:val="TAL"/>
              <w:rPr>
                <w:ins w:id="11301" w:author="CR#0012r1" w:date="2023-03-23T23:26:00Z"/>
                <w:i/>
                <w:iCs/>
              </w:rPr>
            </w:pPr>
            <w:proofErr w:type="spellStart"/>
            <w:ins w:id="11302"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68625C" w14:textId="77777777" w:rsidR="00082F57" w:rsidRPr="004B5965" w:rsidRDefault="00082F57" w:rsidP="002657F1">
            <w:pPr>
              <w:pStyle w:val="TAL"/>
              <w:rPr>
                <w:ins w:id="11303" w:author="CR#0012r1" w:date="2023-03-23T23:26:00Z"/>
              </w:rPr>
            </w:pPr>
            <w:ins w:id="11304"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255D7" w14:textId="77777777" w:rsidR="00082F57" w:rsidRPr="004B5965" w:rsidRDefault="00082F57" w:rsidP="002657F1">
            <w:pPr>
              <w:pStyle w:val="TAL"/>
              <w:rPr>
                <w:ins w:id="11305" w:author="CR#0012r1" w:date="2023-03-23T23:26:00Z"/>
              </w:rPr>
            </w:pPr>
            <w:ins w:id="11306"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tcPr>
          <w:p w14:paraId="04F3DA99" w14:textId="77777777" w:rsidR="00082F57" w:rsidRPr="004B5965" w:rsidRDefault="00082F57" w:rsidP="002657F1">
            <w:pPr>
              <w:pStyle w:val="TAL"/>
              <w:rPr>
                <w:ins w:id="11307" w:author="CR#0012r1" w:date="2023-03-23T23:26:00Z"/>
              </w:rPr>
            </w:pPr>
            <w:ins w:id="11308" w:author="CR#0012r1" w:date="2023-03-23T23:26:00Z">
              <w:r w:rsidRPr="004B5965">
                <w:t>Reporting type of FG 33-10 is per UE with [FDD/TDD,] FR1/FR2, licensed/unlicensed, and TN/NTN differentiation, detail signalling is up to RAN2</w:t>
              </w:r>
            </w:ins>
          </w:p>
        </w:tc>
        <w:tc>
          <w:tcPr>
            <w:tcW w:w="1907" w:type="dxa"/>
            <w:tcBorders>
              <w:top w:val="single" w:sz="4" w:space="0" w:color="auto"/>
              <w:left w:val="single" w:sz="4" w:space="0" w:color="auto"/>
              <w:bottom w:val="single" w:sz="4" w:space="0" w:color="auto"/>
              <w:right w:val="single" w:sz="4" w:space="0" w:color="auto"/>
            </w:tcBorders>
          </w:tcPr>
          <w:p w14:paraId="1A15C99F" w14:textId="77777777" w:rsidR="00082F57" w:rsidRPr="004B5965" w:rsidRDefault="00082F57" w:rsidP="002657F1">
            <w:pPr>
              <w:pStyle w:val="TAL"/>
              <w:rPr>
                <w:ins w:id="11309" w:author="CR#0012r1" w:date="2023-03-23T23:26:00Z"/>
              </w:rPr>
            </w:pPr>
            <w:ins w:id="11310" w:author="CR#0012r1" w:date="2023-03-23T23:26:00Z">
              <w:r w:rsidRPr="004B5965">
                <w:t>Optional with capability signalling</w:t>
              </w:r>
            </w:ins>
          </w:p>
        </w:tc>
      </w:tr>
    </w:tbl>
    <w:p w14:paraId="6A52386D" w14:textId="77777777" w:rsidR="00082F57" w:rsidRPr="006C6E0F" w:rsidRDefault="00082F57" w:rsidP="00082F57">
      <w:pPr>
        <w:spacing w:afterLines="50" w:after="120"/>
        <w:jc w:val="both"/>
        <w:rPr>
          <w:ins w:id="11311" w:author="CR#0012r1" w:date="2023-03-23T23:26:00Z"/>
          <w:rFonts w:eastAsia="MS Mincho"/>
          <w:sz w:val="22"/>
        </w:rPr>
      </w:pPr>
    </w:p>
    <w:p w14:paraId="6F4B9958" w14:textId="77777777" w:rsidR="00082F57" w:rsidRPr="006C6E0F" w:rsidRDefault="00082F57" w:rsidP="00082F57">
      <w:pPr>
        <w:pStyle w:val="Heading3"/>
        <w:rPr>
          <w:ins w:id="11312" w:author="CR#0012r1" w:date="2023-03-23T23:26:00Z"/>
          <w:lang w:eastAsia="ko-KR"/>
        </w:rPr>
      </w:pPr>
      <w:bookmarkStart w:id="11313" w:name="_Toc100938837"/>
      <w:ins w:id="11314" w:author="CR#0012r1" w:date="2023-03-23T23:26:00Z">
        <w:r>
          <w:rPr>
            <w:lang w:eastAsia="ko-KR"/>
          </w:rPr>
          <w:t>6</w:t>
        </w:r>
        <w:r w:rsidRPr="006C6E0F">
          <w:rPr>
            <w:lang w:eastAsia="ko-KR"/>
          </w:rPr>
          <w:t>.1.12</w:t>
        </w:r>
        <w:r w:rsidRPr="006C6E0F">
          <w:rPr>
            <w:lang w:eastAsia="ko-KR"/>
          </w:rPr>
          <w:tab/>
          <w:t>NR_</w:t>
        </w:r>
        <w:bookmarkEnd w:id="11313"/>
        <w:r>
          <w:rPr>
            <w:lang w:eastAsia="ko-KR"/>
          </w:rPr>
          <w:t>DSS</w:t>
        </w:r>
      </w:ins>
    </w:p>
    <w:p w14:paraId="4246A673" w14:textId="77777777" w:rsidR="00082F57" w:rsidRPr="006C6E0F" w:rsidRDefault="00082F57" w:rsidP="00082F57">
      <w:pPr>
        <w:pStyle w:val="TH"/>
        <w:rPr>
          <w:ins w:id="11315" w:author="CR#0012r1" w:date="2023-03-23T23:26:00Z"/>
        </w:rPr>
      </w:pPr>
      <w:ins w:id="11316" w:author="CR#0012r1" w:date="2023-03-23T23:26:00Z">
        <w:r w:rsidRPr="006C6E0F">
          <w:t xml:space="preserve">Table </w:t>
        </w:r>
        <w:r>
          <w:t>6</w:t>
        </w:r>
        <w:r w:rsidRPr="006C6E0F">
          <w:t>.1.12-1: Layer-1 feature list for NR_</w:t>
        </w:r>
        <w:r>
          <w:t>DS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802"/>
        <w:gridCol w:w="1884"/>
        <w:gridCol w:w="2997"/>
        <w:gridCol w:w="1318"/>
        <w:gridCol w:w="3208"/>
        <w:gridCol w:w="2783"/>
        <w:gridCol w:w="1416"/>
        <w:gridCol w:w="1416"/>
        <w:gridCol w:w="1808"/>
        <w:gridCol w:w="1907"/>
      </w:tblGrid>
      <w:tr w:rsidR="00082F57" w:rsidRPr="006C6E0F" w14:paraId="5E4EB199" w14:textId="77777777" w:rsidTr="002657F1">
        <w:trPr>
          <w:ins w:id="11317" w:author="CR#0012r1" w:date="2023-03-23T23:26:00Z"/>
        </w:trPr>
        <w:tc>
          <w:tcPr>
            <w:tcW w:w="1614" w:type="dxa"/>
          </w:tcPr>
          <w:p w14:paraId="2B6C6FC2" w14:textId="77777777" w:rsidR="00082F57" w:rsidRPr="006C6E0F" w:rsidRDefault="00082F57" w:rsidP="002657F1">
            <w:pPr>
              <w:pStyle w:val="TAH"/>
              <w:rPr>
                <w:ins w:id="11318" w:author="CR#0012r1" w:date="2023-03-23T23:26:00Z"/>
              </w:rPr>
            </w:pPr>
            <w:ins w:id="11319" w:author="CR#0012r1" w:date="2023-03-23T23:26:00Z">
              <w:r w:rsidRPr="006C6E0F">
                <w:t>Features</w:t>
              </w:r>
            </w:ins>
          </w:p>
        </w:tc>
        <w:tc>
          <w:tcPr>
            <w:tcW w:w="803" w:type="dxa"/>
          </w:tcPr>
          <w:p w14:paraId="7A08211E" w14:textId="77777777" w:rsidR="00082F57" w:rsidRPr="006C6E0F" w:rsidRDefault="00082F57" w:rsidP="002657F1">
            <w:pPr>
              <w:pStyle w:val="TAH"/>
              <w:rPr>
                <w:ins w:id="11320" w:author="CR#0012r1" w:date="2023-03-23T23:26:00Z"/>
              </w:rPr>
            </w:pPr>
            <w:ins w:id="11321" w:author="CR#0012r1" w:date="2023-03-23T23:26:00Z">
              <w:r w:rsidRPr="006C6E0F">
                <w:t>Index</w:t>
              </w:r>
            </w:ins>
          </w:p>
        </w:tc>
        <w:tc>
          <w:tcPr>
            <w:tcW w:w="1892" w:type="dxa"/>
          </w:tcPr>
          <w:p w14:paraId="24EB6C38" w14:textId="77777777" w:rsidR="00082F57" w:rsidRPr="006C6E0F" w:rsidRDefault="00082F57" w:rsidP="002657F1">
            <w:pPr>
              <w:pStyle w:val="TAH"/>
              <w:rPr>
                <w:ins w:id="11322" w:author="CR#0012r1" w:date="2023-03-23T23:26:00Z"/>
              </w:rPr>
            </w:pPr>
            <w:ins w:id="11323" w:author="CR#0012r1" w:date="2023-03-23T23:26:00Z">
              <w:r w:rsidRPr="006C6E0F">
                <w:t>Feature group</w:t>
              </w:r>
            </w:ins>
          </w:p>
        </w:tc>
        <w:tc>
          <w:tcPr>
            <w:tcW w:w="3008" w:type="dxa"/>
          </w:tcPr>
          <w:p w14:paraId="76A35E9B" w14:textId="77777777" w:rsidR="00082F57" w:rsidRPr="006C6E0F" w:rsidRDefault="00082F57" w:rsidP="002657F1">
            <w:pPr>
              <w:pStyle w:val="TAH"/>
              <w:rPr>
                <w:ins w:id="11324" w:author="CR#0012r1" w:date="2023-03-23T23:26:00Z"/>
              </w:rPr>
            </w:pPr>
            <w:ins w:id="11325" w:author="CR#0012r1" w:date="2023-03-23T23:26:00Z">
              <w:r w:rsidRPr="006C6E0F">
                <w:t>Components</w:t>
              </w:r>
            </w:ins>
          </w:p>
        </w:tc>
        <w:tc>
          <w:tcPr>
            <w:tcW w:w="1319" w:type="dxa"/>
          </w:tcPr>
          <w:p w14:paraId="74715E56" w14:textId="77777777" w:rsidR="00082F57" w:rsidRPr="006C6E0F" w:rsidRDefault="00082F57" w:rsidP="002657F1">
            <w:pPr>
              <w:pStyle w:val="TAH"/>
              <w:rPr>
                <w:ins w:id="11326" w:author="CR#0012r1" w:date="2023-03-23T23:26:00Z"/>
              </w:rPr>
            </w:pPr>
            <w:ins w:id="11327" w:author="CR#0012r1" w:date="2023-03-23T23:26:00Z">
              <w:r w:rsidRPr="006C6E0F">
                <w:t>Prerequisite feature groups</w:t>
              </w:r>
            </w:ins>
          </w:p>
        </w:tc>
        <w:tc>
          <w:tcPr>
            <w:tcW w:w="3158" w:type="dxa"/>
          </w:tcPr>
          <w:p w14:paraId="3C3CF72A" w14:textId="77777777" w:rsidR="00082F57" w:rsidRPr="006C6E0F" w:rsidRDefault="00082F57" w:rsidP="002657F1">
            <w:pPr>
              <w:pStyle w:val="TAH"/>
              <w:rPr>
                <w:ins w:id="11328" w:author="CR#0012r1" w:date="2023-03-23T23:26:00Z"/>
              </w:rPr>
            </w:pPr>
            <w:ins w:id="11329" w:author="CR#0012r1" w:date="2023-03-23T23:26:00Z">
              <w:r w:rsidRPr="006C6E0F">
                <w:t>Field name in TS 38.331 [2]</w:t>
              </w:r>
            </w:ins>
          </w:p>
        </w:tc>
        <w:tc>
          <w:tcPr>
            <w:tcW w:w="2800" w:type="dxa"/>
          </w:tcPr>
          <w:p w14:paraId="09E2CBB8" w14:textId="77777777" w:rsidR="00082F57" w:rsidRPr="006C6E0F" w:rsidRDefault="00082F57" w:rsidP="002657F1">
            <w:pPr>
              <w:pStyle w:val="TAH"/>
              <w:rPr>
                <w:ins w:id="11330" w:author="CR#0012r1" w:date="2023-03-23T23:26:00Z"/>
              </w:rPr>
            </w:pPr>
            <w:ins w:id="11331" w:author="CR#0012r1" w:date="2023-03-23T23:26:00Z">
              <w:r w:rsidRPr="006C6E0F">
                <w:t>Parent IE in TS 38.331 [2]</w:t>
              </w:r>
            </w:ins>
          </w:p>
        </w:tc>
        <w:tc>
          <w:tcPr>
            <w:tcW w:w="1416" w:type="dxa"/>
          </w:tcPr>
          <w:p w14:paraId="5CAE13EE" w14:textId="77777777" w:rsidR="00082F57" w:rsidRPr="006C6E0F" w:rsidRDefault="00082F57" w:rsidP="002657F1">
            <w:pPr>
              <w:pStyle w:val="TAH"/>
              <w:rPr>
                <w:ins w:id="11332" w:author="CR#0012r1" w:date="2023-03-23T23:26:00Z"/>
              </w:rPr>
            </w:pPr>
            <w:ins w:id="11333" w:author="CR#0012r1" w:date="2023-03-23T23:26:00Z">
              <w:r w:rsidRPr="006C6E0F">
                <w:t>Need of FDD/TDD differentiation</w:t>
              </w:r>
            </w:ins>
          </w:p>
        </w:tc>
        <w:tc>
          <w:tcPr>
            <w:tcW w:w="1416" w:type="dxa"/>
          </w:tcPr>
          <w:p w14:paraId="1D3F733F" w14:textId="77777777" w:rsidR="00082F57" w:rsidRPr="006C6E0F" w:rsidRDefault="00082F57" w:rsidP="002657F1">
            <w:pPr>
              <w:pStyle w:val="TAH"/>
              <w:rPr>
                <w:ins w:id="11334" w:author="CR#0012r1" w:date="2023-03-23T23:26:00Z"/>
              </w:rPr>
            </w:pPr>
            <w:ins w:id="11335" w:author="CR#0012r1" w:date="2023-03-23T23:26:00Z">
              <w:r w:rsidRPr="006C6E0F">
                <w:t>Need of FR1/FR2 differentiation</w:t>
              </w:r>
            </w:ins>
          </w:p>
        </w:tc>
        <w:tc>
          <w:tcPr>
            <w:tcW w:w="1812" w:type="dxa"/>
          </w:tcPr>
          <w:p w14:paraId="2634ECF0" w14:textId="77777777" w:rsidR="00082F57" w:rsidRPr="006C6E0F" w:rsidRDefault="00082F57" w:rsidP="002657F1">
            <w:pPr>
              <w:pStyle w:val="TAH"/>
              <w:rPr>
                <w:ins w:id="11336" w:author="CR#0012r1" w:date="2023-03-23T23:26:00Z"/>
              </w:rPr>
            </w:pPr>
            <w:ins w:id="11337" w:author="CR#0012r1" w:date="2023-03-23T23:26:00Z">
              <w:r w:rsidRPr="006C6E0F">
                <w:t>Note</w:t>
              </w:r>
            </w:ins>
          </w:p>
        </w:tc>
        <w:tc>
          <w:tcPr>
            <w:tcW w:w="1907" w:type="dxa"/>
          </w:tcPr>
          <w:p w14:paraId="57727DBD" w14:textId="77777777" w:rsidR="00082F57" w:rsidRPr="006C6E0F" w:rsidRDefault="00082F57" w:rsidP="002657F1">
            <w:pPr>
              <w:pStyle w:val="TAH"/>
              <w:rPr>
                <w:ins w:id="11338" w:author="CR#0012r1" w:date="2023-03-23T23:26:00Z"/>
              </w:rPr>
            </w:pPr>
            <w:ins w:id="11339" w:author="CR#0012r1" w:date="2023-03-23T23:26:00Z">
              <w:r w:rsidRPr="006C6E0F">
                <w:t>Mandatory/Optional</w:t>
              </w:r>
            </w:ins>
          </w:p>
        </w:tc>
      </w:tr>
      <w:tr w:rsidR="00082F57" w:rsidRPr="000B06D6" w14:paraId="0C867401" w14:textId="77777777" w:rsidTr="002657F1">
        <w:trPr>
          <w:ins w:id="11340"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0C0010AE" w14:textId="77777777" w:rsidR="00082F57" w:rsidRPr="00C963FA" w:rsidRDefault="00082F57" w:rsidP="002657F1">
            <w:pPr>
              <w:pStyle w:val="TAL"/>
              <w:rPr>
                <w:ins w:id="11341" w:author="CR#0012r1" w:date="2023-03-23T23:26:00Z"/>
              </w:rPr>
            </w:pPr>
            <w:ins w:id="11342"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798C8B5F" w14:textId="77777777" w:rsidR="00082F57" w:rsidRPr="00C963FA" w:rsidRDefault="00082F57" w:rsidP="002657F1">
            <w:pPr>
              <w:pStyle w:val="TAL"/>
              <w:rPr>
                <w:ins w:id="11343" w:author="CR#0012r1" w:date="2023-03-23T23:26:00Z"/>
              </w:rPr>
            </w:pPr>
            <w:ins w:id="11344" w:author="CR#0012r1" w:date="2023-03-23T23:26:00Z">
              <w:r w:rsidRPr="00C963FA">
                <w:t>34-2</w:t>
              </w:r>
            </w:ins>
          </w:p>
        </w:tc>
        <w:tc>
          <w:tcPr>
            <w:tcW w:w="1892" w:type="dxa"/>
            <w:tcBorders>
              <w:top w:val="single" w:sz="4" w:space="0" w:color="auto"/>
              <w:left w:val="single" w:sz="4" w:space="0" w:color="auto"/>
              <w:bottom w:val="single" w:sz="4" w:space="0" w:color="auto"/>
              <w:right w:val="single" w:sz="4" w:space="0" w:color="auto"/>
            </w:tcBorders>
          </w:tcPr>
          <w:p w14:paraId="1FCBA324" w14:textId="77777777" w:rsidR="00082F57" w:rsidRPr="00C963FA" w:rsidRDefault="00082F57" w:rsidP="002657F1">
            <w:pPr>
              <w:pStyle w:val="TAL"/>
              <w:rPr>
                <w:ins w:id="11345" w:author="CR#0012r1" w:date="2023-03-23T23:26:00Z"/>
              </w:rPr>
            </w:pPr>
            <w:ins w:id="11346" w:author="CR#0012r1" w:date="2023-03-23T23:26:00Z">
              <w:r w:rsidRPr="00C963FA">
                <w:t xml:space="preserve">Cross-carrier scheduling from </w:t>
              </w:r>
              <w:proofErr w:type="spellStart"/>
              <w:r w:rsidRPr="00C963FA">
                <w:t>SCell</w:t>
              </w:r>
              <w:proofErr w:type="spellEnd"/>
              <w:r w:rsidRPr="00C963FA">
                <w:t xml:space="preserve"> to </w:t>
              </w:r>
              <w:proofErr w:type="spellStart"/>
              <w:r w:rsidRPr="00C963FA">
                <w:t>PCell</w:t>
              </w:r>
              <w:proofErr w:type="spellEnd"/>
              <w:r w:rsidRPr="00C963FA">
                <w:t>/</w:t>
              </w:r>
              <w:proofErr w:type="spellStart"/>
              <w:r w:rsidRPr="00C963FA">
                <w:t>PSCell</w:t>
              </w:r>
              <w:proofErr w:type="spellEnd"/>
              <w:r w:rsidRPr="00C963FA">
                <w:t xml:space="preserve"> (Type B)</w:t>
              </w:r>
            </w:ins>
          </w:p>
        </w:tc>
        <w:tc>
          <w:tcPr>
            <w:tcW w:w="3008" w:type="dxa"/>
            <w:tcBorders>
              <w:top w:val="single" w:sz="4" w:space="0" w:color="auto"/>
              <w:left w:val="single" w:sz="4" w:space="0" w:color="auto"/>
              <w:bottom w:val="single" w:sz="4" w:space="0" w:color="auto"/>
              <w:right w:val="single" w:sz="4" w:space="0" w:color="auto"/>
            </w:tcBorders>
          </w:tcPr>
          <w:p w14:paraId="623E57A5" w14:textId="283ABBB5" w:rsidR="00082F57" w:rsidRPr="00C963FA" w:rsidRDefault="00082F57" w:rsidP="003C65C1">
            <w:pPr>
              <w:pStyle w:val="TAL"/>
              <w:rPr>
                <w:ins w:id="11347" w:author="CR#0012r1" w:date="2023-03-23T23:26:00Z"/>
              </w:rPr>
            </w:pPr>
            <w:ins w:id="11348" w:author="CR#0012r1" w:date="2023-03-23T23:26:00Z">
              <w:r w:rsidRPr="00C963FA">
                <w:t xml:space="preserve">Support of Cross-carrier scheduling (CCS) from </w:t>
              </w:r>
              <w:proofErr w:type="spellStart"/>
              <w:r w:rsidRPr="00C963FA">
                <w:t>sSCell</w:t>
              </w:r>
              <w:proofErr w:type="spellEnd"/>
              <w:r w:rsidRPr="00C963FA">
                <w:t xml:space="preserve"> to </w:t>
              </w:r>
              <w:proofErr w:type="spellStart"/>
              <w:r w:rsidRPr="00C963FA">
                <w:t>PCell</w:t>
              </w:r>
              <w:proofErr w:type="spellEnd"/>
              <w:r w:rsidRPr="00C963FA">
                <w:t>/</w:t>
              </w:r>
              <w:proofErr w:type="spellStart"/>
              <w:r w:rsidRPr="00C963FA">
                <w:t>PSCell</w:t>
              </w:r>
              <w:proofErr w:type="spellEnd"/>
              <w:r w:rsidRPr="00C963FA">
                <w:t xml:space="preserve"> (Type B)</w:t>
              </w:r>
            </w:ins>
          </w:p>
          <w:p w14:paraId="0CB53E4B" w14:textId="0A17FDD7" w:rsidR="00082F57" w:rsidRPr="00C963FA" w:rsidRDefault="003C65C1">
            <w:pPr>
              <w:pStyle w:val="TAL"/>
              <w:rPr>
                <w:ins w:id="11349" w:author="CR#0012r1" w:date="2023-03-23T23:26:00Z"/>
              </w:rPr>
              <w:pPrChange w:id="11350" w:author="CR#0012r1" w:date="2023-03-24T17:18:00Z">
                <w:pPr>
                  <w:pStyle w:val="ListParagraph"/>
                  <w:numPr>
                    <w:numId w:val="188"/>
                  </w:numPr>
                  <w:autoSpaceDE w:val="0"/>
                  <w:autoSpaceDN w:val="0"/>
                  <w:adjustRightInd w:val="0"/>
                  <w:snapToGrid w:val="0"/>
                  <w:spacing w:afterLines="50" w:after="120"/>
                  <w:ind w:leftChars="0" w:left="720" w:hanging="360"/>
                  <w:contextualSpacing/>
                </w:pPr>
              </w:pPrChange>
            </w:pPr>
            <w:ins w:id="11351" w:author="CR#0012r1" w:date="2023-03-24T17:14:00Z">
              <w:r>
                <w:t>1</w:t>
              </w:r>
            </w:ins>
            <w:ins w:id="11352" w:author="CR#0012r1" w:date="2023-03-24T17:16:00Z">
              <w:r>
                <w:t>)</w:t>
              </w:r>
              <w:r>
                <w:tab/>
              </w:r>
            </w:ins>
            <w:ins w:id="11353" w:author="CR#0012r1" w:date="2023-03-23T23:26:00Z">
              <w:r w:rsidR="00082F57" w:rsidRPr="00C963FA">
                <w:t xml:space="preserve">Cross-carrier scheduling from </w:t>
              </w:r>
              <w:proofErr w:type="spellStart"/>
              <w:r w:rsidR="00082F57" w:rsidRPr="00C963FA">
                <w:t>sSCell</w:t>
              </w:r>
              <w:proofErr w:type="spellEnd"/>
              <w:r w:rsidR="00082F57" w:rsidRPr="00C963FA">
                <w:t xml:space="preserve"> to </w:t>
              </w:r>
              <w:proofErr w:type="spellStart"/>
              <w:r w:rsidR="00082F57" w:rsidRPr="00C963FA">
                <w:t>PCell</w:t>
              </w:r>
              <w:proofErr w:type="spellEnd"/>
              <w:r w:rsidR="00082F57" w:rsidRPr="00C963FA">
                <w:t>/</w:t>
              </w:r>
              <w:proofErr w:type="spellStart"/>
              <w:r w:rsidR="00082F57" w:rsidRPr="00C963FA">
                <w:t>PSCell</w:t>
              </w:r>
              <w:proofErr w:type="spellEnd"/>
              <w:r w:rsidR="00082F57" w:rsidRPr="00C963FA">
                <w:t xml:space="preserve"> with CIF</w:t>
              </w:r>
            </w:ins>
          </w:p>
          <w:p w14:paraId="2023858F" w14:textId="6C04DFA2" w:rsidR="00082F57" w:rsidRPr="00C963FA" w:rsidRDefault="003C65C1">
            <w:pPr>
              <w:pStyle w:val="TAL"/>
              <w:rPr>
                <w:ins w:id="11354" w:author="CR#0012r1" w:date="2023-03-23T23:26:00Z"/>
              </w:rPr>
              <w:pPrChange w:id="11355" w:author="CR#0012r1" w:date="2023-03-24T17:18:00Z">
                <w:pPr>
                  <w:pStyle w:val="ListParagraph"/>
                  <w:numPr>
                    <w:numId w:val="188"/>
                  </w:numPr>
                  <w:autoSpaceDE w:val="0"/>
                  <w:autoSpaceDN w:val="0"/>
                  <w:adjustRightInd w:val="0"/>
                  <w:snapToGrid w:val="0"/>
                  <w:ind w:leftChars="0" w:left="720" w:hanging="360"/>
                  <w:contextualSpacing/>
                </w:pPr>
              </w:pPrChange>
            </w:pPr>
            <w:ins w:id="11356" w:author="CR#0012r1" w:date="2023-03-24T17:14:00Z">
              <w:r>
                <w:t>2</w:t>
              </w:r>
            </w:ins>
            <w:ins w:id="11357" w:author="CR#0012r1" w:date="2023-03-24T17:16:00Z">
              <w:r>
                <w:t>)</w:t>
              </w:r>
              <w:r>
                <w:tab/>
              </w:r>
            </w:ins>
            <w:proofErr w:type="spellStart"/>
            <w:ins w:id="11358" w:author="CR#0012r1" w:date="2023-03-23T23:26:00Z">
              <w:r w:rsidR="00082F57" w:rsidRPr="00C963FA">
                <w:t>sSCell</w:t>
              </w:r>
              <w:proofErr w:type="spellEnd"/>
              <w:r w:rsidR="00082F57" w:rsidRPr="00C963FA">
                <w:t xml:space="preserve"> USS set(s) (for CCS from </w:t>
              </w:r>
              <w:proofErr w:type="spellStart"/>
              <w:r w:rsidR="00082F57" w:rsidRPr="00C963FA">
                <w:t>sSCell</w:t>
              </w:r>
              <w:proofErr w:type="spellEnd"/>
              <w:r w:rsidR="00082F57" w:rsidRPr="00C963FA">
                <w:t xml:space="preserve"> to </w:t>
              </w:r>
              <w:proofErr w:type="spellStart"/>
              <w:r w:rsidR="00082F57" w:rsidRPr="00C963FA">
                <w:t>PCell</w:t>
              </w:r>
              <w:proofErr w:type="spellEnd"/>
              <w:r w:rsidR="00082F57" w:rsidRPr="00C963FA">
                <w:t>/</w:t>
              </w:r>
              <w:proofErr w:type="spellStart"/>
              <w:r w:rsidR="00082F57" w:rsidRPr="00C963FA">
                <w:t>PSCell</w:t>
              </w:r>
              <w:proofErr w:type="spellEnd"/>
              <w:r w:rsidR="00082F57" w:rsidRPr="00C963FA">
                <w:t>) and search space sets on</w:t>
              </w:r>
            </w:ins>
            <w:ins w:id="11359" w:author="CR#0012r1" w:date="2023-03-24T17:11:00Z">
              <w:r>
                <w:t xml:space="preserve"> </w:t>
              </w:r>
            </w:ins>
            <w:ins w:id="11360" w:author="CR#0012r1" w:date="2023-03-24T17:14:00Z">
              <w:r>
                <w:t xml:space="preserve">3. </w:t>
              </w:r>
            </w:ins>
            <w:proofErr w:type="spellStart"/>
            <w:ins w:id="11361" w:author="CR#0012r1" w:date="2023-03-23T23:26:00Z">
              <w:r w:rsidR="00082F57" w:rsidRPr="00C963FA">
                <w:t>PCell</w:t>
              </w:r>
              <w:proofErr w:type="spellEnd"/>
              <w:r w:rsidR="00082F57" w:rsidRPr="00C963FA">
                <w:t>/</w:t>
              </w:r>
              <w:proofErr w:type="spellStart"/>
              <w:r w:rsidR="00082F57" w:rsidRPr="00C963FA">
                <w:t>PSCell</w:t>
              </w:r>
              <w:proofErr w:type="spellEnd"/>
              <w:r w:rsidR="00082F57" w:rsidRPr="00C963FA">
                <w:t xml:space="preserve"> can be configured so that the UE monitors them in overlapping slot of </w:t>
              </w:r>
              <w:proofErr w:type="spellStart"/>
              <w:r w:rsidR="00082F57" w:rsidRPr="00C963FA">
                <w:t>PCell</w:t>
              </w:r>
              <w:proofErr w:type="spellEnd"/>
              <w:r w:rsidR="00082F57" w:rsidRPr="00C963FA">
                <w:t>/</w:t>
              </w:r>
              <w:proofErr w:type="spellStart"/>
              <w:r w:rsidR="00082F57" w:rsidRPr="00C963FA">
                <w:t>PSCell</w:t>
              </w:r>
              <w:proofErr w:type="spellEnd"/>
              <w:r w:rsidR="00082F57" w:rsidRPr="00C963FA">
                <w:t xml:space="preserve"> and </w:t>
              </w:r>
              <w:proofErr w:type="spellStart"/>
              <w:r w:rsidR="00082F57" w:rsidRPr="00C963FA">
                <w:t>sSCell</w:t>
              </w:r>
              <w:proofErr w:type="spellEnd"/>
            </w:ins>
          </w:p>
          <w:p w14:paraId="0DC78F47" w14:textId="34398519" w:rsidR="00082F57" w:rsidRPr="00C963FA" w:rsidRDefault="003C65C1">
            <w:pPr>
              <w:pStyle w:val="TAL"/>
              <w:rPr>
                <w:ins w:id="11362" w:author="CR#0012r1" w:date="2023-03-23T23:26:00Z"/>
              </w:rPr>
              <w:pPrChange w:id="11363" w:author="CR#0012r1" w:date="2023-03-24T17:18:00Z">
                <w:pPr>
                  <w:pStyle w:val="ListParagraph"/>
                  <w:numPr>
                    <w:numId w:val="188"/>
                  </w:numPr>
                  <w:autoSpaceDE w:val="0"/>
                  <w:autoSpaceDN w:val="0"/>
                  <w:adjustRightInd w:val="0"/>
                  <w:snapToGrid w:val="0"/>
                  <w:ind w:leftChars="0" w:left="720" w:hanging="360"/>
                  <w:contextualSpacing/>
                </w:pPr>
              </w:pPrChange>
            </w:pPr>
            <w:ins w:id="11364" w:author="CR#0012r1" w:date="2023-03-24T17:15:00Z">
              <w:r>
                <w:t>3</w:t>
              </w:r>
            </w:ins>
            <w:ins w:id="11365" w:author="CR#0012r1" w:date="2023-03-24T17:16:00Z">
              <w:r>
                <w:t>)</w:t>
              </w:r>
              <w:r>
                <w:tab/>
              </w:r>
            </w:ins>
            <w:ins w:id="11366" w:author="CR#0012r1" w:date="2023-03-23T23:26:00Z">
              <w:r w:rsidR="00082F57" w:rsidRPr="00C963FA">
                <w:t>Configuration of scaling factor α for BD and CCE limit handling and PDCCH overbooking handling on P(S)Cell</w:t>
              </w:r>
            </w:ins>
          </w:p>
          <w:p w14:paraId="3BD03F7B" w14:textId="46B49DD7" w:rsidR="00082F57" w:rsidRPr="00C963FA" w:rsidRDefault="003C65C1">
            <w:pPr>
              <w:pStyle w:val="TAL"/>
              <w:rPr>
                <w:ins w:id="11367" w:author="CR#0012r1" w:date="2023-03-23T23:26:00Z"/>
              </w:rPr>
              <w:pPrChange w:id="11368" w:author="CR#0012r1" w:date="2023-03-24T17:18:00Z">
                <w:pPr>
                  <w:pStyle w:val="ListParagraph"/>
                  <w:numPr>
                    <w:numId w:val="188"/>
                  </w:numPr>
                  <w:autoSpaceDE w:val="0"/>
                  <w:autoSpaceDN w:val="0"/>
                  <w:adjustRightInd w:val="0"/>
                  <w:snapToGrid w:val="0"/>
                  <w:ind w:leftChars="0" w:left="720" w:hanging="360"/>
                  <w:contextualSpacing/>
                </w:pPr>
              </w:pPrChange>
            </w:pPr>
            <w:ins w:id="11369" w:author="CR#0012r1" w:date="2023-03-24T17:14:00Z">
              <w:r>
                <w:t>4</w:t>
              </w:r>
            </w:ins>
            <w:ins w:id="11370" w:author="CR#0012r1" w:date="2023-03-24T17:17:00Z">
              <w:r>
                <w:t>)</w:t>
              </w:r>
              <w:r>
                <w:tab/>
              </w:r>
            </w:ins>
            <w:ins w:id="11371" w:author="CR#0012r1" w:date="2023-03-23T23:26:00Z">
              <w:r w:rsidR="00082F57" w:rsidRPr="00C963FA">
                <w:t xml:space="preserve">The number of unicast DCI limits for </w:t>
              </w:r>
              <w:proofErr w:type="spellStart"/>
              <w:r w:rsidR="00082F57" w:rsidRPr="00C963FA">
                <w:t>PCell</w:t>
              </w:r>
              <w:proofErr w:type="spellEnd"/>
              <w:r w:rsidR="00082F57" w:rsidRPr="00C963FA">
                <w:t>/</w:t>
              </w:r>
              <w:proofErr w:type="spellStart"/>
              <w:r w:rsidR="00082F57" w:rsidRPr="00C963FA">
                <w:t>PSCell</w:t>
              </w:r>
              <w:proofErr w:type="spellEnd"/>
              <w:r w:rsidR="00082F57" w:rsidRPr="00C963FA">
                <w:t xml:space="preserve"> scheduling</w:t>
              </w:r>
            </w:ins>
          </w:p>
          <w:p w14:paraId="39D95A86" w14:textId="0B580B6D" w:rsidR="003C65C1" w:rsidRDefault="003C65C1">
            <w:pPr>
              <w:pStyle w:val="TAL"/>
              <w:ind w:left="279" w:hanging="283"/>
              <w:rPr>
                <w:ins w:id="11372" w:author="CR#0012r1" w:date="2023-03-24T17:17:00Z"/>
              </w:rPr>
              <w:pPrChange w:id="11373" w:author="CR#0012r1" w:date="2023-03-24T17:18:00Z">
                <w:pPr>
                  <w:pStyle w:val="TAL"/>
                </w:pPr>
              </w:pPrChange>
            </w:pPr>
            <w:ins w:id="11374" w:author="CR#0012r1" w:date="2023-03-24T17:17:00Z">
              <w:r>
                <w:t>-</w:t>
              </w:r>
              <w:r>
                <w:tab/>
                <w:t xml:space="preserve">Processing K1 unicast DCI scheduling DL on </w:t>
              </w:r>
              <w:proofErr w:type="spellStart"/>
              <w:r>
                <w:t>PCell</w:t>
              </w:r>
              <w:proofErr w:type="spellEnd"/>
              <w:r>
                <w:t>/</w:t>
              </w:r>
              <w:proofErr w:type="spellStart"/>
              <w:r>
                <w:t>PSCell</w:t>
              </w:r>
              <w:proofErr w:type="spellEnd"/>
              <w:r>
                <w:t xml:space="preserve"> per </w:t>
              </w:r>
              <w:proofErr w:type="spellStart"/>
              <w:r>
                <w:t>PCell</w:t>
              </w:r>
              <w:proofErr w:type="spellEnd"/>
              <w:r>
                <w:t>/</w:t>
              </w:r>
              <w:proofErr w:type="spellStart"/>
              <w:r>
                <w:t>PSCell</w:t>
              </w:r>
              <w:proofErr w:type="spellEnd"/>
              <w:r>
                <w:t xml:space="preserve"> slot and its aligned N consecutive </w:t>
              </w:r>
              <w:proofErr w:type="spellStart"/>
              <w:r>
                <w:t>sSCell</w:t>
              </w:r>
              <w:proofErr w:type="spellEnd"/>
              <w:r>
                <w:t xml:space="preserve"> slot(s)</w:t>
              </w:r>
            </w:ins>
          </w:p>
          <w:p w14:paraId="6272A550" w14:textId="6953CD73" w:rsidR="003C65C1" w:rsidRDefault="003C65C1">
            <w:pPr>
              <w:pStyle w:val="TAL"/>
              <w:ind w:left="279" w:hanging="283"/>
              <w:rPr>
                <w:ins w:id="11375" w:author="CR#0012r1" w:date="2023-03-24T17:17:00Z"/>
              </w:rPr>
              <w:pPrChange w:id="11376" w:author="CR#0012r1" w:date="2023-03-24T17:18:00Z">
                <w:pPr>
                  <w:pStyle w:val="TAL"/>
                </w:pPr>
              </w:pPrChange>
            </w:pPr>
            <w:ins w:id="11377" w:author="CR#0012r1" w:date="2023-03-24T17:17:00Z">
              <w:r>
                <w:t>-</w:t>
              </w:r>
              <w:r>
                <w:tab/>
                <w:t xml:space="preserve">Processing K2 unicast DCI scheduling UL on </w:t>
              </w:r>
              <w:proofErr w:type="spellStart"/>
              <w:r>
                <w:t>PCell</w:t>
              </w:r>
              <w:proofErr w:type="spellEnd"/>
              <w:r>
                <w:t>/</w:t>
              </w:r>
              <w:proofErr w:type="spellStart"/>
              <w:r>
                <w:t>PSCell</w:t>
              </w:r>
              <w:proofErr w:type="spellEnd"/>
              <w:r>
                <w:t xml:space="preserve"> per </w:t>
              </w:r>
              <w:proofErr w:type="spellStart"/>
              <w:r>
                <w:t>PCell</w:t>
              </w:r>
              <w:proofErr w:type="spellEnd"/>
              <w:r>
                <w:t>/</w:t>
              </w:r>
              <w:proofErr w:type="spellStart"/>
              <w:r>
                <w:t>PSCell</w:t>
              </w:r>
              <w:proofErr w:type="spellEnd"/>
              <w:r>
                <w:t xml:space="preserve"> slot and its aligned N consecutive </w:t>
              </w:r>
              <w:proofErr w:type="spellStart"/>
              <w:r>
                <w:t>sSCell</w:t>
              </w:r>
              <w:proofErr w:type="spellEnd"/>
              <w:r>
                <w:t xml:space="preserve"> slot(s)</w:t>
              </w:r>
            </w:ins>
          </w:p>
          <w:p w14:paraId="4C782718" w14:textId="6CA8AEDA" w:rsidR="003C65C1" w:rsidRDefault="003C65C1">
            <w:pPr>
              <w:pStyle w:val="TAL"/>
              <w:ind w:left="279" w:hanging="283"/>
              <w:rPr>
                <w:ins w:id="11378" w:author="CR#0012r1" w:date="2023-03-24T17:17:00Z"/>
              </w:rPr>
              <w:pPrChange w:id="11379" w:author="CR#0012r1" w:date="2023-03-24T17:18:00Z">
                <w:pPr>
                  <w:pStyle w:val="TAL"/>
                </w:pPr>
              </w:pPrChange>
            </w:pPr>
            <w:ins w:id="11380" w:author="CR#0012r1" w:date="2023-03-24T17:17:00Z">
              <w:r>
                <w:t>-</w:t>
              </w:r>
              <w:r>
                <w:tab/>
                <w:t>N is based on pair of (</w:t>
              </w:r>
              <w:proofErr w:type="spellStart"/>
              <w:r>
                <w:t>PCell</w:t>
              </w:r>
              <w:proofErr w:type="spellEnd"/>
              <w:r>
                <w:t>/</w:t>
              </w:r>
              <w:proofErr w:type="spellStart"/>
              <w:r>
                <w:t>PSCell</w:t>
              </w:r>
              <w:proofErr w:type="spellEnd"/>
              <w:r>
                <w:t xml:space="preserve"> SCS, </w:t>
              </w:r>
              <w:proofErr w:type="spellStart"/>
              <w:r>
                <w:t>sSCell</w:t>
              </w:r>
              <w:proofErr w:type="spellEnd"/>
              <w:r>
                <w:t xml:space="preserve"> SCS): N=1 for(15,15), (30,30), (60,60) and N=2 for (15,30), (30,60) and N=4 for (15, 60)</w:t>
              </w:r>
            </w:ins>
          </w:p>
          <w:p w14:paraId="714FEFA5" w14:textId="2DEBDC88" w:rsidR="003C65C1" w:rsidRDefault="003C65C1">
            <w:pPr>
              <w:pStyle w:val="TAL"/>
              <w:ind w:hanging="4"/>
              <w:rPr>
                <w:ins w:id="11381" w:author="CR#0012r1" w:date="2023-03-24T17:15:00Z"/>
              </w:rPr>
              <w:pPrChange w:id="11382" w:author="CR#0012r1" w:date="2023-03-24T17:18:00Z">
                <w:pPr>
                  <w:pStyle w:val="CRCoverPage"/>
                  <w:snapToGrid w:val="0"/>
                  <w:contextualSpacing/>
                </w:pPr>
              </w:pPrChange>
            </w:pPr>
            <w:ins w:id="11383" w:author="CR#0012r1" w:date="2023-03-24T17:16:00Z">
              <w:r>
                <w:t>5</w:t>
              </w:r>
            </w:ins>
            <w:ins w:id="11384" w:author="CR#0012r1" w:date="2023-03-24T17:15:00Z">
              <w:r>
                <w:t>)</w:t>
              </w:r>
              <w:r>
                <w:tab/>
                <w:t xml:space="preserve">Same numerology between </w:t>
              </w:r>
              <w:proofErr w:type="spellStart"/>
              <w:r>
                <w:t>sSCell</w:t>
              </w:r>
              <w:proofErr w:type="spellEnd"/>
              <w:r>
                <w:t xml:space="preserve"> and P(S)Cell or </w:t>
              </w:r>
              <w:proofErr w:type="spellStart"/>
              <w:r>
                <w:t>sSCell</w:t>
              </w:r>
              <w:proofErr w:type="spellEnd"/>
              <w:r>
                <w:t xml:space="preserve"> SCS is larger than P(S)Cell SCS</w:t>
              </w:r>
            </w:ins>
          </w:p>
          <w:p w14:paraId="22A98474" w14:textId="1A6828D7" w:rsidR="003C65C1" w:rsidRDefault="003C65C1">
            <w:pPr>
              <w:pStyle w:val="TAL"/>
              <w:rPr>
                <w:ins w:id="11385" w:author="CR#0012r1" w:date="2023-03-24T17:15:00Z"/>
              </w:rPr>
              <w:pPrChange w:id="11386" w:author="CR#0012r1" w:date="2023-03-24T17:15:00Z">
                <w:pPr>
                  <w:pStyle w:val="CRCoverPage"/>
                  <w:snapToGrid w:val="0"/>
                  <w:contextualSpacing/>
                </w:pPr>
              </w:pPrChange>
            </w:pPr>
            <w:ins w:id="11387" w:author="CR#0012r1" w:date="2023-03-24T17:16:00Z">
              <w:r>
                <w:t>6</w:t>
              </w:r>
            </w:ins>
            <w:ins w:id="11388" w:author="CR#0012r1" w:date="2023-03-24T17:15:00Z">
              <w:r>
                <w:t>)</w:t>
              </w:r>
              <w:r>
                <w:tab/>
                <w:t xml:space="preserve">USS set(s) for DCI format 0_1,1_1 configured on </w:t>
              </w:r>
              <w:proofErr w:type="spellStart"/>
              <w:r>
                <w:t>sSCell</w:t>
              </w:r>
              <w:proofErr w:type="spellEnd"/>
              <w:r>
                <w:t xml:space="preserve"> for CCS from </w:t>
              </w:r>
              <w:proofErr w:type="spellStart"/>
              <w:r>
                <w:t>sSCell</w:t>
              </w:r>
              <w:proofErr w:type="spellEnd"/>
              <w:r>
                <w:t xml:space="preserve"> to </w:t>
              </w:r>
              <w:proofErr w:type="spellStart"/>
              <w:r>
                <w:t>PCell</w:t>
              </w:r>
              <w:proofErr w:type="spellEnd"/>
              <w:r>
                <w:t>/</w:t>
              </w:r>
              <w:proofErr w:type="spellStart"/>
              <w:r>
                <w:t>PSCell</w:t>
              </w:r>
              <w:proofErr w:type="spellEnd"/>
              <w:r>
                <w:t xml:space="preserve"> and USS set(s) for DCI format 0_2,1_2 configured on </w:t>
              </w:r>
              <w:proofErr w:type="spellStart"/>
              <w:r>
                <w:t>sSCell</w:t>
              </w:r>
              <w:proofErr w:type="spellEnd"/>
              <w:r>
                <w:t xml:space="preserve"> for CCS from </w:t>
              </w:r>
              <w:proofErr w:type="spellStart"/>
              <w:r>
                <w:t>sSCell</w:t>
              </w:r>
              <w:proofErr w:type="spellEnd"/>
              <w:r>
                <w:t xml:space="preserve"> to </w:t>
              </w:r>
              <w:proofErr w:type="spellStart"/>
              <w:r>
                <w:t>PCell</w:t>
              </w:r>
              <w:proofErr w:type="spellEnd"/>
              <w:r>
                <w:t>/</w:t>
              </w:r>
              <w:proofErr w:type="spellStart"/>
              <w:r>
                <w:t>PSCell</w:t>
              </w:r>
              <w:proofErr w:type="spellEnd"/>
              <w:r>
                <w:t xml:space="preserve"> if UE supports FG 11-1 (dci-Format1-2And0-2-r16)</w:t>
              </w:r>
            </w:ins>
          </w:p>
          <w:p w14:paraId="5C4B2530" w14:textId="4C0F48A7" w:rsidR="003C65C1" w:rsidRDefault="003C65C1">
            <w:pPr>
              <w:pStyle w:val="TAL"/>
              <w:rPr>
                <w:ins w:id="11389" w:author="CR#0012r1" w:date="2023-03-24T17:15:00Z"/>
              </w:rPr>
              <w:pPrChange w:id="11390" w:author="CR#0012r1" w:date="2023-03-24T17:15:00Z">
                <w:pPr>
                  <w:pStyle w:val="CRCoverPage"/>
                  <w:snapToGrid w:val="0"/>
                  <w:contextualSpacing/>
                </w:pPr>
              </w:pPrChange>
            </w:pPr>
            <w:ins w:id="11391" w:author="CR#0012r1" w:date="2023-03-24T17:16:00Z">
              <w:r>
                <w:t>7</w:t>
              </w:r>
            </w:ins>
            <w:ins w:id="11392" w:author="CR#0012r1" w:date="2023-03-24T17:15:00Z">
              <w:r>
                <w:t>)</w:t>
              </w:r>
              <w:r>
                <w:tab/>
                <w:t xml:space="preserve">PDCCH monitoring occasion(s) on </w:t>
              </w:r>
              <w:proofErr w:type="spellStart"/>
              <w:r>
                <w:t>sSCell</w:t>
              </w:r>
              <w:proofErr w:type="spellEnd"/>
              <w:r>
                <w:t xml:space="preserve"> for cross-carrier scheduling to </w:t>
              </w:r>
              <w:proofErr w:type="spellStart"/>
              <w:r>
                <w:t>Pcell</w:t>
              </w:r>
              <w:proofErr w:type="spellEnd"/>
              <w:r>
                <w:t>/</w:t>
              </w:r>
              <w:proofErr w:type="spellStart"/>
              <w:r>
                <w:t>PSCell</w:t>
              </w:r>
              <w:proofErr w:type="spellEnd"/>
            </w:ins>
          </w:p>
          <w:p w14:paraId="1FFF2296" w14:textId="14290938" w:rsidR="00082F57" w:rsidRPr="00C963FA" w:rsidRDefault="003C65C1" w:rsidP="003C65C1">
            <w:pPr>
              <w:pStyle w:val="TAL"/>
              <w:rPr>
                <w:ins w:id="11393" w:author="CR#0012r1" w:date="2023-03-23T23:26:00Z"/>
              </w:rPr>
            </w:pPr>
            <w:ins w:id="11394" w:author="CR#0012r1" w:date="2023-03-24T17:16:00Z">
              <w:r>
                <w:t>8</w:t>
              </w:r>
            </w:ins>
            <w:ins w:id="11395" w:author="CR#0012r1" w:date="2023-03-24T17:15:00Z">
              <w:r>
                <w:t>)</w:t>
              </w:r>
              <w:r>
                <w:tab/>
                <w:t xml:space="preserve">frame boundary alignment between </w:t>
              </w:r>
              <w:proofErr w:type="spellStart"/>
              <w:r>
                <w:t>PCell</w:t>
              </w:r>
              <w:proofErr w:type="spellEnd"/>
              <w:r>
                <w:t>/</w:t>
              </w:r>
              <w:proofErr w:type="spellStart"/>
              <w:r>
                <w:t>PSCell</w:t>
              </w:r>
              <w:proofErr w:type="spellEnd"/>
              <w:r>
                <w:t xml:space="preserve"> and </w:t>
              </w:r>
              <w:proofErr w:type="spellStart"/>
              <w:r>
                <w:t>sSCell</w:t>
              </w:r>
            </w:ins>
            <w:proofErr w:type="spellEnd"/>
          </w:p>
        </w:tc>
        <w:tc>
          <w:tcPr>
            <w:tcW w:w="1319" w:type="dxa"/>
            <w:tcBorders>
              <w:top w:val="single" w:sz="4" w:space="0" w:color="auto"/>
              <w:left w:val="single" w:sz="4" w:space="0" w:color="auto"/>
              <w:bottom w:val="single" w:sz="4" w:space="0" w:color="auto"/>
              <w:right w:val="single" w:sz="4" w:space="0" w:color="auto"/>
            </w:tcBorders>
          </w:tcPr>
          <w:p w14:paraId="19DE965B" w14:textId="77777777" w:rsidR="00082F57" w:rsidRPr="00C963FA" w:rsidRDefault="00082F57" w:rsidP="002657F1">
            <w:pPr>
              <w:pStyle w:val="TAL"/>
              <w:rPr>
                <w:ins w:id="11396" w:author="CR#0012r1" w:date="2023-03-23T23:26:00Z"/>
              </w:rPr>
            </w:pPr>
            <w:ins w:id="11397" w:author="CR#0012r1" w:date="2023-03-23T23:26:00Z">
              <w:r w:rsidRPr="00C963FA">
                <w:t xml:space="preserve">6-5 </w:t>
              </w:r>
            </w:ins>
          </w:p>
        </w:tc>
        <w:tc>
          <w:tcPr>
            <w:tcW w:w="3158" w:type="dxa"/>
            <w:tcBorders>
              <w:top w:val="single" w:sz="4" w:space="0" w:color="auto"/>
              <w:left w:val="single" w:sz="4" w:space="0" w:color="auto"/>
              <w:bottom w:val="single" w:sz="4" w:space="0" w:color="auto"/>
              <w:right w:val="single" w:sz="4" w:space="0" w:color="auto"/>
            </w:tcBorders>
          </w:tcPr>
          <w:p w14:paraId="0B3AEDF0" w14:textId="77777777" w:rsidR="00082F57" w:rsidRPr="00C963FA" w:rsidRDefault="00082F57" w:rsidP="002657F1">
            <w:pPr>
              <w:pStyle w:val="TAL"/>
              <w:rPr>
                <w:ins w:id="11398" w:author="CR#0012r1" w:date="2023-03-23T23:26:00Z"/>
                <w:i/>
                <w:iCs/>
              </w:rPr>
            </w:pPr>
            <w:ins w:id="11399" w:author="CR#0012r1" w:date="2023-03-23T23:26:00Z">
              <w:r w:rsidRPr="009960BD">
                <w:rPr>
                  <w:i/>
                  <w:iCs/>
                </w:rPr>
                <w:t>crossCarrierSchedulingSCell-SpCellTypeB-r17</w:t>
              </w:r>
            </w:ins>
          </w:p>
        </w:tc>
        <w:tc>
          <w:tcPr>
            <w:tcW w:w="2800" w:type="dxa"/>
            <w:tcBorders>
              <w:top w:val="single" w:sz="4" w:space="0" w:color="auto"/>
              <w:left w:val="single" w:sz="4" w:space="0" w:color="auto"/>
              <w:bottom w:val="single" w:sz="4" w:space="0" w:color="auto"/>
              <w:right w:val="single" w:sz="4" w:space="0" w:color="auto"/>
            </w:tcBorders>
          </w:tcPr>
          <w:p w14:paraId="6EC6D199" w14:textId="77777777" w:rsidR="00082F57" w:rsidRPr="00C963FA" w:rsidRDefault="00082F57" w:rsidP="002657F1">
            <w:pPr>
              <w:pStyle w:val="TAL"/>
              <w:rPr>
                <w:ins w:id="11400" w:author="CR#0012r1" w:date="2023-03-23T23:26:00Z"/>
                <w:i/>
                <w:iCs/>
              </w:rPr>
            </w:pPr>
            <w:ins w:id="11401"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5C63CA60" w14:textId="77777777" w:rsidR="00082F57" w:rsidRPr="00C963FA" w:rsidRDefault="00082F57" w:rsidP="002657F1">
            <w:pPr>
              <w:pStyle w:val="TAL"/>
              <w:rPr>
                <w:ins w:id="11402" w:author="CR#0012r1" w:date="2023-03-23T23:26:00Z"/>
              </w:rPr>
            </w:pPr>
            <w:ins w:id="11403"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7B579F03" w14:textId="77777777" w:rsidR="00082F57" w:rsidRPr="00C963FA" w:rsidRDefault="00082F57" w:rsidP="002657F1">
            <w:pPr>
              <w:pStyle w:val="TAL"/>
              <w:rPr>
                <w:ins w:id="11404" w:author="CR#0012r1" w:date="2023-03-23T23:26:00Z"/>
              </w:rPr>
            </w:pPr>
            <w:ins w:id="11405"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6B7C23A2" w14:textId="77777777" w:rsidR="00082F57" w:rsidRPr="00C963FA" w:rsidRDefault="00082F57" w:rsidP="002657F1">
            <w:pPr>
              <w:pStyle w:val="TAL"/>
              <w:rPr>
                <w:ins w:id="11406" w:author="CR#0012r1" w:date="2023-03-23T23:26:00Z"/>
              </w:rPr>
            </w:pPr>
            <w:ins w:id="11407" w:author="CR#0012r1" w:date="2023-03-23T23:26:00Z">
              <w:r w:rsidRPr="00C963FA">
                <w:t xml:space="preserve">Candidate value set: One or more of supported SCS combinations ({P(S)Cell SCS in kHz, </w:t>
              </w:r>
              <w:proofErr w:type="spellStart"/>
              <w:r w:rsidRPr="00C963FA">
                <w:t>sSCell</w:t>
              </w:r>
              <w:proofErr w:type="spellEnd"/>
              <w:r w:rsidRPr="00C963FA">
                <w:t xml:space="preserve"> SCS in kHz}) from following set are indicated by the UE: {15,15}, {15,30}, (15, 60), {30,30}, {30,60},{60,60})</w:t>
              </w:r>
            </w:ins>
          </w:p>
          <w:p w14:paraId="146FED46" w14:textId="77777777" w:rsidR="00082F57" w:rsidRPr="00C963FA" w:rsidRDefault="00082F57" w:rsidP="002657F1">
            <w:pPr>
              <w:pStyle w:val="TAL"/>
              <w:rPr>
                <w:ins w:id="11408" w:author="CR#0012r1" w:date="2023-03-23T23:26:00Z"/>
              </w:rPr>
            </w:pPr>
            <w:ins w:id="11409" w:author="CR#0012r1" w:date="2023-03-23T23:26:00Z">
              <w:r w:rsidRPr="00C963FA">
                <w:t>Candidate value set 2: frequency band pair(s) for {</w:t>
              </w:r>
              <w:proofErr w:type="spellStart"/>
              <w:r w:rsidRPr="00C963FA">
                <w:t>PCell</w:t>
              </w:r>
              <w:proofErr w:type="spellEnd"/>
              <w:r w:rsidRPr="00C963FA">
                <w:t>/</w:t>
              </w:r>
              <w:proofErr w:type="spellStart"/>
              <w:r w:rsidRPr="00C963FA">
                <w:t>PSCell</w:t>
              </w:r>
              <w:proofErr w:type="spellEnd"/>
              <w:r w:rsidRPr="00C963FA">
                <w:t xml:space="preserve">, </w:t>
              </w:r>
              <w:proofErr w:type="spellStart"/>
              <w:r w:rsidRPr="00C963FA">
                <w:t>sSCell</w:t>
              </w:r>
              <w:proofErr w:type="spellEnd"/>
              <w:r w:rsidRPr="00C963FA">
                <w:t>}</w:t>
              </w:r>
            </w:ins>
          </w:p>
          <w:p w14:paraId="24EE4DCE" w14:textId="77777777" w:rsidR="00082F57" w:rsidRPr="00C963FA" w:rsidRDefault="00082F57" w:rsidP="002657F1">
            <w:pPr>
              <w:pStyle w:val="TAL"/>
              <w:rPr>
                <w:ins w:id="11410" w:author="CR#0012r1" w:date="2023-03-23T23:26:00Z"/>
              </w:rPr>
            </w:pPr>
          </w:p>
          <w:p w14:paraId="652B943A" w14:textId="77777777" w:rsidR="00082F57" w:rsidRPr="00C963FA" w:rsidRDefault="00082F57" w:rsidP="002657F1">
            <w:pPr>
              <w:pStyle w:val="TAL"/>
              <w:rPr>
                <w:ins w:id="11411" w:author="CR#0012r1" w:date="2023-03-23T23:26:00Z"/>
              </w:rPr>
            </w:pPr>
            <w:ins w:id="11412" w:author="CR#0012r1" w:date="2023-03-23T23:26:00Z">
              <w:r w:rsidRPr="00C963FA">
                <w:t>Component 4 candidate values: (K1, K2) = {(1,1) for FDD P(S)Cell; (K1, K2) = (1,2) for TDD P(S)Cell}</w:t>
              </w:r>
            </w:ins>
          </w:p>
          <w:p w14:paraId="53E25E58" w14:textId="77777777" w:rsidR="00082F57" w:rsidRPr="00C963FA" w:rsidRDefault="00082F57" w:rsidP="002657F1">
            <w:pPr>
              <w:pStyle w:val="TAL"/>
              <w:rPr>
                <w:ins w:id="11413" w:author="CR#0012r1" w:date="2023-03-23T23:26:00Z"/>
              </w:rPr>
            </w:pPr>
          </w:p>
          <w:p w14:paraId="2E4A37AD" w14:textId="77777777" w:rsidR="00082F57" w:rsidRPr="00C963FA" w:rsidRDefault="00082F57" w:rsidP="002657F1">
            <w:pPr>
              <w:pStyle w:val="TAL"/>
              <w:rPr>
                <w:ins w:id="11414" w:author="CR#0012r1" w:date="2023-03-23T23:26:00Z"/>
              </w:rPr>
            </w:pPr>
            <w:ins w:id="11415" w:author="CR#0012r1" w:date="2023-03-23T23:26:00Z">
              <w:r w:rsidRPr="00C963FA">
                <w:t>Component 7 candidate values:</w:t>
              </w:r>
            </w:ins>
          </w:p>
          <w:p w14:paraId="7046BC4A" w14:textId="77777777" w:rsidR="00082F57" w:rsidRPr="00C963FA" w:rsidRDefault="00082F57" w:rsidP="002657F1">
            <w:pPr>
              <w:pStyle w:val="TAL"/>
              <w:rPr>
                <w:ins w:id="11416" w:author="CR#0012r1" w:date="2023-03-23T23:26:00Z"/>
              </w:rPr>
            </w:pPr>
            <w:ins w:id="11417" w:author="CR#0012r1" w:date="2023-03-23T23:26:00Z">
              <w:r w:rsidRPr="00C963FA">
                <w:t xml:space="preserve">Value 1: within the first 3 OFDM symbols of </w:t>
              </w:r>
              <w:proofErr w:type="spellStart"/>
              <w:r w:rsidRPr="00C963FA">
                <w:t>sSCell</w:t>
              </w:r>
              <w:proofErr w:type="spellEnd"/>
              <w:r w:rsidRPr="00C963FA">
                <w:t xml:space="preserve"> slot overlapping with the first 3 OFDM symbols of </w:t>
              </w:r>
              <w:proofErr w:type="spellStart"/>
              <w:r w:rsidRPr="00C963FA">
                <w:t>PCell</w:t>
              </w:r>
              <w:proofErr w:type="spellEnd"/>
              <w:r w:rsidRPr="00C963FA">
                <w:t>/</w:t>
              </w:r>
              <w:proofErr w:type="spellStart"/>
              <w:r w:rsidRPr="00C963FA">
                <w:t>PSCell</w:t>
              </w:r>
              <w:proofErr w:type="spellEnd"/>
              <w:r w:rsidRPr="00C963FA">
                <w:t xml:space="preserve"> slot. </w:t>
              </w:r>
            </w:ins>
          </w:p>
          <w:p w14:paraId="64B257EB" w14:textId="77777777" w:rsidR="00082F57" w:rsidRPr="00C963FA" w:rsidRDefault="00082F57" w:rsidP="002657F1">
            <w:pPr>
              <w:pStyle w:val="TAL"/>
              <w:rPr>
                <w:ins w:id="11418" w:author="CR#0012r1" w:date="2023-03-23T23:26:00Z"/>
              </w:rPr>
            </w:pPr>
            <w:ins w:id="11419" w:author="CR#0012r1" w:date="2023-03-23T23:26:00Z">
              <w:r w:rsidRPr="00C963FA">
                <w:t xml:space="preserve">Value 2: within the first 3 OFDM symbols of any </w:t>
              </w:r>
              <w:proofErr w:type="spellStart"/>
              <w:r w:rsidRPr="00C963FA">
                <w:t>sSCell</w:t>
              </w:r>
              <w:proofErr w:type="spellEnd"/>
              <w:r w:rsidRPr="00C963FA">
                <w:t xml:space="preserve"> slot overlapping with</w:t>
              </w:r>
              <w:r w:rsidRPr="00C963FA" w:rsidDel="000B06D6">
                <w:t xml:space="preserve"> </w:t>
              </w:r>
              <w:r w:rsidRPr="00C963FA">
                <w:t xml:space="preserve"> </w:t>
              </w:r>
              <w:proofErr w:type="spellStart"/>
              <w:r w:rsidRPr="00C963FA">
                <w:t>PCell</w:t>
              </w:r>
              <w:proofErr w:type="spellEnd"/>
              <w:r w:rsidRPr="00C963FA">
                <w:t>/</w:t>
              </w:r>
              <w:proofErr w:type="spellStart"/>
              <w:r w:rsidRPr="00C963FA">
                <w:t>PSCell</w:t>
              </w:r>
              <w:proofErr w:type="spellEnd"/>
              <w:r w:rsidRPr="00C963FA">
                <w:t xml:space="preserve"> slot</w:t>
              </w:r>
            </w:ins>
          </w:p>
          <w:p w14:paraId="28E3C816" w14:textId="77777777" w:rsidR="00082F57" w:rsidRPr="00C963FA" w:rsidRDefault="00082F57" w:rsidP="002657F1">
            <w:pPr>
              <w:pStyle w:val="TAL"/>
              <w:rPr>
                <w:ins w:id="11420" w:author="CR#0012r1" w:date="2023-03-23T23:26:00Z"/>
              </w:rPr>
            </w:pPr>
          </w:p>
          <w:p w14:paraId="457FB52E" w14:textId="77777777" w:rsidR="00082F57" w:rsidRPr="00C963FA" w:rsidRDefault="00082F57" w:rsidP="002657F1">
            <w:pPr>
              <w:pStyle w:val="TAL"/>
              <w:rPr>
                <w:ins w:id="11421" w:author="CR#0012r1" w:date="2023-03-23T23:26:00Z"/>
              </w:rPr>
            </w:pPr>
            <w:ins w:id="11422" w:author="CR#0012r1" w:date="2023-03-23T23:26:00Z">
              <w:r w:rsidRPr="00C963FA">
                <w:t xml:space="preserve">Note: The CCS from </w:t>
              </w:r>
              <w:proofErr w:type="spellStart"/>
              <w:r w:rsidRPr="00C963FA">
                <w:t>sSCell</w:t>
              </w:r>
              <w:proofErr w:type="spellEnd"/>
              <w:r w:rsidRPr="00C963FA">
                <w:t xml:space="preserve"> to </w:t>
              </w:r>
              <w:proofErr w:type="spellStart"/>
              <w:r w:rsidRPr="00C963FA">
                <w:t>Pcell</w:t>
              </w:r>
              <w:proofErr w:type="spellEnd"/>
              <w:r w:rsidRPr="00C963FA">
                <w:t xml:space="preserve"> is applicable to FR1 only but there can be other </w:t>
              </w:r>
              <w:proofErr w:type="spellStart"/>
              <w:r w:rsidRPr="00C963FA">
                <w:t>Scells</w:t>
              </w:r>
              <w:proofErr w:type="spellEnd"/>
              <w:r w:rsidRPr="00C963FA">
                <w:t xml:space="preserve"> in FR2 configured for the UE</w:t>
              </w:r>
            </w:ins>
          </w:p>
          <w:p w14:paraId="4F568099" w14:textId="77777777" w:rsidR="00082F57" w:rsidRPr="00C963FA" w:rsidRDefault="00082F57" w:rsidP="002657F1">
            <w:pPr>
              <w:pStyle w:val="TAL"/>
              <w:rPr>
                <w:ins w:id="11423" w:author="CR#0012r1" w:date="2023-03-23T23:26:00Z"/>
              </w:rPr>
            </w:pPr>
          </w:p>
          <w:p w14:paraId="44905415" w14:textId="77777777" w:rsidR="00082F57" w:rsidRPr="00C963FA" w:rsidRDefault="00082F57" w:rsidP="002657F1">
            <w:pPr>
              <w:pStyle w:val="TAL"/>
              <w:rPr>
                <w:ins w:id="11424" w:author="CR#0012r1" w:date="2023-03-23T23:26:00Z"/>
              </w:rPr>
            </w:pPr>
            <w:ins w:id="11425" w:author="CR#0012r1" w:date="2023-03-23T23:26:00Z">
              <w:r w:rsidRPr="00C963FA">
                <w:t xml:space="preserve">Note: The </w:t>
              </w:r>
              <w:proofErr w:type="spellStart"/>
              <w:r w:rsidRPr="00C963FA">
                <w:t>SCell</w:t>
              </w:r>
              <w:proofErr w:type="spellEnd"/>
              <w:r w:rsidRPr="00C963FA">
                <w:t xml:space="preserve"> configured with Cross-carrier scheduling to </w:t>
              </w:r>
              <w:proofErr w:type="spellStart"/>
              <w:r w:rsidRPr="00C963FA">
                <w:t>PCell</w:t>
              </w:r>
              <w:proofErr w:type="spellEnd"/>
              <w:r w:rsidRPr="00C963FA">
                <w:t>/</w:t>
              </w:r>
              <w:proofErr w:type="spellStart"/>
              <w:r w:rsidRPr="00C963FA">
                <w:t>PSCell</w:t>
              </w:r>
              <w:proofErr w:type="spellEnd"/>
              <w:r w:rsidRPr="00C963FA">
                <w:t xml:space="preserve"> is referred to as ‘</w:t>
              </w:r>
              <w:proofErr w:type="spellStart"/>
              <w:r w:rsidRPr="00C963FA">
                <w:t>sSCell</w:t>
              </w:r>
              <w:proofErr w:type="spellEnd"/>
              <w:r w:rsidRPr="00C963FA">
                <w:t>’</w:t>
              </w:r>
            </w:ins>
          </w:p>
          <w:p w14:paraId="6FF6960C" w14:textId="77777777" w:rsidR="00082F57" w:rsidRPr="00C963FA" w:rsidRDefault="00082F57" w:rsidP="002657F1">
            <w:pPr>
              <w:pStyle w:val="TAL"/>
              <w:rPr>
                <w:ins w:id="11426" w:author="CR#0012r1" w:date="2023-03-23T23:26:00Z"/>
              </w:rPr>
            </w:pPr>
          </w:p>
          <w:p w14:paraId="61E74431" w14:textId="77777777" w:rsidR="00082F57" w:rsidRPr="00C963FA" w:rsidRDefault="00082F57" w:rsidP="002657F1">
            <w:pPr>
              <w:pStyle w:val="TAL"/>
              <w:rPr>
                <w:ins w:id="11427" w:author="CR#0012r1" w:date="2023-03-23T23:26:00Z"/>
              </w:rPr>
            </w:pPr>
            <w:ins w:id="11428" w:author="CR#0012r1" w:date="2023-03-23T23:26:00Z">
              <w:r w:rsidRPr="00C963FA">
                <w:t>Note: Candidate value set 2 only applies for the following value sets of components 1: {30,30}, {30,60},{60,60}</w:t>
              </w:r>
            </w:ins>
          </w:p>
          <w:p w14:paraId="002FF322" w14:textId="77777777" w:rsidR="00082F57" w:rsidRPr="00C963FA" w:rsidRDefault="00082F57" w:rsidP="002657F1">
            <w:pPr>
              <w:pStyle w:val="TAL"/>
              <w:rPr>
                <w:ins w:id="11429" w:author="CR#0012r1" w:date="2023-03-23T23:26:00Z"/>
              </w:rPr>
            </w:pPr>
          </w:p>
          <w:p w14:paraId="4A8EFEF9" w14:textId="77777777" w:rsidR="00082F57" w:rsidRPr="00C963FA" w:rsidRDefault="00082F57" w:rsidP="002657F1">
            <w:pPr>
              <w:pStyle w:val="TAL"/>
              <w:rPr>
                <w:ins w:id="11430" w:author="CR#0012r1" w:date="2023-03-23T23:26:00Z"/>
              </w:rPr>
            </w:pPr>
            <w:ins w:id="11431" w:author="CR#0012r1" w:date="2023-03-23T23:26:00Z">
              <w:r w:rsidRPr="00C963FA">
                <w:t xml:space="preserve">Note: A UE supporting this FG does not imply that the UE can be configured with </w:t>
              </w:r>
              <w:proofErr w:type="spellStart"/>
              <w:r w:rsidRPr="00C963FA">
                <w:t>sSCell</w:t>
              </w:r>
              <w:proofErr w:type="spellEnd"/>
              <w:r w:rsidRPr="00C963FA">
                <w:t xml:space="preserve"> in shared spectrum</w:t>
              </w:r>
            </w:ins>
          </w:p>
          <w:p w14:paraId="6AD862F5" w14:textId="77777777" w:rsidR="00082F57" w:rsidRPr="00C963FA" w:rsidRDefault="00082F57" w:rsidP="002657F1">
            <w:pPr>
              <w:pStyle w:val="TAL"/>
              <w:rPr>
                <w:ins w:id="11432" w:author="CR#0012r1" w:date="2023-03-23T23:26:00Z"/>
              </w:rPr>
            </w:pPr>
          </w:p>
          <w:p w14:paraId="0A594AB1" w14:textId="77777777" w:rsidR="00082F57" w:rsidRPr="00C963FA" w:rsidRDefault="00082F57" w:rsidP="002657F1">
            <w:pPr>
              <w:pStyle w:val="TAL"/>
              <w:rPr>
                <w:ins w:id="11433" w:author="CR#0012r1" w:date="2023-03-23T23:26:00Z"/>
              </w:rPr>
            </w:pPr>
            <w:ins w:id="11434" w:author="CR#0012r1" w:date="2023-03-23T23:26:00Z">
              <w:r w:rsidRPr="00C963FA">
                <w:t>Note: Parameters in CSI-</w:t>
              </w:r>
              <w:proofErr w:type="spellStart"/>
              <w:r w:rsidRPr="00C963FA">
                <w:t>MeasConfig</w:t>
              </w:r>
              <w:proofErr w:type="spellEnd"/>
              <w:r w:rsidRPr="00C963FA">
                <w:t xml:space="preserve"> of P(S)Cell and </w:t>
              </w:r>
              <w:proofErr w:type="spellStart"/>
              <w:r w:rsidRPr="00C963FA">
                <w:t>sSCell</w:t>
              </w:r>
              <w:proofErr w:type="spellEnd"/>
              <w:r w:rsidRPr="00C963FA">
                <w:t xml:space="preserve"> are configured such that combination of P(S)Cell and </w:t>
              </w:r>
              <w:proofErr w:type="spellStart"/>
              <w:r w:rsidRPr="00C963FA">
                <w:t>sSCell</w:t>
              </w:r>
              <w:proofErr w:type="spellEnd"/>
              <w:r w:rsidRPr="00C963FA">
                <w:t xml:space="preserve"> configurations does not result in exceeding any of the UE’s capabilities for A-/SP-CSI reporting on PUSCH on P(S)Cell</w:t>
              </w:r>
            </w:ins>
          </w:p>
        </w:tc>
        <w:tc>
          <w:tcPr>
            <w:tcW w:w="1907" w:type="dxa"/>
            <w:tcBorders>
              <w:top w:val="single" w:sz="4" w:space="0" w:color="auto"/>
              <w:left w:val="single" w:sz="4" w:space="0" w:color="auto"/>
              <w:bottom w:val="single" w:sz="4" w:space="0" w:color="auto"/>
              <w:right w:val="single" w:sz="4" w:space="0" w:color="auto"/>
            </w:tcBorders>
          </w:tcPr>
          <w:p w14:paraId="1E931B2E" w14:textId="77777777" w:rsidR="00082F57" w:rsidRPr="00C963FA" w:rsidRDefault="00082F57" w:rsidP="002657F1">
            <w:pPr>
              <w:pStyle w:val="TAL"/>
              <w:rPr>
                <w:ins w:id="11435" w:author="CR#0012r1" w:date="2023-03-23T23:26:00Z"/>
              </w:rPr>
            </w:pPr>
            <w:ins w:id="11436" w:author="CR#0012r1" w:date="2023-03-23T23:26:00Z">
              <w:r w:rsidRPr="00C963FA">
                <w:t>Optional with capability signalling</w:t>
              </w:r>
            </w:ins>
          </w:p>
        </w:tc>
      </w:tr>
      <w:tr w:rsidR="00082F57" w:rsidRPr="000B06D6" w14:paraId="0929CFD5" w14:textId="77777777" w:rsidTr="002657F1">
        <w:trPr>
          <w:ins w:id="11437"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1D1CF7FF" w14:textId="58E21338" w:rsidR="00082F57" w:rsidRPr="00C963FA" w:rsidRDefault="00082F57" w:rsidP="002657F1">
            <w:pPr>
              <w:pStyle w:val="TAL"/>
              <w:rPr>
                <w:ins w:id="11438" w:author="CR#0012r1" w:date="2023-03-23T23:26:00Z"/>
              </w:rPr>
            </w:pPr>
            <w:ins w:id="11439"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7B62BCDD" w14:textId="77777777" w:rsidR="00082F57" w:rsidRPr="00C963FA" w:rsidRDefault="00082F57" w:rsidP="002657F1">
            <w:pPr>
              <w:pStyle w:val="TAL"/>
              <w:rPr>
                <w:ins w:id="11440" w:author="CR#0012r1" w:date="2023-03-23T23:26:00Z"/>
              </w:rPr>
            </w:pPr>
            <w:ins w:id="11441" w:author="CR#0012r1" w:date="2023-03-23T23:26:00Z">
              <w:r w:rsidRPr="00C963FA">
                <w:t>34-1</w:t>
              </w:r>
            </w:ins>
          </w:p>
        </w:tc>
        <w:tc>
          <w:tcPr>
            <w:tcW w:w="1892" w:type="dxa"/>
            <w:tcBorders>
              <w:top w:val="single" w:sz="4" w:space="0" w:color="auto"/>
              <w:left w:val="single" w:sz="4" w:space="0" w:color="auto"/>
              <w:bottom w:val="single" w:sz="4" w:space="0" w:color="auto"/>
              <w:right w:val="single" w:sz="4" w:space="0" w:color="auto"/>
            </w:tcBorders>
          </w:tcPr>
          <w:p w14:paraId="15F45237" w14:textId="77777777" w:rsidR="00082F57" w:rsidRPr="00C963FA" w:rsidRDefault="00082F57" w:rsidP="002657F1">
            <w:pPr>
              <w:pStyle w:val="TAL"/>
              <w:rPr>
                <w:ins w:id="11442" w:author="CR#0012r1" w:date="2023-03-23T23:26:00Z"/>
              </w:rPr>
            </w:pPr>
            <w:ins w:id="11443" w:author="CR#0012r1" w:date="2023-03-23T23:26:00Z">
              <w:r w:rsidRPr="00C963FA">
                <w:t xml:space="preserve">Cross-carrier scheduling from </w:t>
              </w:r>
              <w:proofErr w:type="spellStart"/>
              <w:r w:rsidRPr="00C963FA">
                <w:t>SCell</w:t>
              </w:r>
              <w:proofErr w:type="spellEnd"/>
              <w:r w:rsidRPr="00C963FA">
                <w:t xml:space="preserve"> to </w:t>
              </w:r>
              <w:proofErr w:type="spellStart"/>
              <w:r w:rsidRPr="00C963FA">
                <w:t>PCell</w:t>
              </w:r>
              <w:proofErr w:type="spellEnd"/>
              <w:r w:rsidRPr="00C963FA">
                <w:t>/</w:t>
              </w:r>
              <w:proofErr w:type="spellStart"/>
              <w:r w:rsidRPr="00C963FA">
                <w:t>PSCell</w:t>
              </w:r>
              <w:proofErr w:type="spellEnd"/>
              <w:r w:rsidRPr="00C963FA">
                <w:t xml:space="preserve"> with search space restrictions (Type A)</w:t>
              </w:r>
            </w:ins>
          </w:p>
        </w:tc>
        <w:tc>
          <w:tcPr>
            <w:tcW w:w="3008" w:type="dxa"/>
            <w:tcBorders>
              <w:top w:val="single" w:sz="4" w:space="0" w:color="auto"/>
              <w:left w:val="single" w:sz="4" w:space="0" w:color="auto"/>
              <w:bottom w:val="single" w:sz="4" w:space="0" w:color="auto"/>
              <w:right w:val="single" w:sz="4" w:space="0" w:color="auto"/>
            </w:tcBorders>
          </w:tcPr>
          <w:p w14:paraId="5902B90F" w14:textId="77A666DB" w:rsidR="00082F57" w:rsidRDefault="00082F57" w:rsidP="002657F1">
            <w:pPr>
              <w:pStyle w:val="TAL"/>
              <w:rPr>
                <w:ins w:id="11444" w:author="CR#0012r1" w:date="2023-03-24T17:19:00Z"/>
              </w:rPr>
            </w:pPr>
            <w:ins w:id="11445" w:author="CR#0012r1" w:date="2023-03-23T23:26:00Z">
              <w:r w:rsidRPr="00C963FA">
                <w:t xml:space="preserve">Support of Cross-carrier scheduling from </w:t>
              </w:r>
              <w:proofErr w:type="spellStart"/>
              <w:r w:rsidRPr="00C963FA">
                <w:t>sSCell</w:t>
              </w:r>
              <w:proofErr w:type="spellEnd"/>
              <w:r w:rsidRPr="00C963FA">
                <w:t xml:space="preserve"> to </w:t>
              </w:r>
              <w:proofErr w:type="spellStart"/>
              <w:r w:rsidRPr="00C963FA">
                <w:t>PCell</w:t>
              </w:r>
              <w:proofErr w:type="spellEnd"/>
              <w:r w:rsidRPr="00C963FA">
                <w:t>/</w:t>
              </w:r>
              <w:proofErr w:type="spellStart"/>
              <w:r w:rsidRPr="00C963FA">
                <w:t>PSCell</w:t>
              </w:r>
              <w:proofErr w:type="spellEnd"/>
              <w:r w:rsidRPr="00C963FA">
                <w:t xml:space="preserve"> with search space restrictions (Type A)</w:t>
              </w:r>
            </w:ins>
          </w:p>
          <w:p w14:paraId="143FD267" w14:textId="77777777" w:rsidR="003C65C1" w:rsidRDefault="003C65C1">
            <w:pPr>
              <w:pStyle w:val="TAL"/>
              <w:ind w:left="279" w:hanging="279"/>
              <w:rPr>
                <w:ins w:id="11446" w:author="CR#0012r1" w:date="2023-03-24T17:19:00Z"/>
              </w:rPr>
              <w:pPrChange w:id="11447" w:author="CR#0012r1" w:date="2023-03-24T17:19:00Z">
                <w:pPr>
                  <w:pStyle w:val="TAL"/>
                </w:pPr>
              </w:pPrChange>
            </w:pPr>
            <w:ins w:id="11448" w:author="CR#0012r1" w:date="2023-03-24T17:19:00Z">
              <w:r>
                <w:t>1)</w:t>
              </w:r>
              <w:r>
                <w:tab/>
                <w:t xml:space="preserve">Cross-carrier scheduling from </w:t>
              </w:r>
              <w:proofErr w:type="spellStart"/>
              <w:r>
                <w:t>sSCell</w:t>
              </w:r>
              <w:proofErr w:type="spellEnd"/>
              <w:r>
                <w:t xml:space="preserve"> to </w:t>
              </w:r>
              <w:proofErr w:type="spellStart"/>
              <w:r>
                <w:t>PCell</w:t>
              </w:r>
              <w:proofErr w:type="spellEnd"/>
              <w:r>
                <w:t>/</w:t>
              </w:r>
              <w:proofErr w:type="spellStart"/>
              <w:r>
                <w:t>PSCell</w:t>
              </w:r>
              <w:proofErr w:type="spellEnd"/>
              <w:r>
                <w:t xml:space="preserve"> with CIF</w:t>
              </w:r>
            </w:ins>
          </w:p>
          <w:p w14:paraId="6F776D31" w14:textId="77777777" w:rsidR="003C65C1" w:rsidRDefault="003C65C1">
            <w:pPr>
              <w:pStyle w:val="TAL"/>
              <w:ind w:left="279" w:hanging="279"/>
              <w:rPr>
                <w:ins w:id="11449" w:author="CR#0012r1" w:date="2023-03-24T17:19:00Z"/>
              </w:rPr>
              <w:pPrChange w:id="11450" w:author="CR#0012r1" w:date="2023-03-24T17:19:00Z">
                <w:pPr>
                  <w:pStyle w:val="TAL"/>
                </w:pPr>
              </w:pPrChange>
            </w:pPr>
            <w:ins w:id="11451" w:author="CR#0012r1" w:date="2023-03-24T17:19:00Z">
              <w:r>
                <w:t>2)</w:t>
              </w:r>
              <w:r>
                <w:tab/>
                <w:t xml:space="preserve">Search space restrictions: </w:t>
              </w:r>
              <w:proofErr w:type="spellStart"/>
              <w:r>
                <w:t>sSCell</w:t>
              </w:r>
              <w:proofErr w:type="spellEnd"/>
              <w:r>
                <w:t xml:space="preserve"> USS set(s) (for CCS from </w:t>
              </w:r>
              <w:proofErr w:type="spellStart"/>
              <w:r>
                <w:t>sSCell</w:t>
              </w:r>
              <w:proofErr w:type="spellEnd"/>
              <w:r>
                <w:t xml:space="preserve"> to </w:t>
              </w:r>
              <w:proofErr w:type="spellStart"/>
              <w:r>
                <w:t>PCell</w:t>
              </w:r>
              <w:proofErr w:type="spellEnd"/>
              <w:r>
                <w:t>/</w:t>
              </w:r>
              <w:proofErr w:type="spellStart"/>
              <w:r>
                <w:t>PSCell</w:t>
              </w:r>
              <w:proofErr w:type="spellEnd"/>
              <w:r>
                <w:t xml:space="preserve">) and following search space sets on </w:t>
              </w:r>
              <w:proofErr w:type="spellStart"/>
              <w:r>
                <w:t>PCell</w:t>
              </w:r>
              <w:proofErr w:type="spellEnd"/>
              <w:r>
                <w:t>/</w:t>
              </w:r>
              <w:proofErr w:type="spellStart"/>
              <w:r>
                <w:t>PSCell</w:t>
              </w:r>
              <w:proofErr w:type="spellEnd"/>
              <w:r>
                <w:t xml:space="preserve"> can only be configured such that UE does not monitor them in overlapping slot of </w:t>
              </w:r>
              <w:proofErr w:type="spellStart"/>
              <w:r>
                <w:t>PCell</w:t>
              </w:r>
              <w:proofErr w:type="spellEnd"/>
              <w:r>
                <w:t>/</w:t>
              </w:r>
              <w:proofErr w:type="spellStart"/>
              <w:r>
                <w:t>PSCell</w:t>
              </w:r>
              <w:proofErr w:type="spellEnd"/>
              <w:r>
                <w:t xml:space="preserve"> and </w:t>
              </w:r>
              <w:proofErr w:type="spellStart"/>
              <w:r>
                <w:t>sSCell</w:t>
              </w:r>
              <w:proofErr w:type="spellEnd"/>
            </w:ins>
          </w:p>
          <w:p w14:paraId="53A4DE58" w14:textId="1D9841A4" w:rsidR="003C65C1" w:rsidRDefault="003C65C1">
            <w:pPr>
              <w:pStyle w:val="TAL"/>
              <w:ind w:left="563" w:hanging="284"/>
              <w:rPr>
                <w:ins w:id="11452" w:author="CR#0012r1" w:date="2023-03-24T17:19:00Z"/>
              </w:rPr>
              <w:pPrChange w:id="11453" w:author="CR#0012r1" w:date="2023-03-24T17:20:00Z">
                <w:pPr>
                  <w:pStyle w:val="TAL"/>
                </w:pPr>
              </w:pPrChange>
            </w:pPr>
            <w:ins w:id="11454" w:author="CR#0012r1" w:date="2023-03-24T17:20:00Z">
              <w:r>
                <w:t>-</w:t>
              </w:r>
            </w:ins>
            <w:ins w:id="11455" w:author="CR#0012r1" w:date="2023-03-24T17:19:00Z">
              <w:r>
                <w:tab/>
                <w:t>USS sets for DCI formats 0_1,1_1,0_2,1_2</w:t>
              </w:r>
            </w:ins>
          </w:p>
          <w:p w14:paraId="76F2C562" w14:textId="4238DA02" w:rsidR="003C65C1" w:rsidRDefault="003C65C1">
            <w:pPr>
              <w:pStyle w:val="TAL"/>
              <w:ind w:left="563" w:hanging="284"/>
              <w:rPr>
                <w:ins w:id="11456" w:author="CR#0012r1" w:date="2023-03-24T17:19:00Z"/>
              </w:rPr>
              <w:pPrChange w:id="11457" w:author="CR#0012r1" w:date="2023-03-24T17:20:00Z">
                <w:pPr>
                  <w:pStyle w:val="TAL"/>
                </w:pPr>
              </w:pPrChange>
            </w:pPr>
            <w:ins w:id="11458" w:author="CR#0012r1" w:date="2023-03-24T17:20:00Z">
              <w:r>
                <w:t>-</w:t>
              </w:r>
            </w:ins>
            <w:ins w:id="11459" w:author="CR#0012r1" w:date="2023-03-24T17:19:00Z">
              <w:r>
                <w:tab/>
                <w:t>USS sets for DCI formats 0_0,1_0</w:t>
              </w:r>
            </w:ins>
          </w:p>
          <w:p w14:paraId="5A8B44A0" w14:textId="5E3D5280" w:rsidR="003C65C1" w:rsidRDefault="003C65C1">
            <w:pPr>
              <w:pStyle w:val="TAL"/>
              <w:ind w:left="563" w:hanging="284"/>
              <w:rPr>
                <w:ins w:id="11460" w:author="CR#0012r1" w:date="2023-03-24T17:19:00Z"/>
              </w:rPr>
              <w:pPrChange w:id="11461" w:author="CR#0012r1" w:date="2023-03-24T17:20:00Z">
                <w:pPr>
                  <w:pStyle w:val="TAL"/>
                </w:pPr>
              </w:pPrChange>
            </w:pPr>
            <w:ins w:id="11462" w:author="CR#0012r1" w:date="2023-03-24T17:20:00Z">
              <w:r>
                <w:t>-</w:t>
              </w:r>
            </w:ins>
            <w:ins w:id="11463" w:author="CR#0012r1" w:date="2023-03-24T17:19:00Z">
              <w:r>
                <w:tab/>
                <w:t>Type3-CSS set(s) for DCI formats 1_0/0_0 with C-RNTI/CS-RNTI/MCS-C-RNTI</w:t>
              </w:r>
            </w:ins>
          </w:p>
          <w:p w14:paraId="2BD48A10" w14:textId="01211C47" w:rsidR="003C65C1" w:rsidRDefault="003C65C1">
            <w:pPr>
              <w:pStyle w:val="TAL"/>
              <w:ind w:left="279" w:hanging="279"/>
              <w:rPr>
                <w:ins w:id="11464" w:author="CR#0012r1" w:date="2023-03-24T17:19:00Z"/>
              </w:rPr>
              <w:pPrChange w:id="11465" w:author="CR#0012r1" w:date="2023-03-24T17:20:00Z">
                <w:pPr>
                  <w:pStyle w:val="TAL"/>
                </w:pPr>
              </w:pPrChange>
            </w:pPr>
            <w:ins w:id="11466" w:author="CR#0012r1" w:date="2023-03-24T17:19:00Z">
              <w:r>
                <w:t>3)</w:t>
              </w:r>
              <w:r>
                <w:tab/>
                <w:t>Configuration of scaling factor α for BD and CCE limit handling and PDCCH overbooking handling on P(S)Cell</w:t>
              </w:r>
            </w:ins>
          </w:p>
          <w:p w14:paraId="13C15CC9" w14:textId="77777777" w:rsidR="003C65C1" w:rsidRDefault="003C65C1">
            <w:pPr>
              <w:pStyle w:val="TAL"/>
              <w:ind w:left="279" w:hanging="279"/>
              <w:rPr>
                <w:ins w:id="11467" w:author="CR#0012r1" w:date="2023-03-24T17:19:00Z"/>
              </w:rPr>
              <w:pPrChange w:id="11468" w:author="CR#0012r1" w:date="2023-03-24T17:20:00Z">
                <w:pPr>
                  <w:pStyle w:val="TAL"/>
                </w:pPr>
              </w:pPrChange>
            </w:pPr>
            <w:ins w:id="11469" w:author="CR#0012r1" w:date="2023-03-24T17:19:00Z">
              <w:r>
                <w:t>4)</w:t>
              </w:r>
              <w:r>
                <w:tab/>
                <w:t xml:space="preserve">The number of unicast DCI limits for </w:t>
              </w:r>
              <w:proofErr w:type="spellStart"/>
              <w:r>
                <w:t>PCell</w:t>
              </w:r>
              <w:proofErr w:type="spellEnd"/>
              <w:r>
                <w:t>/</w:t>
              </w:r>
              <w:proofErr w:type="spellStart"/>
              <w:r>
                <w:t>PSCell</w:t>
              </w:r>
              <w:proofErr w:type="spellEnd"/>
              <w:r>
                <w:t xml:space="preserve"> scheduling</w:t>
              </w:r>
            </w:ins>
          </w:p>
          <w:p w14:paraId="7C113DBE" w14:textId="5EA946DE" w:rsidR="003C65C1" w:rsidRDefault="003C65C1">
            <w:pPr>
              <w:pStyle w:val="TAL"/>
              <w:ind w:left="563" w:hanging="284"/>
              <w:rPr>
                <w:ins w:id="11470" w:author="CR#0012r1" w:date="2023-03-24T17:19:00Z"/>
              </w:rPr>
              <w:pPrChange w:id="11471" w:author="CR#0012r1" w:date="2023-03-24T17:20:00Z">
                <w:pPr>
                  <w:pStyle w:val="TAL"/>
                </w:pPr>
              </w:pPrChange>
            </w:pPr>
            <w:ins w:id="11472" w:author="CR#0012r1" w:date="2023-03-24T17:21:00Z">
              <w:r>
                <w:t>-</w:t>
              </w:r>
            </w:ins>
            <w:ins w:id="11473" w:author="CR#0012r1" w:date="2023-03-24T17:19:00Z">
              <w:r>
                <w:tab/>
                <w:t xml:space="preserve">Processing K1 unicast DCI scheduling DL on </w:t>
              </w:r>
              <w:proofErr w:type="spellStart"/>
              <w:r>
                <w:t>PCell</w:t>
              </w:r>
              <w:proofErr w:type="spellEnd"/>
              <w:r>
                <w:t>/</w:t>
              </w:r>
              <w:proofErr w:type="spellStart"/>
              <w:r>
                <w:t>PSCell</w:t>
              </w:r>
              <w:proofErr w:type="spellEnd"/>
              <w:r>
                <w:t xml:space="preserve"> per </w:t>
              </w:r>
              <w:proofErr w:type="spellStart"/>
              <w:r>
                <w:t>PCell</w:t>
              </w:r>
              <w:proofErr w:type="spellEnd"/>
              <w:r>
                <w:t>/</w:t>
              </w:r>
              <w:proofErr w:type="spellStart"/>
              <w:r>
                <w:t>PSCell</w:t>
              </w:r>
              <w:proofErr w:type="spellEnd"/>
              <w:r>
                <w:t xml:space="preserve"> slot and its aligned N consecutive </w:t>
              </w:r>
              <w:proofErr w:type="spellStart"/>
              <w:r>
                <w:t>sSCell</w:t>
              </w:r>
              <w:proofErr w:type="spellEnd"/>
              <w:r>
                <w:t xml:space="preserve"> slot(s)</w:t>
              </w:r>
            </w:ins>
          </w:p>
          <w:p w14:paraId="3C7AA11A" w14:textId="0A507A4A" w:rsidR="003C65C1" w:rsidRDefault="003C65C1">
            <w:pPr>
              <w:pStyle w:val="TAL"/>
              <w:ind w:left="563" w:hanging="284"/>
              <w:rPr>
                <w:ins w:id="11474" w:author="CR#0012r1" w:date="2023-03-24T17:19:00Z"/>
              </w:rPr>
              <w:pPrChange w:id="11475" w:author="CR#0012r1" w:date="2023-03-24T17:20:00Z">
                <w:pPr>
                  <w:pStyle w:val="TAL"/>
                </w:pPr>
              </w:pPrChange>
            </w:pPr>
            <w:ins w:id="11476" w:author="CR#0012r1" w:date="2023-03-24T17:21:00Z">
              <w:r>
                <w:t>-</w:t>
              </w:r>
            </w:ins>
            <w:ins w:id="11477" w:author="CR#0012r1" w:date="2023-03-24T17:19:00Z">
              <w:r>
                <w:tab/>
                <w:t xml:space="preserve">Processing K2 unicast DCI scheduling UL on </w:t>
              </w:r>
              <w:proofErr w:type="spellStart"/>
              <w:r>
                <w:t>PCell</w:t>
              </w:r>
              <w:proofErr w:type="spellEnd"/>
              <w:r>
                <w:t>/</w:t>
              </w:r>
              <w:proofErr w:type="spellStart"/>
              <w:r>
                <w:t>PSCell</w:t>
              </w:r>
              <w:proofErr w:type="spellEnd"/>
              <w:r>
                <w:t xml:space="preserve"> per </w:t>
              </w:r>
              <w:proofErr w:type="spellStart"/>
              <w:r>
                <w:t>PCell</w:t>
              </w:r>
              <w:proofErr w:type="spellEnd"/>
              <w:r>
                <w:t>/</w:t>
              </w:r>
              <w:proofErr w:type="spellStart"/>
              <w:r>
                <w:t>PSCell</w:t>
              </w:r>
              <w:proofErr w:type="spellEnd"/>
              <w:r>
                <w:t xml:space="preserve"> slot and its aligned N consecutive </w:t>
              </w:r>
              <w:proofErr w:type="spellStart"/>
              <w:r>
                <w:t>sSCell</w:t>
              </w:r>
              <w:proofErr w:type="spellEnd"/>
              <w:r>
                <w:t xml:space="preserve"> slot(s)</w:t>
              </w:r>
            </w:ins>
          </w:p>
          <w:p w14:paraId="47833EAF" w14:textId="3EA022F9" w:rsidR="003C65C1" w:rsidRDefault="003C65C1">
            <w:pPr>
              <w:pStyle w:val="TAL"/>
              <w:ind w:left="563" w:hanging="284"/>
              <w:rPr>
                <w:ins w:id="11478" w:author="CR#0012r1" w:date="2023-03-24T17:19:00Z"/>
              </w:rPr>
              <w:pPrChange w:id="11479" w:author="CR#0012r1" w:date="2023-03-24T17:20:00Z">
                <w:pPr>
                  <w:pStyle w:val="TAL"/>
                </w:pPr>
              </w:pPrChange>
            </w:pPr>
            <w:ins w:id="11480" w:author="CR#0012r1" w:date="2023-03-24T17:21:00Z">
              <w:r>
                <w:t>-</w:t>
              </w:r>
            </w:ins>
            <w:ins w:id="11481" w:author="CR#0012r1" w:date="2023-03-24T17:19:00Z">
              <w:r>
                <w:tab/>
                <w:t>N is based on pair of (</w:t>
              </w:r>
              <w:proofErr w:type="spellStart"/>
              <w:r>
                <w:t>PCell</w:t>
              </w:r>
              <w:proofErr w:type="spellEnd"/>
              <w:r>
                <w:t>/</w:t>
              </w:r>
              <w:proofErr w:type="spellStart"/>
              <w:r>
                <w:t>PSCell</w:t>
              </w:r>
              <w:proofErr w:type="spellEnd"/>
              <w:r>
                <w:t xml:space="preserve"> SCS, </w:t>
              </w:r>
              <w:proofErr w:type="spellStart"/>
              <w:r>
                <w:t>sSCell</w:t>
              </w:r>
              <w:proofErr w:type="spellEnd"/>
              <w:r>
                <w:t xml:space="preserve"> SCS): N=1 for(15,15), (30,30), (60,60) and N=2 for (15,30), (30,60) and N=4 for (15, 60)</w:t>
              </w:r>
            </w:ins>
          </w:p>
          <w:p w14:paraId="11088A0E" w14:textId="77777777" w:rsidR="003C65C1" w:rsidRDefault="003C65C1">
            <w:pPr>
              <w:pStyle w:val="TAL"/>
              <w:ind w:left="279" w:hanging="279"/>
              <w:rPr>
                <w:ins w:id="11482" w:author="CR#0012r1" w:date="2023-03-24T17:19:00Z"/>
              </w:rPr>
              <w:pPrChange w:id="11483" w:author="CR#0012r1" w:date="2023-03-24T17:21:00Z">
                <w:pPr>
                  <w:pStyle w:val="TAL"/>
                </w:pPr>
              </w:pPrChange>
            </w:pPr>
            <w:ins w:id="11484" w:author="CR#0012r1" w:date="2023-03-24T17:19:00Z">
              <w:r>
                <w:t>5)</w:t>
              </w:r>
              <w:r>
                <w:tab/>
                <w:t xml:space="preserve">Same numerology between </w:t>
              </w:r>
              <w:proofErr w:type="spellStart"/>
              <w:r>
                <w:t>sSCell</w:t>
              </w:r>
              <w:proofErr w:type="spellEnd"/>
              <w:r>
                <w:t xml:space="preserve"> and P(S)Cell or </w:t>
              </w:r>
              <w:proofErr w:type="spellStart"/>
              <w:r>
                <w:t>sSCell</w:t>
              </w:r>
              <w:proofErr w:type="spellEnd"/>
              <w:r>
                <w:t xml:space="preserve"> SCS is larger than P(S)Cell SCS</w:t>
              </w:r>
            </w:ins>
          </w:p>
          <w:p w14:paraId="0FA503B2" w14:textId="77777777" w:rsidR="003C65C1" w:rsidRDefault="003C65C1">
            <w:pPr>
              <w:pStyle w:val="TAL"/>
              <w:ind w:left="279" w:hanging="279"/>
              <w:rPr>
                <w:ins w:id="11485" w:author="CR#0012r1" w:date="2023-03-24T17:19:00Z"/>
              </w:rPr>
              <w:pPrChange w:id="11486" w:author="CR#0012r1" w:date="2023-03-24T17:21:00Z">
                <w:pPr>
                  <w:pStyle w:val="TAL"/>
                </w:pPr>
              </w:pPrChange>
            </w:pPr>
            <w:ins w:id="11487" w:author="CR#0012r1" w:date="2023-03-24T17:19:00Z">
              <w:r>
                <w:t>6)</w:t>
              </w:r>
              <w:r>
                <w:tab/>
                <w:t xml:space="preserve">USS set(s) for DCI format 0_1,1_1 configured on </w:t>
              </w:r>
              <w:proofErr w:type="spellStart"/>
              <w:r>
                <w:t>sSCell</w:t>
              </w:r>
              <w:proofErr w:type="spellEnd"/>
              <w:r>
                <w:t xml:space="preserve"> for CCS from </w:t>
              </w:r>
              <w:proofErr w:type="spellStart"/>
              <w:r>
                <w:t>sSCell</w:t>
              </w:r>
              <w:proofErr w:type="spellEnd"/>
              <w:r>
                <w:t xml:space="preserve"> to </w:t>
              </w:r>
              <w:proofErr w:type="spellStart"/>
              <w:r>
                <w:t>Pcell</w:t>
              </w:r>
              <w:proofErr w:type="spellEnd"/>
              <w:r>
                <w:t>/</w:t>
              </w:r>
              <w:proofErr w:type="spellStart"/>
              <w:r>
                <w:t>PSCell</w:t>
              </w:r>
              <w:proofErr w:type="spellEnd"/>
              <w:r>
                <w:t xml:space="preserve"> and USS set(s) for DCI format 0_2,1_2 configured on </w:t>
              </w:r>
              <w:proofErr w:type="spellStart"/>
              <w:r>
                <w:t>sSCell</w:t>
              </w:r>
              <w:proofErr w:type="spellEnd"/>
              <w:r>
                <w:t xml:space="preserve"> for CCS from </w:t>
              </w:r>
              <w:proofErr w:type="spellStart"/>
              <w:r>
                <w:t>sSCell</w:t>
              </w:r>
              <w:proofErr w:type="spellEnd"/>
              <w:r>
                <w:t xml:space="preserve"> to </w:t>
              </w:r>
              <w:proofErr w:type="spellStart"/>
              <w:r>
                <w:t>PCell</w:t>
              </w:r>
              <w:proofErr w:type="spellEnd"/>
              <w:r>
                <w:t>/</w:t>
              </w:r>
              <w:proofErr w:type="spellStart"/>
              <w:r>
                <w:t>PSCell</w:t>
              </w:r>
              <w:proofErr w:type="spellEnd"/>
              <w:r>
                <w:t xml:space="preserve"> if UE supports FG 11-1 (dci-Format1-2And0-2-r16)</w:t>
              </w:r>
            </w:ins>
          </w:p>
          <w:p w14:paraId="488B7784" w14:textId="77777777" w:rsidR="003C65C1" w:rsidRDefault="003C65C1">
            <w:pPr>
              <w:pStyle w:val="TAL"/>
              <w:ind w:left="279" w:hanging="279"/>
              <w:rPr>
                <w:ins w:id="11488" w:author="CR#0012r1" w:date="2023-03-24T17:19:00Z"/>
              </w:rPr>
              <w:pPrChange w:id="11489" w:author="CR#0012r1" w:date="2023-03-24T17:21:00Z">
                <w:pPr>
                  <w:pStyle w:val="TAL"/>
                </w:pPr>
              </w:pPrChange>
            </w:pPr>
            <w:ins w:id="11490" w:author="CR#0012r1" w:date="2023-03-24T17:19:00Z">
              <w:r>
                <w:t>7)</w:t>
              </w:r>
              <w:r>
                <w:tab/>
              </w:r>
              <w:proofErr w:type="spellStart"/>
              <w:r>
                <w:t>sSCell</w:t>
              </w:r>
              <w:proofErr w:type="spellEnd"/>
              <w:r>
                <w:t xml:space="preserve"> USS set(s) (for CCS from </w:t>
              </w:r>
              <w:proofErr w:type="spellStart"/>
              <w:r>
                <w:t>sSCell</w:t>
              </w:r>
              <w:proofErr w:type="spellEnd"/>
              <w:r>
                <w:t xml:space="preserve"> to </w:t>
              </w:r>
              <w:proofErr w:type="spellStart"/>
              <w:r>
                <w:t>Pcell</w:t>
              </w:r>
              <w:proofErr w:type="spellEnd"/>
              <w:r>
                <w:t>/</w:t>
              </w:r>
              <w:proofErr w:type="spellStart"/>
              <w:r>
                <w:t>PSCell</w:t>
              </w:r>
              <w:proofErr w:type="spellEnd"/>
              <w:r>
                <w:t xml:space="preserve">) and Type0/0A/1/2 CSS sets on </w:t>
              </w:r>
              <w:proofErr w:type="spellStart"/>
              <w:r>
                <w:t>Pcell</w:t>
              </w:r>
              <w:proofErr w:type="spellEnd"/>
              <w:r>
                <w:t>/</w:t>
              </w:r>
              <w:proofErr w:type="spellStart"/>
              <w:r>
                <w:t>PSCell</w:t>
              </w:r>
              <w:proofErr w:type="spellEnd"/>
              <w:r>
                <w:t xml:space="preserve"> can be configured so that the UE monitors them in overlapping slot of </w:t>
              </w:r>
              <w:proofErr w:type="spellStart"/>
              <w:r>
                <w:t>Pcell</w:t>
              </w:r>
              <w:proofErr w:type="spellEnd"/>
              <w:r>
                <w:t>/</w:t>
              </w:r>
              <w:proofErr w:type="spellStart"/>
              <w:r>
                <w:t>PSCell</w:t>
              </w:r>
              <w:proofErr w:type="spellEnd"/>
              <w:r>
                <w:t xml:space="preserve"> and </w:t>
              </w:r>
              <w:proofErr w:type="spellStart"/>
              <w:r>
                <w:t>sSCell</w:t>
              </w:r>
              <w:proofErr w:type="spellEnd"/>
            </w:ins>
          </w:p>
          <w:p w14:paraId="2974D11B" w14:textId="3C5DF7CB" w:rsidR="003C65C1" w:rsidRDefault="003C65C1">
            <w:pPr>
              <w:pStyle w:val="TAL"/>
              <w:ind w:left="563" w:hanging="284"/>
              <w:rPr>
                <w:ins w:id="11491" w:author="CR#0012r1" w:date="2023-03-24T17:19:00Z"/>
              </w:rPr>
              <w:pPrChange w:id="11492" w:author="CR#0012r1" w:date="2023-03-24T17:21:00Z">
                <w:pPr>
                  <w:pStyle w:val="TAL"/>
                </w:pPr>
              </w:pPrChange>
            </w:pPr>
            <w:ins w:id="11493" w:author="CR#0012r1" w:date="2023-03-24T17:21:00Z">
              <w:r>
                <w:t>-</w:t>
              </w:r>
            </w:ins>
            <w:ins w:id="11494" w:author="CR#0012r1" w:date="2023-03-24T17:19:00Z">
              <w:r>
                <w:tab/>
                <w:t xml:space="preserve">no simultaneous monitoring between ‘USS sets (for P(S)Cell scheduling) on </w:t>
              </w:r>
              <w:proofErr w:type="spellStart"/>
              <w:r>
                <w:t>sSCell</w:t>
              </w:r>
              <w:proofErr w:type="spellEnd"/>
              <w:r>
                <w:t>’ and ‘Type 0/0A/1/2/CSS sets on P(S)Cell for DCI formats with CRC scrambled by C-RNTI/MCS-C-RNTI/CS-RNTI’</w:t>
              </w:r>
            </w:ins>
          </w:p>
          <w:p w14:paraId="0186BD99" w14:textId="73745201" w:rsidR="003C65C1" w:rsidRDefault="003C65C1">
            <w:pPr>
              <w:pStyle w:val="TAL"/>
              <w:ind w:left="563" w:hanging="284"/>
              <w:rPr>
                <w:ins w:id="11495" w:author="CR#0012r1" w:date="2023-03-24T17:19:00Z"/>
              </w:rPr>
              <w:pPrChange w:id="11496" w:author="CR#0012r1" w:date="2023-03-24T17:21:00Z">
                <w:pPr>
                  <w:pStyle w:val="TAL"/>
                </w:pPr>
              </w:pPrChange>
            </w:pPr>
            <w:ins w:id="11497" w:author="CR#0012r1" w:date="2023-03-24T17:21:00Z">
              <w:r>
                <w:t>-</w:t>
              </w:r>
            </w:ins>
            <w:ins w:id="11498" w:author="CR#0012r1" w:date="2023-03-24T17:19:00Z">
              <w:r>
                <w:tab/>
                <w:t xml:space="preserve">simultaneous monitoring of ‘USS sets (for P(S)Cell scheduling) on </w:t>
              </w:r>
              <w:proofErr w:type="spellStart"/>
              <w:r>
                <w:t>sSCell</w:t>
              </w:r>
              <w:proofErr w:type="spellEnd"/>
              <w:r>
                <w:t>’ and ‘Type 0/0A/1/2/CSS sets on P(S)Cell for DCI formats with CRC not scrambled by C-RNTI/MCS-C-RNTI/CS-RNTI’</w:t>
              </w:r>
            </w:ins>
          </w:p>
          <w:p w14:paraId="29244052" w14:textId="77777777" w:rsidR="003C65C1" w:rsidRDefault="003C65C1">
            <w:pPr>
              <w:pStyle w:val="TAL"/>
              <w:ind w:left="273" w:hanging="273"/>
              <w:rPr>
                <w:ins w:id="11499" w:author="CR#0012r1" w:date="2023-03-24T17:19:00Z"/>
              </w:rPr>
              <w:pPrChange w:id="11500" w:author="CR#0012r1" w:date="2023-03-24T17:24:00Z">
                <w:pPr>
                  <w:pStyle w:val="TAL"/>
                </w:pPr>
              </w:pPrChange>
            </w:pPr>
            <w:ins w:id="11501" w:author="CR#0012r1" w:date="2023-03-24T17:19:00Z">
              <w:r>
                <w:t>8)</w:t>
              </w:r>
              <w:r>
                <w:tab/>
                <w:t xml:space="preserve">PDCCH monitoring occasion(s) on </w:t>
              </w:r>
              <w:proofErr w:type="spellStart"/>
              <w:r>
                <w:t>sSCell</w:t>
              </w:r>
              <w:proofErr w:type="spellEnd"/>
              <w:r>
                <w:t xml:space="preserve"> for cross-carrier scheduling to </w:t>
              </w:r>
              <w:proofErr w:type="spellStart"/>
              <w:r>
                <w:t>PCell</w:t>
              </w:r>
              <w:proofErr w:type="spellEnd"/>
              <w:r>
                <w:t>/</w:t>
              </w:r>
              <w:proofErr w:type="spellStart"/>
              <w:r>
                <w:t>PSCell</w:t>
              </w:r>
              <w:proofErr w:type="spellEnd"/>
            </w:ins>
          </w:p>
          <w:p w14:paraId="45C4CC5B" w14:textId="4F8B24B6" w:rsidR="003C65C1" w:rsidRDefault="003C65C1">
            <w:pPr>
              <w:pStyle w:val="TAL"/>
              <w:ind w:left="273" w:hanging="273"/>
              <w:rPr>
                <w:ins w:id="11502" w:author="CR#0012r1" w:date="2023-03-24T17:19:00Z"/>
              </w:rPr>
              <w:pPrChange w:id="11503" w:author="CR#0012r1" w:date="2023-03-24T17:24:00Z">
                <w:pPr>
                  <w:pStyle w:val="TAL"/>
                </w:pPr>
              </w:pPrChange>
            </w:pPr>
            <w:ins w:id="11504" w:author="CR#0012r1" w:date="2023-03-24T17:23:00Z">
              <w:r>
                <w:t>9)</w:t>
              </w:r>
              <w:r>
                <w:tab/>
              </w:r>
            </w:ins>
            <w:ins w:id="11505" w:author="CR#0012r1" w:date="2023-03-24T17:19:00Z">
              <w:r>
                <w:t xml:space="preserve">frame boundary alignment between </w:t>
              </w:r>
              <w:proofErr w:type="spellStart"/>
              <w:r>
                <w:t>PCell</w:t>
              </w:r>
              <w:proofErr w:type="spellEnd"/>
              <w:r>
                <w:t>/</w:t>
              </w:r>
              <w:proofErr w:type="spellStart"/>
              <w:r>
                <w:t>PSCell</w:t>
              </w:r>
              <w:proofErr w:type="spellEnd"/>
              <w:r>
                <w:t xml:space="preserve"> and </w:t>
              </w:r>
              <w:proofErr w:type="spellStart"/>
              <w:r>
                <w:t>sSCell</w:t>
              </w:r>
              <w:proofErr w:type="spellEnd"/>
            </w:ins>
          </w:p>
          <w:p w14:paraId="01DE89C3" w14:textId="0A25CE93" w:rsidR="00082F57" w:rsidRPr="00386D6D" w:rsidRDefault="00082F57">
            <w:pPr>
              <w:pStyle w:val="CRCoverPage"/>
              <w:autoSpaceDE w:val="0"/>
              <w:autoSpaceDN w:val="0"/>
              <w:adjustRightInd w:val="0"/>
              <w:snapToGrid w:val="0"/>
              <w:spacing w:after="0" w:line="240" w:lineRule="auto"/>
              <w:ind w:left="720"/>
              <w:contextualSpacing/>
              <w:rPr>
                <w:ins w:id="11506" w:author="CR#0012r1" w:date="2023-03-23T23:26:00Z"/>
              </w:rPr>
              <w:pPrChange w:id="11507" w:author="CR#0012r1" w:date="2023-03-24T17:22:00Z">
                <w:pPr>
                  <w:pStyle w:val="TAL"/>
                </w:pPr>
              </w:pPrChange>
            </w:pPr>
          </w:p>
        </w:tc>
        <w:tc>
          <w:tcPr>
            <w:tcW w:w="1319" w:type="dxa"/>
            <w:tcBorders>
              <w:top w:val="single" w:sz="4" w:space="0" w:color="auto"/>
              <w:left w:val="single" w:sz="4" w:space="0" w:color="auto"/>
              <w:bottom w:val="single" w:sz="4" w:space="0" w:color="auto"/>
              <w:right w:val="single" w:sz="4" w:space="0" w:color="auto"/>
            </w:tcBorders>
          </w:tcPr>
          <w:p w14:paraId="5157A999" w14:textId="77777777" w:rsidR="00082F57" w:rsidRPr="00C963FA" w:rsidRDefault="00082F57" w:rsidP="002657F1">
            <w:pPr>
              <w:pStyle w:val="TAL"/>
              <w:rPr>
                <w:ins w:id="11508" w:author="CR#0012r1" w:date="2023-03-23T23:26:00Z"/>
              </w:rPr>
            </w:pPr>
            <w:ins w:id="11509" w:author="CR#0012r1" w:date="2023-03-23T23:26:00Z">
              <w:r w:rsidRPr="00C963FA">
                <w:t>6-5</w:t>
              </w:r>
            </w:ins>
          </w:p>
        </w:tc>
        <w:tc>
          <w:tcPr>
            <w:tcW w:w="3158" w:type="dxa"/>
            <w:tcBorders>
              <w:top w:val="single" w:sz="4" w:space="0" w:color="auto"/>
              <w:left w:val="single" w:sz="4" w:space="0" w:color="auto"/>
              <w:bottom w:val="single" w:sz="4" w:space="0" w:color="auto"/>
              <w:right w:val="single" w:sz="4" w:space="0" w:color="auto"/>
            </w:tcBorders>
          </w:tcPr>
          <w:p w14:paraId="2B122F6C" w14:textId="77777777" w:rsidR="00082F57" w:rsidRPr="00C963FA" w:rsidRDefault="00082F57" w:rsidP="002657F1">
            <w:pPr>
              <w:pStyle w:val="TAL"/>
              <w:rPr>
                <w:ins w:id="11510" w:author="CR#0012r1" w:date="2023-03-23T23:26:00Z"/>
                <w:i/>
                <w:iCs/>
              </w:rPr>
            </w:pPr>
            <w:ins w:id="11511" w:author="CR#0012r1" w:date="2023-03-23T23:26:00Z">
              <w:r w:rsidRPr="00F67250">
                <w:rPr>
                  <w:i/>
                  <w:iCs/>
                </w:rPr>
                <w:t>crossCarrierSchedulingSCell-SpCellTypeA-r17</w:t>
              </w:r>
            </w:ins>
          </w:p>
        </w:tc>
        <w:tc>
          <w:tcPr>
            <w:tcW w:w="2800" w:type="dxa"/>
            <w:tcBorders>
              <w:top w:val="single" w:sz="4" w:space="0" w:color="auto"/>
              <w:left w:val="single" w:sz="4" w:space="0" w:color="auto"/>
              <w:bottom w:val="single" w:sz="4" w:space="0" w:color="auto"/>
              <w:right w:val="single" w:sz="4" w:space="0" w:color="auto"/>
            </w:tcBorders>
          </w:tcPr>
          <w:p w14:paraId="73B20EBC" w14:textId="77777777" w:rsidR="00082F57" w:rsidRPr="00C963FA" w:rsidRDefault="00082F57" w:rsidP="002657F1">
            <w:pPr>
              <w:pStyle w:val="TAL"/>
              <w:rPr>
                <w:ins w:id="11512" w:author="CR#0012r1" w:date="2023-03-23T23:26:00Z"/>
                <w:i/>
                <w:iCs/>
              </w:rPr>
            </w:pPr>
            <w:ins w:id="11513"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10EC2D99" w14:textId="77777777" w:rsidR="00082F57" w:rsidRPr="00C963FA" w:rsidRDefault="00082F57" w:rsidP="002657F1">
            <w:pPr>
              <w:pStyle w:val="TAL"/>
              <w:rPr>
                <w:ins w:id="11514" w:author="CR#0012r1" w:date="2023-03-23T23:26:00Z"/>
              </w:rPr>
            </w:pPr>
            <w:ins w:id="11515"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4F9DFE41" w14:textId="77777777" w:rsidR="00082F57" w:rsidRPr="00C963FA" w:rsidRDefault="00082F57" w:rsidP="002657F1">
            <w:pPr>
              <w:pStyle w:val="TAL"/>
              <w:rPr>
                <w:ins w:id="11516" w:author="CR#0012r1" w:date="2023-03-23T23:26:00Z"/>
              </w:rPr>
            </w:pPr>
            <w:ins w:id="11517"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7B2FDBE0" w14:textId="77777777" w:rsidR="00082F57" w:rsidRPr="00C963FA" w:rsidRDefault="00082F57" w:rsidP="002657F1">
            <w:pPr>
              <w:pStyle w:val="TAL"/>
              <w:rPr>
                <w:ins w:id="11518" w:author="CR#0012r1" w:date="2023-03-23T23:26:00Z"/>
              </w:rPr>
            </w:pPr>
            <w:ins w:id="11519" w:author="CR#0012r1" w:date="2023-03-23T23:26:00Z">
              <w:r w:rsidRPr="00C963FA">
                <w:t xml:space="preserve">Candidate value set: One or more of supported SCS combinations ({P(S)Cell SCS in kHz, </w:t>
              </w:r>
              <w:proofErr w:type="spellStart"/>
              <w:r w:rsidRPr="00C963FA">
                <w:t>sSCell</w:t>
              </w:r>
              <w:proofErr w:type="spellEnd"/>
              <w:r w:rsidRPr="00C963FA">
                <w:t xml:space="preserve"> SCS in kHz}) from following set are indicated by the UE: {15,15}, {15,30}, {15, 60}, {30,30}, {30,60},{60,60})</w:t>
              </w:r>
            </w:ins>
          </w:p>
          <w:p w14:paraId="76131F86" w14:textId="77777777" w:rsidR="00082F57" w:rsidRPr="00C963FA" w:rsidRDefault="00082F57" w:rsidP="002657F1">
            <w:pPr>
              <w:pStyle w:val="TAL"/>
              <w:rPr>
                <w:ins w:id="11520" w:author="CR#0012r1" w:date="2023-03-23T23:26:00Z"/>
              </w:rPr>
            </w:pPr>
            <w:ins w:id="11521" w:author="CR#0012r1" w:date="2023-03-23T23:26:00Z">
              <w:r w:rsidRPr="00C963FA">
                <w:t>Candidate value set 2: frequency band pair(s) for {</w:t>
              </w:r>
              <w:proofErr w:type="spellStart"/>
              <w:r w:rsidRPr="00C963FA">
                <w:t>PCell</w:t>
              </w:r>
              <w:proofErr w:type="spellEnd"/>
              <w:r w:rsidRPr="00C963FA">
                <w:t>/</w:t>
              </w:r>
              <w:proofErr w:type="spellStart"/>
              <w:r w:rsidRPr="00C963FA">
                <w:t>PSCell</w:t>
              </w:r>
              <w:proofErr w:type="spellEnd"/>
              <w:r w:rsidRPr="00C963FA">
                <w:t xml:space="preserve">, </w:t>
              </w:r>
              <w:proofErr w:type="spellStart"/>
              <w:r w:rsidRPr="00C963FA">
                <w:t>sSCell</w:t>
              </w:r>
              <w:proofErr w:type="spellEnd"/>
              <w:r w:rsidRPr="00C963FA">
                <w:t>}</w:t>
              </w:r>
            </w:ins>
          </w:p>
          <w:p w14:paraId="56AD6152" w14:textId="77777777" w:rsidR="00082F57" w:rsidRPr="00C963FA" w:rsidRDefault="00082F57" w:rsidP="002657F1">
            <w:pPr>
              <w:pStyle w:val="TAL"/>
              <w:rPr>
                <w:ins w:id="11522" w:author="CR#0012r1" w:date="2023-03-23T23:26:00Z"/>
              </w:rPr>
            </w:pPr>
          </w:p>
          <w:p w14:paraId="547B7A8D" w14:textId="77777777" w:rsidR="00082F57" w:rsidRPr="00C963FA" w:rsidRDefault="00082F57" w:rsidP="002657F1">
            <w:pPr>
              <w:pStyle w:val="TAL"/>
              <w:rPr>
                <w:ins w:id="11523" w:author="CR#0012r1" w:date="2023-03-23T23:26:00Z"/>
              </w:rPr>
            </w:pPr>
            <w:ins w:id="11524" w:author="CR#0012r1" w:date="2023-03-23T23:26:00Z">
              <w:r w:rsidRPr="00C963FA">
                <w:t>Component 4 candidate values: (K1, K2) = {(1,1) for FDD P(S)Cell; (K1, K2) = (1,2) for TDD P(S)Cell}</w:t>
              </w:r>
            </w:ins>
          </w:p>
          <w:p w14:paraId="2019656A" w14:textId="77777777" w:rsidR="00082F57" w:rsidRPr="00C963FA" w:rsidRDefault="00082F57" w:rsidP="002657F1">
            <w:pPr>
              <w:pStyle w:val="TAL"/>
              <w:rPr>
                <w:ins w:id="11525" w:author="CR#0012r1" w:date="2023-03-23T23:26:00Z"/>
              </w:rPr>
            </w:pPr>
          </w:p>
          <w:p w14:paraId="09546675" w14:textId="77777777" w:rsidR="00082F57" w:rsidRPr="00C963FA" w:rsidRDefault="00082F57" w:rsidP="002657F1">
            <w:pPr>
              <w:pStyle w:val="TAL"/>
              <w:rPr>
                <w:ins w:id="11526" w:author="CR#0012r1" w:date="2023-03-23T23:26:00Z"/>
              </w:rPr>
            </w:pPr>
            <w:ins w:id="11527" w:author="CR#0012r1" w:date="2023-03-23T23:26:00Z">
              <w:r w:rsidRPr="00C963FA">
                <w:t>Component 8 candidate values:</w:t>
              </w:r>
            </w:ins>
          </w:p>
          <w:p w14:paraId="05EB4CE8" w14:textId="77777777" w:rsidR="00082F57" w:rsidRPr="00C963FA" w:rsidRDefault="00082F57" w:rsidP="002657F1">
            <w:pPr>
              <w:pStyle w:val="TAL"/>
              <w:rPr>
                <w:ins w:id="11528" w:author="CR#0012r1" w:date="2023-03-23T23:26:00Z"/>
              </w:rPr>
            </w:pPr>
            <w:ins w:id="11529" w:author="CR#0012r1" w:date="2023-03-23T23:26:00Z">
              <w:r w:rsidRPr="00C963FA">
                <w:t xml:space="preserve">Value 1: within the first 3 OFDM symbols of </w:t>
              </w:r>
              <w:proofErr w:type="spellStart"/>
              <w:r w:rsidRPr="00C963FA">
                <w:t>sSCell</w:t>
              </w:r>
              <w:proofErr w:type="spellEnd"/>
              <w:r w:rsidRPr="00C963FA">
                <w:t xml:space="preserve"> slot overlapping with the first 3 OFDM symbols of </w:t>
              </w:r>
              <w:proofErr w:type="spellStart"/>
              <w:r w:rsidRPr="00C963FA">
                <w:t>PCell</w:t>
              </w:r>
              <w:proofErr w:type="spellEnd"/>
              <w:r w:rsidRPr="00C963FA">
                <w:t>/</w:t>
              </w:r>
              <w:proofErr w:type="spellStart"/>
              <w:r w:rsidRPr="00C963FA">
                <w:t>PSCell</w:t>
              </w:r>
              <w:proofErr w:type="spellEnd"/>
              <w:r w:rsidRPr="00C963FA">
                <w:t xml:space="preserve"> slot. </w:t>
              </w:r>
            </w:ins>
          </w:p>
          <w:p w14:paraId="2EF20ED0" w14:textId="77777777" w:rsidR="00082F57" w:rsidRPr="00C963FA" w:rsidRDefault="00082F57" w:rsidP="002657F1">
            <w:pPr>
              <w:pStyle w:val="TAL"/>
              <w:rPr>
                <w:ins w:id="11530" w:author="CR#0012r1" w:date="2023-03-23T23:26:00Z"/>
              </w:rPr>
            </w:pPr>
            <w:ins w:id="11531" w:author="CR#0012r1" w:date="2023-03-23T23:26:00Z">
              <w:r w:rsidRPr="00C963FA">
                <w:t xml:space="preserve">Value 2: within the first 3 OFDM symbols of any </w:t>
              </w:r>
              <w:proofErr w:type="spellStart"/>
              <w:r w:rsidRPr="00C963FA">
                <w:t>sSCell</w:t>
              </w:r>
              <w:proofErr w:type="spellEnd"/>
              <w:r w:rsidRPr="00C963FA">
                <w:t xml:space="preserve"> slot overlapping with</w:t>
              </w:r>
              <w:r w:rsidRPr="00C963FA" w:rsidDel="00C03AA5">
                <w:t xml:space="preserve"> </w:t>
              </w:r>
              <w:r w:rsidRPr="00C963FA">
                <w:t xml:space="preserve"> </w:t>
              </w:r>
              <w:proofErr w:type="spellStart"/>
              <w:r w:rsidRPr="00C963FA">
                <w:t>PCell</w:t>
              </w:r>
              <w:proofErr w:type="spellEnd"/>
              <w:r w:rsidRPr="00C963FA">
                <w:t>/</w:t>
              </w:r>
              <w:proofErr w:type="spellStart"/>
              <w:r w:rsidRPr="00C963FA">
                <w:t>PSCell</w:t>
              </w:r>
              <w:proofErr w:type="spellEnd"/>
              <w:r w:rsidRPr="00C963FA">
                <w:t xml:space="preserve"> slot</w:t>
              </w:r>
            </w:ins>
          </w:p>
          <w:p w14:paraId="172F13B0" w14:textId="77777777" w:rsidR="00082F57" w:rsidRPr="00C963FA" w:rsidRDefault="00082F57" w:rsidP="002657F1">
            <w:pPr>
              <w:pStyle w:val="TAL"/>
              <w:rPr>
                <w:ins w:id="11532" w:author="CR#0012r1" w:date="2023-03-23T23:26:00Z"/>
              </w:rPr>
            </w:pPr>
          </w:p>
          <w:p w14:paraId="0412FD6A" w14:textId="77777777" w:rsidR="00082F57" w:rsidRPr="00C963FA" w:rsidRDefault="00082F57" w:rsidP="002657F1">
            <w:pPr>
              <w:pStyle w:val="TAL"/>
              <w:rPr>
                <w:ins w:id="11533" w:author="CR#0012r1" w:date="2023-03-23T23:26:00Z"/>
              </w:rPr>
            </w:pPr>
            <w:ins w:id="11534" w:author="CR#0012r1" w:date="2023-03-23T23:26:00Z">
              <w:r w:rsidRPr="00C963FA">
                <w:t xml:space="preserve">Note: The CCS from </w:t>
              </w:r>
              <w:proofErr w:type="spellStart"/>
              <w:r w:rsidRPr="00C963FA">
                <w:t>sSCell</w:t>
              </w:r>
              <w:proofErr w:type="spellEnd"/>
              <w:r w:rsidRPr="00C963FA">
                <w:t xml:space="preserve"> to </w:t>
              </w:r>
              <w:proofErr w:type="spellStart"/>
              <w:r w:rsidRPr="00C963FA">
                <w:t>PCell</w:t>
              </w:r>
              <w:proofErr w:type="spellEnd"/>
              <w:r w:rsidRPr="00C963FA">
                <w:t xml:space="preserve"> is applicable to FR1 only but there can be other </w:t>
              </w:r>
              <w:proofErr w:type="spellStart"/>
              <w:r w:rsidRPr="00C963FA">
                <w:t>SCells</w:t>
              </w:r>
              <w:proofErr w:type="spellEnd"/>
              <w:r w:rsidRPr="00C963FA">
                <w:t xml:space="preserve"> in FR2 configured for the UE</w:t>
              </w:r>
            </w:ins>
          </w:p>
          <w:p w14:paraId="67908101" w14:textId="77777777" w:rsidR="00082F57" w:rsidRPr="00C963FA" w:rsidRDefault="00082F57" w:rsidP="002657F1">
            <w:pPr>
              <w:pStyle w:val="TAL"/>
              <w:rPr>
                <w:ins w:id="11535" w:author="CR#0012r1" w:date="2023-03-23T23:26:00Z"/>
              </w:rPr>
            </w:pPr>
          </w:p>
          <w:p w14:paraId="2DB1F7BA" w14:textId="77777777" w:rsidR="00082F57" w:rsidRPr="00C963FA" w:rsidRDefault="00082F57" w:rsidP="002657F1">
            <w:pPr>
              <w:pStyle w:val="TAL"/>
              <w:rPr>
                <w:ins w:id="11536" w:author="CR#0012r1" w:date="2023-03-23T23:26:00Z"/>
              </w:rPr>
            </w:pPr>
            <w:ins w:id="11537" w:author="CR#0012r1" w:date="2023-03-23T23:26:00Z">
              <w:r w:rsidRPr="00C963FA">
                <w:t xml:space="preserve">Note: The </w:t>
              </w:r>
              <w:proofErr w:type="spellStart"/>
              <w:r w:rsidRPr="00C963FA">
                <w:t>SCell</w:t>
              </w:r>
              <w:proofErr w:type="spellEnd"/>
              <w:r w:rsidRPr="00C963FA">
                <w:t xml:space="preserve"> configured with Cross-carrier scheduling to </w:t>
              </w:r>
              <w:proofErr w:type="spellStart"/>
              <w:r w:rsidRPr="00C963FA">
                <w:t>PCell</w:t>
              </w:r>
              <w:proofErr w:type="spellEnd"/>
              <w:r w:rsidRPr="00C963FA">
                <w:t>/</w:t>
              </w:r>
              <w:proofErr w:type="spellStart"/>
              <w:r w:rsidRPr="00C963FA">
                <w:t>PSCell</w:t>
              </w:r>
              <w:proofErr w:type="spellEnd"/>
              <w:r w:rsidRPr="00C963FA">
                <w:t xml:space="preserve"> is referred to as ‘</w:t>
              </w:r>
              <w:proofErr w:type="spellStart"/>
              <w:r w:rsidRPr="00C963FA">
                <w:t>sSCell</w:t>
              </w:r>
              <w:proofErr w:type="spellEnd"/>
              <w:r w:rsidRPr="00C963FA">
                <w:t>’</w:t>
              </w:r>
            </w:ins>
          </w:p>
          <w:p w14:paraId="1F7977C9" w14:textId="77777777" w:rsidR="00082F57" w:rsidRPr="00C963FA" w:rsidRDefault="00082F57" w:rsidP="002657F1">
            <w:pPr>
              <w:pStyle w:val="TAL"/>
              <w:rPr>
                <w:ins w:id="11538" w:author="CR#0012r1" w:date="2023-03-23T23:26:00Z"/>
              </w:rPr>
            </w:pPr>
          </w:p>
          <w:p w14:paraId="11F50C00" w14:textId="77777777" w:rsidR="00082F57" w:rsidRPr="00C963FA" w:rsidRDefault="00082F57" w:rsidP="002657F1">
            <w:pPr>
              <w:pStyle w:val="TAL"/>
              <w:rPr>
                <w:ins w:id="11539" w:author="CR#0012r1" w:date="2023-03-23T23:26:00Z"/>
              </w:rPr>
            </w:pPr>
            <w:ins w:id="11540" w:author="CR#0012r1" w:date="2023-03-23T23:26:00Z">
              <w:r w:rsidRPr="00C963FA">
                <w:t>Note: Candidate value set 2 only applies for the following value sets of components 1: {30,30}, {30,60},{60,60}</w:t>
              </w:r>
            </w:ins>
          </w:p>
          <w:p w14:paraId="00DA1566" w14:textId="77777777" w:rsidR="00082F57" w:rsidRPr="00C963FA" w:rsidRDefault="00082F57" w:rsidP="002657F1">
            <w:pPr>
              <w:pStyle w:val="TAL"/>
              <w:rPr>
                <w:ins w:id="11541" w:author="CR#0012r1" w:date="2023-03-23T23:26:00Z"/>
              </w:rPr>
            </w:pPr>
          </w:p>
          <w:p w14:paraId="4973A2C6" w14:textId="77777777" w:rsidR="00082F57" w:rsidRPr="00C963FA" w:rsidRDefault="00082F57" w:rsidP="002657F1">
            <w:pPr>
              <w:pStyle w:val="TAL"/>
              <w:rPr>
                <w:ins w:id="11542" w:author="CR#0012r1" w:date="2023-03-23T23:26:00Z"/>
              </w:rPr>
            </w:pPr>
            <w:ins w:id="11543" w:author="CR#0012r1" w:date="2023-03-23T23:26:00Z">
              <w:r w:rsidRPr="00C963FA">
                <w:t xml:space="preserve">Note: A UE supporting this FG does not imply that the UE can be configured with </w:t>
              </w:r>
              <w:proofErr w:type="spellStart"/>
              <w:r w:rsidRPr="00C963FA">
                <w:t>sSCell</w:t>
              </w:r>
              <w:proofErr w:type="spellEnd"/>
              <w:r w:rsidRPr="00C963FA">
                <w:t xml:space="preserve"> in shared spectrum</w:t>
              </w:r>
            </w:ins>
          </w:p>
          <w:p w14:paraId="74387306" w14:textId="77777777" w:rsidR="00082F57" w:rsidRPr="00C963FA" w:rsidRDefault="00082F57" w:rsidP="002657F1">
            <w:pPr>
              <w:pStyle w:val="TAL"/>
              <w:rPr>
                <w:ins w:id="11544" w:author="CR#0012r1" w:date="2023-03-23T23:26:00Z"/>
              </w:rPr>
            </w:pPr>
          </w:p>
          <w:p w14:paraId="34A1A477" w14:textId="77777777" w:rsidR="00082F57" w:rsidRPr="00C963FA" w:rsidRDefault="00082F57" w:rsidP="002657F1">
            <w:pPr>
              <w:pStyle w:val="TAL"/>
              <w:rPr>
                <w:ins w:id="11545" w:author="CR#0012r1" w:date="2023-03-23T23:26:00Z"/>
              </w:rPr>
            </w:pPr>
            <w:ins w:id="11546" w:author="CR#0012r1" w:date="2023-03-23T23:26:00Z">
              <w:r w:rsidRPr="00C963FA">
                <w:t>Note: Parameters in CSI-</w:t>
              </w:r>
              <w:proofErr w:type="spellStart"/>
              <w:r w:rsidRPr="00C963FA">
                <w:t>MeasConfig</w:t>
              </w:r>
              <w:proofErr w:type="spellEnd"/>
              <w:r w:rsidRPr="00C963FA">
                <w:t xml:space="preserve"> of P(S)Cell and </w:t>
              </w:r>
              <w:proofErr w:type="spellStart"/>
              <w:r w:rsidRPr="00C963FA">
                <w:t>sSCell</w:t>
              </w:r>
              <w:proofErr w:type="spellEnd"/>
              <w:r w:rsidRPr="00C963FA">
                <w:t xml:space="preserve"> are configured such that combination of P(S)Cell and </w:t>
              </w:r>
              <w:proofErr w:type="spellStart"/>
              <w:r w:rsidRPr="00C963FA">
                <w:t>sSCell</w:t>
              </w:r>
              <w:proofErr w:type="spellEnd"/>
              <w:r w:rsidRPr="00C963FA">
                <w:t xml:space="preserve"> configurations does not result in exceeding any of the UE’s capabilities for A-/SP-CSI reporting on PUSCH on P(S)Cell</w:t>
              </w:r>
            </w:ins>
          </w:p>
        </w:tc>
        <w:tc>
          <w:tcPr>
            <w:tcW w:w="1907" w:type="dxa"/>
            <w:tcBorders>
              <w:top w:val="single" w:sz="4" w:space="0" w:color="auto"/>
              <w:left w:val="single" w:sz="4" w:space="0" w:color="auto"/>
              <w:bottom w:val="single" w:sz="4" w:space="0" w:color="auto"/>
              <w:right w:val="single" w:sz="4" w:space="0" w:color="auto"/>
            </w:tcBorders>
          </w:tcPr>
          <w:p w14:paraId="382F49AA" w14:textId="77777777" w:rsidR="00082F57" w:rsidRPr="00C963FA" w:rsidRDefault="00082F57" w:rsidP="002657F1">
            <w:pPr>
              <w:pStyle w:val="TAL"/>
              <w:rPr>
                <w:ins w:id="11547" w:author="CR#0012r1" w:date="2023-03-23T23:26:00Z"/>
              </w:rPr>
            </w:pPr>
            <w:ins w:id="11548" w:author="CR#0012r1" w:date="2023-03-23T23:26:00Z">
              <w:r w:rsidRPr="00C963FA">
                <w:t>Optional with capability signalling</w:t>
              </w:r>
            </w:ins>
          </w:p>
        </w:tc>
      </w:tr>
      <w:tr w:rsidR="00082F57" w:rsidRPr="000B06D6" w14:paraId="0CA841F0" w14:textId="77777777" w:rsidTr="002657F1">
        <w:trPr>
          <w:ins w:id="11549"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2416E663" w14:textId="4F1C5E8F" w:rsidR="00082F57" w:rsidRPr="00C963FA" w:rsidRDefault="00082F57" w:rsidP="002657F1">
            <w:pPr>
              <w:pStyle w:val="TAL"/>
              <w:rPr>
                <w:ins w:id="11550" w:author="CR#0012r1" w:date="2023-03-23T23:26:00Z"/>
              </w:rPr>
            </w:pPr>
            <w:ins w:id="11551"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1D912CCC" w14:textId="77777777" w:rsidR="00082F57" w:rsidRPr="00C963FA" w:rsidRDefault="00082F57" w:rsidP="002657F1">
            <w:pPr>
              <w:pStyle w:val="TAL"/>
              <w:rPr>
                <w:ins w:id="11552" w:author="CR#0012r1" w:date="2023-03-23T23:26:00Z"/>
              </w:rPr>
            </w:pPr>
            <w:ins w:id="11553" w:author="CR#0012r1" w:date="2023-03-23T23:26:00Z">
              <w:r w:rsidRPr="00C963FA">
                <w:t>34-1a</w:t>
              </w:r>
            </w:ins>
          </w:p>
        </w:tc>
        <w:tc>
          <w:tcPr>
            <w:tcW w:w="1892" w:type="dxa"/>
            <w:tcBorders>
              <w:top w:val="single" w:sz="4" w:space="0" w:color="auto"/>
              <w:left w:val="single" w:sz="4" w:space="0" w:color="auto"/>
              <w:bottom w:val="single" w:sz="4" w:space="0" w:color="auto"/>
              <w:right w:val="single" w:sz="4" w:space="0" w:color="auto"/>
            </w:tcBorders>
          </w:tcPr>
          <w:p w14:paraId="657056DD" w14:textId="77777777" w:rsidR="00082F57" w:rsidRPr="00C963FA" w:rsidRDefault="00082F57" w:rsidP="002657F1">
            <w:pPr>
              <w:pStyle w:val="TAL"/>
              <w:rPr>
                <w:ins w:id="11554" w:author="CR#0012r1" w:date="2023-03-23T23:26:00Z"/>
              </w:rPr>
            </w:pPr>
            <w:ins w:id="11555" w:author="CR#0012r1" w:date="2023-03-23T23:26:00Z">
              <w:r w:rsidRPr="00C963FA">
                <w:t xml:space="preserve">DCI formats on </w:t>
              </w:r>
              <w:proofErr w:type="spellStart"/>
              <w:r w:rsidRPr="00C963FA">
                <w:t>PCell</w:t>
              </w:r>
              <w:proofErr w:type="spellEnd"/>
              <w:r w:rsidRPr="00C963FA">
                <w:t>/</w:t>
              </w:r>
              <w:proofErr w:type="spellStart"/>
              <w:r w:rsidRPr="00C963FA">
                <w:t>PSCell</w:t>
              </w:r>
              <w:proofErr w:type="spellEnd"/>
              <w:r w:rsidRPr="00C963FA">
                <w:t xml:space="preserve"> USS set(s)</w:t>
              </w:r>
            </w:ins>
          </w:p>
        </w:tc>
        <w:tc>
          <w:tcPr>
            <w:tcW w:w="3008" w:type="dxa"/>
            <w:tcBorders>
              <w:top w:val="single" w:sz="4" w:space="0" w:color="auto"/>
              <w:left w:val="single" w:sz="4" w:space="0" w:color="auto"/>
              <w:bottom w:val="single" w:sz="4" w:space="0" w:color="auto"/>
              <w:right w:val="single" w:sz="4" w:space="0" w:color="auto"/>
            </w:tcBorders>
          </w:tcPr>
          <w:p w14:paraId="21C14470" w14:textId="77777777" w:rsidR="00082F57" w:rsidRPr="00C963FA" w:rsidRDefault="00082F57" w:rsidP="002657F1">
            <w:pPr>
              <w:pStyle w:val="TAL"/>
              <w:rPr>
                <w:ins w:id="11556" w:author="CR#0012r1" w:date="2023-03-23T23:26:00Z"/>
              </w:rPr>
            </w:pPr>
            <w:ins w:id="11557" w:author="CR#0012r1" w:date="2023-03-23T23:26:00Z">
              <w:r w:rsidRPr="00C963FA">
                <w:t xml:space="preserve">Support of monitoring DCI formats 0_1,1_1,0_2 (if supported),1_2 (if supported) on </w:t>
              </w:r>
              <w:proofErr w:type="spellStart"/>
              <w:r w:rsidRPr="00C963FA">
                <w:t>PCell</w:t>
              </w:r>
              <w:proofErr w:type="spellEnd"/>
              <w:r w:rsidRPr="00C963FA">
                <w:t>/</w:t>
              </w:r>
              <w:proofErr w:type="spellStart"/>
              <w:r w:rsidRPr="00C963FA">
                <w:t>PSCell</w:t>
              </w:r>
              <w:proofErr w:type="spellEnd"/>
              <w:r w:rsidRPr="00C963FA">
                <w:t xml:space="preserve"> USS set(s)</w:t>
              </w:r>
            </w:ins>
          </w:p>
        </w:tc>
        <w:tc>
          <w:tcPr>
            <w:tcW w:w="1319" w:type="dxa"/>
            <w:tcBorders>
              <w:top w:val="single" w:sz="4" w:space="0" w:color="auto"/>
              <w:left w:val="single" w:sz="4" w:space="0" w:color="auto"/>
              <w:bottom w:val="single" w:sz="4" w:space="0" w:color="auto"/>
              <w:right w:val="single" w:sz="4" w:space="0" w:color="auto"/>
            </w:tcBorders>
          </w:tcPr>
          <w:p w14:paraId="0E6B4299" w14:textId="77777777" w:rsidR="00082F57" w:rsidRPr="00C963FA" w:rsidRDefault="00082F57" w:rsidP="002657F1">
            <w:pPr>
              <w:pStyle w:val="TAL"/>
              <w:rPr>
                <w:ins w:id="11558" w:author="CR#0012r1" w:date="2023-03-23T23:26:00Z"/>
              </w:rPr>
            </w:pPr>
            <w:ins w:id="11559" w:author="CR#0012r1" w:date="2023-03-23T23:26:00Z">
              <w:r w:rsidRPr="00C963FA">
                <w:t>34-1</w:t>
              </w:r>
            </w:ins>
          </w:p>
        </w:tc>
        <w:tc>
          <w:tcPr>
            <w:tcW w:w="3158" w:type="dxa"/>
            <w:tcBorders>
              <w:top w:val="single" w:sz="4" w:space="0" w:color="auto"/>
              <w:left w:val="single" w:sz="4" w:space="0" w:color="auto"/>
              <w:bottom w:val="single" w:sz="4" w:space="0" w:color="auto"/>
              <w:right w:val="single" w:sz="4" w:space="0" w:color="auto"/>
            </w:tcBorders>
          </w:tcPr>
          <w:p w14:paraId="43E6AD1E" w14:textId="77777777" w:rsidR="00082F57" w:rsidRPr="00C963FA" w:rsidRDefault="00082F57" w:rsidP="002657F1">
            <w:pPr>
              <w:pStyle w:val="TAL"/>
              <w:rPr>
                <w:ins w:id="11560" w:author="CR#0012r1" w:date="2023-03-23T23:26:00Z"/>
                <w:i/>
                <w:iCs/>
              </w:rPr>
            </w:pPr>
            <w:ins w:id="11561" w:author="CR#0012r1" w:date="2023-03-23T23:26:00Z">
              <w:r w:rsidRPr="00693F20">
                <w:rPr>
                  <w:i/>
                  <w:iCs/>
                </w:rPr>
                <w:t>dci-FormatsPCellPSCellUSS-Sets-r17</w:t>
              </w:r>
            </w:ins>
          </w:p>
        </w:tc>
        <w:tc>
          <w:tcPr>
            <w:tcW w:w="2800" w:type="dxa"/>
            <w:tcBorders>
              <w:top w:val="single" w:sz="4" w:space="0" w:color="auto"/>
              <w:left w:val="single" w:sz="4" w:space="0" w:color="auto"/>
              <w:bottom w:val="single" w:sz="4" w:space="0" w:color="auto"/>
              <w:right w:val="single" w:sz="4" w:space="0" w:color="auto"/>
            </w:tcBorders>
          </w:tcPr>
          <w:p w14:paraId="038C20F5" w14:textId="77777777" w:rsidR="00082F57" w:rsidRPr="00C963FA" w:rsidRDefault="00082F57" w:rsidP="002657F1">
            <w:pPr>
              <w:pStyle w:val="TAL"/>
              <w:rPr>
                <w:ins w:id="11562" w:author="CR#0012r1" w:date="2023-03-23T23:26:00Z"/>
                <w:i/>
                <w:iCs/>
              </w:rPr>
            </w:pPr>
            <w:ins w:id="11563"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31D90E4D" w14:textId="77777777" w:rsidR="00082F57" w:rsidRPr="00C963FA" w:rsidRDefault="00082F57" w:rsidP="002657F1">
            <w:pPr>
              <w:pStyle w:val="TAL"/>
              <w:rPr>
                <w:ins w:id="11564" w:author="CR#0012r1" w:date="2023-03-23T23:26:00Z"/>
              </w:rPr>
            </w:pPr>
            <w:ins w:id="11565"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6F067BC2" w14:textId="77777777" w:rsidR="00082F57" w:rsidRPr="00C963FA" w:rsidRDefault="00082F57" w:rsidP="002657F1">
            <w:pPr>
              <w:pStyle w:val="TAL"/>
              <w:rPr>
                <w:ins w:id="11566" w:author="CR#0012r1" w:date="2023-03-23T23:26:00Z"/>
              </w:rPr>
            </w:pPr>
            <w:ins w:id="11567"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66C6AEDF" w14:textId="77777777" w:rsidR="00082F57" w:rsidRPr="00C963FA" w:rsidRDefault="00082F57" w:rsidP="002657F1">
            <w:pPr>
              <w:pStyle w:val="TAL"/>
              <w:rPr>
                <w:ins w:id="11568"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F2F8257" w14:textId="77777777" w:rsidR="00082F57" w:rsidRPr="00C963FA" w:rsidRDefault="00082F57" w:rsidP="002657F1">
            <w:pPr>
              <w:pStyle w:val="TAL"/>
              <w:rPr>
                <w:ins w:id="11569" w:author="CR#0012r1" w:date="2023-03-23T23:26:00Z"/>
              </w:rPr>
            </w:pPr>
            <w:ins w:id="11570" w:author="CR#0012r1" w:date="2023-03-23T23:26:00Z">
              <w:r w:rsidRPr="00C963FA">
                <w:t>Optional with capability signalling</w:t>
              </w:r>
            </w:ins>
          </w:p>
        </w:tc>
      </w:tr>
      <w:tr w:rsidR="00082F57" w:rsidRPr="000B06D6" w14:paraId="6DFC1EF3" w14:textId="77777777" w:rsidTr="002657F1">
        <w:trPr>
          <w:ins w:id="11571"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2DF65141" w14:textId="77777777" w:rsidR="00082F57" w:rsidRPr="00C963FA" w:rsidRDefault="00082F57" w:rsidP="002657F1">
            <w:pPr>
              <w:pStyle w:val="TAL"/>
              <w:rPr>
                <w:ins w:id="11572" w:author="CR#0012r1" w:date="2023-03-23T23:26:00Z"/>
              </w:rPr>
            </w:pPr>
            <w:ins w:id="11573"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5D9805E0" w14:textId="77777777" w:rsidR="00082F57" w:rsidRPr="00C963FA" w:rsidRDefault="00082F57" w:rsidP="002657F1">
            <w:pPr>
              <w:pStyle w:val="TAL"/>
              <w:rPr>
                <w:ins w:id="11574" w:author="CR#0012r1" w:date="2023-03-23T23:26:00Z"/>
              </w:rPr>
            </w:pPr>
            <w:ins w:id="11575" w:author="CR#0012r1" w:date="2023-03-23T23:26:00Z">
              <w:r w:rsidRPr="00C963FA">
                <w:t>34-3</w:t>
              </w:r>
            </w:ins>
          </w:p>
        </w:tc>
        <w:tc>
          <w:tcPr>
            <w:tcW w:w="1892" w:type="dxa"/>
            <w:tcBorders>
              <w:top w:val="single" w:sz="4" w:space="0" w:color="auto"/>
              <w:left w:val="single" w:sz="4" w:space="0" w:color="auto"/>
              <w:bottom w:val="single" w:sz="4" w:space="0" w:color="auto"/>
              <w:right w:val="single" w:sz="4" w:space="0" w:color="auto"/>
            </w:tcBorders>
          </w:tcPr>
          <w:p w14:paraId="2C26455B" w14:textId="77777777" w:rsidR="00082F57" w:rsidRPr="00C963FA" w:rsidRDefault="00082F57" w:rsidP="002657F1">
            <w:pPr>
              <w:pStyle w:val="TAL"/>
              <w:rPr>
                <w:ins w:id="11576" w:author="CR#0012r1" w:date="2023-03-23T23:26:00Z"/>
              </w:rPr>
            </w:pPr>
            <w:ins w:id="11577" w:author="CR#0012r1" w:date="2023-03-23T23:26:00Z">
              <w:r w:rsidRPr="00C963FA">
                <w:t xml:space="preserve">Disabling scaling factor α when </w:t>
              </w:r>
              <w:proofErr w:type="spellStart"/>
              <w:r w:rsidRPr="00C963FA">
                <w:t>sSCell</w:t>
              </w:r>
              <w:proofErr w:type="spellEnd"/>
              <w:r w:rsidRPr="00C963FA">
                <w:t xml:space="preserve"> is deactivated</w:t>
              </w:r>
            </w:ins>
          </w:p>
        </w:tc>
        <w:tc>
          <w:tcPr>
            <w:tcW w:w="3008" w:type="dxa"/>
            <w:tcBorders>
              <w:top w:val="single" w:sz="4" w:space="0" w:color="auto"/>
              <w:left w:val="single" w:sz="4" w:space="0" w:color="auto"/>
              <w:bottom w:val="single" w:sz="4" w:space="0" w:color="auto"/>
              <w:right w:val="single" w:sz="4" w:space="0" w:color="auto"/>
            </w:tcBorders>
          </w:tcPr>
          <w:p w14:paraId="533F8BE0" w14:textId="77777777" w:rsidR="00082F57" w:rsidRPr="00C963FA" w:rsidRDefault="00082F57" w:rsidP="002657F1">
            <w:pPr>
              <w:pStyle w:val="TAL"/>
              <w:rPr>
                <w:ins w:id="11578" w:author="CR#0012r1" w:date="2023-03-23T23:26:00Z"/>
              </w:rPr>
            </w:pPr>
            <w:ins w:id="11579" w:author="CR#0012r1" w:date="2023-03-23T23:26:00Z">
              <w:r w:rsidRPr="00C963FA">
                <w:t xml:space="preserve">Support of disabling scaling factor α for Cross-carrier scheduling (CCS) from </w:t>
              </w:r>
              <w:proofErr w:type="spellStart"/>
              <w:r w:rsidRPr="00C963FA">
                <w:t>sSCell</w:t>
              </w:r>
              <w:proofErr w:type="spellEnd"/>
              <w:r w:rsidRPr="00C963FA">
                <w:t xml:space="preserve"> to </w:t>
              </w:r>
              <w:proofErr w:type="spellStart"/>
              <w:r w:rsidRPr="00C963FA">
                <w:t>PCell</w:t>
              </w:r>
              <w:proofErr w:type="spellEnd"/>
              <w:r w:rsidRPr="00C963FA">
                <w:t>/</w:t>
              </w:r>
              <w:proofErr w:type="spellStart"/>
              <w:r w:rsidRPr="00C963FA">
                <w:t>PSCell</w:t>
              </w:r>
              <w:proofErr w:type="spellEnd"/>
              <w:r w:rsidRPr="00C963FA">
                <w:t xml:space="preserve">  (Type A or Type B) when </w:t>
              </w:r>
              <w:proofErr w:type="spellStart"/>
              <w:r w:rsidRPr="00C963FA">
                <w:t>sSCell</w:t>
              </w:r>
              <w:proofErr w:type="spellEnd"/>
              <w:r w:rsidRPr="00C963FA">
                <w:t xml:space="preserve"> is deactivated (scaling factor α is not applied for PDCCH overbooking/BD/CCE limit computation when </w:t>
              </w:r>
              <w:proofErr w:type="spellStart"/>
              <w:r w:rsidRPr="00C963FA">
                <w:t>sSCell</w:t>
              </w:r>
              <w:proofErr w:type="spellEnd"/>
              <w:r w:rsidRPr="00C963FA">
                <w:t xml:space="preserve"> is deactivated)</w:t>
              </w:r>
            </w:ins>
          </w:p>
        </w:tc>
        <w:tc>
          <w:tcPr>
            <w:tcW w:w="1319" w:type="dxa"/>
            <w:tcBorders>
              <w:top w:val="single" w:sz="4" w:space="0" w:color="auto"/>
              <w:left w:val="single" w:sz="4" w:space="0" w:color="auto"/>
              <w:bottom w:val="single" w:sz="4" w:space="0" w:color="auto"/>
              <w:right w:val="single" w:sz="4" w:space="0" w:color="auto"/>
            </w:tcBorders>
          </w:tcPr>
          <w:p w14:paraId="47E5E5B8" w14:textId="77777777" w:rsidR="00082F57" w:rsidRPr="00C963FA" w:rsidRDefault="00082F57" w:rsidP="002657F1">
            <w:pPr>
              <w:pStyle w:val="TAL"/>
              <w:rPr>
                <w:ins w:id="11580" w:author="CR#0012r1" w:date="2023-03-23T23:26:00Z"/>
              </w:rPr>
            </w:pPr>
            <w:ins w:id="11581" w:author="CR#0012r1" w:date="2023-03-23T23:26:00Z">
              <w:r w:rsidRPr="00C963FA">
                <w:t xml:space="preserve">34-1 or 34-2 </w:t>
              </w:r>
            </w:ins>
          </w:p>
        </w:tc>
        <w:tc>
          <w:tcPr>
            <w:tcW w:w="3158" w:type="dxa"/>
            <w:tcBorders>
              <w:top w:val="single" w:sz="4" w:space="0" w:color="auto"/>
              <w:left w:val="single" w:sz="4" w:space="0" w:color="auto"/>
              <w:bottom w:val="single" w:sz="4" w:space="0" w:color="auto"/>
              <w:right w:val="single" w:sz="4" w:space="0" w:color="auto"/>
            </w:tcBorders>
          </w:tcPr>
          <w:p w14:paraId="59AA9969" w14:textId="77777777" w:rsidR="00082F57" w:rsidRPr="00C963FA" w:rsidRDefault="00082F57" w:rsidP="002657F1">
            <w:pPr>
              <w:pStyle w:val="TAL"/>
              <w:rPr>
                <w:ins w:id="11582" w:author="CR#0012r1" w:date="2023-03-23T23:26:00Z"/>
                <w:i/>
                <w:iCs/>
              </w:rPr>
            </w:pPr>
            <w:ins w:id="11583" w:author="CR#0012r1" w:date="2023-03-23T23:26:00Z">
              <w:r w:rsidRPr="007F3829">
                <w:rPr>
                  <w:i/>
                  <w:iCs/>
                </w:rPr>
                <w:t>disablingScalingFactorDeactSCell-r17</w:t>
              </w:r>
            </w:ins>
          </w:p>
        </w:tc>
        <w:tc>
          <w:tcPr>
            <w:tcW w:w="2800" w:type="dxa"/>
            <w:tcBorders>
              <w:top w:val="single" w:sz="4" w:space="0" w:color="auto"/>
              <w:left w:val="single" w:sz="4" w:space="0" w:color="auto"/>
              <w:bottom w:val="single" w:sz="4" w:space="0" w:color="auto"/>
              <w:right w:val="single" w:sz="4" w:space="0" w:color="auto"/>
            </w:tcBorders>
          </w:tcPr>
          <w:p w14:paraId="00CC3B9F" w14:textId="77777777" w:rsidR="00082F57" w:rsidRPr="00C963FA" w:rsidRDefault="00082F57" w:rsidP="002657F1">
            <w:pPr>
              <w:pStyle w:val="TAL"/>
              <w:rPr>
                <w:ins w:id="11584" w:author="CR#0012r1" w:date="2023-03-23T23:26:00Z"/>
                <w:i/>
                <w:iCs/>
              </w:rPr>
            </w:pPr>
            <w:ins w:id="11585"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3617FA82" w14:textId="77777777" w:rsidR="00082F57" w:rsidRPr="00C963FA" w:rsidRDefault="00082F57" w:rsidP="002657F1">
            <w:pPr>
              <w:pStyle w:val="TAL"/>
              <w:rPr>
                <w:ins w:id="11586" w:author="CR#0012r1" w:date="2023-03-23T23:26:00Z"/>
              </w:rPr>
            </w:pPr>
            <w:ins w:id="11587"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50F22C76" w14:textId="77777777" w:rsidR="00082F57" w:rsidRPr="00C963FA" w:rsidRDefault="00082F57" w:rsidP="002657F1">
            <w:pPr>
              <w:pStyle w:val="TAL"/>
              <w:rPr>
                <w:ins w:id="11588" w:author="CR#0012r1" w:date="2023-03-23T23:26:00Z"/>
              </w:rPr>
            </w:pPr>
            <w:ins w:id="11589"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75A08AFF" w14:textId="77777777" w:rsidR="00082F57" w:rsidRPr="00C963FA" w:rsidRDefault="00082F57" w:rsidP="002657F1">
            <w:pPr>
              <w:pStyle w:val="TAL"/>
              <w:rPr>
                <w:ins w:id="11590"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2B015A90" w14:textId="77777777" w:rsidR="00082F57" w:rsidRPr="00C963FA" w:rsidRDefault="00082F57" w:rsidP="002657F1">
            <w:pPr>
              <w:pStyle w:val="TAL"/>
              <w:rPr>
                <w:ins w:id="11591" w:author="CR#0012r1" w:date="2023-03-23T23:26:00Z"/>
              </w:rPr>
            </w:pPr>
            <w:ins w:id="11592" w:author="CR#0012r1" w:date="2023-03-23T23:26:00Z">
              <w:r w:rsidRPr="00C963FA">
                <w:t>Optional with capability signalling</w:t>
              </w:r>
            </w:ins>
          </w:p>
        </w:tc>
      </w:tr>
      <w:tr w:rsidR="00082F57" w:rsidRPr="000B06D6" w14:paraId="554E6F69" w14:textId="77777777" w:rsidTr="002657F1">
        <w:trPr>
          <w:ins w:id="11593"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7C3C4BE8" w14:textId="77777777" w:rsidR="00082F57" w:rsidRPr="00C963FA" w:rsidRDefault="00082F57" w:rsidP="002657F1">
            <w:pPr>
              <w:pStyle w:val="TAL"/>
              <w:rPr>
                <w:ins w:id="11594" w:author="CR#0012r1" w:date="2023-03-23T23:26:00Z"/>
              </w:rPr>
            </w:pPr>
            <w:ins w:id="11595"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3038F865" w14:textId="77777777" w:rsidR="00082F57" w:rsidRPr="00C963FA" w:rsidRDefault="00082F57" w:rsidP="002657F1">
            <w:pPr>
              <w:pStyle w:val="TAL"/>
              <w:rPr>
                <w:ins w:id="11596" w:author="CR#0012r1" w:date="2023-03-23T23:26:00Z"/>
              </w:rPr>
            </w:pPr>
            <w:ins w:id="11597" w:author="CR#0012r1" w:date="2023-03-23T23:26:00Z">
              <w:r w:rsidRPr="00C963FA">
                <w:t>34-4</w:t>
              </w:r>
            </w:ins>
          </w:p>
        </w:tc>
        <w:tc>
          <w:tcPr>
            <w:tcW w:w="1892" w:type="dxa"/>
            <w:tcBorders>
              <w:top w:val="single" w:sz="4" w:space="0" w:color="auto"/>
              <w:left w:val="single" w:sz="4" w:space="0" w:color="auto"/>
              <w:bottom w:val="single" w:sz="4" w:space="0" w:color="auto"/>
              <w:right w:val="single" w:sz="4" w:space="0" w:color="auto"/>
            </w:tcBorders>
          </w:tcPr>
          <w:p w14:paraId="149E10F0" w14:textId="77777777" w:rsidR="00082F57" w:rsidRPr="00C963FA" w:rsidRDefault="00082F57" w:rsidP="002657F1">
            <w:pPr>
              <w:pStyle w:val="TAL"/>
              <w:rPr>
                <w:ins w:id="11598" w:author="CR#0012r1" w:date="2023-03-23T23:26:00Z"/>
              </w:rPr>
            </w:pPr>
            <w:ins w:id="11599" w:author="CR#0012r1" w:date="2023-03-23T23:26:00Z">
              <w:r w:rsidRPr="00C963FA">
                <w:t xml:space="preserve">Disabling scaling factor α when </w:t>
              </w:r>
              <w:proofErr w:type="spellStart"/>
              <w:r w:rsidRPr="00C963FA">
                <w:t>sSCell</w:t>
              </w:r>
              <w:proofErr w:type="spellEnd"/>
              <w:r w:rsidRPr="00C963FA">
                <w:t xml:space="preserve"> is dormant</w:t>
              </w:r>
            </w:ins>
          </w:p>
        </w:tc>
        <w:tc>
          <w:tcPr>
            <w:tcW w:w="3008" w:type="dxa"/>
            <w:tcBorders>
              <w:top w:val="single" w:sz="4" w:space="0" w:color="auto"/>
              <w:left w:val="single" w:sz="4" w:space="0" w:color="auto"/>
              <w:bottom w:val="single" w:sz="4" w:space="0" w:color="auto"/>
              <w:right w:val="single" w:sz="4" w:space="0" w:color="auto"/>
            </w:tcBorders>
          </w:tcPr>
          <w:p w14:paraId="0EFC7D4A" w14:textId="77777777" w:rsidR="00082F57" w:rsidRPr="00C963FA" w:rsidRDefault="00082F57" w:rsidP="002657F1">
            <w:pPr>
              <w:pStyle w:val="TAL"/>
              <w:rPr>
                <w:ins w:id="11600" w:author="CR#0012r1" w:date="2023-03-23T23:26:00Z"/>
              </w:rPr>
            </w:pPr>
            <w:ins w:id="11601" w:author="CR#0012r1" w:date="2023-03-23T23:26:00Z">
              <w:r w:rsidRPr="00C963FA">
                <w:t xml:space="preserve">Support of disabling scaling factor α for Cross-carrier scheduling (CCS) from </w:t>
              </w:r>
              <w:proofErr w:type="spellStart"/>
              <w:r w:rsidRPr="00C963FA">
                <w:t>sSCell</w:t>
              </w:r>
              <w:proofErr w:type="spellEnd"/>
              <w:r w:rsidRPr="00C963FA">
                <w:t xml:space="preserve"> to </w:t>
              </w:r>
              <w:proofErr w:type="spellStart"/>
              <w:r w:rsidRPr="00C963FA">
                <w:t>PCell</w:t>
              </w:r>
              <w:proofErr w:type="spellEnd"/>
              <w:r w:rsidRPr="00C963FA">
                <w:t>/</w:t>
              </w:r>
              <w:proofErr w:type="spellStart"/>
              <w:r w:rsidRPr="00C963FA">
                <w:t>PSCell</w:t>
              </w:r>
              <w:proofErr w:type="spellEnd"/>
              <w:r w:rsidRPr="00C963FA">
                <w:t xml:space="preserve">  (Type A or Type B) when </w:t>
              </w:r>
              <w:proofErr w:type="spellStart"/>
              <w:r w:rsidRPr="00C963FA">
                <w:t>sSCell</w:t>
              </w:r>
              <w:proofErr w:type="spellEnd"/>
              <w:r w:rsidRPr="00C963FA">
                <w:t xml:space="preserve"> is switched to dormant BWP (scaling factor α is not applied for PDCCH overbooking/BD/CCE limit computation when </w:t>
              </w:r>
              <w:proofErr w:type="spellStart"/>
              <w:r w:rsidRPr="00C963FA">
                <w:t>sSCell</w:t>
              </w:r>
              <w:proofErr w:type="spellEnd"/>
              <w:r w:rsidRPr="00C963FA">
                <w:t xml:space="preserve"> is switched to dormant BWP)</w:t>
              </w:r>
            </w:ins>
          </w:p>
        </w:tc>
        <w:tc>
          <w:tcPr>
            <w:tcW w:w="1319" w:type="dxa"/>
            <w:tcBorders>
              <w:top w:val="single" w:sz="4" w:space="0" w:color="auto"/>
              <w:left w:val="single" w:sz="4" w:space="0" w:color="auto"/>
              <w:bottom w:val="single" w:sz="4" w:space="0" w:color="auto"/>
              <w:right w:val="single" w:sz="4" w:space="0" w:color="auto"/>
            </w:tcBorders>
          </w:tcPr>
          <w:p w14:paraId="075F38E8" w14:textId="77777777" w:rsidR="00082F57" w:rsidRPr="00C963FA" w:rsidRDefault="00082F57" w:rsidP="002657F1">
            <w:pPr>
              <w:pStyle w:val="TAL"/>
              <w:rPr>
                <w:ins w:id="11602" w:author="CR#0012r1" w:date="2023-03-23T23:26:00Z"/>
              </w:rPr>
            </w:pPr>
            <w:ins w:id="11603" w:author="CR#0012r1" w:date="2023-03-23T23:26:00Z">
              <w:r w:rsidRPr="00C963FA">
                <w:t xml:space="preserve">34-1 or 34-2 </w:t>
              </w:r>
            </w:ins>
          </w:p>
        </w:tc>
        <w:tc>
          <w:tcPr>
            <w:tcW w:w="3158" w:type="dxa"/>
            <w:tcBorders>
              <w:top w:val="single" w:sz="4" w:space="0" w:color="auto"/>
              <w:left w:val="single" w:sz="4" w:space="0" w:color="auto"/>
              <w:bottom w:val="single" w:sz="4" w:space="0" w:color="auto"/>
              <w:right w:val="single" w:sz="4" w:space="0" w:color="auto"/>
            </w:tcBorders>
          </w:tcPr>
          <w:p w14:paraId="6B16D885" w14:textId="77777777" w:rsidR="00082F57" w:rsidRPr="00C963FA" w:rsidRDefault="00082F57" w:rsidP="002657F1">
            <w:pPr>
              <w:pStyle w:val="TAL"/>
              <w:rPr>
                <w:ins w:id="11604" w:author="CR#0012r1" w:date="2023-03-23T23:26:00Z"/>
                <w:i/>
                <w:iCs/>
              </w:rPr>
            </w:pPr>
            <w:ins w:id="11605" w:author="CR#0012r1" w:date="2023-03-23T23:26:00Z">
              <w:r w:rsidRPr="00AA25AA">
                <w:rPr>
                  <w:i/>
                  <w:iCs/>
                </w:rPr>
                <w:t>disablingScalingFactorDormantSCell-r17</w:t>
              </w:r>
            </w:ins>
          </w:p>
        </w:tc>
        <w:tc>
          <w:tcPr>
            <w:tcW w:w="2800" w:type="dxa"/>
            <w:tcBorders>
              <w:top w:val="single" w:sz="4" w:space="0" w:color="auto"/>
              <w:left w:val="single" w:sz="4" w:space="0" w:color="auto"/>
              <w:bottom w:val="single" w:sz="4" w:space="0" w:color="auto"/>
              <w:right w:val="single" w:sz="4" w:space="0" w:color="auto"/>
            </w:tcBorders>
          </w:tcPr>
          <w:p w14:paraId="667D6804" w14:textId="77777777" w:rsidR="00082F57" w:rsidRPr="00C963FA" w:rsidRDefault="00082F57" w:rsidP="002657F1">
            <w:pPr>
              <w:pStyle w:val="TAL"/>
              <w:rPr>
                <w:ins w:id="11606" w:author="CR#0012r1" w:date="2023-03-23T23:26:00Z"/>
                <w:i/>
                <w:iCs/>
              </w:rPr>
            </w:pPr>
            <w:ins w:id="11607"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740C4B79" w14:textId="77777777" w:rsidR="00082F57" w:rsidRPr="00C963FA" w:rsidRDefault="00082F57" w:rsidP="002657F1">
            <w:pPr>
              <w:pStyle w:val="TAL"/>
              <w:rPr>
                <w:ins w:id="11608" w:author="CR#0012r1" w:date="2023-03-23T23:26:00Z"/>
              </w:rPr>
            </w:pPr>
            <w:ins w:id="11609"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16B861FD" w14:textId="77777777" w:rsidR="00082F57" w:rsidRPr="00C963FA" w:rsidRDefault="00082F57" w:rsidP="002657F1">
            <w:pPr>
              <w:pStyle w:val="TAL"/>
              <w:rPr>
                <w:ins w:id="11610" w:author="CR#0012r1" w:date="2023-03-23T23:26:00Z"/>
              </w:rPr>
            </w:pPr>
            <w:ins w:id="11611"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3A93D24B" w14:textId="77777777" w:rsidR="00082F57" w:rsidRPr="00C963FA" w:rsidRDefault="00082F57" w:rsidP="002657F1">
            <w:pPr>
              <w:pStyle w:val="TAL"/>
              <w:rPr>
                <w:ins w:id="11612"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53F7679A" w14:textId="77777777" w:rsidR="00082F57" w:rsidRPr="00C963FA" w:rsidRDefault="00082F57" w:rsidP="002657F1">
            <w:pPr>
              <w:pStyle w:val="TAL"/>
              <w:rPr>
                <w:ins w:id="11613" w:author="CR#0012r1" w:date="2023-03-23T23:26:00Z"/>
              </w:rPr>
            </w:pPr>
            <w:ins w:id="11614" w:author="CR#0012r1" w:date="2023-03-23T23:26:00Z">
              <w:r w:rsidRPr="00C963FA">
                <w:t>Optional with capability signalling</w:t>
              </w:r>
            </w:ins>
          </w:p>
        </w:tc>
      </w:tr>
      <w:tr w:rsidR="00082F57" w:rsidRPr="000B06D6" w14:paraId="2CA61EDB" w14:textId="77777777" w:rsidTr="002657F1">
        <w:trPr>
          <w:ins w:id="11615"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3D1501A3" w14:textId="77777777" w:rsidR="00082F57" w:rsidRPr="00C963FA" w:rsidRDefault="00082F57" w:rsidP="002657F1">
            <w:pPr>
              <w:pStyle w:val="TAL"/>
              <w:rPr>
                <w:ins w:id="11616" w:author="CR#0012r1" w:date="2023-03-23T23:26:00Z"/>
              </w:rPr>
            </w:pPr>
            <w:ins w:id="11617"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69EC92AB" w14:textId="77777777" w:rsidR="00082F57" w:rsidRPr="00C963FA" w:rsidRDefault="00082F57" w:rsidP="002657F1">
            <w:pPr>
              <w:pStyle w:val="TAL"/>
              <w:rPr>
                <w:ins w:id="11618" w:author="CR#0012r1" w:date="2023-03-23T23:26:00Z"/>
              </w:rPr>
            </w:pPr>
            <w:ins w:id="11619" w:author="CR#0012r1" w:date="2023-03-23T23:26:00Z">
              <w:r w:rsidRPr="00C963FA">
                <w:t>34-5</w:t>
              </w:r>
            </w:ins>
          </w:p>
        </w:tc>
        <w:tc>
          <w:tcPr>
            <w:tcW w:w="1892" w:type="dxa"/>
            <w:tcBorders>
              <w:top w:val="single" w:sz="4" w:space="0" w:color="auto"/>
              <w:left w:val="single" w:sz="4" w:space="0" w:color="auto"/>
              <w:bottom w:val="single" w:sz="4" w:space="0" w:color="auto"/>
              <w:right w:val="single" w:sz="4" w:space="0" w:color="auto"/>
            </w:tcBorders>
          </w:tcPr>
          <w:p w14:paraId="33C39CC3" w14:textId="77777777" w:rsidR="00082F57" w:rsidRPr="00C963FA" w:rsidRDefault="00082F57" w:rsidP="002657F1">
            <w:pPr>
              <w:pStyle w:val="TAL"/>
              <w:rPr>
                <w:ins w:id="11620" w:author="CR#0012r1" w:date="2023-03-23T23:26:00Z"/>
              </w:rPr>
            </w:pPr>
            <w:ins w:id="11621" w:author="CR#0012r1" w:date="2023-03-23T23:26:00Z">
              <w:r w:rsidRPr="00C963FA">
                <w:t xml:space="preserve">Non-aligned frame boundaries between </w:t>
              </w:r>
              <w:proofErr w:type="spellStart"/>
              <w:r w:rsidRPr="00C963FA">
                <w:t>PCell</w:t>
              </w:r>
              <w:proofErr w:type="spellEnd"/>
              <w:r w:rsidRPr="00C963FA">
                <w:t>/</w:t>
              </w:r>
              <w:proofErr w:type="spellStart"/>
              <w:r w:rsidRPr="00C963FA">
                <w:t>PSCell</w:t>
              </w:r>
              <w:proofErr w:type="spellEnd"/>
              <w:r w:rsidRPr="00C963FA">
                <w:t xml:space="preserve"> and </w:t>
              </w:r>
              <w:proofErr w:type="spellStart"/>
              <w:r w:rsidRPr="00C963FA">
                <w:t>sSCell</w:t>
              </w:r>
              <w:proofErr w:type="spellEnd"/>
            </w:ins>
          </w:p>
        </w:tc>
        <w:tc>
          <w:tcPr>
            <w:tcW w:w="3008" w:type="dxa"/>
            <w:tcBorders>
              <w:top w:val="single" w:sz="4" w:space="0" w:color="auto"/>
              <w:left w:val="single" w:sz="4" w:space="0" w:color="auto"/>
              <w:bottom w:val="single" w:sz="4" w:space="0" w:color="auto"/>
              <w:right w:val="single" w:sz="4" w:space="0" w:color="auto"/>
            </w:tcBorders>
          </w:tcPr>
          <w:p w14:paraId="7261BB3B" w14:textId="77777777" w:rsidR="00082F57" w:rsidRPr="00C963FA" w:rsidRDefault="00082F57" w:rsidP="002657F1">
            <w:pPr>
              <w:pStyle w:val="TAL"/>
              <w:rPr>
                <w:ins w:id="11622" w:author="CR#0012r1" w:date="2023-03-23T23:26:00Z"/>
              </w:rPr>
            </w:pPr>
            <w:ins w:id="11623" w:author="CR#0012r1" w:date="2023-03-23T23:26:00Z">
              <w:r w:rsidRPr="00C963FA">
                <w:t xml:space="preserve">CA with non-aligned frame boundaries for </w:t>
              </w:r>
              <w:proofErr w:type="spellStart"/>
              <w:r w:rsidRPr="00C963FA">
                <w:t>PCell</w:t>
              </w:r>
              <w:proofErr w:type="spellEnd"/>
              <w:r w:rsidRPr="00C963FA">
                <w:t>/</w:t>
              </w:r>
              <w:proofErr w:type="spellStart"/>
              <w:r w:rsidRPr="00C963FA">
                <w:t>PSCell</w:t>
              </w:r>
              <w:proofErr w:type="spellEnd"/>
              <w:r w:rsidRPr="00C963FA">
                <w:t xml:space="preserve"> and </w:t>
              </w:r>
              <w:proofErr w:type="spellStart"/>
              <w:r w:rsidRPr="00C963FA">
                <w:t>sSCell</w:t>
              </w:r>
              <w:proofErr w:type="spellEnd"/>
              <w:r w:rsidRPr="00C963FA">
                <w:t xml:space="preserve"> in inter-band CA</w:t>
              </w:r>
            </w:ins>
          </w:p>
        </w:tc>
        <w:tc>
          <w:tcPr>
            <w:tcW w:w="1319" w:type="dxa"/>
            <w:tcBorders>
              <w:top w:val="single" w:sz="4" w:space="0" w:color="auto"/>
              <w:left w:val="single" w:sz="4" w:space="0" w:color="auto"/>
              <w:bottom w:val="single" w:sz="4" w:space="0" w:color="auto"/>
              <w:right w:val="single" w:sz="4" w:space="0" w:color="auto"/>
            </w:tcBorders>
          </w:tcPr>
          <w:p w14:paraId="2A58B0D5" w14:textId="77777777" w:rsidR="00082F57" w:rsidRPr="00C963FA" w:rsidRDefault="00082F57" w:rsidP="002657F1">
            <w:pPr>
              <w:pStyle w:val="TAL"/>
              <w:rPr>
                <w:ins w:id="11624" w:author="CR#0012r1" w:date="2023-03-23T23:26:00Z"/>
              </w:rPr>
            </w:pPr>
            <w:ins w:id="11625" w:author="CR#0012r1" w:date="2023-03-23T23:26:00Z">
              <w:r w:rsidRPr="00C963FA">
                <w:t>34-1 or 34-2</w:t>
              </w:r>
            </w:ins>
          </w:p>
        </w:tc>
        <w:tc>
          <w:tcPr>
            <w:tcW w:w="3158" w:type="dxa"/>
            <w:tcBorders>
              <w:top w:val="single" w:sz="4" w:space="0" w:color="auto"/>
              <w:left w:val="single" w:sz="4" w:space="0" w:color="auto"/>
              <w:bottom w:val="single" w:sz="4" w:space="0" w:color="auto"/>
              <w:right w:val="single" w:sz="4" w:space="0" w:color="auto"/>
            </w:tcBorders>
          </w:tcPr>
          <w:p w14:paraId="2784B286" w14:textId="77777777" w:rsidR="00082F57" w:rsidRDefault="00082F57" w:rsidP="002657F1">
            <w:pPr>
              <w:pStyle w:val="TAL"/>
              <w:rPr>
                <w:ins w:id="11626" w:author="CR#0012r1" w:date="2023-03-23T23:26:00Z"/>
                <w:i/>
                <w:iCs/>
              </w:rPr>
            </w:pPr>
            <w:ins w:id="11627" w:author="CR#0012r1" w:date="2023-03-23T23:26:00Z">
              <w:r w:rsidRPr="00D3578C">
                <w:rPr>
                  <w:i/>
                  <w:iCs/>
                </w:rPr>
                <w:t>non-AlignedFrameBoundaries-r17</w:t>
              </w:r>
            </w:ins>
          </w:p>
          <w:p w14:paraId="28C17BAC" w14:textId="77777777" w:rsidR="00082F57" w:rsidRDefault="00082F57" w:rsidP="002657F1">
            <w:pPr>
              <w:pStyle w:val="TAL"/>
              <w:rPr>
                <w:ins w:id="11628" w:author="CR#0012r1" w:date="2023-03-23T23:26:00Z"/>
                <w:i/>
                <w:iCs/>
              </w:rPr>
            </w:pPr>
            <w:ins w:id="11629" w:author="CR#0012r1" w:date="2023-03-23T23:26:00Z">
              <w:r>
                <w:rPr>
                  <w:i/>
                  <w:iCs/>
                </w:rPr>
                <w:t>{</w:t>
              </w:r>
            </w:ins>
          </w:p>
          <w:p w14:paraId="21B249C8" w14:textId="77777777" w:rsidR="00082F57" w:rsidRDefault="00082F57" w:rsidP="002657F1">
            <w:pPr>
              <w:pStyle w:val="TAL"/>
              <w:rPr>
                <w:ins w:id="11630" w:author="CR#0012r1" w:date="2023-03-23T23:26:00Z"/>
                <w:i/>
                <w:iCs/>
              </w:rPr>
            </w:pPr>
            <w:ins w:id="11631" w:author="CR#0012r1" w:date="2023-03-23T23:26:00Z">
              <w:r w:rsidRPr="00A023DB">
                <w:rPr>
                  <w:i/>
                  <w:iCs/>
                </w:rPr>
                <w:t>scs15kHz-15kHz-r17</w:t>
              </w:r>
              <w:r>
                <w:rPr>
                  <w:i/>
                  <w:iCs/>
                </w:rPr>
                <w:t>,</w:t>
              </w:r>
            </w:ins>
          </w:p>
          <w:p w14:paraId="4FC53E65" w14:textId="77777777" w:rsidR="00082F57" w:rsidRDefault="00082F57" w:rsidP="002657F1">
            <w:pPr>
              <w:pStyle w:val="TAL"/>
              <w:rPr>
                <w:ins w:id="11632" w:author="CR#0012r1" w:date="2023-03-23T23:26:00Z"/>
                <w:i/>
                <w:iCs/>
              </w:rPr>
            </w:pPr>
            <w:ins w:id="11633" w:author="CR#0012r1" w:date="2023-03-23T23:26:00Z">
              <w:r w:rsidRPr="00A023DB">
                <w:rPr>
                  <w:i/>
                  <w:iCs/>
                </w:rPr>
                <w:t>scs15kHz-</w:t>
              </w:r>
              <w:r>
                <w:rPr>
                  <w:i/>
                  <w:iCs/>
                </w:rPr>
                <w:t>30</w:t>
              </w:r>
              <w:r w:rsidRPr="00A023DB">
                <w:rPr>
                  <w:i/>
                  <w:iCs/>
                </w:rPr>
                <w:t>kHz-r17</w:t>
              </w:r>
              <w:r>
                <w:rPr>
                  <w:i/>
                  <w:iCs/>
                </w:rPr>
                <w:t>,</w:t>
              </w:r>
            </w:ins>
          </w:p>
          <w:p w14:paraId="5CF78022" w14:textId="77777777" w:rsidR="00082F57" w:rsidRDefault="00082F57" w:rsidP="002657F1">
            <w:pPr>
              <w:pStyle w:val="TAL"/>
              <w:rPr>
                <w:ins w:id="11634" w:author="CR#0012r1" w:date="2023-03-23T23:26:00Z"/>
                <w:i/>
                <w:iCs/>
              </w:rPr>
            </w:pPr>
            <w:ins w:id="11635" w:author="CR#0012r1" w:date="2023-03-23T23:26:00Z">
              <w:r w:rsidRPr="00A023DB">
                <w:rPr>
                  <w:i/>
                  <w:iCs/>
                </w:rPr>
                <w:t>scs15kHz-</w:t>
              </w:r>
              <w:r>
                <w:rPr>
                  <w:i/>
                  <w:iCs/>
                </w:rPr>
                <w:t>60</w:t>
              </w:r>
              <w:r w:rsidRPr="00A023DB">
                <w:rPr>
                  <w:i/>
                  <w:iCs/>
                </w:rPr>
                <w:t>kHz-r17</w:t>
              </w:r>
              <w:r>
                <w:rPr>
                  <w:i/>
                  <w:iCs/>
                </w:rPr>
                <w:t>,</w:t>
              </w:r>
            </w:ins>
          </w:p>
          <w:p w14:paraId="1DFB7138" w14:textId="77777777" w:rsidR="00082F57" w:rsidRDefault="00082F57" w:rsidP="002657F1">
            <w:pPr>
              <w:pStyle w:val="TAL"/>
              <w:rPr>
                <w:ins w:id="11636" w:author="CR#0012r1" w:date="2023-03-23T23:26:00Z"/>
                <w:i/>
                <w:iCs/>
              </w:rPr>
            </w:pPr>
            <w:ins w:id="11637" w:author="CR#0012r1" w:date="2023-03-23T23:26:00Z">
              <w:r w:rsidRPr="00A023DB">
                <w:rPr>
                  <w:i/>
                  <w:iCs/>
                </w:rPr>
                <w:t>scs</w:t>
              </w:r>
              <w:r>
                <w:rPr>
                  <w:i/>
                  <w:iCs/>
                </w:rPr>
                <w:t>30</w:t>
              </w:r>
              <w:r w:rsidRPr="00A023DB">
                <w:rPr>
                  <w:i/>
                  <w:iCs/>
                </w:rPr>
                <w:t>kHz-</w:t>
              </w:r>
              <w:r>
                <w:rPr>
                  <w:i/>
                  <w:iCs/>
                </w:rPr>
                <w:t>30</w:t>
              </w:r>
              <w:r w:rsidRPr="00A023DB">
                <w:rPr>
                  <w:i/>
                  <w:iCs/>
                </w:rPr>
                <w:t>kHz-r17</w:t>
              </w:r>
              <w:r>
                <w:rPr>
                  <w:i/>
                  <w:iCs/>
                </w:rPr>
                <w:t>,</w:t>
              </w:r>
            </w:ins>
          </w:p>
          <w:p w14:paraId="52333527" w14:textId="77777777" w:rsidR="00082F57" w:rsidRDefault="00082F57" w:rsidP="002657F1">
            <w:pPr>
              <w:pStyle w:val="TAL"/>
              <w:rPr>
                <w:ins w:id="11638" w:author="CR#0012r1" w:date="2023-03-23T23:26:00Z"/>
                <w:i/>
                <w:iCs/>
              </w:rPr>
            </w:pPr>
            <w:ins w:id="11639" w:author="CR#0012r1" w:date="2023-03-23T23:26:00Z">
              <w:r w:rsidRPr="00A023DB">
                <w:rPr>
                  <w:i/>
                  <w:iCs/>
                </w:rPr>
                <w:t>scs</w:t>
              </w:r>
              <w:r>
                <w:rPr>
                  <w:i/>
                  <w:iCs/>
                </w:rPr>
                <w:t>30</w:t>
              </w:r>
              <w:r w:rsidRPr="00A023DB">
                <w:rPr>
                  <w:i/>
                  <w:iCs/>
                </w:rPr>
                <w:t>kHz-</w:t>
              </w:r>
              <w:r>
                <w:rPr>
                  <w:i/>
                  <w:iCs/>
                </w:rPr>
                <w:t>60</w:t>
              </w:r>
              <w:r w:rsidRPr="00A023DB">
                <w:rPr>
                  <w:i/>
                  <w:iCs/>
                </w:rPr>
                <w:t>kHz-r17</w:t>
              </w:r>
              <w:r>
                <w:rPr>
                  <w:i/>
                  <w:iCs/>
                </w:rPr>
                <w:t>,</w:t>
              </w:r>
            </w:ins>
          </w:p>
          <w:p w14:paraId="118B01C5" w14:textId="77777777" w:rsidR="00082F57" w:rsidRDefault="00082F57" w:rsidP="002657F1">
            <w:pPr>
              <w:pStyle w:val="TAL"/>
              <w:rPr>
                <w:ins w:id="11640" w:author="CR#0012r1" w:date="2023-03-23T23:26:00Z"/>
                <w:i/>
                <w:iCs/>
              </w:rPr>
            </w:pPr>
            <w:ins w:id="11641" w:author="CR#0012r1" w:date="2023-03-23T23:26:00Z">
              <w:r w:rsidRPr="00A023DB">
                <w:rPr>
                  <w:i/>
                  <w:iCs/>
                </w:rPr>
                <w:t>scs</w:t>
              </w:r>
              <w:r>
                <w:rPr>
                  <w:i/>
                  <w:iCs/>
                </w:rPr>
                <w:t>60</w:t>
              </w:r>
              <w:r w:rsidRPr="00A023DB">
                <w:rPr>
                  <w:i/>
                  <w:iCs/>
                </w:rPr>
                <w:t>kHz-</w:t>
              </w:r>
              <w:r>
                <w:rPr>
                  <w:i/>
                  <w:iCs/>
                </w:rPr>
                <w:t>60</w:t>
              </w:r>
              <w:r w:rsidRPr="00A023DB">
                <w:rPr>
                  <w:i/>
                  <w:iCs/>
                </w:rPr>
                <w:t>kHz-r17</w:t>
              </w:r>
            </w:ins>
          </w:p>
          <w:p w14:paraId="1CCFABEC" w14:textId="77777777" w:rsidR="00082F57" w:rsidRPr="00C963FA" w:rsidRDefault="00082F57" w:rsidP="002657F1">
            <w:pPr>
              <w:pStyle w:val="TAL"/>
              <w:rPr>
                <w:ins w:id="11642" w:author="CR#0012r1" w:date="2023-03-23T23:26:00Z"/>
                <w:i/>
                <w:iCs/>
              </w:rPr>
            </w:pPr>
            <w:ins w:id="11643" w:author="CR#0012r1" w:date="2023-03-23T23:26:00Z">
              <w:r>
                <w:rPr>
                  <w:i/>
                  <w:iCs/>
                </w:rPr>
                <w:t>}</w:t>
              </w:r>
            </w:ins>
          </w:p>
        </w:tc>
        <w:tc>
          <w:tcPr>
            <w:tcW w:w="2800" w:type="dxa"/>
            <w:tcBorders>
              <w:top w:val="single" w:sz="4" w:space="0" w:color="auto"/>
              <w:left w:val="single" w:sz="4" w:space="0" w:color="auto"/>
              <w:bottom w:val="single" w:sz="4" w:space="0" w:color="auto"/>
              <w:right w:val="single" w:sz="4" w:space="0" w:color="auto"/>
            </w:tcBorders>
          </w:tcPr>
          <w:p w14:paraId="66034FE7" w14:textId="77777777" w:rsidR="00082F57" w:rsidRPr="00C963FA" w:rsidRDefault="00082F57" w:rsidP="002657F1">
            <w:pPr>
              <w:pStyle w:val="TAL"/>
              <w:rPr>
                <w:ins w:id="11644" w:author="CR#0012r1" w:date="2023-03-23T23:26:00Z"/>
                <w:i/>
                <w:iCs/>
              </w:rPr>
            </w:pPr>
            <w:ins w:id="11645"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281D4296" w14:textId="77777777" w:rsidR="00082F57" w:rsidRPr="00C963FA" w:rsidRDefault="00082F57" w:rsidP="002657F1">
            <w:pPr>
              <w:pStyle w:val="TAL"/>
              <w:rPr>
                <w:ins w:id="11646" w:author="CR#0012r1" w:date="2023-03-23T23:26:00Z"/>
              </w:rPr>
            </w:pPr>
            <w:ins w:id="11647"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05903D07" w14:textId="77777777" w:rsidR="00082F57" w:rsidRPr="00C963FA" w:rsidRDefault="00082F57" w:rsidP="002657F1">
            <w:pPr>
              <w:pStyle w:val="TAL"/>
              <w:rPr>
                <w:ins w:id="11648" w:author="CR#0012r1" w:date="2023-03-23T23:26:00Z"/>
              </w:rPr>
            </w:pPr>
            <w:ins w:id="11649"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0981E26E" w14:textId="77777777" w:rsidR="00082F57" w:rsidRPr="00C963FA" w:rsidRDefault="00082F57" w:rsidP="002657F1">
            <w:pPr>
              <w:pStyle w:val="TAL"/>
              <w:rPr>
                <w:ins w:id="11650" w:author="CR#0012r1" w:date="2023-03-23T23:26:00Z"/>
              </w:rPr>
            </w:pPr>
            <w:ins w:id="11651" w:author="CR#0012r1" w:date="2023-03-23T23:26:00Z">
              <w:r w:rsidRPr="00C963FA">
                <w:t xml:space="preserve">Candidate value set 1: One or more of supported SCS combinations ({P(S)Cell SCS in kHz, </w:t>
              </w:r>
              <w:proofErr w:type="spellStart"/>
              <w:r w:rsidRPr="00C963FA">
                <w:t>sSCell</w:t>
              </w:r>
              <w:proofErr w:type="spellEnd"/>
              <w:r w:rsidRPr="00C963FA">
                <w:t xml:space="preserve"> SCS in kHz}) from following set are indicated by the UE: {15,15}, {15,30}, (15, 60), {30,30}, {30,60}, {60,60})</w:t>
              </w:r>
            </w:ins>
          </w:p>
          <w:p w14:paraId="56D841DE" w14:textId="77777777" w:rsidR="00082F57" w:rsidRPr="00C963FA" w:rsidRDefault="00082F57" w:rsidP="002657F1">
            <w:pPr>
              <w:pStyle w:val="TAL"/>
              <w:rPr>
                <w:ins w:id="11652" w:author="CR#0012r1" w:date="2023-03-23T23:26:00Z"/>
              </w:rPr>
            </w:pPr>
            <w:ins w:id="11653" w:author="CR#0012r1" w:date="2023-03-23T23:26:00Z">
              <w:r w:rsidRPr="00C963FA">
                <w:t>Candidate value set 2: frequency band pair(s) for {</w:t>
              </w:r>
              <w:proofErr w:type="spellStart"/>
              <w:r w:rsidRPr="00C963FA">
                <w:t>Pcell</w:t>
              </w:r>
              <w:proofErr w:type="spellEnd"/>
              <w:r w:rsidRPr="00C963FA">
                <w:t>/</w:t>
              </w:r>
              <w:proofErr w:type="spellStart"/>
              <w:r w:rsidRPr="00C963FA">
                <w:t>PSCell</w:t>
              </w:r>
              <w:proofErr w:type="spellEnd"/>
              <w:r w:rsidRPr="00C963FA">
                <w:t xml:space="preserve">, </w:t>
              </w:r>
              <w:proofErr w:type="spellStart"/>
              <w:r w:rsidRPr="00C963FA">
                <w:t>sSCell</w:t>
              </w:r>
              <w:proofErr w:type="spellEnd"/>
              <w:r w:rsidRPr="00C963FA">
                <w:t>}</w:t>
              </w:r>
            </w:ins>
          </w:p>
        </w:tc>
        <w:tc>
          <w:tcPr>
            <w:tcW w:w="1907" w:type="dxa"/>
            <w:tcBorders>
              <w:top w:val="single" w:sz="4" w:space="0" w:color="auto"/>
              <w:left w:val="single" w:sz="4" w:space="0" w:color="auto"/>
              <w:bottom w:val="single" w:sz="4" w:space="0" w:color="auto"/>
              <w:right w:val="single" w:sz="4" w:space="0" w:color="auto"/>
            </w:tcBorders>
          </w:tcPr>
          <w:p w14:paraId="4163CC6C" w14:textId="77777777" w:rsidR="00082F57" w:rsidRPr="00C963FA" w:rsidRDefault="00082F57" w:rsidP="002657F1">
            <w:pPr>
              <w:pStyle w:val="TAL"/>
              <w:rPr>
                <w:ins w:id="11654" w:author="CR#0012r1" w:date="2023-03-23T23:26:00Z"/>
              </w:rPr>
            </w:pPr>
            <w:ins w:id="11655" w:author="CR#0012r1" w:date="2023-03-23T23:26:00Z">
              <w:r w:rsidRPr="00C963FA">
                <w:t>Optional with capability signalling</w:t>
              </w:r>
            </w:ins>
          </w:p>
        </w:tc>
      </w:tr>
    </w:tbl>
    <w:p w14:paraId="7BFA864E" w14:textId="77777777" w:rsidR="00082F57" w:rsidRPr="006C6E0F" w:rsidRDefault="00082F57" w:rsidP="00082F57">
      <w:pPr>
        <w:spacing w:afterLines="50" w:after="120"/>
        <w:jc w:val="both"/>
        <w:rPr>
          <w:ins w:id="11656" w:author="CR#0012r1" w:date="2023-03-23T23:26:00Z"/>
          <w:rFonts w:eastAsia="MS Mincho"/>
          <w:sz w:val="22"/>
        </w:rPr>
      </w:pPr>
    </w:p>
    <w:p w14:paraId="54FF5ADE" w14:textId="77777777" w:rsidR="00082F57" w:rsidRPr="006C6E0F" w:rsidRDefault="00082F57" w:rsidP="00082F57">
      <w:pPr>
        <w:pStyle w:val="Heading3"/>
        <w:rPr>
          <w:ins w:id="11657" w:author="CR#0012r1" w:date="2023-03-23T23:26:00Z"/>
          <w:lang w:eastAsia="ko-KR"/>
        </w:rPr>
      </w:pPr>
      <w:bookmarkStart w:id="11658" w:name="_Toc100938838"/>
      <w:ins w:id="11659" w:author="CR#0012r1" w:date="2023-03-23T23:26:00Z">
        <w:r>
          <w:rPr>
            <w:lang w:eastAsia="ko-KR"/>
          </w:rPr>
          <w:t>6</w:t>
        </w:r>
        <w:r w:rsidRPr="006C6E0F">
          <w:rPr>
            <w:lang w:eastAsia="ko-KR"/>
          </w:rPr>
          <w:t>.1.13</w:t>
        </w:r>
        <w:r w:rsidRPr="006C6E0F">
          <w:rPr>
            <w:lang w:eastAsia="ko-KR"/>
          </w:rPr>
          <w:tab/>
        </w:r>
        <w:bookmarkEnd w:id="11658"/>
        <w:r w:rsidRPr="00056E75">
          <w:rPr>
            <w:lang w:eastAsia="ko-KR"/>
          </w:rPr>
          <w:t>LTE_NR_DC_enh2</w:t>
        </w:r>
      </w:ins>
    </w:p>
    <w:p w14:paraId="634DCC4A" w14:textId="77777777" w:rsidR="00082F57" w:rsidRPr="006C6E0F" w:rsidRDefault="00082F57" w:rsidP="00082F57">
      <w:pPr>
        <w:pStyle w:val="TH"/>
        <w:rPr>
          <w:ins w:id="11660" w:author="CR#0012r1" w:date="2023-03-23T23:26:00Z"/>
        </w:rPr>
      </w:pPr>
      <w:ins w:id="11661" w:author="CR#0012r1" w:date="2023-03-23T23:26:00Z">
        <w:r w:rsidRPr="006C6E0F">
          <w:t xml:space="preserve">Table </w:t>
        </w:r>
        <w:r>
          <w:t>6</w:t>
        </w:r>
        <w:r w:rsidRPr="006C6E0F">
          <w:t xml:space="preserve">.1.13-1: Layer-1 feature list for </w:t>
        </w:r>
        <w:r w:rsidRPr="00056E75">
          <w:t>LTE_NR_DC_enh2</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3"/>
        <w:gridCol w:w="1733"/>
        <w:gridCol w:w="2917"/>
        <w:gridCol w:w="1308"/>
        <w:gridCol w:w="2752"/>
        <w:gridCol w:w="2456"/>
        <w:gridCol w:w="1416"/>
        <w:gridCol w:w="1416"/>
        <w:gridCol w:w="2689"/>
        <w:gridCol w:w="1907"/>
      </w:tblGrid>
      <w:tr w:rsidR="00082F57" w:rsidRPr="006C6E0F" w14:paraId="3575A408" w14:textId="77777777" w:rsidTr="002657F1">
        <w:trPr>
          <w:ins w:id="11662" w:author="CR#0012r1" w:date="2023-03-23T23:26:00Z"/>
        </w:trPr>
        <w:tc>
          <w:tcPr>
            <w:tcW w:w="1768" w:type="dxa"/>
          </w:tcPr>
          <w:p w14:paraId="3AA32453" w14:textId="77777777" w:rsidR="00082F57" w:rsidRPr="006C6E0F" w:rsidRDefault="00082F57" w:rsidP="002657F1">
            <w:pPr>
              <w:pStyle w:val="TAH"/>
              <w:rPr>
                <w:ins w:id="11663" w:author="CR#0012r1" w:date="2023-03-23T23:26:00Z"/>
              </w:rPr>
            </w:pPr>
            <w:ins w:id="11664" w:author="CR#0012r1" w:date="2023-03-23T23:26:00Z">
              <w:r w:rsidRPr="006C6E0F">
                <w:t>Features</w:t>
              </w:r>
            </w:ins>
          </w:p>
        </w:tc>
        <w:tc>
          <w:tcPr>
            <w:tcW w:w="783" w:type="dxa"/>
          </w:tcPr>
          <w:p w14:paraId="1FB55E25" w14:textId="77777777" w:rsidR="00082F57" w:rsidRPr="006C6E0F" w:rsidRDefault="00082F57" w:rsidP="002657F1">
            <w:pPr>
              <w:pStyle w:val="TAH"/>
              <w:rPr>
                <w:ins w:id="11665" w:author="CR#0012r1" w:date="2023-03-23T23:26:00Z"/>
              </w:rPr>
            </w:pPr>
            <w:ins w:id="11666" w:author="CR#0012r1" w:date="2023-03-23T23:26:00Z">
              <w:r w:rsidRPr="006C6E0F">
                <w:t>Index</w:t>
              </w:r>
            </w:ins>
          </w:p>
        </w:tc>
        <w:tc>
          <w:tcPr>
            <w:tcW w:w="1733" w:type="dxa"/>
          </w:tcPr>
          <w:p w14:paraId="0BE96AB1" w14:textId="77777777" w:rsidR="00082F57" w:rsidRPr="006C6E0F" w:rsidRDefault="00082F57" w:rsidP="002657F1">
            <w:pPr>
              <w:pStyle w:val="TAH"/>
              <w:rPr>
                <w:ins w:id="11667" w:author="CR#0012r1" w:date="2023-03-23T23:26:00Z"/>
              </w:rPr>
            </w:pPr>
            <w:ins w:id="11668" w:author="CR#0012r1" w:date="2023-03-23T23:26:00Z">
              <w:r w:rsidRPr="006C6E0F">
                <w:t>Feature group</w:t>
              </w:r>
            </w:ins>
          </w:p>
        </w:tc>
        <w:tc>
          <w:tcPr>
            <w:tcW w:w="2917" w:type="dxa"/>
          </w:tcPr>
          <w:p w14:paraId="14AEB316" w14:textId="77777777" w:rsidR="00082F57" w:rsidRPr="006C6E0F" w:rsidRDefault="00082F57" w:rsidP="002657F1">
            <w:pPr>
              <w:pStyle w:val="TAH"/>
              <w:rPr>
                <w:ins w:id="11669" w:author="CR#0012r1" w:date="2023-03-23T23:26:00Z"/>
              </w:rPr>
            </w:pPr>
            <w:ins w:id="11670" w:author="CR#0012r1" w:date="2023-03-23T23:26:00Z">
              <w:r w:rsidRPr="006C6E0F">
                <w:t>Components</w:t>
              </w:r>
            </w:ins>
          </w:p>
        </w:tc>
        <w:tc>
          <w:tcPr>
            <w:tcW w:w="1308" w:type="dxa"/>
          </w:tcPr>
          <w:p w14:paraId="0D1921F8" w14:textId="77777777" w:rsidR="00082F57" w:rsidRPr="006C6E0F" w:rsidRDefault="00082F57" w:rsidP="002657F1">
            <w:pPr>
              <w:pStyle w:val="TAH"/>
              <w:rPr>
                <w:ins w:id="11671" w:author="CR#0012r1" w:date="2023-03-23T23:26:00Z"/>
              </w:rPr>
            </w:pPr>
            <w:ins w:id="11672" w:author="CR#0012r1" w:date="2023-03-23T23:26:00Z">
              <w:r w:rsidRPr="006C6E0F">
                <w:t>Prerequisite feature groups</w:t>
              </w:r>
            </w:ins>
          </w:p>
        </w:tc>
        <w:tc>
          <w:tcPr>
            <w:tcW w:w="2752" w:type="dxa"/>
          </w:tcPr>
          <w:p w14:paraId="1838EBCE" w14:textId="77777777" w:rsidR="00082F57" w:rsidRPr="006C6E0F" w:rsidRDefault="00082F57" w:rsidP="002657F1">
            <w:pPr>
              <w:pStyle w:val="TAH"/>
              <w:rPr>
                <w:ins w:id="11673" w:author="CR#0012r1" w:date="2023-03-23T23:26:00Z"/>
              </w:rPr>
            </w:pPr>
            <w:ins w:id="11674" w:author="CR#0012r1" w:date="2023-03-23T23:26:00Z">
              <w:r w:rsidRPr="006C6E0F">
                <w:t>Field name in TS 38.331 [2]</w:t>
              </w:r>
            </w:ins>
          </w:p>
        </w:tc>
        <w:tc>
          <w:tcPr>
            <w:tcW w:w="2456" w:type="dxa"/>
          </w:tcPr>
          <w:p w14:paraId="5ABB06F7" w14:textId="77777777" w:rsidR="00082F57" w:rsidRPr="006C6E0F" w:rsidRDefault="00082F57" w:rsidP="002657F1">
            <w:pPr>
              <w:pStyle w:val="TAH"/>
              <w:rPr>
                <w:ins w:id="11675" w:author="CR#0012r1" w:date="2023-03-23T23:26:00Z"/>
              </w:rPr>
            </w:pPr>
            <w:ins w:id="11676" w:author="CR#0012r1" w:date="2023-03-23T23:26:00Z">
              <w:r w:rsidRPr="006C6E0F">
                <w:t>Parent IE in TS 38.331 [2]</w:t>
              </w:r>
            </w:ins>
          </w:p>
        </w:tc>
        <w:tc>
          <w:tcPr>
            <w:tcW w:w="1416" w:type="dxa"/>
          </w:tcPr>
          <w:p w14:paraId="5407165C" w14:textId="77777777" w:rsidR="00082F57" w:rsidRPr="006C6E0F" w:rsidRDefault="00082F57" w:rsidP="002657F1">
            <w:pPr>
              <w:pStyle w:val="TAH"/>
              <w:rPr>
                <w:ins w:id="11677" w:author="CR#0012r1" w:date="2023-03-23T23:26:00Z"/>
              </w:rPr>
            </w:pPr>
            <w:ins w:id="11678" w:author="CR#0012r1" w:date="2023-03-23T23:26:00Z">
              <w:r w:rsidRPr="006C6E0F">
                <w:t>Need of FDD/TDD differentiation</w:t>
              </w:r>
            </w:ins>
          </w:p>
        </w:tc>
        <w:tc>
          <w:tcPr>
            <w:tcW w:w="1416" w:type="dxa"/>
          </w:tcPr>
          <w:p w14:paraId="2EF19F17" w14:textId="77777777" w:rsidR="00082F57" w:rsidRPr="006C6E0F" w:rsidRDefault="00082F57" w:rsidP="002657F1">
            <w:pPr>
              <w:pStyle w:val="TAH"/>
              <w:rPr>
                <w:ins w:id="11679" w:author="CR#0012r1" w:date="2023-03-23T23:26:00Z"/>
              </w:rPr>
            </w:pPr>
            <w:ins w:id="11680" w:author="CR#0012r1" w:date="2023-03-23T23:26:00Z">
              <w:r w:rsidRPr="006C6E0F">
                <w:t>Need of FR1/FR2 differentiation</w:t>
              </w:r>
            </w:ins>
          </w:p>
        </w:tc>
        <w:tc>
          <w:tcPr>
            <w:tcW w:w="2689" w:type="dxa"/>
          </w:tcPr>
          <w:p w14:paraId="0670FCC4" w14:textId="77777777" w:rsidR="00082F57" w:rsidRPr="006C6E0F" w:rsidRDefault="00082F57" w:rsidP="002657F1">
            <w:pPr>
              <w:pStyle w:val="TAH"/>
              <w:rPr>
                <w:ins w:id="11681" w:author="CR#0012r1" w:date="2023-03-23T23:26:00Z"/>
              </w:rPr>
            </w:pPr>
            <w:ins w:id="11682" w:author="CR#0012r1" w:date="2023-03-23T23:26:00Z">
              <w:r w:rsidRPr="006C6E0F">
                <w:t>Note</w:t>
              </w:r>
            </w:ins>
          </w:p>
        </w:tc>
        <w:tc>
          <w:tcPr>
            <w:tcW w:w="1907" w:type="dxa"/>
          </w:tcPr>
          <w:p w14:paraId="379DA2A7" w14:textId="77777777" w:rsidR="00082F57" w:rsidRPr="006C6E0F" w:rsidRDefault="00082F57" w:rsidP="002657F1">
            <w:pPr>
              <w:pStyle w:val="TAH"/>
              <w:rPr>
                <w:ins w:id="11683" w:author="CR#0012r1" w:date="2023-03-23T23:26:00Z"/>
              </w:rPr>
            </w:pPr>
            <w:ins w:id="11684" w:author="CR#0012r1" w:date="2023-03-23T23:26:00Z">
              <w:r w:rsidRPr="006C6E0F">
                <w:t>Mandatory/Optional</w:t>
              </w:r>
            </w:ins>
          </w:p>
        </w:tc>
      </w:tr>
      <w:tr w:rsidR="00082F57" w:rsidRPr="006C6E0F" w14:paraId="4E098A21" w14:textId="77777777" w:rsidTr="002657F1">
        <w:trPr>
          <w:ins w:id="11685" w:author="CR#0012r1" w:date="2023-03-23T23:26:00Z"/>
        </w:trPr>
        <w:tc>
          <w:tcPr>
            <w:tcW w:w="1768" w:type="dxa"/>
            <w:tcBorders>
              <w:top w:val="single" w:sz="4" w:space="0" w:color="auto"/>
              <w:left w:val="single" w:sz="4" w:space="0" w:color="auto"/>
              <w:bottom w:val="single" w:sz="4" w:space="0" w:color="auto"/>
              <w:right w:val="single" w:sz="4" w:space="0" w:color="auto"/>
            </w:tcBorders>
          </w:tcPr>
          <w:p w14:paraId="7D2285B1" w14:textId="77777777" w:rsidR="00082F57" w:rsidRPr="006C6E0F" w:rsidRDefault="00082F57" w:rsidP="002657F1">
            <w:pPr>
              <w:pStyle w:val="TAL"/>
              <w:rPr>
                <w:ins w:id="11686" w:author="CR#0012r1" w:date="2023-03-23T23:26:00Z"/>
              </w:rPr>
            </w:pPr>
            <w:ins w:id="11687" w:author="CR#0012r1" w:date="2023-03-23T23:26:00Z">
              <w:r w:rsidRPr="007E56AD">
                <w:t>35. LTE_NR_DC_enh2</w:t>
              </w:r>
            </w:ins>
          </w:p>
        </w:tc>
        <w:tc>
          <w:tcPr>
            <w:tcW w:w="783" w:type="dxa"/>
            <w:tcBorders>
              <w:top w:val="single" w:sz="4" w:space="0" w:color="auto"/>
              <w:left w:val="single" w:sz="4" w:space="0" w:color="auto"/>
              <w:bottom w:val="single" w:sz="4" w:space="0" w:color="auto"/>
              <w:right w:val="single" w:sz="4" w:space="0" w:color="auto"/>
            </w:tcBorders>
          </w:tcPr>
          <w:p w14:paraId="306FDFBF" w14:textId="77777777" w:rsidR="00082F57" w:rsidRPr="006C6E0F" w:rsidRDefault="00082F57" w:rsidP="002657F1">
            <w:pPr>
              <w:pStyle w:val="TAL"/>
              <w:rPr>
                <w:ins w:id="11688" w:author="CR#0012r1" w:date="2023-03-23T23:26:00Z"/>
              </w:rPr>
            </w:pPr>
            <w:ins w:id="11689" w:author="CR#0012r1" w:date="2023-03-23T23:26:00Z">
              <w:r w:rsidRPr="007E56AD">
                <w:t>35-1</w:t>
              </w:r>
            </w:ins>
          </w:p>
        </w:tc>
        <w:tc>
          <w:tcPr>
            <w:tcW w:w="1733" w:type="dxa"/>
            <w:tcBorders>
              <w:top w:val="single" w:sz="4" w:space="0" w:color="auto"/>
              <w:left w:val="single" w:sz="4" w:space="0" w:color="auto"/>
              <w:bottom w:val="single" w:sz="4" w:space="0" w:color="auto"/>
              <w:right w:val="single" w:sz="4" w:space="0" w:color="auto"/>
            </w:tcBorders>
          </w:tcPr>
          <w:p w14:paraId="4EE77362" w14:textId="77777777" w:rsidR="00082F57" w:rsidRPr="006C6E0F" w:rsidRDefault="00082F57" w:rsidP="002657F1">
            <w:pPr>
              <w:pStyle w:val="TAL"/>
              <w:rPr>
                <w:ins w:id="11690" w:author="CR#0012r1" w:date="2023-03-23T23:26:00Z"/>
              </w:rPr>
            </w:pPr>
            <w:ins w:id="11691" w:author="CR#0012r1" w:date="2023-03-23T23:26:00Z">
              <w:r w:rsidRPr="007E56AD">
                <w:t xml:space="preserve">Aperiodic CSI-RS for tracking for fast </w:t>
              </w:r>
              <w:proofErr w:type="spellStart"/>
              <w:r w:rsidRPr="007E56AD">
                <w:t>SCell</w:t>
              </w:r>
              <w:proofErr w:type="spellEnd"/>
              <w:r w:rsidRPr="007E56AD">
                <w:t xml:space="preserve"> activation</w:t>
              </w:r>
            </w:ins>
          </w:p>
        </w:tc>
        <w:tc>
          <w:tcPr>
            <w:tcW w:w="2917" w:type="dxa"/>
            <w:tcBorders>
              <w:top w:val="single" w:sz="4" w:space="0" w:color="auto"/>
              <w:left w:val="single" w:sz="4" w:space="0" w:color="auto"/>
              <w:bottom w:val="single" w:sz="4" w:space="0" w:color="auto"/>
              <w:right w:val="single" w:sz="4" w:space="0" w:color="auto"/>
            </w:tcBorders>
          </w:tcPr>
          <w:p w14:paraId="43581098" w14:textId="77777777" w:rsidR="003C65C1" w:rsidRDefault="003C65C1">
            <w:pPr>
              <w:pStyle w:val="TAL"/>
              <w:ind w:left="281" w:hanging="281"/>
              <w:rPr>
                <w:ins w:id="11692" w:author="CR#0012r1" w:date="2023-03-24T17:24:00Z"/>
              </w:rPr>
              <w:pPrChange w:id="11693" w:author="CR#0012r1" w:date="2023-03-24T17:24:00Z">
                <w:pPr>
                  <w:pStyle w:val="TAL"/>
                </w:pPr>
              </w:pPrChange>
            </w:pPr>
            <w:ins w:id="11694" w:author="CR#0012r1" w:date="2023-03-24T17:24:00Z">
              <w:r>
                <w:t>1)</w:t>
              </w:r>
              <w:r>
                <w:tab/>
                <w:t xml:space="preserve">Aperiodic CSI-RS for tracking for fast </w:t>
              </w:r>
              <w:proofErr w:type="spellStart"/>
              <w:r>
                <w:t>SCell</w:t>
              </w:r>
              <w:proofErr w:type="spellEnd"/>
              <w:r>
                <w:t xml:space="preserve"> activation is triggered by enhanced </w:t>
              </w:r>
              <w:proofErr w:type="spellStart"/>
              <w:r>
                <w:t>SCell</w:t>
              </w:r>
              <w:proofErr w:type="spellEnd"/>
              <w:r>
                <w:t xml:space="preserve"> activation/deactivation MAC CE</w:t>
              </w:r>
            </w:ins>
          </w:p>
          <w:p w14:paraId="24816320" w14:textId="77777777" w:rsidR="003C65C1" w:rsidRDefault="003C65C1">
            <w:pPr>
              <w:pStyle w:val="TAL"/>
              <w:ind w:left="281" w:hanging="281"/>
              <w:rPr>
                <w:ins w:id="11695" w:author="CR#0012r1" w:date="2023-03-24T17:24:00Z"/>
              </w:rPr>
              <w:pPrChange w:id="11696" w:author="CR#0012r1" w:date="2023-03-24T17:24:00Z">
                <w:pPr>
                  <w:pStyle w:val="TAL"/>
                </w:pPr>
              </w:pPrChange>
            </w:pPr>
            <w:ins w:id="11697" w:author="CR#0012r1" w:date="2023-03-24T17:24:00Z">
              <w:r>
                <w:t>2)</w:t>
              </w:r>
              <w:r>
                <w:tab/>
                <w:t xml:space="preserve">Aperiodic CSI-RS for tracking for fast </w:t>
              </w:r>
              <w:proofErr w:type="spellStart"/>
              <w:r>
                <w:t>SCell</w:t>
              </w:r>
              <w:proofErr w:type="spellEnd"/>
              <w:r>
                <w:t xml:space="preserve"> activation is triggered within the BWP indicated by </w:t>
              </w:r>
              <w:proofErr w:type="spellStart"/>
              <w:r>
                <w:t>firstActiveDownlinkBWP</w:t>
              </w:r>
              <w:proofErr w:type="spellEnd"/>
              <w:r>
                <w:t xml:space="preserve">-Id for the </w:t>
              </w:r>
              <w:proofErr w:type="spellStart"/>
              <w:r>
                <w:t>SCell</w:t>
              </w:r>
              <w:proofErr w:type="spellEnd"/>
            </w:ins>
          </w:p>
          <w:p w14:paraId="12C4762E" w14:textId="4C41A206" w:rsidR="003C65C1" w:rsidRDefault="003C65C1" w:rsidP="003C65C1">
            <w:pPr>
              <w:pStyle w:val="TAL"/>
              <w:ind w:left="281" w:hanging="281"/>
              <w:rPr>
                <w:ins w:id="11698" w:author="CR#0012r1" w:date="2023-03-24T17:25:00Z"/>
              </w:rPr>
            </w:pPr>
            <w:ins w:id="11699" w:author="CR#0012r1" w:date="2023-03-24T17:24:00Z">
              <w:r>
                <w:t>3)</w:t>
              </w:r>
              <w:r>
                <w:tab/>
                <w:t xml:space="preserve">Maximum number of aperiodic CSI-RS resource set configurations for tracking for fast </w:t>
              </w:r>
              <w:proofErr w:type="spellStart"/>
              <w:r>
                <w:t>SCell</w:t>
              </w:r>
              <w:proofErr w:type="spellEnd"/>
              <w:r>
                <w:t xml:space="preserve"> activation that can be configured to UE per CC in a reported band</w:t>
              </w:r>
            </w:ins>
          </w:p>
          <w:p w14:paraId="0CF19A79" w14:textId="54EC7993" w:rsidR="003C65C1" w:rsidRDefault="003C65C1" w:rsidP="003C65C1">
            <w:pPr>
              <w:pStyle w:val="TAL"/>
              <w:ind w:left="281" w:hanging="281"/>
              <w:rPr>
                <w:ins w:id="11700" w:author="CR#0012r1" w:date="2023-03-24T17:26:00Z"/>
              </w:rPr>
            </w:pPr>
            <w:ins w:id="11701" w:author="CR#0012r1" w:date="2023-03-24T17:25:00Z">
              <w:r>
                <w:t>4</w:t>
              </w:r>
            </w:ins>
            <w:ins w:id="11702" w:author="CR#0012r1" w:date="2023-03-24T17:26:00Z">
              <w:r>
                <w:t>)</w:t>
              </w:r>
              <w:r>
                <w:tab/>
              </w:r>
              <w:r w:rsidRPr="003C65C1">
                <w:t xml:space="preserve">Maximum number of aperiodic CSI-RS resource set configurations for tracking for fast </w:t>
              </w:r>
              <w:proofErr w:type="spellStart"/>
              <w:r w:rsidRPr="003C65C1">
                <w:t>SCell</w:t>
              </w:r>
              <w:proofErr w:type="spellEnd"/>
              <w:r w:rsidRPr="003C65C1">
                <w:t xml:space="preserve"> activation that can be configured to UE across CCs in a reported band</w:t>
              </w:r>
            </w:ins>
          </w:p>
          <w:p w14:paraId="3468CA82" w14:textId="11D0C5AB" w:rsidR="00082F57" w:rsidRPr="005C30F1" w:rsidRDefault="00082F57">
            <w:pPr>
              <w:pStyle w:val="TAL"/>
              <w:rPr>
                <w:ins w:id="11703" w:author="CR#0012r1" w:date="2023-03-23T23:26:00Z"/>
              </w:rPr>
              <w:pPrChange w:id="11704" w:author="CR#0012r1" w:date="2023-03-24T17:25:00Z">
                <w:pPr>
                  <w:pStyle w:val="ListParagraph"/>
                  <w:numPr>
                    <w:numId w:val="190"/>
                  </w:numPr>
                  <w:autoSpaceDE w:val="0"/>
                  <w:autoSpaceDN w:val="0"/>
                  <w:adjustRightInd w:val="0"/>
                  <w:snapToGrid w:val="0"/>
                  <w:spacing w:afterLines="50" w:after="120"/>
                  <w:ind w:leftChars="0" w:left="720" w:hanging="360"/>
                  <w:contextualSpacing/>
                </w:pPr>
              </w:pPrChange>
            </w:pPr>
          </w:p>
        </w:tc>
        <w:tc>
          <w:tcPr>
            <w:tcW w:w="1308" w:type="dxa"/>
            <w:tcBorders>
              <w:top w:val="single" w:sz="4" w:space="0" w:color="auto"/>
              <w:left w:val="single" w:sz="4" w:space="0" w:color="auto"/>
              <w:bottom w:val="single" w:sz="4" w:space="0" w:color="auto"/>
              <w:right w:val="single" w:sz="4" w:space="0" w:color="auto"/>
            </w:tcBorders>
          </w:tcPr>
          <w:p w14:paraId="332DB7BE" w14:textId="77777777" w:rsidR="00082F57" w:rsidRPr="006C6E0F" w:rsidRDefault="00082F57" w:rsidP="002657F1">
            <w:pPr>
              <w:pStyle w:val="TAL"/>
              <w:rPr>
                <w:ins w:id="11705" w:author="CR#0012r1" w:date="2023-03-23T23:26:00Z"/>
              </w:rPr>
            </w:pPr>
            <w:ins w:id="11706" w:author="CR#0012r1" w:date="2023-03-23T23:26:00Z">
              <w:r w:rsidRPr="007E56AD">
                <w:t>6-5</w:t>
              </w:r>
            </w:ins>
          </w:p>
        </w:tc>
        <w:tc>
          <w:tcPr>
            <w:tcW w:w="2752" w:type="dxa"/>
            <w:tcBorders>
              <w:top w:val="single" w:sz="4" w:space="0" w:color="auto"/>
              <w:left w:val="single" w:sz="4" w:space="0" w:color="auto"/>
              <w:bottom w:val="single" w:sz="4" w:space="0" w:color="auto"/>
              <w:right w:val="single" w:sz="4" w:space="0" w:color="auto"/>
            </w:tcBorders>
          </w:tcPr>
          <w:p w14:paraId="7BEEB7AE" w14:textId="77777777" w:rsidR="00082F57" w:rsidRDefault="00082F57" w:rsidP="002657F1">
            <w:pPr>
              <w:pStyle w:val="TAL"/>
              <w:rPr>
                <w:ins w:id="11707" w:author="CR#0012r1" w:date="2023-03-23T23:26:00Z"/>
                <w:i/>
                <w:iCs/>
              </w:rPr>
            </w:pPr>
            <w:ins w:id="11708" w:author="CR#0012r1" w:date="2023-03-23T23:26:00Z">
              <w:r w:rsidRPr="00F2270C">
                <w:rPr>
                  <w:i/>
                  <w:iCs/>
                </w:rPr>
                <w:t>aperiodicCSI-RS-FastScellActivation-r17</w:t>
              </w:r>
            </w:ins>
          </w:p>
          <w:p w14:paraId="10098F3E" w14:textId="77777777" w:rsidR="00082F57" w:rsidRDefault="00082F57" w:rsidP="002657F1">
            <w:pPr>
              <w:pStyle w:val="TAL"/>
              <w:rPr>
                <w:ins w:id="11709" w:author="CR#0012r1" w:date="2023-03-23T23:26:00Z"/>
                <w:i/>
                <w:iCs/>
              </w:rPr>
            </w:pPr>
            <w:ins w:id="11710" w:author="CR#0012r1" w:date="2023-03-23T23:26:00Z">
              <w:r>
                <w:rPr>
                  <w:i/>
                  <w:iCs/>
                </w:rPr>
                <w:t>{</w:t>
              </w:r>
            </w:ins>
          </w:p>
          <w:p w14:paraId="59C8E8E8" w14:textId="77777777" w:rsidR="00082F57" w:rsidRDefault="00082F57" w:rsidP="002657F1">
            <w:pPr>
              <w:pStyle w:val="TAL"/>
              <w:rPr>
                <w:ins w:id="11711" w:author="CR#0012r1" w:date="2023-03-23T23:26:00Z"/>
                <w:i/>
                <w:iCs/>
              </w:rPr>
            </w:pPr>
            <w:ins w:id="11712" w:author="CR#0012r1" w:date="2023-03-23T23:26:00Z">
              <w:r w:rsidRPr="00963F4A">
                <w:rPr>
                  <w:i/>
                  <w:iCs/>
                </w:rPr>
                <w:t>maxNumberAperiodicCSI-RS-PerCC-r17</w:t>
              </w:r>
              <w:r>
                <w:rPr>
                  <w:i/>
                  <w:iCs/>
                </w:rPr>
                <w:t>,</w:t>
              </w:r>
            </w:ins>
          </w:p>
          <w:p w14:paraId="0B9BECA4" w14:textId="77777777" w:rsidR="00082F57" w:rsidRDefault="00082F57" w:rsidP="002657F1">
            <w:pPr>
              <w:pStyle w:val="TAL"/>
              <w:rPr>
                <w:ins w:id="11713" w:author="CR#0012r1" w:date="2023-03-23T23:26:00Z"/>
                <w:i/>
                <w:iCs/>
              </w:rPr>
            </w:pPr>
            <w:ins w:id="11714" w:author="CR#0012r1" w:date="2023-03-23T23:26:00Z">
              <w:r w:rsidRPr="00BF3F8A">
                <w:rPr>
                  <w:i/>
                  <w:iCs/>
                </w:rPr>
                <w:t>maxNumberAperiodicCSI-RS-AcrossCCs-r17</w:t>
              </w:r>
            </w:ins>
          </w:p>
          <w:p w14:paraId="77D219AE" w14:textId="77777777" w:rsidR="00082F57" w:rsidRPr="006C6E0F" w:rsidRDefault="00082F57" w:rsidP="002657F1">
            <w:pPr>
              <w:pStyle w:val="TAL"/>
              <w:rPr>
                <w:ins w:id="11715" w:author="CR#0012r1" w:date="2023-03-23T23:26:00Z"/>
                <w:i/>
                <w:iCs/>
              </w:rPr>
            </w:pPr>
            <w:ins w:id="11716" w:author="CR#0012r1" w:date="2023-03-23T23:26:00Z">
              <w:r>
                <w:rPr>
                  <w:i/>
                  <w:iCs/>
                </w:rPr>
                <w:t>}</w:t>
              </w:r>
            </w:ins>
          </w:p>
        </w:tc>
        <w:tc>
          <w:tcPr>
            <w:tcW w:w="2456" w:type="dxa"/>
            <w:tcBorders>
              <w:top w:val="single" w:sz="4" w:space="0" w:color="auto"/>
              <w:left w:val="single" w:sz="4" w:space="0" w:color="auto"/>
              <w:bottom w:val="single" w:sz="4" w:space="0" w:color="auto"/>
              <w:right w:val="single" w:sz="4" w:space="0" w:color="auto"/>
            </w:tcBorders>
          </w:tcPr>
          <w:p w14:paraId="52301AB3" w14:textId="77777777" w:rsidR="00082F57" w:rsidRPr="006C6E0F" w:rsidRDefault="00082F57" w:rsidP="002657F1">
            <w:pPr>
              <w:pStyle w:val="TAL"/>
              <w:rPr>
                <w:ins w:id="11717" w:author="CR#0012r1" w:date="2023-03-23T23:26:00Z"/>
                <w:i/>
                <w:iCs/>
              </w:rPr>
            </w:pPr>
            <w:proofErr w:type="spellStart"/>
            <w:ins w:id="11718"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tcPr>
          <w:p w14:paraId="1A7D33D9" w14:textId="77777777" w:rsidR="00082F57" w:rsidRPr="006C6E0F" w:rsidRDefault="00082F57" w:rsidP="002657F1">
            <w:pPr>
              <w:pStyle w:val="TAL"/>
              <w:rPr>
                <w:ins w:id="11719" w:author="CR#0012r1" w:date="2023-03-23T23:26:00Z"/>
              </w:rPr>
            </w:pPr>
            <w:ins w:id="11720" w:author="CR#0012r1" w:date="2023-03-23T23:26:00Z">
              <w:r w:rsidRPr="007E56AD">
                <w:t>N/A</w:t>
              </w:r>
            </w:ins>
          </w:p>
        </w:tc>
        <w:tc>
          <w:tcPr>
            <w:tcW w:w="1416" w:type="dxa"/>
            <w:tcBorders>
              <w:top w:val="single" w:sz="4" w:space="0" w:color="auto"/>
              <w:left w:val="single" w:sz="4" w:space="0" w:color="auto"/>
              <w:bottom w:val="single" w:sz="4" w:space="0" w:color="auto"/>
              <w:right w:val="single" w:sz="4" w:space="0" w:color="auto"/>
            </w:tcBorders>
          </w:tcPr>
          <w:p w14:paraId="503AD81C" w14:textId="77777777" w:rsidR="00082F57" w:rsidRPr="006C6E0F" w:rsidRDefault="00082F57" w:rsidP="002657F1">
            <w:pPr>
              <w:pStyle w:val="TAL"/>
              <w:rPr>
                <w:ins w:id="11721" w:author="CR#0012r1" w:date="2023-03-23T23:26:00Z"/>
              </w:rPr>
            </w:pPr>
            <w:ins w:id="11722" w:author="CR#0012r1" w:date="2023-03-23T23:26:00Z">
              <w:r w:rsidRPr="007E56AD">
                <w:t>N/A</w:t>
              </w:r>
            </w:ins>
          </w:p>
        </w:tc>
        <w:tc>
          <w:tcPr>
            <w:tcW w:w="2689" w:type="dxa"/>
            <w:tcBorders>
              <w:top w:val="single" w:sz="4" w:space="0" w:color="auto"/>
              <w:left w:val="single" w:sz="4" w:space="0" w:color="auto"/>
              <w:bottom w:val="single" w:sz="4" w:space="0" w:color="auto"/>
              <w:right w:val="single" w:sz="4" w:space="0" w:color="auto"/>
            </w:tcBorders>
          </w:tcPr>
          <w:p w14:paraId="7C818090" w14:textId="77777777" w:rsidR="00082F57" w:rsidRPr="007E56AD" w:rsidRDefault="00082F57" w:rsidP="002657F1">
            <w:pPr>
              <w:pStyle w:val="TAL"/>
              <w:rPr>
                <w:ins w:id="11723" w:author="CR#0012r1" w:date="2023-03-23T23:26:00Z"/>
              </w:rPr>
            </w:pPr>
            <w:ins w:id="11724" w:author="CR#0012r1" w:date="2023-03-23T23:26:00Z">
              <w:r w:rsidRPr="007E56AD">
                <w:t>Component 3 candidate values: {8,16,32,48,64,128,255}</w:t>
              </w:r>
            </w:ins>
          </w:p>
          <w:p w14:paraId="0F2DFEB7" w14:textId="77777777" w:rsidR="00082F57" w:rsidRPr="007E56AD" w:rsidRDefault="00082F57" w:rsidP="002657F1">
            <w:pPr>
              <w:pStyle w:val="TAL"/>
              <w:rPr>
                <w:ins w:id="11725" w:author="CR#0012r1" w:date="2023-03-23T23:26:00Z"/>
              </w:rPr>
            </w:pPr>
          </w:p>
          <w:p w14:paraId="72916342" w14:textId="77777777" w:rsidR="00082F57" w:rsidRPr="007E56AD" w:rsidRDefault="00082F57" w:rsidP="002657F1">
            <w:pPr>
              <w:pStyle w:val="TAL"/>
              <w:rPr>
                <w:ins w:id="11726" w:author="CR#0012r1" w:date="2023-03-23T23:26:00Z"/>
              </w:rPr>
            </w:pPr>
            <w:ins w:id="11727" w:author="CR#0012r1" w:date="2023-03-23T23:26:00Z">
              <w:r w:rsidRPr="007E56AD">
                <w:t>Component 4 candidate values: {8,16,32,64,128,256,512,1024}</w:t>
              </w:r>
            </w:ins>
          </w:p>
          <w:p w14:paraId="4E99BE55" w14:textId="77777777" w:rsidR="00082F57" w:rsidRPr="007E56AD" w:rsidRDefault="00082F57" w:rsidP="002657F1">
            <w:pPr>
              <w:pStyle w:val="TAL"/>
              <w:rPr>
                <w:ins w:id="11728" w:author="CR#0012r1" w:date="2023-03-23T23:26:00Z"/>
              </w:rPr>
            </w:pPr>
          </w:p>
          <w:p w14:paraId="7B279752" w14:textId="77777777" w:rsidR="00082F57" w:rsidRPr="007E56AD" w:rsidRDefault="00082F57" w:rsidP="002657F1">
            <w:pPr>
              <w:pStyle w:val="TAL"/>
              <w:rPr>
                <w:ins w:id="11729" w:author="CR#0012r1" w:date="2023-03-23T23:26:00Z"/>
              </w:rPr>
            </w:pPr>
            <w:ins w:id="11730" w:author="CR#0012r1" w:date="2023-03-23T23:26:00Z">
              <w:r w:rsidRPr="007E56AD">
                <w:t xml:space="preserve">Note: component 3 and 4 candidate values refer to the  number of RS configurations for fast </w:t>
              </w:r>
              <w:proofErr w:type="spellStart"/>
              <w:r w:rsidRPr="007E56AD">
                <w:t>SCell</w:t>
              </w:r>
              <w:proofErr w:type="spellEnd"/>
              <w:r w:rsidRPr="007E56AD">
                <w:t xml:space="preserve"> activation that can be indicated by the MAC CE </w:t>
              </w:r>
            </w:ins>
          </w:p>
          <w:p w14:paraId="38E519D4" w14:textId="77777777" w:rsidR="00082F57" w:rsidRPr="007E56AD" w:rsidRDefault="00082F57" w:rsidP="002657F1">
            <w:pPr>
              <w:pStyle w:val="TAL"/>
              <w:rPr>
                <w:ins w:id="11731" w:author="CR#0012r1" w:date="2023-03-23T23:26:00Z"/>
              </w:rPr>
            </w:pPr>
          </w:p>
          <w:p w14:paraId="481CA95D" w14:textId="77777777" w:rsidR="00082F57" w:rsidRPr="006C6E0F" w:rsidRDefault="00082F57" w:rsidP="002657F1">
            <w:pPr>
              <w:pStyle w:val="TAL"/>
              <w:rPr>
                <w:ins w:id="11732" w:author="CR#0012r1" w:date="2023-03-23T23:26:00Z"/>
              </w:rPr>
            </w:pPr>
            <w:ins w:id="11733" w:author="CR#0012r1" w:date="2023-03-23T23:26:00Z">
              <w:r w:rsidRPr="007E56AD">
                <w:t xml:space="preserve">The NZP-CSI-RS configured as RS for tracking for fast </w:t>
              </w:r>
              <w:proofErr w:type="spellStart"/>
              <w:r w:rsidRPr="007E56AD">
                <w:t>SCell</w:t>
              </w:r>
              <w:proofErr w:type="spellEnd"/>
              <w:r w:rsidRPr="007E56AD">
                <w:t xml:space="preserve"> activation are not considered when counting the maximum NZP-CSI-RS configurations of FG2-33</w:t>
              </w:r>
            </w:ins>
          </w:p>
        </w:tc>
        <w:tc>
          <w:tcPr>
            <w:tcW w:w="1907" w:type="dxa"/>
            <w:tcBorders>
              <w:top w:val="single" w:sz="4" w:space="0" w:color="auto"/>
              <w:left w:val="single" w:sz="4" w:space="0" w:color="auto"/>
              <w:bottom w:val="single" w:sz="4" w:space="0" w:color="auto"/>
              <w:right w:val="single" w:sz="4" w:space="0" w:color="auto"/>
            </w:tcBorders>
          </w:tcPr>
          <w:p w14:paraId="0E9A3C57" w14:textId="77777777" w:rsidR="00082F57" w:rsidRPr="006C6E0F" w:rsidRDefault="00082F57" w:rsidP="002657F1">
            <w:pPr>
              <w:pStyle w:val="TAL"/>
              <w:rPr>
                <w:ins w:id="11734" w:author="CR#0012r1" w:date="2023-03-23T23:26:00Z"/>
              </w:rPr>
            </w:pPr>
            <w:ins w:id="11735" w:author="CR#0012r1" w:date="2023-03-23T23:26:00Z">
              <w:r w:rsidRPr="007E56AD">
                <w:t>Optional with capability signalling</w:t>
              </w:r>
            </w:ins>
          </w:p>
        </w:tc>
      </w:tr>
      <w:tr w:rsidR="00082F57" w:rsidRPr="003235C2" w14:paraId="6AB32C14" w14:textId="77777777" w:rsidTr="002657F1">
        <w:trPr>
          <w:ins w:id="11736" w:author="CR#0012r1" w:date="2023-03-23T23:26:00Z"/>
        </w:trPr>
        <w:tc>
          <w:tcPr>
            <w:tcW w:w="1768" w:type="dxa"/>
            <w:tcBorders>
              <w:top w:val="single" w:sz="4" w:space="0" w:color="auto"/>
              <w:left w:val="single" w:sz="4" w:space="0" w:color="auto"/>
              <w:bottom w:val="single" w:sz="4" w:space="0" w:color="auto"/>
              <w:right w:val="single" w:sz="4" w:space="0" w:color="auto"/>
            </w:tcBorders>
          </w:tcPr>
          <w:p w14:paraId="5F04FA7D" w14:textId="77777777" w:rsidR="00082F57" w:rsidRPr="007E56AD" w:rsidRDefault="00082F57" w:rsidP="002657F1">
            <w:pPr>
              <w:pStyle w:val="TAL"/>
              <w:rPr>
                <w:ins w:id="11737" w:author="CR#0012r1" w:date="2023-03-23T23:26:00Z"/>
              </w:rPr>
            </w:pPr>
            <w:ins w:id="11738" w:author="CR#0012r1" w:date="2023-03-23T23:26:00Z">
              <w:r w:rsidRPr="007E56AD">
                <w:t>35. LTE_NR_DC_enh2</w:t>
              </w:r>
            </w:ins>
          </w:p>
        </w:tc>
        <w:tc>
          <w:tcPr>
            <w:tcW w:w="783" w:type="dxa"/>
            <w:tcBorders>
              <w:top w:val="single" w:sz="4" w:space="0" w:color="auto"/>
              <w:left w:val="single" w:sz="4" w:space="0" w:color="auto"/>
              <w:bottom w:val="single" w:sz="4" w:space="0" w:color="auto"/>
              <w:right w:val="single" w:sz="4" w:space="0" w:color="auto"/>
            </w:tcBorders>
          </w:tcPr>
          <w:p w14:paraId="5D0A79D4" w14:textId="77777777" w:rsidR="00082F57" w:rsidRPr="007E56AD" w:rsidRDefault="00082F57" w:rsidP="002657F1">
            <w:pPr>
              <w:pStyle w:val="TAL"/>
              <w:rPr>
                <w:ins w:id="11739" w:author="CR#0012r1" w:date="2023-03-23T23:26:00Z"/>
              </w:rPr>
            </w:pPr>
            <w:ins w:id="11740" w:author="CR#0012r1" w:date="2023-03-23T23:26:00Z">
              <w:r w:rsidRPr="007E56AD">
                <w:t>35-2</w:t>
              </w:r>
            </w:ins>
          </w:p>
        </w:tc>
        <w:tc>
          <w:tcPr>
            <w:tcW w:w="1733" w:type="dxa"/>
            <w:tcBorders>
              <w:top w:val="single" w:sz="4" w:space="0" w:color="auto"/>
              <w:left w:val="single" w:sz="4" w:space="0" w:color="auto"/>
              <w:bottom w:val="single" w:sz="4" w:space="0" w:color="auto"/>
              <w:right w:val="single" w:sz="4" w:space="0" w:color="auto"/>
            </w:tcBorders>
          </w:tcPr>
          <w:p w14:paraId="75F0B3D9" w14:textId="77777777" w:rsidR="00082F57" w:rsidRPr="007E56AD" w:rsidRDefault="00082F57" w:rsidP="002657F1">
            <w:pPr>
              <w:pStyle w:val="TAL"/>
              <w:rPr>
                <w:ins w:id="11741" w:author="CR#0012r1" w:date="2023-03-23T23:26:00Z"/>
              </w:rPr>
            </w:pPr>
            <w:ins w:id="11742" w:author="CR#0012r1" w:date="2023-03-23T23:26:00Z">
              <w:r w:rsidRPr="007E56AD">
                <w:t xml:space="preserve">Aperiodic CSI-RS bandwidth for tracking for fast </w:t>
              </w:r>
              <w:proofErr w:type="spellStart"/>
              <w:r w:rsidRPr="007E56AD">
                <w:t>SCell</w:t>
              </w:r>
              <w:proofErr w:type="spellEnd"/>
              <w:r w:rsidRPr="007E56AD">
                <w:t xml:space="preserve"> activation for 10MHz UE channel bandwidth</w:t>
              </w:r>
            </w:ins>
          </w:p>
        </w:tc>
        <w:tc>
          <w:tcPr>
            <w:tcW w:w="2917" w:type="dxa"/>
            <w:tcBorders>
              <w:top w:val="single" w:sz="4" w:space="0" w:color="auto"/>
              <w:left w:val="single" w:sz="4" w:space="0" w:color="auto"/>
              <w:bottom w:val="single" w:sz="4" w:space="0" w:color="auto"/>
              <w:right w:val="single" w:sz="4" w:space="0" w:color="auto"/>
            </w:tcBorders>
          </w:tcPr>
          <w:p w14:paraId="2E307302" w14:textId="0B517A91" w:rsidR="00082F57" w:rsidRPr="007E56AD" w:rsidRDefault="003C65C1">
            <w:pPr>
              <w:pStyle w:val="TAL"/>
              <w:rPr>
                <w:ins w:id="11743" w:author="CR#0012r1" w:date="2023-03-23T23:26:00Z"/>
              </w:rPr>
              <w:pPrChange w:id="11744" w:author="CR#0012r1" w:date="2023-03-24T17:27:00Z">
                <w:pPr>
                  <w:pStyle w:val="ListParagraph"/>
                  <w:numPr>
                    <w:numId w:val="234"/>
                  </w:numPr>
                  <w:autoSpaceDE w:val="0"/>
                  <w:autoSpaceDN w:val="0"/>
                  <w:adjustRightInd w:val="0"/>
                  <w:snapToGrid w:val="0"/>
                  <w:spacing w:afterLines="50" w:after="120"/>
                  <w:ind w:leftChars="0" w:left="720" w:hanging="360"/>
                  <w:contextualSpacing/>
                </w:pPr>
              </w:pPrChange>
            </w:pPr>
            <w:ins w:id="11745" w:author="CR#0012r1" w:date="2023-03-24T17:27:00Z">
              <w:r w:rsidRPr="003C65C1">
                <w:t>1)</w:t>
              </w:r>
              <w:r w:rsidRPr="003C65C1">
                <w:tab/>
                <w:t xml:space="preserve">Indicates the UE supported TRS bandwidths for fast </w:t>
              </w:r>
              <w:proofErr w:type="spellStart"/>
              <w:r w:rsidRPr="003C65C1">
                <w:t>SCell</w:t>
              </w:r>
              <w:proofErr w:type="spellEnd"/>
              <w:r w:rsidRPr="003C65C1">
                <w:t xml:space="preserve"> activation, in addition to 52 RBs, for a 10MHz UE channel bandwidth. This only applies for the BWPs configured with 52 RBs size and 15kHz SCS, in FDD bands.</w:t>
              </w:r>
            </w:ins>
          </w:p>
        </w:tc>
        <w:tc>
          <w:tcPr>
            <w:tcW w:w="1308" w:type="dxa"/>
            <w:tcBorders>
              <w:top w:val="single" w:sz="4" w:space="0" w:color="auto"/>
              <w:left w:val="single" w:sz="4" w:space="0" w:color="auto"/>
              <w:bottom w:val="single" w:sz="4" w:space="0" w:color="auto"/>
              <w:right w:val="single" w:sz="4" w:space="0" w:color="auto"/>
            </w:tcBorders>
          </w:tcPr>
          <w:p w14:paraId="13B8F237" w14:textId="77777777" w:rsidR="00082F57" w:rsidRPr="007E56AD" w:rsidRDefault="00082F57" w:rsidP="002657F1">
            <w:pPr>
              <w:pStyle w:val="TAL"/>
              <w:rPr>
                <w:ins w:id="11746" w:author="CR#0012r1" w:date="2023-03-23T23:26:00Z"/>
              </w:rPr>
            </w:pPr>
            <w:ins w:id="11747" w:author="CR#0012r1" w:date="2023-03-23T23:26:00Z">
              <w:r w:rsidRPr="007E56AD">
                <w:t>35-1</w:t>
              </w:r>
            </w:ins>
          </w:p>
        </w:tc>
        <w:tc>
          <w:tcPr>
            <w:tcW w:w="2752" w:type="dxa"/>
            <w:tcBorders>
              <w:top w:val="single" w:sz="4" w:space="0" w:color="auto"/>
              <w:left w:val="single" w:sz="4" w:space="0" w:color="auto"/>
              <w:bottom w:val="single" w:sz="4" w:space="0" w:color="auto"/>
              <w:right w:val="single" w:sz="4" w:space="0" w:color="auto"/>
            </w:tcBorders>
          </w:tcPr>
          <w:p w14:paraId="3930DD55" w14:textId="77777777" w:rsidR="00082F57" w:rsidRPr="007E56AD" w:rsidRDefault="00082F57" w:rsidP="002657F1">
            <w:pPr>
              <w:pStyle w:val="TAL"/>
              <w:rPr>
                <w:ins w:id="11748" w:author="CR#0012r1" w:date="2023-03-23T23:26:00Z"/>
                <w:i/>
                <w:iCs/>
              </w:rPr>
            </w:pPr>
            <w:ins w:id="11749" w:author="CR#0012r1" w:date="2023-03-23T23:26:00Z">
              <w:r w:rsidRPr="00F44B5C">
                <w:rPr>
                  <w:i/>
                  <w:iCs/>
                </w:rPr>
                <w:t>aperiodicCSI-RS-AdditionalBandwidth-r17</w:t>
              </w:r>
            </w:ins>
          </w:p>
        </w:tc>
        <w:tc>
          <w:tcPr>
            <w:tcW w:w="2456" w:type="dxa"/>
            <w:tcBorders>
              <w:top w:val="single" w:sz="4" w:space="0" w:color="auto"/>
              <w:left w:val="single" w:sz="4" w:space="0" w:color="auto"/>
              <w:bottom w:val="single" w:sz="4" w:space="0" w:color="auto"/>
              <w:right w:val="single" w:sz="4" w:space="0" w:color="auto"/>
            </w:tcBorders>
          </w:tcPr>
          <w:p w14:paraId="22A7C5F2" w14:textId="77777777" w:rsidR="00082F57" w:rsidRPr="007E56AD" w:rsidRDefault="00082F57" w:rsidP="002657F1">
            <w:pPr>
              <w:pStyle w:val="TAL"/>
              <w:rPr>
                <w:ins w:id="11750" w:author="CR#0012r1" w:date="2023-03-23T23:26:00Z"/>
                <w:i/>
                <w:iCs/>
              </w:rPr>
            </w:pPr>
            <w:proofErr w:type="spellStart"/>
            <w:ins w:id="11751" w:author="CR#0012r1" w:date="2023-03-23T23:26: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tcPr>
          <w:p w14:paraId="19619402" w14:textId="77777777" w:rsidR="00082F57" w:rsidRPr="007E56AD" w:rsidRDefault="00082F57" w:rsidP="002657F1">
            <w:pPr>
              <w:pStyle w:val="TAL"/>
              <w:rPr>
                <w:ins w:id="11752" w:author="CR#0012r1" w:date="2023-03-23T23:26:00Z"/>
              </w:rPr>
            </w:pPr>
            <w:ins w:id="11753" w:author="CR#0012r1" w:date="2023-03-23T23:26:00Z">
              <w:r w:rsidRPr="007E56AD">
                <w:t>FDD only</w:t>
              </w:r>
            </w:ins>
          </w:p>
        </w:tc>
        <w:tc>
          <w:tcPr>
            <w:tcW w:w="1416" w:type="dxa"/>
            <w:tcBorders>
              <w:top w:val="single" w:sz="4" w:space="0" w:color="auto"/>
              <w:left w:val="single" w:sz="4" w:space="0" w:color="auto"/>
              <w:bottom w:val="single" w:sz="4" w:space="0" w:color="auto"/>
              <w:right w:val="single" w:sz="4" w:space="0" w:color="auto"/>
            </w:tcBorders>
          </w:tcPr>
          <w:p w14:paraId="4F77C1F4" w14:textId="77777777" w:rsidR="00082F57" w:rsidRPr="007E56AD" w:rsidRDefault="00082F57" w:rsidP="002657F1">
            <w:pPr>
              <w:pStyle w:val="TAL"/>
              <w:rPr>
                <w:ins w:id="11754" w:author="CR#0012r1" w:date="2023-03-23T23:26:00Z"/>
              </w:rPr>
            </w:pPr>
            <w:ins w:id="11755" w:author="CR#0012r1" w:date="2023-03-23T23:26:00Z">
              <w:r w:rsidRPr="007E56AD">
                <w:t>FR1 only</w:t>
              </w:r>
            </w:ins>
          </w:p>
        </w:tc>
        <w:tc>
          <w:tcPr>
            <w:tcW w:w="2689" w:type="dxa"/>
            <w:tcBorders>
              <w:top w:val="single" w:sz="4" w:space="0" w:color="auto"/>
              <w:left w:val="single" w:sz="4" w:space="0" w:color="auto"/>
              <w:bottom w:val="single" w:sz="4" w:space="0" w:color="auto"/>
              <w:right w:val="single" w:sz="4" w:space="0" w:color="auto"/>
            </w:tcBorders>
          </w:tcPr>
          <w:p w14:paraId="40589471" w14:textId="77777777" w:rsidR="00082F57" w:rsidRPr="007E56AD" w:rsidRDefault="00082F57" w:rsidP="002657F1">
            <w:pPr>
              <w:pStyle w:val="TAL"/>
              <w:rPr>
                <w:ins w:id="11756" w:author="CR#0012r1" w:date="2023-03-23T23:26:00Z"/>
              </w:rPr>
            </w:pPr>
            <w:ins w:id="11757" w:author="CR#0012r1" w:date="2023-03-23T23:26:00Z">
              <w:r w:rsidRPr="007E56AD">
                <w:t>Candidate values of Set 1: 28, 32, 36, 40, 44, 48 RBs</w:t>
              </w:r>
            </w:ins>
          </w:p>
          <w:p w14:paraId="214394FC" w14:textId="77777777" w:rsidR="00082F57" w:rsidRPr="007E56AD" w:rsidRDefault="00082F57" w:rsidP="002657F1">
            <w:pPr>
              <w:pStyle w:val="TAL"/>
              <w:rPr>
                <w:ins w:id="11758" w:author="CR#0012r1" w:date="2023-03-23T23:26:00Z"/>
              </w:rPr>
            </w:pPr>
            <w:ins w:id="11759" w:author="CR#0012r1" w:date="2023-03-23T23:26:00Z">
              <w:r w:rsidRPr="007E56AD">
                <w:t>Candidate values of Set 2: 32, 36, 40, 44, 48 RBs</w:t>
              </w:r>
            </w:ins>
          </w:p>
        </w:tc>
        <w:tc>
          <w:tcPr>
            <w:tcW w:w="1907" w:type="dxa"/>
            <w:tcBorders>
              <w:top w:val="single" w:sz="4" w:space="0" w:color="auto"/>
              <w:left w:val="single" w:sz="4" w:space="0" w:color="auto"/>
              <w:bottom w:val="single" w:sz="4" w:space="0" w:color="auto"/>
              <w:right w:val="single" w:sz="4" w:space="0" w:color="auto"/>
            </w:tcBorders>
          </w:tcPr>
          <w:p w14:paraId="38B74A89" w14:textId="77777777" w:rsidR="00082F57" w:rsidRPr="007E56AD" w:rsidRDefault="00082F57" w:rsidP="002657F1">
            <w:pPr>
              <w:pStyle w:val="TAL"/>
              <w:rPr>
                <w:ins w:id="11760" w:author="CR#0012r1" w:date="2023-03-23T23:26:00Z"/>
              </w:rPr>
            </w:pPr>
            <w:ins w:id="11761" w:author="CR#0012r1" w:date="2023-03-23T23:26:00Z">
              <w:r w:rsidRPr="007E56AD">
                <w:t>Optional with capability signalling</w:t>
              </w:r>
            </w:ins>
          </w:p>
        </w:tc>
      </w:tr>
    </w:tbl>
    <w:p w14:paraId="76AEF1F3" w14:textId="77777777" w:rsidR="00082F57" w:rsidRPr="006C6E0F" w:rsidRDefault="00082F57" w:rsidP="00082F57">
      <w:pPr>
        <w:spacing w:afterLines="50" w:after="120"/>
        <w:jc w:val="both"/>
        <w:rPr>
          <w:ins w:id="11762" w:author="CR#0012r1" w:date="2023-03-23T23:26:00Z"/>
          <w:rFonts w:eastAsia="MS Mincho"/>
          <w:sz w:val="22"/>
        </w:rPr>
      </w:pPr>
    </w:p>
    <w:p w14:paraId="3084ECB1" w14:textId="77777777" w:rsidR="00082F57" w:rsidRPr="006C6E0F" w:rsidRDefault="00082F57" w:rsidP="00082F57">
      <w:pPr>
        <w:pStyle w:val="Heading3"/>
        <w:rPr>
          <w:ins w:id="11763" w:author="CR#0012r1" w:date="2023-03-23T23:26:00Z"/>
          <w:lang w:eastAsia="ko-KR"/>
        </w:rPr>
      </w:pPr>
      <w:bookmarkStart w:id="11764" w:name="_Toc100938839"/>
      <w:ins w:id="11765" w:author="CR#0012r1" w:date="2023-03-23T23:26:00Z">
        <w:r>
          <w:rPr>
            <w:lang w:eastAsia="ko-KR"/>
          </w:rPr>
          <w:t>6</w:t>
        </w:r>
        <w:r w:rsidRPr="006C6E0F">
          <w:rPr>
            <w:lang w:eastAsia="ko-KR"/>
          </w:rPr>
          <w:t>.1.14</w:t>
        </w:r>
        <w:r w:rsidRPr="006C6E0F">
          <w:rPr>
            <w:lang w:eastAsia="ko-KR"/>
          </w:rPr>
          <w:tab/>
        </w:r>
        <w:bookmarkEnd w:id="11764"/>
        <w:r w:rsidRPr="007F6909">
          <w:rPr>
            <w:lang w:eastAsia="ko-KR"/>
          </w:rPr>
          <w:t>NR_DL1024QAM_FR1</w:t>
        </w:r>
      </w:ins>
    </w:p>
    <w:p w14:paraId="54D3C6BE" w14:textId="77777777" w:rsidR="00082F57" w:rsidRPr="006C6E0F" w:rsidRDefault="00082F57" w:rsidP="00082F57">
      <w:pPr>
        <w:pStyle w:val="TH"/>
        <w:rPr>
          <w:ins w:id="11766" w:author="CR#0012r1" w:date="2023-03-23T23:27:00Z"/>
        </w:rPr>
      </w:pPr>
      <w:ins w:id="11767" w:author="CR#0012r1" w:date="2023-03-23T23:27:00Z">
        <w:r w:rsidRPr="006C6E0F">
          <w:t xml:space="preserve">Table </w:t>
        </w:r>
        <w:r>
          <w:t>6</w:t>
        </w:r>
        <w:r w:rsidRPr="006C6E0F">
          <w:t xml:space="preserve">.1.14-1: Layer-1 feature list for </w:t>
        </w:r>
        <w:r w:rsidRPr="007F6909">
          <w:t>NR_DL1024QAM_FR1</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807"/>
        <w:gridCol w:w="1896"/>
        <w:gridCol w:w="2428"/>
        <w:gridCol w:w="1321"/>
        <w:gridCol w:w="3241"/>
        <w:gridCol w:w="2870"/>
        <w:gridCol w:w="1416"/>
        <w:gridCol w:w="1416"/>
        <w:gridCol w:w="1785"/>
        <w:gridCol w:w="1907"/>
      </w:tblGrid>
      <w:tr w:rsidR="00082F57" w:rsidRPr="006C6E0F" w14:paraId="71535AB0" w14:textId="77777777" w:rsidTr="002657F1">
        <w:trPr>
          <w:ins w:id="11768" w:author="CR#0012r1" w:date="2023-03-23T23:27:00Z"/>
        </w:trPr>
        <w:tc>
          <w:tcPr>
            <w:tcW w:w="2058" w:type="dxa"/>
          </w:tcPr>
          <w:p w14:paraId="5B7C3818" w14:textId="77777777" w:rsidR="00082F57" w:rsidRPr="006C6E0F" w:rsidRDefault="00082F57" w:rsidP="002657F1">
            <w:pPr>
              <w:pStyle w:val="TAH"/>
              <w:rPr>
                <w:ins w:id="11769" w:author="CR#0012r1" w:date="2023-03-23T23:27:00Z"/>
              </w:rPr>
            </w:pPr>
            <w:ins w:id="11770" w:author="CR#0012r1" w:date="2023-03-23T23:27:00Z">
              <w:r w:rsidRPr="006C6E0F">
                <w:t>Features</w:t>
              </w:r>
            </w:ins>
          </w:p>
        </w:tc>
        <w:tc>
          <w:tcPr>
            <w:tcW w:w="807" w:type="dxa"/>
          </w:tcPr>
          <w:p w14:paraId="4780DF17" w14:textId="77777777" w:rsidR="00082F57" w:rsidRPr="006C6E0F" w:rsidRDefault="00082F57" w:rsidP="002657F1">
            <w:pPr>
              <w:pStyle w:val="TAH"/>
              <w:rPr>
                <w:ins w:id="11771" w:author="CR#0012r1" w:date="2023-03-23T23:27:00Z"/>
              </w:rPr>
            </w:pPr>
            <w:ins w:id="11772" w:author="CR#0012r1" w:date="2023-03-23T23:27:00Z">
              <w:r w:rsidRPr="006C6E0F">
                <w:t>Index</w:t>
              </w:r>
            </w:ins>
          </w:p>
        </w:tc>
        <w:tc>
          <w:tcPr>
            <w:tcW w:w="1896" w:type="dxa"/>
          </w:tcPr>
          <w:p w14:paraId="35FB3E30" w14:textId="77777777" w:rsidR="00082F57" w:rsidRPr="006C6E0F" w:rsidRDefault="00082F57" w:rsidP="002657F1">
            <w:pPr>
              <w:pStyle w:val="TAH"/>
              <w:rPr>
                <w:ins w:id="11773" w:author="CR#0012r1" w:date="2023-03-23T23:27:00Z"/>
              </w:rPr>
            </w:pPr>
            <w:ins w:id="11774" w:author="CR#0012r1" w:date="2023-03-23T23:27:00Z">
              <w:r w:rsidRPr="006C6E0F">
                <w:t>Feature group</w:t>
              </w:r>
            </w:ins>
          </w:p>
        </w:tc>
        <w:tc>
          <w:tcPr>
            <w:tcW w:w="2428" w:type="dxa"/>
          </w:tcPr>
          <w:p w14:paraId="028D8032" w14:textId="77777777" w:rsidR="00082F57" w:rsidRPr="006C6E0F" w:rsidRDefault="00082F57" w:rsidP="002657F1">
            <w:pPr>
              <w:pStyle w:val="TAH"/>
              <w:rPr>
                <w:ins w:id="11775" w:author="CR#0012r1" w:date="2023-03-23T23:27:00Z"/>
              </w:rPr>
            </w:pPr>
            <w:ins w:id="11776" w:author="CR#0012r1" w:date="2023-03-23T23:27:00Z">
              <w:r w:rsidRPr="006C6E0F">
                <w:t>Components</w:t>
              </w:r>
            </w:ins>
          </w:p>
        </w:tc>
        <w:tc>
          <w:tcPr>
            <w:tcW w:w="1321" w:type="dxa"/>
          </w:tcPr>
          <w:p w14:paraId="097BBFF4" w14:textId="77777777" w:rsidR="00082F57" w:rsidRPr="006C6E0F" w:rsidRDefault="00082F57" w:rsidP="002657F1">
            <w:pPr>
              <w:pStyle w:val="TAH"/>
              <w:rPr>
                <w:ins w:id="11777" w:author="CR#0012r1" w:date="2023-03-23T23:27:00Z"/>
              </w:rPr>
            </w:pPr>
            <w:ins w:id="11778" w:author="CR#0012r1" w:date="2023-03-23T23:27:00Z">
              <w:r w:rsidRPr="006C6E0F">
                <w:t>Prerequisite feature groups</w:t>
              </w:r>
            </w:ins>
          </w:p>
        </w:tc>
        <w:tc>
          <w:tcPr>
            <w:tcW w:w="3241" w:type="dxa"/>
          </w:tcPr>
          <w:p w14:paraId="6B7FB98C" w14:textId="77777777" w:rsidR="00082F57" w:rsidRPr="006C6E0F" w:rsidRDefault="00082F57" w:rsidP="002657F1">
            <w:pPr>
              <w:pStyle w:val="TAH"/>
              <w:rPr>
                <w:ins w:id="11779" w:author="CR#0012r1" w:date="2023-03-23T23:27:00Z"/>
              </w:rPr>
            </w:pPr>
            <w:ins w:id="11780" w:author="CR#0012r1" w:date="2023-03-23T23:27:00Z">
              <w:r w:rsidRPr="006C6E0F">
                <w:t>Field name in TS 38.331 [2]</w:t>
              </w:r>
            </w:ins>
          </w:p>
        </w:tc>
        <w:tc>
          <w:tcPr>
            <w:tcW w:w="2870" w:type="dxa"/>
          </w:tcPr>
          <w:p w14:paraId="1DFE32C1" w14:textId="77777777" w:rsidR="00082F57" w:rsidRPr="006C6E0F" w:rsidRDefault="00082F57" w:rsidP="002657F1">
            <w:pPr>
              <w:pStyle w:val="TAH"/>
              <w:rPr>
                <w:ins w:id="11781" w:author="CR#0012r1" w:date="2023-03-23T23:27:00Z"/>
              </w:rPr>
            </w:pPr>
            <w:ins w:id="11782" w:author="CR#0012r1" w:date="2023-03-23T23:27:00Z">
              <w:r w:rsidRPr="006C6E0F">
                <w:t>Parent IE in TS 38.331 [2]</w:t>
              </w:r>
            </w:ins>
          </w:p>
        </w:tc>
        <w:tc>
          <w:tcPr>
            <w:tcW w:w="1416" w:type="dxa"/>
          </w:tcPr>
          <w:p w14:paraId="3BEDC6E4" w14:textId="77777777" w:rsidR="00082F57" w:rsidRPr="006C6E0F" w:rsidRDefault="00082F57" w:rsidP="002657F1">
            <w:pPr>
              <w:pStyle w:val="TAH"/>
              <w:rPr>
                <w:ins w:id="11783" w:author="CR#0012r1" w:date="2023-03-23T23:27:00Z"/>
              </w:rPr>
            </w:pPr>
            <w:ins w:id="11784" w:author="CR#0012r1" w:date="2023-03-23T23:27:00Z">
              <w:r w:rsidRPr="006C6E0F">
                <w:t>Need of FDD/TDD differentiation</w:t>
              </w:r>
            </w:ins>
          </w:p>
        </w:tc>
        <w:tc>
          <w:tcPr>
            <w:tcW w:w="1416" w:type="dxa"/>
          </w:tcPr>
          <w:p w14:paraId="2BF3FC2F" w14:textId="77777777" w:rsidR="00082F57" w:rsidRPr="006C6E0F" w:rsidRDefault="00082F57" w:rsidP="002657F1">
            <w:pPr>
              <w:pStyle w:val="TAH"/>
              <w:rPr>
                <w:ins w:id="11785" w:author="CR#0012r1" w:date="2023-03-23T23:27:00Z"/>
              </w:rPr>
            </w:pPr>
            <w:ins w:id="11786" w:author="CR#0012r1" w:date="2023-03-23T23:27:00Z">
              <w:r w:rsidRPr="006C6E0F">
                <w:t>Need of FR1/FR2 differentiation</w:t>
              </w:r>
            </w:ins>
          </w:p>
        </w:tc>
        <w:tc>
          <w:tcPr>
            <w:tcW w:w="1785" w:type="dxa"/>
          </w:tcPr>
          <w:p w14:paraId="4A1E6B5E" w14:textId="77777777" w:rsidR="00082F57" w:rsidRPr="006C6E0F" w:rsidRDefault="00082F57" w:rsidP="002657F1">
            <w:pPr>
              <w:pStyle w:val="TAH"/>
              <w:rPr>
                <w:ins w:id="11787" w:author="CR#0012r1" w:date="2023-03-23T23:27:00Z"/>
              </w:rPr>
            </w:pPr>
            <w:ins w:id="11788" w:author="CR#0012r1" w:date="2023-03-23T23:27:00Z">
              <w:r w:rsidRPr="006C6E0F">
                <w:t>Note</w:t>
              </w:r>
            </w:ins>
          </w:p>
        </w:tc>
        <w:tc>
          <w:tcPr>
            <w:tcW w:w="1907" w:type="dxa"/>
          </w:tcPr>
          <w:p w14:paraId="0C09DC41" w14:textId="77777777" w:rsidR="00082F57" w:rsidRPr="006C6E0F" w:rsidRDefault="00082F57" w:rsidP="002657F1">
            <w:pPr>
              <w:pStyle w:val="TAH"/>
              <w:rPr>
                <w:ins w:id="11789" w:author="CR#0012r1" w:date="2023-03-23T23:27:00Z"/>
              </w:rPr>
            </w:pPr>
            <w:ins w:id="11790" w:author="CR#0012r1" w:date="2023-03-23T23:27:00Z">
              <w:r w:rsidRPr="006C6E0F">
                <w:t>Mandatory/Optional</w:t>
              </w:r>
            </w:ins>
          </w:p>
        </w:tc>
      </w:tr>
      <w:tr w:rsidR="00082F57" w:rsidRPr="00940328" w14:paraId="5FF825C7" w14:textId="77777777" w:rsidTr="002657F1">
        <w:trPr>
          <w:ins w:id="11791" w:author="CR#0012r1" w:date="2023-03-23T23:27:00Z"/>
        </w:trPr>
        <w:tc>
          <w:tcPr>
            <w:tcW w:w="2058" w:type="dxa"/>
            <w:tcBorders>
              <w:top w:val="single" w:sz="4" w:space="0" w:color="auto"/>
              <w:left w:val="single" w:sz="4" w:space="0" w:color="auto"/>
              <w:bottom w:val="single" w:sz="4" w:space="0" w:color="auto"/>
              <w:right w:val="single" w:sz="4" w:space="0" w:color="auto"/>
            </w:tcBorders>
          </w:tcPr>
          <w:p w14:paraId="25CB112B" w14:textId="77777777" w:rsidR="00082F57" w:rsidRPr="00D2479B" w:rsidRDefault="00082F57" w:rsidP="002657F1">
            <w:pPr>
              <w:pStyle w:val="TAL"/>
              <w:rPr>
                <w:ins w:id="11792" w:author="CR#0012r1" w:date="2023-03-23T23:27:00Z"/>
              </w:rPr>
            </w:pPr>
            <w:ins w:id="11793" w:author="CR#0012r1" w:date="2023-03-23T23:27:00Z">
              <w:r w:rsidRPr="00D2479B">
                <w:t>36. NR_DL1024QAM_FR1</w:t>
              </w:r>
            </w:ins>
          </w:p>
        </w:tc>
        <w:tc>
          <w:tcPr>
            <w:tcW w:w="807" w:type="dxa"/>
            <w:tcBorders>
              <w:top w:val="single" w:sz="4" w:space="0" w:color="auto"/>
              <w:left w:val="single" w:sz="4" w:space="0" w:color="auto"/>
              <w:bottom w:val="single" w:sz="4" w:space="0" w:color="auto"/>
              <w:right w:val="single" w:sz="4" w:space="0" w:color="auto"/>
            </w:tcBorders>
          </w:tcPr>
          <w:p w14:paraId="7A5E6294" w14:textId="77777777" w:rsidR="00082F57" w:rsidRPr="00D2479B" w:rsidRDefault="00082F57" w:rsidP="002657F1">
            <w:pPr>
              <w:pStyle w:val="TAL"/>
              <w:rPr>
                <w:ins w:id="11794" w:author="CR#0012r1" w:date="2023-03-23T23:27:00Z"/>
                <w:rFonts w:cs="Arial"/>
              </w:rPr>
            </w:pPr>
            <w:ins w:id="11795" w:author="CR#0012r1" w:date="2023-03-23T23:27:00Z">
              <w:r w:rsidRPr="00D2479B">
                <w:rPr>
                  <w:rFonts w:cs="Arial"/>
                </w:rPr>
                <w:t>36-1</w:t>
              </w:r>
            </w:ins>
          </w:p>
        </w:tc>
        <w:tc>
          <w:tcPr>
            <w:tcW w:w="1896" w:type="dxa"/>
            <w:tcBorders>
              <w:top w:val="single" w:sz="4" w:space="0" w:color="auto"/>
              <w:left w:val="single" w:sz="4" w:space="0" w:color="auto"/>
              <w:bottom w:val="single" w:sz="4" w:space="0" w:color="auto"/>
              <w:right w:val="single" w:sz="4" w:space="0" w:color="auto"/>
            </w:tcBorders>
          </w:tcPr>
          <w:p w14:paraId="11F8BE4E" w14:textId="77777777" w:rsidR="00082F57" w:rsidRPr="00D2479B" w:rsidRDefault="00082F57" w:rsidP="002657F1">
            <w:pPr>
              <w:pStyle w:val="TAL"/>
              <w:rPr>
                <w:ins w:id="11796" w:author="CR#0012r1" w:date="2023-03-23T23:27:00Z"/>
                <w:rFonts w:cs="Arial"/>
              </w:rPr>
            </w:pPr>
            <w:ins w:id="11797" w:author="CR#0012r1" w:date="2023-03-23T23:27:00Z">
              <w:r w:rsidRPr="00D2479B">
                <w:rPr>
                  <w:rFonts w:cs="Arial"/>
                </w:rPr>
                <w:t>1024QAM for PDSCH for FR1</w:t>
              </w:r>
            </w:ins>
          </w:p>
        </w:tc>
        <w:tc>
          <w:tcPr>
            <w:tcW w:w="2428" w:type="dxa"/>
            <w:tcBorders>
              <w:top w:val="single" w:sz="4" w:space="0" w:color="auto"/>
              <w:left w:val="single" w:sz="4" w:space="0" w:color="auto"/>
              <w:bottom w:val="single" w:sz="4" w:space="0" w:color="auto"/>
              <w:right w:val="single" w:sz="4" w:space="0" w:color="auto"/>
            </w:tcBorders>
          </w:tcPr>
          <w:p w14:paraId="30C34D12" w14:textId="70A802BA" w:rsidR="00082F57" w:rsidRPr="00D2479B" w:rsidRDefault="00082F57" w:rsidP="002657F1">
            <w:pPr>
              <w:snapToGrid w:val="0"/>
              <w:contextualSpacing/>
              <w:jc w:val="both"/>
              <w:rPr>
                <w:ins w:id="11798" w:author="CR#0012r1" w:date="2023-03-23T23:27:00Z"/>
                <w:rFonts w:ascii="Arial" w:hAnsi="Arial" w:cs="Arial"/>
                <w:color w:val="000000" w:themeColor="text1"/>
                <w:sz w:val="18"/>
                <w:szCs w:val="18"/>
              </w:rPr>
            </w:pPr>
            <w:ins w:id="11799" w:author="CR#0012r1" w:date="2023-03-23T23:27:00Z">
              <w:r w:rsidRPr="00D2479B">
                <w:rPr>
                  <w:rFonts w:ascii="Arial" w:hAnsi="Arial" w:cs="Arial"/>
                  <w:color w:val="000000" w:themeColor="text1"/>
                  <w:sz w:val="18"/>
                  <w:szCs w:val="18"/>
                </w:rPr>
                <w:t>Support 1024QAM for PDSCH for FR1 including 1024QAM modulation scheme as defined in TS 38.211, MCS and CQI feedback tables based on 1024QAM modulation order as defined in TS 38.214</w:t>
              </w:r>
              <w:r>
                <w:rPr>
                  <w:rFonts w:ascii="Arial" w:hAnsi="Arial" w:cs="Arial"/>
                  <w:color w:val="000000" w:themeColor="text1"/>
                  <w:sz w:val="18"/>
                  <w:szCs w:val="18"/>
                </w:rPr>
                <w:t xml:space="preserve"> [20]</w:t>
              </w:r>
              <w:r w:rsidRPr="00D2479B">
                <w:rPr>
                  <w:rFonts w:ascii="Arial" w:hAnsi="Arial" w:cs="Arial"/>
                  <w:color w:val="000000" w:themeColor="text1"/>
                  <w:sz w:val="18"/>
                  <w:szCs w:val="18"/>
                </w:rPr>
                <w:t>.</w:t>
              </w:r>
            </w:ins>
          </w:p>
        </w:tc>
        <w:tc>
          <w:tcPr>
            <w:tcW w:w="1321" w:type="dxa"/>
            <w:tcBorders>
              <w:top w:val="single" w:sz="4" w:space="0" w:color="auto"/>
              <w:left w:val="single" w:sz="4" w:space="0" w:color="auto"/>
              <w:bottom w:val="single" w:sz="4" w:space="0" w:color="auto"/>
              <w:right w:val="single" w:sz="4" w:space="0" w:color="auto"/>
            </w:tcBorders>
          </w:tcPr>
          <w:p w14:paraId="4F7071F9" w14:textId="77777777" w:rsidR="00082F57" w:rsidRPr="00D2479B" w:rsidRDefault="00082F57" w:rsidP="002657F1">
            <w:pPr>
              <w:pStyle w:val="TAL"/>
              <w:rPr>
                <w:ins w:id="11800" w:author="CR#0012r1" w:date="2023-03-23T23:27:00Z"/>
              </w:rPr>
            </w:pPr>
            <w:ins w:id="11801" w:author="CR#0012r1" w:date="2023-03-23T23:27:00Z">
              <w:r w:rsidRPr="00D2479B">
                <w:t>pdsch-256QAM-FR1</w:t>
              </w:r>
            </w:ins>
          </w:p>
        </w:tc>
        <w:tc>
          <w:tcPr>
            <w:tcW w:w="3241" w:type="dxa"/>
            <w:tcBorders>
              <w:top w:val="single" w:sz="4" w:space="0" w:color="auto"/>
              <w:left w:val="single" w:sz="4" w:space="0" w:color="auto"/>
              <w:bottom w:val="single" w:sz="4" w:space="0" w:color="auto"/>
              <w:right w:val="single" w:sz="4" w:space="0" w:color="auto"/>
            </w:tcBorders>
          </w:tcPr>
          <w:p w14:paraId="27D12D68" w14:textId="77777777" w:rsidR="00082F57" w:rsidRPr="00D2479B" w:rsidRDefault="00082F57" w:rsidP="002657F1">
            <w:pPr>
              <w:pStyle w:val="TAL"/>
              <w:rPr>
                <w:ins w:id="11802" w:author="CR#0012r1" w:date="2023-03-23T23:27:00Z"/>
                <w:i/>
                <w:iCs/>
              </w:rPr>
            </w:pPr>
            <w:ins w:id="11803" w:author="CR#0012r1" w:date="2023-03-23T23:27:00Z">
              <w:r w:rsidRPr="006246CF">
                <w:rPr>
                  <w:i/>
                  <w:iCs/>
                </w:rPr>
                <w:t>pdsch-1024QAM-FR1-r17</w:t>
              </w:r>
            </w:ins>
          </w:p>
        </w:tc>
        <w:tc>
          <w:tcPr>
            <w:tcW w:w="2870" w:type="dxa"/>
            <w:tcBorders>
              <w:top w:val="single" w:sz="4" w:space="0" w:color="auto"/>
              <w:left w:val="single" w:sz="4" w:space="0" w:color="auto"/>
              <w:bottom w:val="single" w:sz="4" w:space="0" w:color="auto"/>
              <w:right w:val="single" w:sz="4" w:space="0" w:color="auto"/>
            </w:tcBorders>
          </w:tcPr>
          <w:p w14:paraId="1EC7C15B" w14:textId="77777777" w:rsidR="00082F57" w:rsidRPr="00D2479B" w:rsidRDefault="00082F57" w:rsidP="002657F1">
            <w:pPr>
              <w:pStyle w:val="TAL"/>
              <w:rPr>
                <w:ins w:id="11804" w:author="CR#0012r1" w:date="2023-03-23T23:27:00Z"/>
                <w:i/>
                <w:iCs/>
              </w:rPr>
            </w:pPr>
            <w:proofErr w:type="spellStart"/>
            <w:ins w:id="11805"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tcPr>
          <w:p w14:paraId="705179FA" w14:textId="77777777" w:rsidR="00082F57" w:rsidRPr="00D2479B" w:rsidRDefault="00082F57" w:rsidP="002657F1">
            <w:pPr>
              <w:pStyle w:val="TAL"/>
              <w:rPr>
                <w:ins w:id="11806" w:author="CR#0012r1" w:date="2023-03-23T23:27:00Z"/>
              </w:rPr>
            </w:pPr>
            <w:ins w:id="11807" w:author="CR#0012r1" w:date="2023-03-23T23:27:00Z">
              <w:r w:rsidRPr="00D2479B">
                <w:t>N/A</w:t>
              </w:r>
            </w:ins>
          </w:p>
        </w:tc>
        <w:tc>
          <w:tcPr>
            <w:tcW w:w="1416" w:type="dxa"/>
            <w:tcBorders>
              <w:top w:val="single" w:sz="4" w:space="0" w:color="auto"/>
              <w:left w:val="single" w:sz="4" w:space="0" w:color="auto"/>
              <w:bottom w:val="single" w:sz="4" w:space="0" w:color="auto"/>
              <w:right w:val="single" w:sz="4" w:space="0" w:color="auto"/>
            </w:tcBorders>
          </w:tcPr>
          <w:p w14:paraId="00C15553" w14:textId="77777777" w:rsidR="00082F57" w:rsidRPr="00D2479B" w:rsidRDefault="00082F57" w:rsidP="002657F1">
            <w:pPr>
              <w:pStyle w:val="TAL"/>
              <w:rPr>
                <w:ins w:id="11808" w:author="CR#0012r1" w:date="2023-03-23T23:27:00Z"/>
              </w:rPr>
            </w:pPr>
            <w:ins w:id="11809" w:author="CR#0012r1" w:date="2023-03-23T23:27:00Z">
              <w:r w:rsidRPr="00D2479B">
                <w:t>Applicable only to FR1</w:t>
              </w:r>
            </w:ins>
          </w:p>
        </w:tc>
        <w:tc>
          <w:tcPr>
            <w:tcW w:w="1785" w:type="dxa"/>
            <w:tcBorders>
              <w:top w:val="single" w:sz="4" w:space="0" w:color="auto"/>
              <w:left w:val="single" w:sz="4" w:space="0" w:color="auto"/>
              <w:bottom w:val="single" w:sz="4" w:space="0" w:color="auto"/>
              <w:right w:val="single" w:sz="4" w:space="0" w:color="auto"/>
            </w:tcBorders>
          </w:tcPr>
          <w:p w14:paraId="13F2FB0A" w14:textId="77777777" w:rsidR="00082F57" w:rsidRPr="00D2479B" w:rsidRDefault="00082F57" w:rsidP="002657F1">
            <w:pPr>
              <w:pStyle w:val="TAL"/>
              <w:rPr>
                <w:ins w:id="11810" w:author="CR#0012r1" w:date="2023-03-23T23:27:00Z"/>
              </w:rPr>
            </w:pPr>
            <w:ins w:id="11811" w:author="CR#0012r1" w:date="2023-03-23T23:27:00Z">
              <w:r w:rsidRPr="00D2479B">
                <w:t>Note from WI objective: DL PDSCH 1024QAM for FR1 should be defined as a per-band UE capability</w:t>
              </w:r>
            </w:ins>
          </w:p>
        </w:tc>
        <w:tc>
          <w:tcPr>
            <w:tcW w:w="1907" w:type="dxa"/>
            <w:tcBorders>
              <w:top w:val="single" w:sz="4" w:space="0" w:color="auto"/>
              <w:left w:val="single" w:sz="4" w:space="0" w:color="auto"/>
              <w:bottom w:val="single" w:sz="4" w:space="0" w:color="auto"/>
              <w:right w:val="single" w:sz="4" w:space="0" w:color="auto"/>
            </w:tcBorders>
          </w:tcPr>
          <w:p w14:paraId="6B9576B6" w14:textId="77777777" w:rsidR="00082F57" w:rsidRPr="00D2479B" w:rsidRDefault="00082F57" w:rsidP="002657F1">
            <w:pPr>
              <w:pStyle w:val="TAL"/>
              <w:rPr>
                <w:ins w:id="11812" w:author="CR#0012r1" w:date="2023-03-23T23:27:00Z"/>
              </w:rPr>
            </w:pPr>
            <w:ins w:id="11813" w:author="CR#0012r1" w:date="2023-03-23T23:27:00Z">
              <w:r w:rsidRPr="00D2479B">
                <w:t>Optional with capability signalling</w:t>
              </w:r>
            </w:ins>
          </w:p>
        </w:tc>
      </w:tr>
      <w:tr w:rsidR="00082F57" w:rsidRPr="00714549" w14:paraId="3EE1737B" w14:textId="77777777" w:rsidTr="002657F1">
        <w:trPr>
          <w:ins w:id="11814" w:author="CR#0012r1" w:date="2023-03-23T23:27:00Z"/>
        </w:trPr>
        <w:tc>
          <w:tcPr>
            <w:tcW w:w="2058" w:type="dxa"/>
            <w:tcBorders>
              <w:top w:val="single" w:sz="4" w:space="0" w:color="auto"/>
              <w:left w:val="single" w:sz="4" w:space="0" w:color="auto"/>
              <w:bottom w:val="single" w:sz="4" w:space="0" w:color="auto"/>
              <w:right w:val="single" w:sz="4" w:space="0" w:color="auto"/>
            </w:tcBorders>
          </w:tcPr>
          <w:p w14:paraId="4DCE3D0D" w14:textId="77777777" w:rsidR="00082F57" w:rsidRPr="00D2479B" w:rsidRDefault="00082F57" w:rsidP="002657F1">
            <w:pPr>
              <w:pStyle w:val="TAL"/>
              <w:rPr>
                <w:ins w:id="11815" w:author="CR#0012r1" w:date="2023-03-23T23:27:00Z"/>
              </w:rPr>
            </w:pPr>
            <w:ins w:id="11816" w:author="CR#0012r1" w:date="2023-03-23T23:27:00Z">
              <w:r w:rsidRPr="00D2479B">
                <w:t>36. NR_DL1024QAM_FR1</w:t>
              </w:r>
            </w:ins>
          </w:p>
        </w:tc>
        <w:tc>
          <w:tcPr>
            <w:tcW w:w="807" w:type="dxa"/>
            <w:tcBorders>
              <w:top w:val="single" w:sz="4" w:space="0" w:color="auto"/>
              <w:left w:val="single" w:sz="4" w:space="0" w:color="auto"/>
              <w:bottom w:val="single" w:sz="4" w:space="0" w:color="auto"/>
              <w:right w:val="single" w:sz="4" w:space="0" w:color="auto"/>
            </w:tcBorders>
          </w:tcPr>
          <w:p w14:paraId="7C08FBED" w14:textId="77777777" w:rsidR="00082F57" w:rsidRPr="00D2479B" w:rsidRDefault="00082F57" w:rsidP="002657F1">
            <w:pPr>
              <w:pStyle w:val="TAL"/>
              <w:rPr>
                <w:ins w:id="11817" w:author="CR#0012r1" w:date="2023-03-23T23:27:00Z"/>
                <w:rFonts w:cs="Arial"/>
              </w:rPr>
            </w:pPr>
            <w:ins w:id="11818" w:author="CR#0012r1" w:date="2023-03-23T23:27:00Z">
              <w:r w:rsidRPr="00D2479B">
                <w:rPr>
                  <w:rFonts w:cs="Arial"/>
                </w:rPr>
                <w:t>36-1a</w:t>
              </w:r>
            </w:ins>
          </w:p>
        </w:tc>
        <w:tc>
          <w:tcPr>
            <w:tcW w:w="1896" w:type="dxa"/>
            <w:tcBorders>
              <w:top w:val="single" w:sz="4" w:space="0" w:color="auto"/>
              <w:left w:val="single" w:sz="4" w:space="0" w:color="auto"/>
              <w:bottom w:val="single" w:sz="4" w:space="0" w:color="auto"/>
              <w:right w:val="single" w:sz="4" w:space="0" w:color="auto"/>
            </w:tcBorders>
          </w:tcPr>
          <w:p w14:paraId="7FB5BBFD" w14:textId="77777777" w:rsidR="00082F57" w:rsidRPr="00D2479B" w:rsidRDefault="00082F57" w:rsidP="002657F1">
            <w:pPr>
              <w:pStyle w:val="TAL"/>
              <w:rPr>
                <w:ins w:id="11819" w:author="CR#0012r1" w:date="2023-03-23T23:27:00Z"/>
                <w:rFonts w:cs="Arial"/>
              </w:rPr>
            </w:pPr>
            <w:ins w:id="11820" w:author="CR#0012r1" w:date="2023-03-23T23:27:00Z">
              <w:r w:rsidRPr="00D2479B">
                <w:rPr>
                  <w:rFonts w:cs="Arial"/>
                </w:rPr>
                <w:t>1024QAM for PDSCH for FR1 with maximum 2 MIMO layers restriction</w:t>
              </w:r>
            </w:ins>
          </w:p>
        </w:tc>
        <w:tc>
          <w:tcPr>
            <w:tcW w:w="2428" w:type="dxa"/>
            <w:tcBorders>
              <w:top w:val="single" w:sz="4" w:space="0" w:color="auto"/>
              <w:left w:val="single" w:sz="4" w:space="0" w:color="auto"/>
              <w:bottom w:val="single" w:sz="4" w:space="0" w:color="auto"/>
              <w:right w:val="single" w:sz="4" w:space="0" w:color="auto"/>
            </w:tcBorders>
          </w:tcPr>
          <w:p w14:paraId="003C0899" w14:textId="2E91DC5E" w:rsidR="00082F57" w:rsidRPr="00D2479B" w:rsidRDefault="00082F57" w:rsidP="002657F1">
            <w:pPr>
              <w:snapToGrid w:val="0"/>
              <w:contextualSpacing/>
              <w:jc w:val="both"/>
              <w:rPr>
                <w:ins w:id="11821" w:author="CR#0012r1" w:date="2023-03-23T23:27:00Z"/>
                <w:rFonts w:ascii="Arial" w:hAnsi="Arial" w:cs="Arial"/>
                <w:color w:val="000000" w:themeColor="text1"/>
                <w:sz w:val="18"/>
                <w:szCs w:val="18"/>
              </w:rPr>
            </w:pPr>
            <w:ins w:id="11822" w:author="CR#0012r1" w:date="2023-03-23T23:27:00Z">
              <w:r w:rsidRPr="00714549">
                <w:rPr>
                  <w:rFonts w:ascii="Arial" w:hAnsi="Arial" w:cs="Arial"/>
                  <w:color w:val="000000" w:themeColor="text1"/>
                  <w:sz w:val="18"/>
                  <w:szCs w:val="18"/>
                </w:rPr>
                <w:t>Support 1024QAM for PDSCH with maximum 2 MIMO layers for FR1 including 1024QAM modulation scheme as defined in TS 38.211, MCS and CQI feedback tables based on 1024QAM modulation order as defined in TS 38.214</w:t>
              </w:r>
              <w:r>
                <w:rPr>
                  <w:rFonts w:ascii="Arial" w:hAnsi="Arial" w:cs="Arial"/>
                  <w:color w:val="000000" w:themeColor="text1"/>
                  <w:sz w:val="18"/>
                  <w:szCs w:val="18"/>
                </w:rPr>
                <w:t xml:space="preserve"> [20]</w:t>
              </w:r>
              <w:r w:rsidRPr="00714549">
                <w:rPr>
                  <w:rFonts w:ascii="Arial" w:hAnsi="Arial" w:cs="Arial"/>
                  <w:color w:val="000000" w:themeColor="text1"/>
                  <w:sz w:val="18"/>
                  <w:szCs w:val="18"/>
                </w:rPr>
                <w:t>.</w:t>
              </w:r>
            </w:ins>
          </w:p>
        </w:tc>
        <w:tc>
          <w:tcPr>
            <w:tcW w:w="1321" w:type="dxa"/>
            <w:tcBorders>
              <w:top w:val="single" w:sz="4" w:space="0" w:color="auto"/>
              <w:left w:val="single" w:sz="4" w:space="0" w:color="auto"/>
              <w:bottom w:val="single" w:sz="4" w:space="0" w:color="auto"/>
              <w:right w:val="single" w:sz="4" w:space="0" w:color="auto"/>
            </w:tcBorders>
          </w:tcPr>
          <w:p w14:paraId="1A228577" w14:textId="77777777" w:rsidR="00082F57" w:rsidRPr="00D2479B" w:rsidRDefault="00082F57" w:rsidP="002657F1">
            <w:pPr>
              <w:pStyle w:val="TAL"/>
              <w:rPr>
                <w:ins w:id="11823" w:author="CR#0012r1" w:date="2023-03-23T23:27:00Z"/>
              </w:rPr>
            </w:pPr>
            <w:ins w:id="11824" w:author="CR#0012r1" w:date="2023-03-23T23:27:00Z">
              <w:r w:rsidRPr="00D2479B">
                <w:t>pdsch-256QAM-FR1</w:t>
              </w:r>
            </w:ins>
          </w:p>
        </w:tc>
        <w:tc>
          <w:tcPr>
            <w:tcW w:w="3241" w:type="dxa"/>
            <w:tcBorders>
              <w:top w:val="single" w:sz="4" w:space="0" w:color="auto"/>
              <w:left w:val="single" w:sz="4" w:space="0" w:color="auto"/>
              <w:bottom w:val="single" w:sz="4" w:space="0" w:color="auto"/>
              <w:right w:val="single" w:sz="4" w:space="0" w:color="auto"/>
            </w:tcBorders>
          </w:tcPr>
          <w:p w14:paraId="3966DC55" w14:textId="77777777" w:rsidR="00082F57" w:rsidRPr="00D2479B" w:rsidRDefault="00082F57" w:rsidP="002657F1">
            <w:pPr>
              <w:pStyle w:val="TAL"/>
              <w:rPr>
                <w:ins w:id="11825" w:author="CR#0012r1" w:date="2023-03-23T23:27:00Z"/>
                <w:i/>
                <w:iCs/>
              </w:rPr>
            </w:pPr>
            <w:ins w:id="11826" w:author="CR#0012r1" w:date="2023-03-23T23:27:00Z">
              <w:r w:rsidRPr="00BA3EE1">
                <w:rPr>
                  <w:i/>
                  <w:iCs/>
                </w:rPr>
                <w:t>pdsch-1024QAM-2MIMO-FR1-r17</w:t>
              </w:r>
            </w:ins>
          </w:p>
        </w:tc>
        <w:tc>
          <w:tcPr>
            <w:tcW w:w="2870" w:type="dxa"/>
            <w:tcBorders>
              <w:top w:val="single" w:sz="4" w:space="0" w:color="auto"/>
              <w:left w:val="single" w:sz="4" w:space="0" w:color="auto"/>
              <w:bottom w:val="single" w:sz="4" w:space="0" w:color="auto"/>
              <w:right w:val="single" w:sz="4" w:space="0" w:color="auto"/>
            </w:tcBorders>
          </w:tcPr>
          <w:p w14:paraId="3A1F7044" w14:textId="77777777" w:rsidR="00082F57" w:rsidRPr="00D2479B" w:rsidRDefault="00082F57" w:rsidP="002657F1">
            <w:pPr>
              <w:pStyle w:val="TAL"/>
              <w:rPr>
                <w:ins w:id="11827" w:author="CR#0012r1" w:date="2023-03-23T23:27:00Z"/>
                <w:i/>
                <w:iCs/>
              </w:rPr>
            </w:pPr>
            <w:proofErr w:type="spellStart"/>
            <w:ins w:id="11828"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tcPr>
          <w:p w14:paraId="6322C661" w14:textId="77777777" w:rsidR="00082F57" w:rsidRPr="00D2479B" w:rsidRDefault="00082F57" w:rsidP="002657F1">
            <w:pPr>
              <w:pStyle w:val="TAL"/>
              <w:rPr>
                <w:ins w:id="11829" w:author="CR#0012r1" w:date="2023-03-23T23:27:00Z"/>
              </w:rPr>
            </w:pPr>
            <w:ins w:id="11830" w:author="CR#0012r1" w:date="2023-03-23T23:27:00Z">
              <w:r w:rsidRPr="00D2479B">
                <w:t>N/A</w:t>
              </w:r>
            </w:ins>
          </w:p>
        </w:tc>
        <w:tc>
          <w:tcPr>
            <w:tcW w:w="1416" w:type="dxa"/>
            <w:tcBorders>
              <w:top w:val="single" w:sz="4" w:space="0" w:color="auto"/>
              <w:left w:val="single" w:sz="4" w:space="0" w:color="auto"/>
              <w:bottom w:val="single" w:sz="4" w:space="0" w:color="auto"/>
              <w:right w:val="single" w:sz="4" w:space="0" w:color="auto"/>
            </w:tcBorders>
          </w:tcPr>
          <w:p w14:paraId="482163BC" w14:textId="77777777" w:rsidR="00082F57" w:rsidRPr="00D2479B" w:rsidRDefault="00082F57" w:rsidP="002657F1">
            <w:pPr>
              <w:pStyle w:val="TAL"/>
              <w:rPr>
                <w:ins w:id="11831" w:author="CR#0012r1" w:date="2023-03-23T23:27:00Z"/>
              </w:rPr>
            </w:pPr>
            <w:ins w:id="11832" w:author="CR#0012r1" w:date="2023-03-23T23:27:00Z">
              <w:r w:rsidRPr="00D2479B">
                <w:t>Applicable only to FR1</w:t>
              </w:r>
            </w:ins>
          </w:p>
        </w:tc>
        <w:tc>
          <w:tcPr>
            <w:tcW w:w="1785" w:type="dxa"/>
            <w:tcBorders>
              <w:top w:val="single" w:sz="4" w:space="0" w:color="auto"/>
              <w:left w:val="single" w:sz="4" w:space="0" w:color="auto"/>
              <w:bottom w:val="single" w:sz="4" w:space="0" w:color="auto"/>
              <w:right w:val="single" w:sz="4" w:space="0" w:color="auto"/>
            </w:tcBorders>
          </w:tcPr>
          <w:p w14:paraId="43FBFDBC" w14:textId="77777777" w:rsidR="00082F57" w:rsidRPr="00D2479B" w:rsidRDefault="00082F57" w:rsidP="002657F1">
            <w:pPr>
              <w:pStyle w:val="TAL"/>
              <w:rPr>
                <w:ins w:id="11833" w:author="CR#0012r1" w:date="2023-03-23T23:27:00Z"/>
              </w:rPr>
            </w:pPr>
            <w:ins w:id="11834" w:author="CR#0012r1" w:date="2023-03-23T23:27:00Z">
              <w:r w:rsidRPr="00D2479B">
                <w:t>Note from WI objective: DL PDSCH 1024QAM for FR1 should be defined as a per-band UE capability</w:t>
              </w:r>
            </w:ins>
          </w:p>
        </w:tc>
        <w:tc>
          <w:tcPr>
            <w:tcW w:w="1907" w:type="dxa"/>
            <w:tcBorders>
              <w:top w:val="single" w:sz="4" w:space="0" w:color="auto"/>
              <w:left w:val="single" w:sz="4" w:space="0" w:color="auto"/>
              <w:bottom w:val="single" w:sz="4" w:space="0" w:color="auto"/>
              <w:right w:val="single" w:sz="4" w:space="0" w:color="auto"/>
            </w:tcBorders>
          </w:tcPr>
          <w:p w14:paraId="3541F85A" w14:textId="77777777" w:rsidR="00082F57" w:rsidRPr="00D2479B" w:rsidRDefault="00082F57" w:rsidP="002657F1">
            <w:pPr>
              <w:pStyle w:val="TAL"/>
              <w:rPr>
                <w:ins w:id="11835" w:author="CR#0012r1" w:date="2023-03-23T23:27:00Z"/>
              </w:rPr>
            </w:pPr>
            <w:ins w:id="11836" w:author="CR#0012r1" w:date="2023-03-23T23:27:00Z">
              <w:r w:rsidRPr="00D2479B">
                <w:t>Optional with capability signalling</w:t>
              </w:r>
            </w:ins>
          </w:p>
        </w:tc>
      </w:tr>
      <w:tr w:rsidR="00082F57" w:rsidRPr="003974A7" w14:paraId="50055ADB" w14:textId="77777777" w:rsidTr="002657F1">
        <w:trPr>
          <w:ins w:id="11837" w:author="CR#0012r1" w:date="2023-03-23T23:27:00Z"/>
        </w:trPr>
        <w:tc>
          <w:tcPr>
            <w:tcW w:w="2058" w:type="dxa"/>
            <w:tcBorders>
              <w:top w:val="single" w:sz="4" w:space="0" w:color="auto"/>
              <w:left w:val="single" w:sz="4" w:space="0" w:color="auto"/>
              <w:bottom w:val="single" w:sz="4" w:space="0" w:color="auto"/>
              <w:right w:val="single" w:sz="4" w:space="0" w:color="auto"/>
            </w:tcBorders>
            <w:shd w:val="clear" w:color="auto" w:fill="auto"/>
          </w:tcPr>
          <w:p w14:paraId="6A1806E7" w14:textId="77777777" w:rsidR="00082F57" w:rsidRPr="00D2479B" w:rsidRDefault="00082F57" w:rsidP="002657F1">
            <w:pPr>
              <w:pStyle w:val="TAL"/>
              <w:rPr>
                <w:ins w:id="11838" w:author="CR#0012r1" w:date="2023-03-23T23:27:00Z"/>
              </w:rPr>
            </w:pPr>
            <w:ins w:id="11839" w:author="CR#0012r1" w:date="2023-03-23T23:27:00Z">
              <w:r w:rsidRPr="00D2479B">
                <w:t>36. NR_DL1024QAM_FR1</w:t>
              </w:r>
            </w:ins>
          </w:p>
        </w:tc>
        <w:tc>
          <w:tcPr>
            <w:tcW w:w="807" w:type="dxa"/>
            <w:tcBorders>
              <w:top w:val="single" w:sz="4" w:space="0" w:color="auto"/>
              <w:left w:val="single" w:sz="4" w:space="0" w:color="auto"/>
              <w:bottom w:val="single" w:sz="4" w:space="0" w:color="auto"/>
              <w:right w:val="single" w:sz="4" w:space="0" w:color="auto"/>
            </w:tcBorders>
            <w:shd w:val="clear" w:color="auto" w:fill="auto"/>
          </w:tcPr>
          <w:p w14:paraId="36CDC83A" w14:textId="77777777" w:rsidR="00082F57" w:rsidRPr="00D2479B" w:rsidRDefault="00082F57" w:rsidP="002657F1">
            <w:pPr>
              <w:pStyle w:val="TAL"/>
              <w:rPr>
                <w:ins w:id="11840" w:author="CR#0012r1" w:date="2023-03-23T23:27:00Z"/>
                <w:rFonts w:cs="Arial"/>
              </w:rPr>
            </w:pPr>
            <w:ins w:id="11841" w:author="CR#0012r1" w:date="2023-03-23T23:27:00Z">
              <w:r w:rsidRPr="00D2479B">
                <w:rPr>
                  <w:rFonts w:cs="Arial"/>
                </w:rPr>
                <w:t>36-2</w:t>
              </w:r>
            </w:ins>
          </w:p>
        </w:tc>
        <w:tc>
          <w:tcPr>
            <w:tcW w:w="1896" w:type="dxa"/>
            <w:tcBorders>
              <w:top w:val="single" w:sz="4" w:space="0" w:color="auto"/>
              <w:left w:val="single" w:sz="4" w:space="0" w:color="auto"/>
              <w:bottom w:val="single" w:sz="4" w:space="0" w:color="auto"/>
              <w:right w:val="single" w:sz="4" w:space="0" w:color="auto"/>
            </w:tcBorders>
            <w:shd w:val="clear" w:color="auto" w:fill="auto"/>
          </w:tcPr>
          <w:p w14:paraId="0F8719A9" w14:textId="77777777" w:rsidR="00082F57" w:rsidRPr="00D2479B" w:rsidRDefault="00082F57" w:rsidP="002657F1">
            <w:pPr>
              <w:pStyle w:val="TAL"/>
              <w:rPr>
                <w:ins w:id="11842" w:author="CR#0012r1" w:date="2023-03-23T23:27:00Z"/>
                <w:rFonts w:cs="Arial"/>
              </w:rPr>
            </w:pPr>
            <w:proofErr w:type="spellStart"/>
            <w:ins w:id="11843" w:author="CR#0012r1" w:date="2023-03-23T23:27:00Z">
              <w:r w:rsidRPr="00D2479B">
                <w:rPr>
                  <w:rFonts w:cs="Arial"/>
                </w:rPr>
                <w:t>scalingFactor</w:t>
              </w:r>
              <w:proofErr w:type="spellEnd"/>
              <w:r w:rsidRPr="00D2479B">
                <w:rPr>
                  <w:rFonts w:cs="Arial"/>
                </w:rPr>
                <w:t xml:space="preserve"> for 1024QAM</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CF031E6" w14:textId="77777777" w:rsidR="00082F57" w:rsidRPr="00D2479B" w:rsidRDefault="00082F57" w:rsidP="002657F1">
            <w:pPr>
              <w:snapToGrid w:val="0"/>
              <w:contextualSpacing/>
              <w:jc w:val="both"/>
              <w:rPr>
                <w:ins w:id="11844" w:author="CR#0012r1" w:date="2023-03-23T23:27:00Z"/>
                <w:rFonts w:ascii="Arial" w:hAnsi="Arial" w:cs="Arial"/>
                <w:color w:val="000000" w:themeColor="text1"/>
                <w:sz w:val="18"/>
                <w:szCs w:val="18"/>
              </w:rPr>
            </w:pPr>
            <w:ins w:id="11845" w:author="CR#0012r1" w:date="2023-03-23T23:27:00Z">
              <w:r w:rsidRPr="00D2479B">
                <w:rPr>
                  <w:rFonts w:ascii="Arial" w:hAnsi="Arial" w:cs="Arial"/>
                  <w:color w:val="000000" w:themeColor="text1"/>
                  <w:sz w:val="18"/>
                  <w:szCs w:val="18"/>
                </w:rPr>
                <w:t>Indicates the scaling factor to be applied to the band in the max data rate calculation for 1024-QAM as defined in 4.1.2 when support of 1024-QAM is signalled for the band</w:t>
              </w:r>
            </w:ins>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35B725AA" w14:textId="77777777" w:rsidR="00082F57" w:rsidRPr="00D2479B" w:rsidRDefault="00082F57" w:rsidP="002657F1">
            <w:pPr>
              <w:pStyle w:val="TAL"/>
              <w:rPr>
                <w:ins w:id="11846" w:author="CR#0012r1" w:date="2023-03-23T23:27:00Z"/>
              </w:rPr>
            </w:pPr>
            <w:ins w:id="11847" w:author="CR#0012r1" w:date="2023-03-23T23:27:00Z">
              <w:r w:rsidRPr="00D2479B">
                <w:t>36-1 or 36-1a</w:t>
              </w:r>
            </w:ins>
          </w:p>
        </w:tc>
        <w:tc>
          <w:tcPr>
            <w:tcW w:w="3241" w:type="dxa"/>
            <w:tcBorders>
              <w:top w:val="single" w:sz="4" w:space="0" w:color="auto"/>
              <w:left w:val="single" w:sz="4" w:space="0" w:color="auto"/>
              <w:bottom w:val="single" w:sz="4" w:space="0" w:color="auto"/>
              <w:right w:val="single" w:sz="4" w:space="0" w:color="auto"/>
            </w:tcBorders>
          </w:tcPr>
          <w:p w14:paraId="4E2CADD1" w14:textId="77777777" w:rsidR="00082F57" w:rsidRPr="00D2479B" w:rsidRDefault="00082F57" w:rsidP="002657F1">
            <w:pPr>
              <w:pStyle w:val="TAL"/>
              <w:rPr>
                <w:ins w:id="11848" w:author="CR#0012r1" w:date="2023-03-23T23:27:00Z"/>
                <w:i/>
                <w:iCs/>
              </w:rPr>
            </w:pPr>
            <w:ins w:id="11849" w:author="CR#0012r1" w:date="2023-03-23T23:27:00Z">
              <w:r w:rsidRPr="00463EB0">
                <w:rPr>
                  <w:i/>
                  <w:iCs/>
                </w:rPr>
                <w:t>scalingFactor-1024QAM-FR1-r17</w:t>
              </w:r>
            </w:ins>
          </w:p>
        </w:tc>
        <w:tc>
          <w:tcPr>
            <w:tcW w:w="2870" w:type="dxa"/>
            <w:tcBorders>
              <w:top w:val="single" w:sz="4" w:space="0" w:color="auto"/>
              <w:left w:val="single" w:sz="4" w:space="0" w:color="auto"/>
              <w:bottom w:val="single" w:sz="4" w:space="0" w:color="auto"/>
              <w:right w:val="single" w:sz="4" w:space="0" w:color="auto"/>
            </w:tcBorders>
          </w:tcPr>
          <w:p w14:paraId="23151A92" w14:textId="77777777" w:rsidR="00082F57" w:rsidRPr="00D2479B" w:rsidRDefault="00082F57" w:rsidP="002657F1">
            <w:pPr>
              <w:pStyle w:val="TAL"/>
              <w:rPr>
                <w:ins w:id="11850" w:author="CR#0012r1" w:date="2023-03-23T23:27:00Z"/>
                <w:i/>
                <w:iCs/>
              </w:rPr>
            </w:pPr>
            <w:ins w:id="11851" w:author="CR#0012r1" w:date="2023-03-23T23:27:00Z">
              <w:r w:rsidRPr="005B20E0">
                <w:rPr>
                  <w:i/>
                  <w:iCs/>
                </w:rPr>
                <w:t>FeatureSetDownlink-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A91F3D" w14:textId="77777777" w:rsidR="00082F57" w:rsidRPr="00D2479B" w:rsidRDefault="00082F57" w:rsidP="002657F1">
            <w:pPr>
              <w:pStyle w:val="TAL"/>
              <w:rPr>
                <w:ins w:id="11852" w:author="CR#0012r1" w:date="2023-03-23T23:27:00Z"/>
              </w:rPr>
            </w:pPr>
            <w:ins w:id="11853" w:author="CR#0012r1" w:date="2023-03-23T23:27:00Z">
              <w:r w:rsidRPr="00D2479B">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05CF3" w14:textId="77777777" w:rsidR="00082F57" w:rsidRPr="00D2479B" w:rsidRDefault="00082F57" w:rsidP="002657F1">
            <w:pPr>
              <w:pStyle w:val="TAL"/>
              <w:rPr>
                <w:ins w:id="11854" w:author="CR#0012r1" w:date="2023-03-23T23:27:00Z"/>
              </w:rPr>
            </w:pPr>
            <w:ins w:id="11855" w:author="CR#0012r1" w:date="2023-03-23T23:27:00Z">
              <w:r w:rsidRPr="00D2479B">
                <w:t>Applicable only to FR1</w:t>
              </w:r>
            </w:ins>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4E9A9E6F" w14:textId="77777777" w:rsidR="00082F57" w:rsidRPr="00D2479B" w:rsidRDefault="00082F57" w:rsidP="002657F1">
            <w:pPr>
              <w:pStyle w:val="TAL"/>
              <w:rPr>
                <w:ins w:id="11856" w:author="CR#0012r1" w:date="2023-03-23T23:27:00Z"/>
              </w:rPr>
            </w:pPr>
            <w:ins w:id="11857" w:author="CR#0012r1" w:date="2023-03-23T23:27:00Z">
              <w:r w:rsidRPr="00D2479B">
                <w:t xml:space="preserve">Candidate component values: </w:t>
              </w:r>
            </w:ins>
          </w:p>
          <w:p w14:paraId="1CBCDF18" w14:textId="77777777" w:rsidR="00082F57" w:rsidRPr="00D2479B" w:rsidRDefault="00082F57" w:rsidP="002657F1">
            <w:pPr>
              <w:pStyle w:val="TAL"/>
              <w:rPr>
                <w:ins w:id="11858" w:author="CR#0012r1" w:date="2023-03-23T23:27:00Z"/>
              </w:rPr>
            </w:pPr>
            <w:ins w:id="11859" w:author="CR#0012r1" w:date="2023-03-23T23:27:00Z">
              <w:r w:rsidRPr="00D2479B">
                <w:t>{0.4, 0.75, 0.8, 1.0}</w:t>
              </w:r>
            </w:ins>
          </w:p>
          <w:p w14:paraId="14C75C3C" w14:textId="77777777" w:rsidR="00082F57" w:rsidRPr="00D2479B" w:rsidRDefault="00082F57" w:rsidP="002657F1">
            <w:pPr>
              <w:pStyle w:val="TAL"/>
              <w:rPr>
                <w:ins w:id="11860" w:author="CR#0012r1" w:date="2023-03-23T23:27:00Z"/>
              </w:rPr>
            </w:pPr>
          </w:p>
          <w:p w14:paraId="3F2A2C55" w14:textId="77777777" w:rsidR="00082F57" w:rsidRPr="00D2479B" w:rsidRDefault="00082F57" w:rsidP="002657F1">
            <w:pPr>
              <w:pStyle w:val="TAL"/>
              <w:rPr>
                <w:ins w:id="11861" w:author="CR#0012r1" w:date="2023-03-23T23:27:00Z"/>
              </w:rPr>
            </w:pPr>
            <w:ins w:id="11862" w:author="CR#0012r1" w:date="2023-03-23T23:27:00Z">
              <w:r w:rsidRPr="00D2479B">
                <w:t>If absent, the scaling factor 1 is applied to the band in the max data rate calculation for 1024-QAM.</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F39E1B" w14:textId="77777777" w:rsidR="00082F57" w:rsidRPr="00D2479B" w:rsidRDefault="00082F57" w:rsidP="002657F1">
            <w:pPr>
              <w:pStyle w:val="TAL"/>
              <w:rPr>
                <w:ins w:id="11863" w:author="CR#0012r1" w:date="2023-03-23T23:27:00Z"/>
              </w:rPr>
            </w:pPr>
            <w:ins w:id="11864" w:author="CR#0012r1" w:date="2023-03-23T23:27:00Z">
              <w:r w:rsidRPr="00D2479B">
                <w:t xml:space="preserve">Optional with capability </w:t>
              </w:r>
              <w:proofErr w:type="spellStart"/>
              <w:r w:rsidRPr="00D2479B">
                <w:t>signaling</w:t>
              </w:r>
              <w:proofErr w:type="spellEnd"/>
            </w:ins>
          </w:p>
        </w:tc>
      </w:tr>
    </w:tbl>
    <w:p w14:paraId="787B76B8" w14:textId="77777777" w:rsidR="00082F57" w:rsidRPr="006C6E0F" w:rsidRDefault="00082F57" w:rsidP="00082F57">
      <w:pPr>
        <w:rPr>
          <w:ins w:id="11865" w:author="CR#0012r1" w:date="2023-03-23T23:27:00Z"/>
          <w:rFonts w:eastAsia="Batang"/>
          <w:sz w:val="22"/>
          <w:szCs w:val="22"/>
          <w:lang w:eastAsia="ko-KR"/>
        </w:rPr>
      </w:pPr>
    </w:p>
    <w:p w14:paraId="33867804" w14:textId="77777777" w:rsidR="00082F57" w:rsidRPr="006C6E0F" w:rsidRDefault="00082F57" w:rsidP="00082F57">
      <w:pPr>
        <w:pStyle w:val="Heading3"/>
        <w:rPr>
          <w:ins w:id="11866" w:author="CR#0012r1" w:date="2023-03-23T23:27:00Z"/>
          <w:lang w:eastAsia="ko-KR"/>
        </w:rPr>
      </w:pPr>
      <w:bookmarkStart w:id="11867" w:name="_Toc100938840"/>
      <w:ins w:id="11868" w:author="CR#0012r1" w:date="2023-03-23T23:27:00Z">
        <w:r>
          <w:rPr>
            <w:lang w:eastAsia="ko-KR"/>
          </w:rPr>
          <w:t>6</w:t>
        </w:r>
        <w:r w:rsidRPr="006C6E0F">
          <w:rPr>
            <w:lang w:eastAsia="ko-KR"/>
          </w:rPr>
          <w:t>.1.15</w:t>
        </w:r>
        <w:r w:rsidRPr="006C6E0F">
          <w:rPr>
            <w:lang w:eastAsia="ko-KR"/>
          </w:rPr>
          <w:tab/>
        </w:r>
        <w:bookmarkEnd w:id="11867"/>
        <w:r w:rsidRPr="007F36CC">
          <w:rPr>
            <w:lang w:eastAsia="ko-KR"/>
          </w:rPr>
          <w:t>[NR_RF_FR1_enh]</w:t>
        </w:r>
      </w:ins>
    </w:p>
    <w:p w14:paraId="48B6FF01" w14:textId="77777777" w:rsidR="00082F57" w:rsidRPr="006C6E0F" w:rsidRDefault="00082F57" w:rsidP="00082F57">
      <w:pPr>
        <w:pStyle w:val="TH"/>
        <w:rPr>
          <w:ins w:id="11869" w:author="CR#0012r1" w:date="2023-03-23T23:27:00Z"/>
        </w:rPr>
      </w:pPr>
      <w:ins w:id="11870" w:author="CR#0012r1" w:date="2023-03-23T23:27:00Z">
        <w:r w:rsidRPr="006C6E0F">
          <w:t xml:space="preserve">Table </w:t>
        </w:r>
        <w:r>
          <w:t>6</w:t>
        </w:r>
        <w:r w:rsidRPr="006C6E0F">
          <w:t xml:space="preserve">.1.15-1: Layer-1 feature list for </w:t>
        </w:r>
        <w:r w:rsidRPr="007F36CC">
          <w:t>[NR_RF_FR1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812"/>
        <w:gridCol w:w="1935"/>
        <w:gridCol w:w="2470"/>
        <w:gridCol w:w="1323"/>
        <w:gridCol w:w="3333"/>
        <w:gridCol w:w="2948"/>
        <w:gridCol w:w="1416"/>
        <w:gridCol w:w="1416"/>
        <w:gridCol w:w="1828"/>
        <w:gridCol w:w="1907"/>
      </w:tblGrid>
      <w:tr w:rsidR="00082F57" w:rsidRPr="006C6E0F" w14:paraId="4F9C8E6C" w14:textId="77777777" w:rsidTr="002657F1">
        <w:trPr>
          <w:ins w:id="11871" w:author="CR#0012r1" w:date="2023-03-23T23:27:00Z"/>
        </w:trPr>
        <w:tc>
          <w:tcPr>
            <w:tcW w:w="1757" w:type="dxa"/>
          </w:tcPr>
          <w:p w14:paraId="2F61A321" w14:textId="77777777" w:rsidR="00082F57" w:rsidRPr="006C6E0F" w:rsidRDefault="00082F57" w:rsidP="002657F1">
            <w:pPr>
              <w:pStyle w:val="TAH"/>
              <w:rPr>
                <w:ins w:id="11872" w:author="CR#0012r1" w:date="2023-03-23T23:27:00Z"/>
              </w:rPr>
            </w:pPr>
            <w:ins w:id="11873" w:author="CR#0012r1" w:date="2023-03-23T23:27:00Z">
              <w:r w:rsidRPr="006C6E0F">
                <w:t>Features</w:t>
              </w:r>
            </w:ins>
          </w:p>
        </w:tc>
        <w:tc>
          <w:tcPr>
            <w:tcW w:w="812" w:type="dxa"/>
          </w:tcPr>
          <w:p w14:paraId="4FBBF3B1" w14:textId="77777777" w:rsidR="00082F57" w:rsidRPr="006C6E0F" w:rsidRDefault="00082F57" w:rsidP="002657F1">
            <w:pPr>
              <w:pStyle w:val="TAH"/>
              <w:rPr>
                <w:ins w:id="11874" w:author="CR#0012r1" w:date="2023-03-23T23:27:00Z"/>
              </w:rPr>
            </w:pPr>
            <w:ins w:id="11875" w:author="CR#0012r1" w:date="2023-03-23T23:27:00Z">
              <w:r w:rsidRPr="006C6E0F">
                <w:t>Index</w:t>
              </w:r>
            </w:ins>
          </w:p>
        </w:tc>
        <w:tc>
          <w:tcPr>
            <w:tcW w:w="1935" w:type="dxa"/>
          </w:tcPr>
          <w:p w14:paraId="7880AACF" w14:textId="77777777" w:rsidR="00082F57" w:rsidRPr="006C6E0F" w:rsidRDefault="00082F57" w:rsidP="002657F1">
            <w:pPr>
              <w:pStyle w:val="TAH"/>
              <w:rPr>
                <w:ins w:id="11876" w:author="CR#0012r1" w:date="2023-03-23T23:27:00Z"/>
              </w:rPr>
            </w:pPr>
            <w:ins w:id="11877" w:author="CR#0012r1" w:date="2023-03-23T23:27:00Z">
              <w:r w:rsidRPr="006C6E0F">
                <w:t>Feature group</w:t>
              </w:r>
            </w:ins>
          </w:p>
        </w:tc>
        <w:tc>
          <w:tcPr>
            <w:tcW w:w="2470" w:type="dxa"/>
          </w:tcPr>
          <w:p w14:paraId="7B25BB69" w14:textId="77777777" w:rsidR="00082F57" w:rsidRPr="006C6E0F" w:rsidRDefault="00082F57" w:rsidP="002657F1">
            <w:pPr>
              <w:pStyle w:val="TAH"/>
              <w:rPr>
                <w:ins w:id="11878" w:author="CR#0012r1" w:date="2023-03-23T23:27:00Z"/>
              </w:rPr>
            </w:pPr>
            <w:ins w:id="11879" w:author="CR#0012r1" w:date="2023-03-23T23:27:00Z">
              <w:r w:rsidRPr="006C6E0F">
                <w:t>Components</w:t>
              </w:r>
            </w:ins>
          </w:p>
        </w:tc>
        <w:tc>
          <w:tcPr>
            <w:tcW w:w="1323" w:type="dxa"/>
          </w:tcPr>
          <w:p w14:paraId="7193A0DB" w14:textId="77777777" w:rsidR="00082F57" w:rsidRPr="006C6E0F" w:rsidRDefault="00082F57" w:rsidP="002657F1">
            <w:pPr>
              <w:pStyle w:val="TAH"/>
              <w:rPr>
                <w:ins w:id="11880" w:author="CR#0012r1" w:date="2023-03-23T23:27:00Z"/>
              </w:rPr>
            </w:pPr>
            <w:ins w:id="11881" w:author="CR#0012r1" w:date="2023-03-23T23:27:00Z">
              <w:r w:rsidRPr="006C6E0F">
                <w:t>Prerequisite feature groups</w:t>
              </w:r>
            </w:ins>
          </w:p>
        </w:tc>
        <w:tc>
          <w:tcPr>
            <w:tcW w:w="3333" w:type="dxa"/>
          </w:tcPr>
          <w:p w14:paraId="478ED92F" w14:textId="77777777" w:rsidR="00082F57" w:rsidRPr="006C6E0F" w:rsidRDefault="00082F57" w:rsidP="002657F1">
            <w:pPr>
              <w:pStyle w:val="TAH"/>
              <w:rPr>
                <w:ins w:id="11882" w:author="CR#0012r1" w:date="2023-03-23T23:27:00Z"/>
              </w:rPr>
            </w:pPr>
            <w:ins w:id="11883" w:author="CR#0012r1" w:date="2023-03-23T23:27:00Z">
              <w:r w:rsidRPr="006C6E0F">
                <w:t>Field name in TS 38.331 [2]</w:t>
              </w:r>
            </w:ins>
          </w:p>
        </w:tc>
        <w:tc>
          <w:tcPr>
            <w:tcW w:w="2948" w:type="dxa"/>
          </w:tcPr>
          <w:p w14:paraId="4E2EC201" w14:textId="77777777" w:rsidR="00082F57" w:rsidRPr="006C6E0F" w:rsidRDefault="00082F57" w:rsidP="002657F1">
            <w:pPr>
              <w:pStyle w:val="TAH"/>
              <w:rPr>
                <w:ins w:id="11884" w:author="CR#0012r1" w:date="2023-03-23T23:27:00Z"/>
              </w:rPr>
            </w:pPr>
            <w:ins w:id="11885" w:author="CR#0012r1" w:date="2023-03-23T23:27:00Z">
              <w:r w:rsidRPr="006C6E0F">
                <w:t>Parent IE in TS 38.331 [2]</w:t>
              </w:r>
            </w:ins>
          </w:p>
        </w:tc>
        <w:tc>
          <w:tcPr>
            <w:tcW w:w="1416" w:type="dxa"/>
          </w:tcPr>
          <w:p w14:paraId="72D589B6" w14:textId="77777777" w:rsidR="00082F57" w:rsidRPr="006C6E0F" w:rsidRDefault="00082F57" w:rsidP="002657F1">
            <w:pPr>
              <w:pStyle w:val="TAH"/>
              <w:rPr>
                <w:ins w:id="11886" w:author="CR#0012r1" w:date="2023-03-23T23:27:00Z"/>
              </w:rPr>
            </w:pPr>
            <w:ins w:id="11887" w:author="CR#0012r1" w:date="2023-03-23T23:27:00Z">
              <w:r w:rsidRPr="006C6E0F">
                <w:t>Need of FDD/TDD differentiation</w:t>
              </w:r>
            </w:ins>
          </w:p>
        </w:tc>
        <w:tc>
          <w:tcPr>
            <w:tcW w:w="1416" w:type="dxa"/>
          </w:tcPr>
          <w:p w14:paraId="0510F3CC" w14:textId="77777777" w:rsidR="00082F57" w:rsidRPr="006C6E0F" w:rsidRDefault="00082F57" w:rsidP="002657F1">
            <w:pPr>
              <w:pStyle w:val="TAH"/>
              <w:rPr>
                <w:ins w:id="11888" w:author="CR#0012r1" w:date="2023-03-23T23:27:00Z"/>
              </w:rPr>
            </w:pPr>
            <w:ins w:id="11889" w:author="CR#0012r1" w:date="2023-03-23T23:27:00Z">
              <w:r w:rsidRPr="006C6E0F">
                <w:t>Need of FR1/FR2 differentiation</w:t>
              </w:r>
            </w:ins>
          </w:p>
        </w:tc>
        <w:tc>
          <w:tcPr>
            <w:tcW w:w="1828" w:type="dxa"/>
          </w:tcPr>
          <w:p w14:paraId="76658324" w14:textId="77777777" w:rsidR="00082F57" w:rsidRPr="006C6E0F" w:rsidRDefault="00082F57" w:rsidP="002657F1">
            <w:pPr>
              <w:pStyle w:val="TAH"/>
              <w:rPr>
                <w:ins w:id="11890" w:author="CR#0012r1" w:date="2023-03-23T23:27:00Z"/>
              </w:rPr>
            </w:pPr>
            <w:ins w:id="11891" w:author="CR#0012r1" w:date="2023-03-23T23:27:00Z">
              <w:r w:rsidRPr="006C6E0F">
                <w:t>Note</w:t>
              </w:r>
            </w:ins>
          </w:p>
        </w:tc>
        <w:tc>
          <w:tcPr>
            <w:tcW w:w="1907" w:type="dxa"/>
          </w:tcPr>
          <w:p w14:paraId="2F64F876" w14:textId="77777777" w:rsidR="00082F57" w:rsidRPr="006C6E0F" w:rsidRDefault="00082F57" w:rsidP="002657F1">
            <w:pPr>
              <w:pStyle w:val="TAH"/>
              <w:rPr>
                <w:ins w:id="11892" w:author="CR#0012r1" w:date="2023-03-23T23:27:00Z"/>
              </w:rPr>
            </w:pPr>
            <w:ins w:id="11893" w:author="CR#0012r1" w:date="2023-03-23T23:27:00Z">
              <w:r w:rsidRPr="006C6E0F">
                <w:t>Mandatory/Optional</w:t>
              </w:r>
            </w:ins>
          </w:p>
        </w:tc>
      </w:tr>
      <w:tr w:rsidR="00082F57" w:rsidRPr="006C6E0F" w14:paraId="67CFB4EC" w14:textId="77777777" w:rsidTr="002657F1">
        <w:trPr>
          <w:ins w:id="11894" w:author="CR#0012r1" w:date="2023-03-23T23:27:00Z"/>
        </w:trPr>
        <w:tc>
          <w:tcPr>
            <w:tcW w:w="1757" w:type="dxa"/>
            <w:tcBorders>
              <w:top w:val="single" w:sz="4" w:space="0" w:color="auto"/>
              <w:left w:val="single" w:sz="4" w:space="0" w:color="auto"/>
              <w:bottom w:val="single" w:sz="4" w:space="0" w:color="auto"/>
              <w:right w:val="single" w:sz="4" w:space="0" w:color="auto"/>
            </w:tcBorders>
          </w:tcPr>
          <w:p w14:paraId="4410B0FB" w14:textId="77777777" w:rsidR="00082F57" w:rsidRPr="00E12032" w:rsidRDefault="00082F57" w:rsidP="002657F1">
            <w:pPr>
              <w:pStyle w:val="TAH"/>
              <w:jc w:val="left"/>
              <w:rPr>
                <w:ins w:id="11895" w:author="CR#0012r1" w:date="2023-03-23T23:27:00Z"/>
                <w:b w:val="0"/>
              </w:rPr>
            </w:pPr>
            <w:ins w:id="11896" w:author="CR#0012r1" w:date="2023-03-23T23:27:00Z">
              <w:r w:rsidRPr="00E12032">
                <w:rPr>
                  <w:b w:val="0"/>
                </w:rPr>
                <w:t>3</w:t>
              </w:r>
              <w:r w:rsidRPr="00E12032">
                <w:rPr>
                  <w:rFonts w:hint="eastAsia"/>
                  <w:b w:val="0"/>
                </w:rPr>
                <w:t>7</w:t>
              </w:r>
              <w:r w:rsidRPr="00E12032">
                <w:rPr>
                  <w:b w:val="0"/>
                </w:rPr>
                <w:t>. [NR_RF_FR1_enh]</w:t>
              </w:r>
            </w:ins>
          </w:p>
        </w:tc>
        <w:tc>
          <w:tcPr>
            <w:tcW w:w="812" w:type="dxa"/>
            <w:tcBorders>
              <w:top w:val="single" w:sz="4" w:space="0" w:color="auto"/>
              <w:left w:val="single" w:sz="4" w:space="0" w:color="auto"/>
              <w:bottom w:val="single" w:sz="4" w:space="0" w:color="auto"/>
              <w:right w:val="single" w:sz="4" w:space="0" w:color="auto"/>
            </w:tcBorders>
          </w:tcPr>
          <w:p w14:paraId="4F626EAA" w14:textId="77777777" w:rsidR="00082F57" w:rsidRPr="00E12032" w:rsidRDefault="00082F57" w:rsidP="002657F1">
            <w:pPr>
              <w:pStyle w:val="TAH"/>
              <w:rPr>
                <w:ins w:id="11897" w:author="CR#0012r1" w:date="2023-03-23T23:27:00Z"/>
                <w:b w:val="0"/>
              </w:rPr>
            </w:pPr>
            <w:ins w:id="11898" w:author="CR#0012r1" w:date="2023-03-23T23:27:00Z">
              <w:r w:rsidRPr="00E12032">
                <w:rPr>
                  <w:b w:val="0"/>
                </w:rPr>
                <w:t>37-x</w:t>
              </w:r>
            </w:ins>
          </w:p>
        </w:tc>
        <w:tc>
          <w:tcPr>
            <w:tcW w:w="1935" w:type="dxa"/>
          </w:tcPr>
          <w:p w14:paraId="0E3C55AA" w14:textId="77777777" w:rsidR="00082F57" w:rsidRPr="006C6E0F" w:rsidRDefault="00082F57" w:rsidP="002657F1">
            <w:pPr>
              <w:pStyle w:val="TAH"/>
              <w:rPr>
                <w:ins w:id="11899" w:author="CR#0012r1" w:date="2023-03-23T23:27:00Z"/>
              </w:rPr>
            </w:pPr>
          </w:p>
        </w:tc>
        <w:tc>
          <w:tcPr>
            <w:tcW w:w="2470" w:type="dxa"/>
          </w:tcPr>
          <w:p w14:paraId="3BAF0F6F" w14:textId="77777777" w:rsidR="00082F57" w:rsidRPr="006C6E0F" w:rsidRDefault="00082F57" w:rsidP="002657F1">
            <w:pPr>
              <w:pStyle w:val="TAH"/>
              <w:rPr>
                <w:ins w:id="11900" w:author="CR#0012r1" w:date="2023-03-23T23:27:00Z"/>
              </w:rPr>
            </w:pPr>
          </w:p>
        </w:tc>
        <w:tc>
          <w:tcPr>
            <w:tcW w:w="1323" w:type="dxa"/>
          </w:tcPr>
          <w:p w14:paraId="45EFE366" w14:textId="77777777" w:rsidR="00082F57" w:rsidRPr="006C6E0F" w:rsidRDefault="00082F57" w:rsidP="002657F1">
            <w:pPr>
              <w:pStyle w:val="TAH"/>
              <w:rPr>
                <w:ins w:id="11901" w:author="CR#0012r1" w:date="2023-03-23T23:27:00Z"/>
              </w:rPr>
            </w:pPr>
          </w:p>
        </w:tc>
        <w:tc>
          <w:tcPr>
            <w:tcW w:w="3333" w:type="dxa"/>
          </w:tcPr>
          <w:p w14:paraId="1EF3A43C" w14:textId="77777777" w:rsidR="00082F57" w:rsidRPr="006C6E0F" w:rsidRDefault="00082F57" w:rsidP="002657F1">
            <w:pPr>
              <w:pStyle w:val="TAH"/>
              <w:rPr>
                <w:ins w:id="11902" w:author="CR#0012r1" w:date="2023-03-23T23:27:00Z"/>
              </w:rPr>
            </w:pPr>
          </w:p>
        </w:tc>
        <w:tc>
          <w:tcPr>
            <w:tcW w:w="2948" w:type="dxa"/>
          </w:tcPr>
          <w:p w14:paraId="03F06605" w14:textId="77777777" w:rsidR="00082F57" w:rsidRPr="006C6E0F" w:rsidRDefault="00082F57" w:rsidP="002657F1">
            <w:pPr>
              <w:pStyle w:val="TAH"/>
              <w:rPr>
                <w:ins w:id="11903" w:author="CR#0012r1" w:date="2023-03-23T23:27:00Z"/>
              </w:rPr>
            </w:pPr>
          </w:p>
        </w:tc>
        <w:tc>
          <w:tcPr>
            <w:tcW w:w="1416" w:type="dxa"/>
          </w:tcPr>
          <w:p w14:paraId="38868796" w14:textId="77777777" w:rsidR="00082F57" w:rsidRPr="006C6E0F" w:rsidRDefault="00082F57" w:rsidP="002657F1">
            <w:pPr>
              <w:pStyle w:val="TAH"/>
              <w:rPr>
                <w:ins w:id="11904" w:author="CR#0012r1" w:date="2023-03-23T23:27:00Z"/>
              </w:rPr>
            </w:pPr>
          </w:p>
        </w:tc>
        <w:tc>
          <w:tcPr>
            <w:tcW w:w="1416" w:type="dxa"/>
          </w:tcPr>
          <w:p w14:paraId="1C0C610F" w14:textId="77777777" w:rsidR="00082F57" w:rsidRPr="006C6E0F" w:rsidRDefault="00082F57" w:rsidP="002657F1">
            <w:pPr>
              <w:pStyle w:val="TAH"/>
              <w:rPr>
                <w:ins w:id="11905" w:author="CR#0012r1" w:date="2023-03-23T23:27:00Z"/>
              </w:rPr>
            </w:pPr>
          </w:p>
        </w:tc>
        <w:tc>
          <w:tcPr>
            <w:tcW w:w="1828" w:type="dxa"/>
          </w:tcPr>
          <w:p w14:paraId="21F42E94" w14:textId="77777777" w:rsidR="00082F57" w:rsidRPr="006C6E0F" w:rsidRDefault="00082F57" w:rsidP="002657F1">
            <w:pPr>
              <w:pStyle w:val="TAH"/>
              <w:rPr>
                <w:ins w:id="11906" w:author="CR#0012r1" w:date="2023-03-23T23:27:00Z"/>
              </w:rPr>
            </w:pPr>
          </w:p>
        </w:tc>
        <w:tc>
          <w:tcPr>
            <w:tcW w:w="1907" w:type="dxa"/>
          </w:tcPr>
          <w:p w14:paraId="2FABAB19" w14:textId="77777777" w:rsidR="00082F57" w:rsidRPr="006C6E0F" w:rsidRDefault="00082F57" w:rsidP="002657F1">
            <w:pPr>
              <w:pStyle w:val="TAH"/>
              <w:rPr>
                <w:ins w:id="11907" w:author="CR#0012r1" w:date="2023-03-23T23:27:00Z"/>
              </w:rPr>
            </w:pPr>
          </w:p>
        </w:tc>
      </w:tr>
    </w:tbl>
    <w:p w14:paraId="29D88A7B" w14:textId="77777777" w:rsidR="00AD4616" w:rsidRDefault="00AD4616" w:rsidP="00082F57">
      <w:pPr>
        <w:rPr>
          <w:ins w:id="11908" w:author="CR#0012r1" w:date="2023-03-23T23:36:00Z"/>
          <w:rFonts w:eastAsia="MS Mincho"/>
          <w:sz w:val="22"/>
        </w:rPr>
      </w:pPr>
    </w:p>
    <w:p w14:paraId="57F8941A" w14:textId="09E4C933" w:rsidR="00082F57" w:rsidRDefault="00082F57" w:rsidP="00AD4616">
      <w:pPr>
        <w:pStyle w:val="NO"/>
        <w:rPr>
          <w:ins w:id="11909" w:author="CR#0012r1" w:date="2023-03-23T23:36:00Z"/>
          <w:rFonts w:eastAsia="MS Mincho"/>
        </w:rPr>
      </w:pPr>
      <w:ins w:id="11910" w:author="CR#0012r1" w:date="2023-03-23T23:27:00Z">
        <w:r w:rsidRPr="00915268">
          <w:rPr>
            <w:rFonts w:eastAsia="MS Mincho" w:hint="eastAsia"/>
          </w:rPr>
          <w:t>N</w:t>
        </w:r>
      </w:ins>
      <w:ins w:id="11911" w:author="CR#0012r1" w:date="2023-03-23T23:36:00Z">
        <w:r w:rsidR="00AD4616">
          <w:rPr>
            <w:rFonts w:eastAsia="MS Mincho"/>
          </w:rPr>
          <w:t>OTE</w:t>
        </w:r>
      </w:ins>
      <w:ins w:id="11912" w:author="CR#0012r1" w:date="2023-03-23T23:27:00Z">
        <w:r w:rsidRPr="00915268">
          <w:rPr>
            <w:rFonts w:eastAsia="MS Mincho"/>
          </w:rPr>
          <w:t>:</w:t>
        </w:r>
      </w:ins>
      <w:ins w:id="11913" w:author="CR#0012r1" w:date="2023-03-23T23:36:00Z">
        <w:r w:rsidR="00AD4616">
          <w:rPr>
            <w:rFonts w:eastAsia="MS Mincho"/>
          </w:rPr>
          <w:tab/>
        </w:r>
      </w:ins>
      <w:ins w:id="11914" w:author="CR#0012r1" w:date="2023-03-23T23:27:00Z">
        <w:r w:rsidRPr="00915268">
          <w:rPr>
            <w:rFonts w:eastAsia="MS Mincho" w:hint="eastAsia"/>
          </w:rPr>
          <w:t>P</w:t>
        </w:r>
        <w:r w:rsidRPr="00915268">
          <w:rPr>
            <w:rFonts w:eastAsia="MS Mincho"/>
          </w:rPr>
          <w:t>laceholder as there are no RAN1 UE features for Rel-17 Tx switching agreed until RAN1#109-e.</w:t>
        </w:r>
      </w:ins>
    </w:p>
    <w:p w14:paraId="29075FB4" w14:textId="77777777" w:rsidR="00AD4616" w:rsidRDefault="00AD4616" w:rsidP="00AD4616">
      <w:pPr>
        <w:rPr>
          <w:ins w:id="11915" w:author="CR#0012r1" w:date="2023-03-23T23:27:00Z"/>
        </w:rPr>
      </w:pPr>
    </w:p>
    <w:p w14:paraId="76568A66" w14:textId="77777777" w:rsidR="00082F57" w:rsidRDefault="00082F57" w:rsidP="00082F57">
      <w:pPr>
        <w:pStyle w:val="Heading3"/>
        <w:rPr>
          <w:ins w:id="11916" w:author="CR#0012r1" w:date="2023-03-23T23:27:00Z"/>
          <w:lang w:eastAsia="ko-KR"/>
        </w:rPr>
      </w:pPr>
      <w:ins w:id="11917" w:author="CR#0012r1" w:date="2023-03-23T23:27:00Z">
        <w:r>
          <w:rPr>
            <w:lang w:eastAsia="ko-KR"/>
          </w:rPr>
          <w:t>6</w:t>
        </w:r>
        <w:r w:rsidRPr="006C6E0F">
          <w:rPr>
            <w:lang w:eastAsia="ko-KR"/>
          </w:rPr>
          <w:t>.1.1</w:t>
        </w:r>
        <w:r>
          <w:rPr>
            <w:lang w:eastAsia="ko-KR"/>
          </w:rPr>
          <w:t>6</w:t>
        </w:r>
        <w:r w:rsidRPr="006C6E0F">
          <w:rPr>
            <w:lang w:eastAsia="ko-KR"/>
          </w:rPr>
          <w:tab/>
        </w:r>
        <w:r>
          <w:rPr>
            <w:lang w:eastAsia="ko-KR"/>
          </w:rPr>
          <w:t>[</w:t>
        </w:r>
        <w:bookmarkStart w:id="11918" w:name="_Hlk88508335"/>
        <w:proofErr w:type="spellStart"/>
        <w:r w:rsidRPr="00D86E66">
          <w:rPr>
            <w:lang w:val="en-US" w:eastAsia="ko-KR"/>
          </w:rPr>
          <w:t>NR_SmallData_INACTIVE</w:t>
        </w:r>
        <w:bookmarkEnd w:id="11918"/>
        <w:proofErr w:type="spellEnd"/>
        <w:r>
          <w:rPr>
            <w:lang w:eastAsia="ko-KR"/>
          </w:rPr>
          <w:t>]</w:t>
        </w:r>
      </w:ins>
    </w:p>
    <w:p w14:paraId="71086CE7" w14:textId="77777777" w:rsidR="00082F57" w:rsidRPr="006C6E0F" w:rsidRDefault="00082F57" w:rsidP="00082F57">
      <w:pPr>
        <w:pStyle w:val="TH"/>
        <w:rPr>
          <w:ins w:id="11919" w:author="CR#0012r1" w:date="2023-03-23T23:27:00Z"/>
        </w:rPr>
      </w:pPr>
      <w:ins w:id="11920" w:author="CR#0012r1" w:date="2023-03-23T23:27:00Z">
        <w:r w:rsidRPr="006C6E0F">
          <w:t xml:space="preserve">Table </w:t>
        </w:r>
        <w:r>
          <w:t>6</w:t>
        </w:r>
        <w:r w:rsidRPr="006C6E0F">
          <w:t>.1.1</w:t>
        </w:r>
        <w:r>
          <w:t>6</w:t>
        </w:r>
        <w:r w:rsidRPr="006C6E0F">
          <w:t xml:space="preserve">-1: Layer-1 feature list for </w:t>
        </w:r>
        <w:r w:rsidRPr="007F36CC">
          <w:t>[</w:t>
        </w:r>
        <w:proofErr w:type="spellStart"/>
        <w:r w:rsidRPr="00D86E66">
          <w:rPr>
            <w:lang w:val="en-US"/>
          </w:rPr>
          <w:t>NR_SmallData_INACTIVE</w:t>
        </w:r>
        <w:proofErr w:type="spellEnd"/>
        <w:r w:rsidRPr="007F36CC">
          <w:t>]</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801"/>
        <w:gridCol w:w="1848"/>
        <w:gridCol w:w="2376"/>
        <w:gridCol w:w="1318"/>
        <w:gridCol w:w="3124"/>
        <w:gridCol w:w="2772"/>
        <w:gridCol w:w="1416"/>
        <w:gridCol w:w="1416"/>
        <w:gridCol w:w="1730"/>
        <w:gridCol w:w="1907"/>
      </w:tblGrid>
      <w:tr w:rsidR="00082F57" w:rsidRPr="006C6E0F" w14:paraId="3CAF6B7D" w14:textId="77777777" w:rsidTr="002657F1">
        <w:trPr>
          <w:ins w:id="11921" w:author="CR#0012r1" w:date="2023-03-23T23:27:00Z"/>
        </w:trPr>
        <w:tc>
          <w:tcPr>
            <w:tcW w:w="2437" w:type="dxa"/>
          </w:tcPr>
          <w:p w14:paraId="6B46D1E0" w14:textId="77777777" w:rsidR="00082F57" w:rsidRPr="006C6E0F" w:rsidRDefault="00082F57" w:rsidP="002657F1">
            <w:pPr>
              <w:pStyle w:val="TAH"/>
              <w:rPr>
                <w:ins w:id="11922" w:author="CR#0012r1" w:date="2023-03-23T23:27:00Z"/>
              </w:rPr>
            </w:pPr>
            <w:ins w:id="11923" w:author="CR#0012r1" w:date="2023-03-23T23:27:00Z">
              <w:r w:rsidRPr="006C6E0F">
                <w:t>Features</w:t>
              </w:r>
            </w:ins>
          </w:p>
        </w:tc>
        <w:tc>
          <w:tcPr>
            <w:tcW w:w="801" w:type="dxa"/>
          </w:tcPr>
          <w:p w14:paraId="16EE773D" w14:textId="77777777" w:rsidR="00082F57" w:rsidRPr="006C6E0F" w:rsidRDefault="00082F57" w:rsidP="002657F1">
            <w:pPr>
              <w:pStyle w:val="TAH"/>
              <w:rPr>
                <w:ins w:id="11924" w:author="CR#0012r1" w:date="2023-03-23T23:27:00Z"/>
              </w:rPr>
            </w:pPr>
            <w:ins w:id="11925" w:author="CR#0012r1" w:date="2023-03-23T23:27:00Z">
              <w:r w:rsidRPr="006C6E0F">
                <w:t>Index</w:t>
              </w:r>
            </w:ins>
          </w:p>
        </w:tc>
        <w:tc>
          <w:tcPr>
            <w:tcW w:w="1848" w:type="dxa"/>
          </w:tcPr>
          <w:p w14:paraId="5561122F" w14:textId="77777777" w:rsidR="00082F57" w:rsidRPr="006C6E0F" w:rsidRDefault="00082F57" w:rsidP="002657F1">
            <w:pPr>
              <w:pStyle w:val="TAH"/>
              <w:rPr>
                <w:ins w:id="11926" w:author="CR#0012r1" w:date="2023-03-23T23:27:00Z"/>
              </w:rPr>
            </w:pPr>
            <w:ins w:id="11927" w:author="CR#0012r1" w:date="2023-03-23T23:27:00Z">
              <w:r w:rsidRPr="006C6E0F">
                <w:t>Feature group</w:t>
              </w:r>
            </w:ins>
          </w:p>
        </w:tc>
        <w:tc>
          <w:tcPr>
            <w:tcW w:w="2376" w:type="dxa"/>
          </w:tcPr>
          <w:p w14:paraId="080389AB" w14:textId="77777777" w:rsidR="00082F57" w:rsidRPr="006C6E0F" w:rsidRDefault="00082F57" w:rsidP="002657F1">
            <w:pPr>
              <w:pStyle w:val="TAH"/>
              <w:rPr>
                <w:ins w:id="11928" w:author="CR#0012r1" w:date="2023-03-23T23:27:00Z"/>
              </w:rPr>
            </w:pPr>
            <w:ins w:id="11929" w:author="CR#0012r1" w:date="2023-03-23T23:27:00Z">
              <w:r w:rsidRPr="006C6E0F">
                <w:t>Components</w:t>
              </w:r>
            </w:ins>
          </w:p>
        </w:tc>
        <w:tc>
          <w:tcPr>
            <w:tcW w:w="1318" w:type="dxa"/>
          </w:tcPr>
          <w:p w14:paraId="0AC50A84" w14:textId="77777777" w:rsidR="00082F57" w:rsidRPr="006C6E0F" w:rsidRDefault="00082F57" w:rsidP="002657F1">
            <w:pPr>
              <w:pStyle w:val="TAH"/>
              <w:rPr>
                <w:ins w:id="11930" w:author="CR#0012r1" w:date="2023-03-23T23:27:00Z"/>
              </w:rPr>
            </w:pPr>
            <w:ins w:id="11931" w:author="CR#0012r1" w:date="2023-03-23T23:27:00Z">
              <w:r w:rsidRPr="006C6E0F">
                <w:t>Prerequisite feature groups</w:t>
              </w:r>
            </w:ins>
          </w:p>
        </w:tc>
        <w:tc>
          <w:tcPr>
            <w:tcW w:w="3124" w:type="dxa"/>
          </w:tcPr>
          <w:p w14:paraId="44310F91" w14:textId="77777777" w:rsidR="00082F57" w:rsidRPr="006C6E0F" w:rsidRDefault="00082F57" w:rsidP="002657F1">
            <w:pPr>
              <w:pStyle w:val="TAH"/>
              <w:rPr>
                <w:ins w:id="11932" w:author="CR#0012r1" w:date="2023-03-23T23:27:00Z"/>
              </w:rPr>
            </w:pPr>
            <w:ins w:id="11933" w:author="CR#0012r1" w:date="2023-03-23T23:27:00Z">
              <w:r w:rsidRPr="006C6E0F">
                <w:t>Field name in TS 38.331 [2]</w:t>
              </w:r>
            </w:ins>
          </w:p>
        </w:tc>
        <w:tc>
          <w:tcPr>
            <w:tcW w:w="2772" w:type="dxa"/>
          </w:tcPr>
          <w:p w14:paraId="292F0E8F" w14:textId="77777777" w:rsidR="00082F57" w:rsidRPr="006C6E0F" w:rsidRDefault="00082F57" w:rsidP="002657F1">
            <w:pPr>
              <w:pStyle w:val="TAH"/>
              <w:rPr>
                <w:ins w:id="11934" w:author="CR#0012r1" w:date="2023-03-23T23:27:00Z"/>
              </w:rPr>
            </w:pPr>
            <w:ins w:id="11935" w:author="CR#0012r1" w:date="2023-03-23T23:27:00Z">
              <w:r w:rsidRPr="006C6E0F">
                <w:t>Parent IE in TS 38.331 [2]</w:t>
              </w:r>
            </w:ins>
          </w:p>
        </w:tc>
        <w:tc>
          <w:tcPr>
            <w:tcW w:w="1416" w:type="dxa"/>
          </w:tcPr>
          <w:p w14:paraId="0D4E5879" w14:textId="77777777" w:rsidR="00082F57" w:rsidRPr="006C6E0F" w:rsidRDefault="00082F57" w:rsidP="002657F1">
            <w:pPr>
              <w:pStyle w:val="TAH"/>
              <w:rPr>
                <w:ins w:id="11936" w:author="CR#0012r1" w:date="2023-03-23T23:27:00Z"/>
              </w:rPr>
            </w:pPr>
            <w:ins w:id="11937" w:author="CR#0012r1" w:date="2023-03-23T23:27:00Z">
              <w:r w:rsidRPr="006C6E0F">
                <w:t>Need of FDD/TDD differentiation</w:t>
              </w:r>
            </w:ins>
          </w:p>
        </w:tc>
        <w:tc>
          <w:tcPr>
            <w:tcW w:w="1416" w:type="dxa"/>
          </w:tcPr>
          <w:p w14:paraId="11A4C93D" w14:textId="77777777" w:rsidR="00082F57" w:rsidRPr="006C6E0F" w:rsidRDefault="00082F57" w:rsidP="002657F1">
            <w:pPr>
              <w:pStyle w:val="TAH"/>
              <w:rPr>
                <w:ins w:id="11938" w:author="CR#0012r1" w:date="2023-03-23T23:27:00Z"/>
              </w:rPr>
            </w:pPr>
            <w:ins w:id="11939" w:author="CR#0012r1" w:date="2023-03-23T23:27:00Z">
              <w:r w:rsidRPr="006C6E0F">
                <w:t>Need of FR1/FR2 differentiation</w:t>
              </w:r>
            </w:ins>
          </w:p>
        </w:tc>
        <w:tc>
          <w:tcPr>
            <w:tcW w:w="1730" w:type="dxa"/>
          </w:tcPr>
          <w:p w14:paraId="79C8F43C" w14:textId="77777777" w:rsidR="00082F57" w:rsidRPr="006C6E0F" w:rsidRDefault="00082F57" w:rsidP="002657F1">
            <w:pPr>
              <w:pStyle w:val="TAH"/>
              <w:rPr>
                <w:ins w:id="11940" w:author="CR#0012r1" w:date="2023-03-23T23:27:00Z"/>
              </w:rPr>
            </w:pPr>
            <w:ins w:id="11941" w:author="CR#0012r1" w:date="2023-03-23T23:27:00Z">
              <w:r w:rsidRPr="006C6E0F">
                <w:t>Note</w:t>
              </w:r>
            </w:ins>
          </w:p>
        </w:tc>
        <w:tc>
          <w:tcPr>
            <w:tcW w:w="1907" w:type="dxa"/>
          </w:tcPr>
          <w:p w14:paraId="2D4EA227" w14:textId="77777777" w:rsidR="00082F57" w:rsidRPr="006C6E0F" w:rsidRDefault="00082F57" w:rsidP="002657F1">
            <w:pPr>
              <w:pStyle w:val="TAH"/>
              <w:rPr>
                <w:ins w:id="11942" w:author="CR#0012r1" w:date="2023-03-23T23:27:00Z"/>
              </w:rPr>
            </w:pPr>
            <w:ins w:id="11943" w:author="CR#0012r1" w:date="2023-03-23T23:27:00Z">
              <w:r w:rsidRPr="006C6E0F">
                <w:t>Mandatory/Optional</w:t>
              </w:r>
            </w:ins>
          </w:p>
        </w:tc>
      </w:tr>
      <w:tr w:rsidR="00082F57" w:rsidRPr="006C6E0F" w14:paraId="39875274" w14:textId="77777777" w:rsidTr="002657F1">
        <w:trPr>
          <w:ins w:id="11944" w:author="CR#0012r1" w:date="2023-03-23T23:27:00Z"/>
        </w:trPr>
        <w:tc>
          <w:tcPr>
            <w:tcW w:w="2437" w:type="dxa"/>
          </w:tcPr>
          <w:p w14:paraId="30BB7287" w14:textId="77777777" w:rsidR="00082F57" w:rsidRPr="006C6E0F" w:rsidRDefault="00082F57" w:rsidP="002657F1">
            <w:pPr>
              <w:pStyle w:val="TAL"/>
              <w:rPr>
                <w:ins w:id="11945" w:author="CR#0012r1" w:date="2023-03-23T23:27:00Z"/>
              </w:rPr>
            </w:pPr>
            <w:ins w:id="11946" w:author="CR#0012r1" w:date="2023-03-23T23:27:00Z">
              <w:r w:rsidRPr="00135553">
                <w:t>38. [</w:t>
              </w:r>
              <w:proofErr w:type="spellStart"/>
              <w:r w:rsidRPr="00135553">
                <w:t>NR_SmallData_INACTIVE</w:t>
              </w:r>
              <w:proofErr w:type="spellEnd"/>
              <w:r w:rsidRPr="00135553">
                <w:t>]</w:t>
              </w:r>
            </w:ins>
          </w:p>
        </w:tc>
        <w:tc>
          <w:tcPr>
            <w:tcW w:w="801" w:type="dxa"/>
          </w:tcPr>
          <w:p w14:paraId="22256FE6" w14:textId="77777777" w:rsidR="00082F57" w:rsidRPr="006C6E0F" w:rsidRDefault="00082F57" w:rsidP="002657F1">
            <w:pPr>
              <w:pStyle w:val="TAL"/>
              <w:rPr>
                <w:ins w:id="11947" w:author="CR#0012r1" w:date="2023-03-23T23:27:00Z"/>
              </w:rPr>
            </w:pPr>
            <w:ins w:id="11948" w:author="CR#0012r1" w:date="2023-03-23T23:27:00Z">
              <w:r>
                <w:t>38-x</w:t>
              </w:r>
            </w:ins>
          </w:p>
        </w:tc>
        <w:tc>
          <w:tcPr>
            <w:tcW w:w="1848" w:type="dxa"/>
          </w:tcPr>
          <w:p w14:paraId="11428FA4" w14:textId="77777777" w:rsidR="00082F57" w:rsidRPr="006C6E0F" w:rsidRDefault="00082F57" w:rsidP="002657F1">
            <w:pPr>
              <w:pStyle w:val="TAL"/>
              <w:rPr>
                <w:ins w:id="11949" w:author="CR#0012r1" w:date="2023-03-23T23:27:00Z"/>
              </w:rPr>
            </w:pPr>
          </w:p>
        </w:tc>
        <w:tc>
          <w:tcPr>
            <w:tcW w:w="2376" w:type="dxa"/>
          </w:tcPr>
          <w:p w14:paraId="418D4C30" w14:textId="77777777" w:rsidR="00082F57" w:rsidRPr="006C6E0F" w:rsidRDefault="00082F57" w:rsidP="002657F1">
            <w:pPr>
              <w:pStyle w:val="TAL"/>
              <w:rPr>
                <w:ins w:id="11950" w:author="CR#0012r1" w:date="2023-03-23T23:27:00Z"/>
              </w:rPr>
            </w:pPr>
          </w:p>
        </w:tc>
        <w:tc>
          <w:tcPr>
            <w:tcW w:w="1318" w:type="dxa"/>
          </w:tcPr>
          <w:p w14:paraId="64B09D76" w14:textId="77777777" w:rsidR="00082F57" w:rsidRPr="006C6E0F" w:rsidRDefault="00082F57" w:rsidP="002657F1">
            <w:pPr>
              <w:pStyle w:val="TAL"/>
              <w:rPr>
                <w:ins w:id="11951" w:author="CR#0012r1" w:date="2023-03-23T23:27:00Z"/>
              </w:rPr>
            </w:pPr>
          </w:p>
        </w:tc>
        <w:tc>
          <w:tcPr>
            <w:tcW w:w="3124" w:type="dxa"/>
          </w:tcPr>
          <w:p w14:paraId="66959168" w14:textId="77777777" w:rsidR="00082F57" w:rsidRPr="006C6E0F" w:rsidRDefault="00082F57" w:rsidP="002657F1">
            <w:pPr>
              <w:pStyle w:val="TAL"/>
              <w:rPr>
                <w:ins w:id="11952" w:author="CR#0012r1" w:date="2023-03-23T23:27:00Z"/>
                <w:i/>
                <w:iCs/>
              </w:rPr>
            </w:pPr>
          </w:p>
        </w:tc>
        <w:tc>
          <w:tcPr>
            <w:tcW w:w="2772" w:type="dxa"/>
          </w:tcPr>
          <w:p w14:paraId="12F81EF2" w14:textId="77777777" w:rsidR="00082F57" w:rsidRPr="006C6E0F" w:rsidRDefault="00082F57" w:rsidP="002657F1">
            <w:pPr>
              <w:pStyle w:val="TAL"/>
              <w:rPr>
                <w:ins w:id="11953" w:author="CR#0012r1" w:date="2023-03-23T23:27:00Z"/>
                <w:i/>
                <w:iCs/>
              </w:rPr>
            </w:pPr>
          </w:p>
        </w:tc>
        <w:tc>
          <w:tcPr>
            <w:tcW w:w="1416" w:type="dxa"/>
          </w:tcPr>
          <w:p w14:paraId="53C7ED6C" w14:textId="77777777" w:rsidR="00082F57" w:rsidRPr="006C6E0F" w:rsidRDefault="00082F57" w:rsidP="002657F1">
            <w:pPr>
              <w:pStyle w:val="TAL"/>
              <w:rPr>
                <w:ins w:id="11954" w:author="CR#0012r1" w:date="2023-03-23T23:27:00Z"/>
              </w:rPr>
            </w:pPr>
          </w:p>
        </w:tc>
        <w:tc>
          <w:tcPr>
            <w:tcW w:w="1416" w:type="dxa"/>
          </w:tcPr>
          <w:p w14:paraId="37EC3B53" w14:textId="77777777" w:rsidR="00082F57" w:rsidRPr="006C6E0F" w:rsidRDefault="00082F57" w:rsidP="002657F1">
            <w:pPr>
              <w:pStyle w:val="TAL"/>
              <w:rPr>
                <w:ins w:id="11955" w:author="CR#0012r1" w:date="2023-03-23T23:27:00Z"/>
              </w:rPr>
            </w:pPr>
          </w:p>
        </w:tc>
        <w:tc>
          <w:tcPr>
            <w:tcW w:w="1730" w:type="dxa"/>
          </w:tcPr>
          <w:p w14:paraId="7CACB8FD" w14:textId="77777777" w:rsidR="00082F57" w:rsidRPr="006C6E0F" w:rsidRDefault="00082F57" w:rsidP="002657F1">
            <w:pPr>
              <w:pStyle w:val="TAL"/>
              <w:rPr>
                <w:ins w:id="11956" w:author="CR#0012r1" w:date="2023-03-23T23:27:00Z"/>
              </w:rPr>
            </w:pPr>
          </w:p>
        </w:tc>
        <w:tc>
          <w:tcPr>
            <w:tcW w:w="1907" w:type="dxa"/>
          </w:tcPr>
          <w:p w14:paraId="0941B9F3" w14:textId="77777777" w:rsidR="00082F57" w:rsidRPr="006C6E0F" w:rsidRDefault="00082F57" w:rsidP="002657F1">
            <w:pPr>
              <w:pStyle w:val="TAL"/>
              <w:rPr>
                <w:ins w:id="11957" w:author="CR#0012r1" w:date="2023-03-23T23:27:00Z"/>
              </w:rPr>
            </w:pPr>
          </w:p>
        </w:tc>
      </w:tr>
    </w:tbl>
    <w:p w14:paraId="62C7B323" w14:textId="77777777" w:rsidR="00AD4616" w:rsidRDefault="00AD4616" w:rsidP="00082F57">
      <w:pPr>
        <w:rPr>
          <w:ins w:id="11958" w:author="CR#0012r1" w:date="2023-03-23T23:37:00Z"/>
          <w:rFonts w:eastAsia="MS Mincho"/>
          <w:sz w:val="22"/>
        </w:rPr>
      </w:pPr>
    </w:p>
    <w:p w14:paraId="1773084E" w14:textId="7F1ACC41" w:rsidR="00082F57" w:rsidRDefault="00082F57">
      <w:pPr>
        <w:pStyle w:val="NO"/>
        <w:rPr>
          <w:ins w:id="11959" w:author="CR#0012r1" w:date="2023-03-23T23:27:00Z"/>
          <w:rFonts w:eastAsia="MS Mincho"/>
        </w:rPr>
        <w:pPrChange w:id="11960" w:author="CR#0012r1" w:date="2023-03-23T23:37:00Z">
          <w:pPr/>
        </w:pPrChange>
      </w:pPr>
      <w:ins w:id="11961" w:author="CR#0012r1" w:date="2023-03-23T23:27:00Z">
        <w:r w:rsidRPr="00915268">
          <w:rPr>
            <w:rFonts w:eastAsia="MS Mincho"/>
          </w:rPr>
          <w:t>N</w:t>
        </w:r>
      </w:ins>
      <w:ins w:id="11962" w:author="CR#0012r1" w:date="2023-03-23T23:37:00Z">
        <w:r w:rsidR="00AD4616">
          <w:rPr>
            <w:rFonts w:eastAsia="MS Mincho"/>
          </w:rPr>
          <w:t>OTE</w:t>
        </w:r>
      </w:ins>
      <w:ins w:id="11963" w:author="CR#0012r1" w:date="2023-03-23T23:27:00Z">
        <w:r w:rsidRPr="00915268">
          <w:rPr>
            <w:rFonts w:eastAsia="MS Mincho"/>
          </w:rPr>
          <w:t>:</w:t>
        </w:r>
      </w:ins>
      <w:ins w:id="11964" w:author="CR#0012r1" w:date="2023-03-23T23:37:00Z">
        <w:r w:rsidR="00AD4616">
          <w:rPr>
            <w:rFonts w:eastAsia="MS Mincho"/>
          </w:rPr>
          <w:tab/>
        </w:r>
      </w:ins>
      <w:ins w:id="11965" w:author="CR#0012r1" w:date="2023-03-23T23:27:00Z">
        <w:r w:rsidRPr="00915268">
          <w:rPr>
            <w:rFonts w:eastAsia="MS Mincho" w:hint="eastAsia"/>
          </w:rPr>
          <w:t>P</w:t>
        </w:r>
        <w:r w:rsidRPr="00915268">
          <w:rPr>
            <w:rFonts w:eastAsia="MS Mincho"/>
          </w:rPr>
          <w:t>laceholder as there are no RAN1 UE features for SDT agreed until RAN1#109-e.</w:t>
        </w:r>
      </w:ins>
    </w:p>
    <w:p w14:paraId="33125BD9" w14:textId="77777777" w:rsidR="00082F57" w:rsidRPr="00FC3638" w:rsidRDefault="00082F57" w:rsidP="00082F57">
      <w:pPr>
        <w:rPr>
          <w:ins w:id="11966" w:author="CR#0012r1" w:date="2023-03-23T23:27:00Z"/>
          <w:lang w:eastAsia="ko-KR"/>
        </w:rPr>
      </w:pPr>
    </w:p>
    <w:p w14:paraId="625A608F" w14:textId="77777777" w:rsidR="00082F57" w:rsidRPr="006C6E0F" w:rsidRDefault="00082F57" w:rsidP="00082F57">
      <w:pPr>
        <w:pStyle w:val="Heading3"/>
        <w:rPr>
          <w:ins w:id="11967" w:author="CR#0012r1" w:date="2023-03-23T23:27:00Z"/>
          <w:lang w:eastAsia="ko-KR"/>
        </w:rPr>
      </w:pPr>
      <w:ins w:id="11968" w:author="CR#0012r1" w:date="2023-03-23T23:27:00Z">
        <w:r>
          <w:rPr>
            <w:lang w:eastAsia="ko-KR"/>
          </w:rPr>
          <w:t>6</w:t>
        </w:r>
        <w:r w:rsidRPr="006C6E0F">
          <w:rPr>
            <w:lang w:eastAsia="ko-KR"/>
          </w:rPr>
          <w:t>.1.1</w:t>
        </w:r>
        <w:r>
          <w:rPr>
            <w:lang w:eastAsia="ko-KR"/>
          </w:rPr>
          <w:t>7</w:t>
        </w:r>
        <w:r w:rsidRPr="006C6E0F">
          <w:rPr>
            <w:lang w:eastAsia="ko-KR"/>
          </w:rPr>
          <w:tab/>
          <w:t>TEI</w:t>
        </w:r>
        <w:r>
          <w:rPr>
            <w:lang w:eastAsia="ko-KR"/>
          </w:rPr>
          <w:t>17</w:t>
        </w:r>
      </w:ins>
    </w:p>
    <w:p w14:paraId="403727CA" w14:textId="77777777" w:rsidR="00082F57" w:rsidRPr="006C6E0F" w:rsidRDefault="00082F57" w:rsidP="00082F57">
      <w:pPr>
        <w:pStyle w:val="TH"/>
        <w:rPr>
          <w:ins w:id="11969" w:author="CR#0012r1" w:date="2023-03-23T23:27:00Z"/>
        </w:rPr>
      </w:pPr>
      <w:ins w:id="11970" w:author="CR#0012r1" w:date="2023-03-23T23:27:00Z">
        <w:r w:rsidRPr="006C6E0F">
          <w:t xml:space="preserve">Table </w:t>
        </w:r>
        <w:r>
          <w:t>6</w:t>
        </w:r>
        <w:r w:rsidRPr="006C6E0F">
          <w:t>.1.</w:t>
        </w:r>
        <w:r>
          <w:t>17</w:t>
        </w:r>
        <w:r w:rsidRPr="006C6E0F">
          <w:t xml:space="preserve">-1: Layer-1 feature list for </w:t>
        </w:r>
        <w:r>
          <w:t>TEI17</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807"/>
        <w:gridCol w:w="1957"/>
        <w:gridCol w:w="2457"/>
        <w:gridCol w:w="1321"/>
        <w:gridCol w:w="3236"/>
        <w:gridCol w:w="2866"/>
        <w:gridCol w:w="1416"/>
        <w:gridCol w:w="1416"/>
        <w:gridCol w:w="2127"/>
        <w:gridCol w:w="1907"/>
      </w:tblGrid>
      <w:tr w:rsidR="00082F57" w:rsidRPr="006C6E0F" w14:paraId="077505EF" w14:textId="77777777" w:rsidTr="002657F1">
        <w:trPr>
          <w:ins w:id="11971" w:author="CR#0012r1" w:date="2023-03-23T23:27:00Z"/>
        </w:trPr>
        <w:tc>
          <w:tcPr>
            <w:tcW w:w="1635" w:type="dxa"/>
          </w:tcPr>
          <w:p w14:paraId="1EFE420F" w14:textId="77777777" w:rsidR="00082F57" w:rsidRPr="006C6E0F" w:rsidRDefault="00082F57" w:rsidP="002657F1">
            <w:pPr>
              <w:pStyle w:val="TAH"/>
              <w:rPr>
                <w:ins w:id="11972" w:author="CR#0012r1" w:date="2023-03-23T23:27:00Z"/>
              </w:rPr>
            </w:pPr>
            <w:ins w:id="11973" w:author="CR#0012r1" w:date="2023-03-23T23:27:00Z">
              <w:r w:rsidRPr="006C6E0F">
                <w:t>Features</w:t>
              </w:r>
            </w:ins>
          </w:p>
        </w:tc>
        <w:tc>
          <w:tcPr>
            <w:tcW w:w="807" w:type="dxa"/>
          </w:tcPr>
          <w:p w14:paraId="1B38EC7A" w14:textId="77777777" w:rsidR="00082F57" w:rsidRPr="006C6E0F" w:rsidRDefault="00082F57" w:rsidP="002657F1">
            <w:pPr>
              <w:pStyle w:val="TAH"/>
              <w:rPr>
                <w:ins w:id="11974" w:author="CR#0012r1" w:date="2023-03-23T23:27:00Z"/>
              </w:rPr>
            </w:pPr>
            <w:ins w:id="11975" w:author="CR#0012r1" w:date="2023-03-23T23:27:00Z">
              <w:r w:rsidRPr="006C6E0F">
                <w:t>Index</w:t>
              </w:r>
            </w:ins>
          </w:p>
        </w:tc>
        <w:tc>
          <w:tcPr>
            <w:tcW w:w="1957" w:type="dxa"/>
          </w:tcPr>
          <w:p w14:paraId="71D4D28B" w14:textId="77777777" w:rsidR="00082F57" w:rsidRPr="006C6E0F" w:rsidRDefault="00082F57" w:rsidP="002657F1">
            <w:pPr>
              <w:pStyle w:val="TAH"/>
              <w:rPr>
                <w:ins w:id="11976" w:author="CR#0012r1" w:date="2023-03-23T23:27:00Z"/>
              </w:rPr>
            </w:pPr>
            <w:ins w:id="11977" w:author="CR#0012r1" w:date="2023-03-23T23:27:00Z">
              <w:r w:rsidRPr="006C6E0F">
                <w:t>Feature group</w:t>
              </w:r>
            </w:ins>
          </w:p>
        </w:tc>
        <w:tc>
          <w:tcPr>
            <w:tcW w:w="2457" w:type="dxa"/>
          </w:tcPr>
          <w:p w14:paraId="0C9E109E" w14:textId="77777777" w:rsidR="00082F57" w:rsidRPr="006C6E0F" w:rsidRDefault="00082F57" w:rsidP="002657F1">
            <w:pPr>
              <w:pStyle w:val="TAH"/>
              <w:rPr>
                <w:ins w:id="11978" w:author="CR#0012r1" w:date="2023-03-23T23:27:00Z"/>
              </w:rPr>
            </w:pPr>
            <w:ins w:id="11979" w:author="CR#0012r1" w:date="2023-03-23T23:27:00Z">
              <w:r w:rsidRPr="006C6E0F">
                <w:t>Components</w:t>
              </w:r>
            </w:ins>
          </w:p>
        </w:tc>
        <w:tc>
          <w:tcPr>
            <w:tcW w:w="1321" w:type="dxa"/>
          </w:tcPr>
          <w:p w14:paraId="26F02317" w14:textId="77777777" w:rsidR="00082F57" w:rsidRPr="006C6E0F" w:rsidRDefault="00082F57" w:rsidP="002657F1">
            <w:pPr>
              <w:pStyle w:val="TAH"/>
              <w:rPr>
                <w:ins w:id="11980" w:author="CR#0012r1" w:date="2023-03-23T23:27:00Z"/>
              </w:rPr>
            </w:pPr>
            <w:ins w:id="11981" w:author="CR#0012r1" w:date="2023-03-23T23:27:00Z">
              <w:r w:rsidRPr="006C6E0F">
                <w:t>Prerequisite feature groups</w:t>
              </w:r>
            </w:ins>
          </w:p>
        </w:tc>
        <w:tc>
          <w:tcPr>
            <w:tcW w:w="3236" w:type="dxa"/>
          </w:tcPr>
          <w:p w14:paraId="657EEAD7" w14:textId="77777777" w:rsidR="00082F57" w:rsidRPr="006C6E0F" w:rsidRDefault="00082F57" w:rsidP="002657F1">
            <w:pPr>
              <w:pStyle w:val="TAH"/>
              <w:rPr>
                <w:ins w:id="11982" w:author="CR#0012r1" w:date="2023-03-23T23:27:00Z"/>
              </w:rPr>
            </w:pPr>
            <w:ins w:id="11983" w:author="CR#0012r1" w:date="2023-03-23T23:27:00Z">
              <w:r w:rsidRPr="006C6E0F">
                <w:t>Field name in TS 38.331 [2]</w:t>
              </w:r>
            </w:ins>
          </w:p>
        </w:tc>
        <w:tc>
          <w:tcPr>
            <w:tcW w:w="2866" w:type="dxa"/>
          </w:tcPr>
          <w:p w14:paraId="510430DE" w14:textId="77777777" w:rsidR="00082F57" w:rsidRPr="006C6E0F" w:rsidRDefault="00082F57" w:rsidP="002657F1">
            <w:pPr>
              <w:pStyle w:val="TAH"/>
              <w:rPr>
                <w:ins w:id="11984" w:author="CR#0012r1" w:date="2023-03-23T23:27:00Z"/>
              </w:rPr>
            </w:pPr>
            <w:ins w:id="11985" w:author="CR#0012r1" w:date="2023-03-23T23:27:00Z">
              <w:r w:rsidRPr="006C6E0F">
                <w:t>Parent IE in TS 38.331 [2]</w:t>
              </w:r>
            </w:ins>
          </w:p>
        </w:tc>
        <w:tc>
          <w:tcPr>
            <w:tcW w:w="1416" w:type="dxa"/>
          </w:tcPr>
          <w:p w14:paraId="28D38AAB" w14:textId="77777777" w:rsidR="00082F57" w:rsidRPr="006C6E0F" w:rsidRDefault="00082F57" w:rsidP="002657F1">
            <w:pPr>
              <w:pStyle w:val="TAH"/>
              <w:rPr>
                <w:ins w:id="11986" w:author="CR#0012r1" w:date="2023-03-23T23:27:00Z"/>
              </w:rPr>
            </w:pPr>
            <w:ins w:id="11987" w:author="CR#0012r1" w:date="2023-03-23T23:27:00Z">
              <w:r w:rsidRPr="006C6E0F">
                <w:t>Need of FDD/TDD differentiation</w:t>
              </w:r>
            </w:ins>
          </w:p>
        </w:tc>
        <w:tc>
          <w:tcPr>
            <w:tcW w:w="1416" w:type="dxa"/>
          </w:tcPr>
          <w:p w14:paraId="567B89AD" w14:textId="77777777" w:rsidR="00082F57" w:rsidRPr="006C6E0F" w:rsidRDefault="00082F57" w:rsidP="002657F1">
            <w:pPr>
              <w:pStyle w:val="TAH"/>
              <w:rPr>
                <w:ins w:id="11988" w:author="CR#0012r1" w:date="2023-03-23T23:27:00Z"/>
              </w:rPr>
            </w:pPr>
            <w:ins w:id="11989" w:author="CR#0012r1" w:date="2023-03-23T23:27:00Z">
              <w:r w:rsidRPr="006C6E0F">
                <w:t>Need of FR1/FR2 differentiation</w:t>
              </w:r>
            </w:ins>
          </w:p>
        </w:tc>
        <w:tc>
          <w:tcPr>
            <w:tcW w:w="2127" w:type="dxa"/>
          </w:tcPr>
          <w:p w14:paraId="5C5D9D98" w14:textId="77777777" w:rsidR="00082F57" w:rsidRPr="006C6E0F" w:rsidRDefault="00082F57" w:rsidP="002657F1">
            <w:pPr>
              <w:pStyle w:val="TAH"/>
              <w:rPr>
                <w:ins w:id="11990" w:author="CR#0012r1" w:date="2023-03-23T23:27:00Z"/>
              </w:rPr>
            </w:pPr>
            <w:ins w:id="11991" w:author="CR#0012r1" w:date="2023-03-23T23:27:00Z">
              <w:r w:rsidRPr="006C6E0F">
                <w:t>Note</w:t>
              </w:r>
            </w:ins>
          </w:p>
        </w:tc>
        <w:tc>
          <w:tcPr>
            <w:tcW w:w="1907" w:type="dxa"/>
          </w:tcPr>
          <w:p w14:paraId="0E73B1B4" w14:textId="77777777" w:rsidR="00082F57" w:rsidRPr="006C6E0F" w:rsidRDefault="00082F57" w:rsidP="002657F1">
            <w:pPr>
              <w:pStyle w:val="TAH"/>
              <w:rPr>
                <w:ins w:id="11992" w:author="CR#0012r1" w:date="2023-03-23T23:27:00Z"/>
              </w:rPr>
            </w:pPr>
            <w:ins w:id="11993" w:author="CR#0012r1" w:date="2023-03-23T23:27:00Z">
              <w:r w:rsidRPr="006C6E0F">
                <w:t>Mandatory/Optional</w:t>
              </w:r>
            </w:ins>
          </w:p>
        </w:tc>
      </w:tr>
      <w:tr w:rsidR="00082F57" w:rsidRPr="0032718B" w14:paraId="7553E3B5" w14:textId="77777777" w:rsidTr="002657F1">
        <w:trPr>
          <w:ins w:id="11994"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2F715680" w14:textId="77777777" w:rsidR="00082F57" w:rsidRPr="00B0141E" w:rsidRDefault="00082F57" w:rsidP="002657F1">
            <w:pPr>
              <w:pStyle w:val="TAL"/>
              <w:rPr>
                <w:ins w:id="11995" w:author="CR#0012r1" w:date="2023-03-23T23:27:00Z"/>
              </w:rPr>
            </w:pPr>
            <w:ins w:id="11996"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2A103A94" w14:textId="77777777" w:rsidR="00082F57" w:rsidRPr="00B0141E" w:rsidRDefault="00082F57" w:rsidP="002657F1">
            <w:pPr>
              <w:pStyle w:val="TAL"/>
              <w:rPr>
                <w:ins w:id="11997" w:author="CR#0012r1" w:date="2023-03-23T23:27:00Z"/>
              </w:rPr>
            </w:pPr>
            <w:ins w:id="11998" w:author="CR#0012r1" w:date="2023-03-23T23:27:00Z">
              <w:r w:rsidRPr="00B0141E">
                <w:rPr>
                  <w:rFonts w:hint="eastAsia"/>
                </w:rPr>
                <w:t>3</w:t>
              </w:r>
              <w:r w:rsidRPr="00B0141E">
                <w:t>9-1</w:t>
              </w:r>
            </w:ins>
          </w:p>
        </w:tc>
        <w:tc>
          <w:tcPr>
            <w:tcW w:w="1957" w:type="dxa"/>
            <w:tcBorders>
              <w:top w:val="single" w:sz="4" w:space="0" w:color="auto"/>
              <w:left w:val="single" w:sz="4" w:space="0" w:color="auto"/>
              <w:bottom w:val="single" w:sz="4" w:space="0" w:color="auto"/>
              <w:right w:val="single" w:sz="4" w:space="0" w:color="auto"/>
            </w:tcBorders>
          </w:tcPr>
          <w:p w14:paraId="4BA3FD95" w14:textId="77777777" w:rsidR="00082F57" w:rsidRPr="00B0141E" w:rsidRDefault="00082F57" w:rsidP="002657F1">
            <w:pPr>
              <w:pStyle w:val="TAL"/>
              <w:rPr>
                <w:ins w:id="11999" w:author="CR#0012r1" w:date="2023-03-23T23:27:00Z"/>
              </w:rPr>
            </w:pPr>
            <w:ins w:id="12000" w:author="CR#0012r1" w:date="2023-03-23T23:27:00Z">
              <w:r w:rsidRPr="00B0141E">
                <w:t>Parallel SRS and PUCCH/PUSCH transmission across CCs in intra-band non-contiguous CA</w:t>
              </w:r>
            </w:ins>
          </w:p>
        </w:tc>
        <w:tc>
          <w:tcPr>
            <w:tcW w:w="2457" w:type="dxa"/>
            <w:tcBorders>
              <w:top w:val="single" w:sz="4" w:space="0" w:color="auto"/>
              <w:left w:val="single" w:sz="4" w:space="0" w:color="auto"/>
              <w:bottom w:val="single" w:sz="4" w:space="0" w:color="auto"/>
              <w:right w:val="single" w:sz="4" w:space="0" w:color="auto"/>
            </w:tcBorders>
          </w:tcPr>
          <w:p w14:paraId="6D441159" w14:textId="77777777" w:rsidR="00082F57" w:rsidRPr="00B0141E" w:rsidRDefault="00082F57" w:rsidP="002657F1">
            <w:pPr>
              <w:pStyle w:val="TAL"/>
              <w:rPr>
                <w:ins w:id="12001" w:author="CR#0012r1" w:date="2023-03-23T23:27:00Z"/>
              </w:rPr>
            </w:pPr>
            <w:ins w:id="12002" w:author="CR#0012r1" w:date="2023-03-23T23:27:00Z">
              <w:r w:rsidRPr="00B0141E">
                <w:t>Parallel SRS and PUCCH/PUSCH transmission across CCs in intra-band non-contiguous CA</w:t>
              </w:r>
            </w:ins>
          </w:p>
        </w:tc>
        <w:tc>
          <w:tcPr>
            <w:tcW w:w="1321" w:type="dxa"/>
            <w:tcBorders>
              <w:top w:val="single" w:sz="4" w:space="0" w:color="auto"/>
              <w:left w:val="single" w:sz="4" w:space="0" w:color="auto"/>
              <w:bottom w:val="single" w:sz="4" w:space="0" w:color="auto"/>
              <w:right w:val="single" w:sz="4" w:space="0" w:color="auto"/>
            </w:tcBorders>
          </w:tcPr>
          <w:p w14:paraId="675A6377" w14:textId="77777777" w:rsidR="00082F57" w:rsidRPr="00B0141E" w:rsidRDefault="00082F57" w:rsidP="002657F1">
            <w:pPr>
              <w:pStyle w:val="TAL"/>
              <w:rPr>
                <w:ins w:id="12003" w:author="CR#0012r1" w:date="2023-03-23T23:27:00Z"/>
              </w:rPr>
            </w:pPr>
          </w:p>
        </w:tc>
        <w:tc>
          <w:tcPr>
            <w:tcW w:w="3236" w:type="dxa"/>
            <w:tcBorders>
              <w:top w:val="single" w:sz="4" w:space="0" w:color="auto"/>
              <w:left w:val="single" w:sz="4" w:space="0" w:color="auto"/>
              <w:bottom w:val="single" w:sz="4" w:space="0" w:color="auto"/>
              <w:right w:val="single" w:sz="4" w:space="0" w:color="auto"/>
            </w:tcBorders>
          </w:tcPr>
          <w:p w14:paraId="11A6A7DF" w14:textId="77777777" w:rsidR="00082F57" w:rsidRPr="00B0141E" w:rsidRDefault="00082F57" w:rsidP="002657F1">
            <w:pPr>
              <w:pStyle w:val="TAL"/>
              <w:rPr>
                <w:ins w:id="12004" w:author="CR#0012r1" w:date="2023-03-23T23:27:00Z"/>
                <w:i/>
                <w:iCs/>
              </w:rPr>
            </w:pPr>
            <w:ins w:id="12005" w:author="CR#0012r1" w:date="2023-03-23T23:27:00Z">
              <w:r w:rsidRPr="00D22118">
                <w:rPr>
                  <w:i/>
                  <w:iCs/>
                </w:rPr>
                <w:t>parallelTxSRS-PUCCH-PUSCH-intraBand-r17</w:t>
              </w:r>
            </w:ins>
          </w:p>
        </w:tc>
        <w:tc>
          <w:tcPr>
            <w:tcW w:w="2866" w:type="dxa"/>
            <w:tcBorders>
              <w:top w:val="single" w:sz="4" w:space="0" w:color="auto"/>
              <w:left w:val="single" w:sz="4" w:space="0" w:color="auto"/>
              <w:bottom w:val="single" w:sz="4" w:space="0" w:color="auto"/>
              <w:right w:val="single" w:sz="4" w:space="0" w:color="auto"/>
            </w:tcBorders>
          </w:tcPr>
          <w:p w14:paraId="4182CF1B" w14:textId="77777777" w:rsidR="00082F57" w:rsidRPr="008D2645" w:rsidRDefault="00082F57" w:rsidP="002657F1">
            <w:pPr>
              <w:pStyle w:val="TAL"/>
              <w:rPr>
                <w:ins w:id="12006" w:author="CR#0012r1" w:date="2023-03-23T23:27:00Z"/>
                <w:i/>
                <w:iCs/>
              </w:rPr>
            </w:pPr>
            <w:ins w:id="12007" w:author="CR#0012r1" w:date="2023-03-23T23:27:00Z">
              <w:r w:rsidRPr="008D2645">
                <w:rPr>
                  <w:i/>
                  <w:iCs/>
                </w:rPr>
                <w:t>CA-ParametersNR-v1720</w:t>
              </w:r>
            </w:ins>
          </w:p>
        </w:tc>
        <w:tc>
          <w:tcPr>
            <w:tcW w:w="1416" w:type="dxa"/>
            <w:tcBorders>
              <w:top w:val="single" w:sz="4" w:space="0" w:color="auto"/>
              <w:left w:val="single" w:sz="4" w:space="0" w:color="auto"/>
              <w:bottom w:val="single" w:sz="4" w:space="0" w:color="auto"/>
              <w:right w:val="single" w:sz="4" w:space="0" w:color="auto"/>
            </w:tcBorders>
          </w:tcPr>
          <w:p w14:paraId="52502862" w14:textId="77777777" w:rsidR="00082F57" w:rsidRPr="00B0141E" w:rsidRDefault="00082F57" w:rsidP="002657F1">
            <w:pPr>
              <w:pStyle w:val="TAL"/>
              <w:rPr>
                <w:ins w:id="12008" w:author="CR#0012r1" w:date="2023-03-23T23:27:00Z"/>
              </w:rPr>
            </w:pPr>
            <w:ins w:id="12009" w:author="CR#0012r1" w:date="2023-03-23T23:27:00Z">
              <w:r w:rsidRPr="00B0141E">
                <w:rPr>
                  <w:rFonts w:hint="eastAsia"/>
                </w:rPr>
                <w:t>N</w:t>
              </w:r>
              <w:r w:rsidRPr="00B0141E">
                <w:t>o</w:t>
              </w:r>
            </w:ins>
          </w:p>
        </w:tc>
        <w:tc>
          <w:tcPr>
            <w:tcW w:w="1416" w:type="dxa"/>
            <w:tcBorders>
              <w:top w:val="single" w:sz="4" w:space="0" w:color="auto"/>
              <w:left w:val="single" w:sz="4" w:space="0" w:color="auto"/>
              <w:bottom w:val="single" w:sz="4" w:space="0" w:color="auto"/>
              <w:right w:val="single" w:sz="4" w:space="0" w:color="auto"/>
            </w:tcBorders>
          </w:tcPr>
          <w:p w14:paraId="682A0ED1" w14:textId="77777777" w:rsidR="00082F57" w:rsidRPr="00B0141E" w:rsidRDefault="00082F57" w:rsidP="002657F1">
            <w:pPr>
              <w:pStyle w:val="TAL"/>
              <w:rPr>
                <w:ins w:id="12010" w:author="CR#0012r1" w:date="2023-03-23T23:27:00Z"/>
              </w:rPr>
            </w:pPr>
            <w:ins w:id="12011" w:author="CR#0012r1" w:date="2023-03-23T23:27:00Z">
              <w:r w:rsidRPr="00B0141E">
                <w:rPr>
                  <w:rFonts w:hint="eastAsia"/>
                </w:rPr>
                <w:t>Y</w:t>
              </w:r>
              <w:r w:rsidRPr="00B0141E">
                <w:t>es</w:t>
              </w:r>
            </w:ins>
          </w:p>
        </w:tc>
        <w:tc>
          <w:tcPr>
            <w:tcW w:w="2127" w:type="dxa"/>
            <w:tcBorders>
              <w:top w:val="single" w:sz="4" w:space="0" w:color="auto"/>
              <w:left w:val="single" w:sz="4" w:space="0" w:color="auto"/>
              <w:bottom w:val="single" w:sz="4" w:space="0" w:color="auto"/>
              <w:right w:val="single" w:sz="4" w:space="0" w:color="auto"/>
            </w:tcBorders>
          </w:tcPr>
          <w:p w14:paraId="30875240" w14:textId="77777777" w:rsidR="00082F57" w:rsidRPr="00B0141E" w:rsidRDefault="00082F57" w:rsidP="002657F1">
            <w:pPr>
              <w:pStyle w:val="TAL"/>
              <w:rPr>
                <w:ins w:id="12012" w:author="CR#0012r1" w:date="2023-03-23T23:27:00Z"/>
              </w:rPr>
            </w:pPr>
            <w:ins w:id="12013" w:author="CR#0012r1" w:date="2023-03-23T23:27:00Z">
              <w:r w:rsidRPr="00B0141E">
                <w:t xml:space="preserve">This feature is the same as </w:t>
              </w:r>
              <w:proofErr w:type="spellStart"/>
              <w:r w:rsidRPr="0025265A">
                <w:rPr>
                  <w:i/>
                  <w:iCs/>
                  <w:rPrChange w:id="12014" w:author="Draft_v2" w:date="2023-03-29T12:15:00Z">
                    <w:rPr/>
                  </w:rPrChange>
                </w:rPr>
                <w:t>parallelTxSRS</w:t>
              </w:r>
              <w:proofErr w:type="spellEnd"/>
              <w:r w:rsidRPr="0025265A">
                <w:rPr>
                  <w:i/>
                  <w:iCs/>
                  <w:rPrChange w:id="12015" w:author="Draft_v2" w:date="2023-03-29T12:15:00Z">
                    <w:rPr/>
                  </w:rPrChange>
                </w:rPr>
                <w:t>-PUCCH-PUSCH</w:t>
              </w:r>
              <w:r w:rsidRPr="00B0141E">
                <w:t>, but for intra-band non-contiguous CA</w:t>
              </w:r>
            </w:ins>
          </w:p>
        </w:tc>
        <w:tc>
          <w:tcPr>
            <w:tcW w:w="1907" w:type="dxa"/>
            <w:tcBorders>
              <w:top w:val="single" w:sz="4" w:space="0" w:color="auto"/>
              <w:left w:val="single" w:sz="4" w:space="0" w:color="auto"/>
              <w:bottom w:val="single" w:sz="4" w:space="0" w:color="auto"/>
              <w:right w:val="single" w:sz="4" w:space="0" w:color="auto"/>
            </w:tcBorders>
          </w:tcPr>
          <w:p w14:paraId="526B316C" w14:textId="77777777" w:rsidR="00082F57" w:rsidRPr="00B0141E" w:rsidRDefault="00082F57" w:rsidP="002657F1">
            <w:pPr>
              <w:pStyle w:val="TAL"/>
              <w:rPr>
                <w:ins w:id="12016" w:author="CR#0012r1" w:date="2023-03-23T23:27:00Z"/>
              </w:rPr>
            </w:pPr>
            <w:ins w:id="12017" w:author="CR#0012r1" w:date="2023-03-23T23:27:00Z">
              <w:r w:rsidRPr="00B0141E">
                <w:t xml:space="preserve">Optional with capability </w:t>
              </w:r>
              <w:proofErr w:type="spellStart"/>
              <w:r w:rsidRPr="00B0141E">
                <w:t>signaling</w:t>
              </w:r>
              <w:proofErr w:type="spellEnd"/>
            </w:ins>
          </w:p>
        </w:tc>
      </w:tr>
      <w:tr w:rsidR="00082F57" w:rsidRPr="000140F2" w14:paraId="1A59D429" w14:textId="77777777" w:rsidTr="002657F1">
        <w:trPr>
          <w:ins w:id="12018"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2E53910A" w14:textId="77777777" w:rsidR="00082F57" w:rsidRPr="00B0141E" w:rsidRDefault="00082F57" w:rsidP="002657F1">
            <w:pPr>
              <w:pStyle w:val="TAL"/>
              <w:rPr>
                <w:ins w:id="12019" w:author="CR#0012r1" w:date="2023-03-23T23:27:00Z"/>
              </w:rPr>
            </w:pPr>
            <w:ins w:id="12020"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56EFF0E4" w14:textId="77777777" w:rsidR="00082F57" w:rsidRPr="00B0141E" w:rsidRDefault="00082F57" w:rsidP="002657F1">
            <w:pPr>
              <w:pStyle w:val="TAL"/>
              <w:rPr>
                <w:ins w:id="12021" w:author="CR#0012r1" w:date="2023-03-23T23:27:00Z"/>
              </w:rPr>
            </w:pPr>
            <w:ins w:id="12022" w:author="CR#0012r1" w:date="2023-03-23T23:27:00Z">
              <w:r w:rsidRPr="00B0141E">
                <w:rPr>
                  <w:rFonts w:hint="eastAsia"/>
                </w:rPr>
                <w:t>3</w:t>
              </w:r>
              <w:r w:rsidRPr="00B0141E">
                <w:t>9-2</w:t>
              </w:r>
            </w:ins>
          </w:p>
        </w:tc>
        <w:tc>
          <w:tcPr>
            <w:tcW w:w="1957" w:type="dxa"/>
            <w:tcBorders>
              <w:top w:val="single" w:sz="4" w:space="0" w:color="auto"/>
              <w:left w:val="single" w:sz="4" w:space="0" w:color="auto"/>
              <w:bottom w:val="single" w:sz="4" w:space="0" w:color="auto"/>
              <w:right w:val="single" w:sz="4" w:space="0" w:color="auto"/>
            </w:tcBorders>
          </w:tcPr>
          <w:p w14:paraId="4DF946E0" w14:textId="77777777" w:rsidR="00082F57" w:rsidRPr="00B0141E" w:rsidRDefault="00082F57" w:rsidP="002657F1">
            <w:pPr>
              <w:pStyle w:val="TAL"/>
              <w:rPr>
                <w:ins w:id="12023" w:author="CR#0012r1" w:date="2023-03-23T23:27:00Z"/>
              </w:rPr>
            </w:pPr>
            <w:ins w:id="12024" w:author="CR#0012r1" w:date="2023-03-23T23:27:00Z">
              <w:r w:rsidRPr="00B0141E">
                <w:t>Parallel PRACH and SRS/PUCCH/PUSCH transmissions across CCs in intra-band non-contiguous CA</w:t>
              </w:r>
            </w:ins>
          </w:p>
        </w:tc>
        <w:tc>
          <w:tcPr>
            <w:tcW w:w="2457" w:type="dxa"/>
            <w:tcBorders>
              <w:top w:val="single" w:sz="4" w:space="0" w:color="auto"/>
              <w:left w:val="single" w:sz="4" w:space="0" w:color="auto"/>
              <w:bottom w:val="single" w:sz="4" w:space="0" w:color="auto"/>
              <w:right w:val="single" w:sz="4" w:space="0" w:color="auto"/>
            </w:tcBorders>
          </w:tcPr>
          <w:p w14:paraId="6F20D65D" w14:textId="77777777" w:rsidR="00082F57" w:rsidRPr="00B0141E" w:rsidRDefault="00082F57" w:rsidP="002657F1">
            <w:pPr>
              <w:pStyle w:val="TAL"/>
              <w:rPr>
                <w:ins w:id="12025" w:author="CR#0012r1" w:date="2023-03-23T23:27:00Z"/>
              </w:rPr>
            </w:pPr>
            <w:ins w:id="12026" w:author="CR#0012r1" w:date="2023-03-23T23:27:00Z">
              <w:r w:rsidRPr="00B0141E">
                <w:t>Parallel PRACH and SRS/PUCCH/PUSCH transmissions across CCs in intra-band non-contiguous CA</w:t>
              </w:r>
            </w:ins>
          </w:p>
        </w:tc>
        <w:tc>
          <w:tcPr>
            <w:tcW w:w="1321" w:type="dxa"/>
            <w:tcBorders>
              <w:top w:val="single" w:sz="4" w:space="0" w:color="auto"/>
              <w:left w:val="single" w:sz="4" w:space="0" w:color="auto"/>
              <w:bottom w:val="single" w:sz="4" w:space="0" w:color="auto"/>
              <w:right w:val="single" w:sz="4" w:space="0" w:color="auto"/>
            </w:tcBorders>
          </w:tcPr>
          <w:p w14:paraId="59CCA991" w14:textId="77777777" w:rsidR="00082F57" w:rsidRPr="00B0141E" w:rsidRDefault="00082F57" w:rsidP="002657F1">
            <w:pPr>
              <w:pStyle w:val="TAL"/>
              <w:rPr>
                <w:ins w:id="12027" w:author="CR#0012r1" w:date="2023-03-23T23:27:00Z"/>
              </w:rPr>
            </w:pPr>
          </w:p>
        </w:tc>
        <w:tc>
          <w:tcPr>
            <w:tcW w:w="3236" w:type="dxa"/>
            <w:tcBorders>
              <w:top w:val="single" w:sz="4" w:space="0" w:color="auto"/>
              <w:left w:val="single" w:sz="4" w:space="0" w:color="auto"/>
              <w:bottom w:val="single" w:sz="4" w:space="0" w:color="auto"/>
              <w:right w:val="single" w:sz="4" w:space="0" w:color="auto"/>
            </w:tcBorders>
          </w:tcPr>
          <w:p w14:paraId="1B91FC37" w14:textId="77777777" w:rsidR="00082F57" w:rsidRPr="00B0141E" w:rsidRDefault="00082F57" w:rsidP="002657F1">
            <w:pPr>
              <w:pStyle w:val="TAL"/>
              <w:rPr>
                <w:ins w:id="12028" w:author="CR#0012r1" w:date="2023-03-23T23:27:00Z"/>
                <w:i/>
                <w:iCs/>
              </w:rPr>
            </w:pPr>
            <w:ins w:id="12029" w:author="CR#0012r1" w:date="2023-03-23T23:27:00Z">
              <w:r w:rsidRPr="006A6157">
                <w:rPr>
                  <w:i/>
                  <w:iCs/>
                </w:rPr>
                <w:t>parallelTxPRACH-SRS-PUCCH-PUSCH-intraBand-r17</w:t>
              </w:r>
            </w:ins>
          </w:p>
        </w:tc>
        <w:tc>
          <w:tcPr>
            <w:tcW w:w="2866" w:type="dxa"/>
            <w:tcBorders>
              <w:top w:val="single" w:sz="4" w:space="0" w:color="auto"/>
              <w:left w:val="single" w:sz="4" w:space="0" w:color="auto"/>
              <w:bottom w:val="single" w:sz="4" w:space="0" w:color="auto"/>
              <w:right w:val="single" w:sz="4" w:space="0" w:color="auto"/>
            </w:tcBorders>
          </w:tcPr>
          <w:p w14:paraId="4A8589F8" w14:textId="77777777" w:rsidR="00082F57" w:rsidRPr="008D2645" w:rsidRDefault="00082F57" w:rsidP="002657F1">
            <w:pPr>
              <w:pStyle w:val="TAL"/>
              <w:rPr>
                <w:ins w:id="12030" w:author="CR#0012r1" w:date="2023-03-23T23:27:00Z"/>
                <w:i/>
                <w:iCs/>
              </w:rPr>
            </w:pPr>
            <w:ins w:id="12031" w:author="CR#0012r1" w:date="2023-03-23T23:27:00Z">
              <w:r w:rsidRPr="008D2645">
                <w:rPr>
                  <w:i/>
                  <w:iCs/>
                </w:rPr>
                <w:t>CA-ParametersNR-v1720</w:t>
              </w:r>
            </w:ins>
          </w:p>
        </w:tc>
        <w:tc>
          <w:tcPr>
            <w:tcW w:w="1416" w:type="dxa"/>
            <w:tcBorders>
              <w:top w:val="single" w:sz="4" w:space="0" w:color="auto"/>
              <w:left w:val="single" w:sz="4" w:space="0" w:color="auto"/>
              <w:bottom w:val="single" w:sz="4" w:space="0" w:color="auto"/>
              <w:right w:val="single" w:sz="4" w:space="0" w:color="auto"/>
            </w:tcBorders>
          </w:tcPr>
          <w:p w14:paraId="000ACD95" w14:textId="77777777" w:rsidR="00082F57" w:rsidRPr="00B0141E" w:rsidRDefault="00082F57" w:rsidP="002657F1">
            <w:pPr>
              <w:pStyle w:val="TAL"/>
              <w:rPr>
                <w:ins w:id="12032" w:author="CR#0012r1" w:date="2023-03-23T23:27:00Z"/>
              </w:rPr>
            </w:pPr>
            <w:ins w:id="12033" w:author="CR#0012r1" w:date="2023-03-23T23:27:00Z">
              <w:r w:rsidRPr="00B0141E">
                <w:rPr>
                  <w:rFonts w:hint="eastAsia"/>
                </w:rPr>
                <w:t>N</w:t>
              </w:r>
              <w:r w:rsidRPr="00B0141E">
                <w:t>o</w:t>
              </w:r>
            </w:ins>
          </w:p>
        </w:tc>
        <w:tc>
          <w:tcPr>
            <w:tcW w:w="1416" w:type="dxa"/>
            <w:tcBorders>
              <w:top w:val="single" w:sz="4" w:space="0" w:color="auto"/>
              <w:left w:val="single" w:sz="4" w:space="0" w:color="auto"/>
              <w:bottom w:val="single" w:sz="4" w:space="0" w:color="auto"/>
              <w:right w:val="single" w:sz="4" w:space="0" w:color="auto"/>
            </w:tcBorders>
          </w:tcPr>
          <w:p w14:paraId="397D827B" w14:textId="77777777" w:rsidR="00082F57" w:rsidRPr="00B0141E" w:rsidRDefault="00082F57" w:rsidP="002657F1">
            <w:pPr>
              <w:pStyle w:val="TAL"/>
              <w:rPr>
                <w:ins w:id="12034" w:author="CR#0012r1" w:date="2023-03-23T23:27:00Z"/>
              </w:rPr>
            </w:pPr>
            <w:ins w:id="12035" w:author="CR#0012r1" w:date="2023-03-23T23:27:00Z">
              <w:r w:rsidRPr="00B0141E">
                <w:rPr>
                  <w:rFonts w:hint="eastAsia"/>
                </w:rPr>
                <w:t>Y</w:t>
              </w:r>
              <w:r w:rsidRPr="00B0141E">
                <w:t>es</w:t>
              </w:r>
            </w:ins>
          </w:p>
        </w:tc>
        <w:tc>
          <w:tcPr>
            <w:tcW w:w="2127" w:type="dxa"/>
            <w:tcBorders>
              <w:top w:val="single" w:sz="4" w:space="0" w:color="auto"/>
              <w:left w:val="single" w:sz="4" w:space="0" w:color="auto"/>
              <w:bottom w:val="single" w:sz="4" w:space="0" w:color="auto"/>
              <w:right w:val="single" w:sz="4" w:space="0" w:color="auto"/>
            </w:tcBorders>
          </w:tcPr>
          <w:p w14:paraId="1F0368C0" w14:textId="77777777" w:rsidR="00082F57" w:rsidRPr="00B0141E" w:rsidRDefault="00082F57" w:rsidP="002657F1">
            <w:pPr>
              <w:pStyle w:val="TAL"/>
              <w:rPr>
                <w:ins w:id="12036" w:author="CR#0012r1" w:date="2023-03-23T23:27:00Z"/>
              </w:rPr>
            </w:pPr>
            <w:ins w:id="12037" w:author="CR#0012r1" w:date="2023-03-23T23:27:00Z">
              <w:r w:rsidRPr="00B0141E">
                <w:t xml:space="preserve">This feature is the same as </w:t>
              </w:r>
              <w:proofErr w:type="spellStart"/>
              <w:r w:rsidRPr="0025265A">
                <w:rPr>
                  <w:i/>
                  <w:iCs/>
                  <w:rPrChange w:id="12038" w:author="Draft_v2" w:date="2023-03-29T12:15:00Z">
                    <w:rPr/>
                  </w:rPrChange>
                </w:rPr>
                <w:t>parallelTxPRACH</w:t>
              </w:r>
              <w:proofErr w:type="spellEnd"/>
              <w:r w:rsidRPr="0025265A">
                <w:rPr>
                  <w:i/>
                  <w:iCs/>
                  <w:rPrChange w:id="12039" w:author="Draft_v2" w:date="2023-03-29T12:15:00Z">
                    <w:rPr/>
                  </w:rPrChange>
                </w:rPr>
                <w:t>-SRS-PUCCH-PUSCH</w:t>
              </w:r>
              <w:r w:rsidRPr="00B0141E">
                <w:t xml:space="preserve">, but for intra-band non-contiguous CA. This feature is enabled by a new UE-specific RRC parameter </w:t>
              </w:r>
              <w:r w:rsidRPr="00593E4E">
                <w:rPr>
                  <w:i/>
                  <w:iCs/>
                </w:rPr>
                <w:t>intraBandNC-PRACH-simulTx-r17</w:t>
              </w:r>
            </w:ins>
          </w:p>
        </w:tc>
        <w:tc>
          <w:tcPr>
            <w:tcW w:w="1907" w:type="dxa"/>
            <w:tcBorders>
              <w:top w:val="single" w:sz="4" w:space="0" w:color="auto"/>
              <w:left w:val="single" w:sz="4" w:space="0" w:color="auto"/>
              <w:bottom w:val="single" w:sz="4" w:space="0" w:color="auto"/>
              <w:right w:val="single" w:sz="4" w:space="0" w:color="auto"/>
            </w:tcBorders>
          </w:tcPr>
          <w:p w14:paraId="60D65A7A" w14:textId="77777777" w:rsidR="00082F57" w:rsidRPr="00B0141E" w:rsidRDefault="00082F57" w:rsidP="002657F1">
            <w:pPr>
              <w:pStyle w:val="TAL"/>
              <w:rPr>
                <w:ins w:id="12040" w:author="CR#0012r1" w:date="2023-03-23T23:27:00Z"/>
              </w:rPr>
            </w:pPr>
            <w:ins w:id="12041" w:author="CR#0012r1" w:date="2023-03-23T23:27:00Z">
              <w:r w:rsidRPr="00B0141E">
                <w:t xml:space="preserve">Optional with capability </w:t>
              </w:r>
              <w:proofErr w:type="spellStart"/>
              <w:r w:rsidRPr="00B0141E">
                <w:t>signaling</w:t>
              </w:r>
              <w:proofErr w:type="spellEnd"/>
            </w:ins>
          </w:p>
        </w:tc>
      </w:tr>
      <w:tr w:rsidR="00082F57" w:rsidRPr="000140F2" w14:paraId="5010828E" w14:textId="77777777" w:rsidTr="002657F1">
        <w:trPr>
          <w:ins w:id="12042"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032CFA92" w14:textId="77777777" w:rsidR="00082F57" w:rsidRPr="00B0141E" w:rsidRDefault="00082F57" w:rsidP="002657F1">
            <w:pPr>
              <w:pStyle w:val="TAL"/>
              <w:rPr>
                <w:ins w:id="12043" w:author="CR#0012r1" w:date="2023-03-23T23:27:00Z"/>
              </w:rPr>
            </w:pPr>
            <w:ins w:id="12044"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6F956610" w14:textId="77777777" w:rsidR="00082F57" w:rsidRPr="00B0141E" w:rsidRDefault="00082F57" w:rsidP="002657F1">
            <w:pPr>
              <w:pStyle w:val="TAL"/>
              <w:rPr>
                <w:ins w:id="12045" w:author="CR#0012r1" w:date="2023-03-23T23:27:00Z"/>
              </w:rPr>
            </w:pPr>
            <w:ins w:id="12046" w:author="CR#0012r1" w:date="2023-03-23T23:27:00Z">
              <w:r w:rsidRPr="00B0141E">
                <w:rPr>
                  <w:rFonts w:hint="eastAsia"/>
                </w:rPr>
                <w:t>3</w:t>
              </w:r>
              <w:r w:rsidRPr="00B0141E">
                <w:t>9-3-1</w:t>
              </w:r>
            </w:ins>
          </w:p>
        </w:tc>
        <w:tc>
          <w:tcPr>
            <w:tcW w:w="1957" w:type="dxa"/>
            <w:tcBorders>
              <w:top w:val="single" w:sz="4" w:space="0" w:color="auto"/>
              <w:left w:val="single" w:sz="4" w:space="0" w:color="auto"/>
              <w:bottom w:val="single" w:sz="4" w:space="0" w:color="auto"/>
              <w:right w:val="single" w:sz="4" w:space="0" w:color="auto"/>
            </w:tcBorders>
          </w:tcPr>
          <w:p w14:paraId="51796867" w14:textId="77777777" w:rsidR="00082F57" w:rsidRPr="00B0141E" w:rsidRDefault="00082F57" w:rsidP="002657F1">
            <w:pPr>
              <w:pStyle w:val="TAL"/>
              <w:rPr>
                <w:ins w:id="12047" w:author="CR#0012r1" w:date="2023-03-23T23:27:00Z"/>
              </w:rPr>
            </w:pPr>
            <w:ins w:id="12048" w:author="CR#0012r1" w:date="2023-03-23T23:27:00Z">
              <w:r w:rsidRPr="00B0141E">
                <w:t>Stay on the target CC for SRS carrier switching</w:t>
              </w:r>
            </w:ins>
          </w:p>
        </w:tc>
        <w:tc>
          <w:tcPr>
            <w:tcW w:w="2457" w:type="dxa"/>
            <w:tcBorders>
              <w:top w:val="single" w:sz="4" w:space="0" w:color="auto"/>
              <w:left w:val="single" w:sz="4" w:space="0" w:color="auto"/>
              <w:bottom w:val="single" w:sz="4" w:space="0" w:color="auto"/>
              <w:right w:val="single" w:sz="4" w:space="0" w:color="auto"/>
            </w:tcBorders>
          </w:tcPr>
          <w:p w14:paraId="39A71A40" w14:textId="77777777" w:rsidR="00082F57" w:rsidRPr="00B0141E" w:rsidRDefault="00082F57" w:rsidP="002657F1">
            <w:pPr>
              <w:pStyle w:val="TAL"/>
              <w:rPr>
                <w:ins w:id="12049" w:author="CR#0012r1" w:date="2023-03-23T23:27:00Z"/>
              </w:rPr>
            </w:pPr>
            <w:ins w:id="12050" w:author="CR#0012r1" w:date="2023-03-23T23:27:00Z">
              <w:r w:rsidRPr="00B0141E">
                <w:t>Stay on the target CC when remaining SRS resource set(s) for SRS carrier switching exists</w:t>
              </w:r>
            </w:ins>
          </w:p>
        </w:tc>
        <w:tc>
          <w:tcPr>
            <w:tcW w:w="1321" w:type="dxa"/>
            <w:tcBorders>
              <w:top w:val="single" w:sz="4" w:space="0" w:color="auto"/>
              <w:left w:val="single" w:sz="4" w:space="0" w:color="auto"/>
              <w:bottom w:val="single" w:sz="4" w:space="0" w:color="auto"/>
              <w:right w:val="single" w:sz="4" w:space="0" w:color="auto"/>
            </w:tcBorders>
          </w:tcPr>
          <w:p w14:paraId="5AA6D321" w14:textId="77777777" w:rsidR="00082F57" w:rsidRPr="00B0141E" w:rsidRDefault="00082F57" w:rsidP="002657F1">
            <w:pPr>
              <w:pStyle w:val="TAL"/>
              <w:rPr>
                <w:ins w:id="12051" w:author="CR#0012r1" w:date="2023-03-23T23:27:00Z"/>
              </w:rPr>
            </w:pPr>
            <w:ins w:id="12052" w:author="CR#0012r1" w:date="2023-03-23T23:27:00Z">
              <w:r w:rsidRPr="00B0141E">
                <w:rPr>
                  <w:rFonts w:hint="eastAsia"/>
                </w:rPr>
                <w:t>2</w:t>
              </w:r>
              <w:r w:rsidRPr="00B0141E">
                <w:t>-56</w:t>
              </w:r>
            </w:ins>
          </w:p>
        </w:tc>
        <w:tc>
          <w:tcPr>
            <w:tcW w:w="3236" w:type="dxa"/>
            <w:tcBorders>
              <w:top w:val="single" w:sz="4" w:space="0" w:color="auto"/>
              <w:left w:val="single" w:sz="4" w:space="0" w:color="auto"/>
              <w:bottom w:val="single" w:sz="4" w:space="0" w:color="auto"/>
              <w:right w:val="single" w:sz="4" w:space="0" w:color="auto"/>
            </w:tcBorders>
          </w:tcPr>
          <w:p w14:paraId="4CFE7693" w14:textId="77777777" w:rsidR="00082F57" w:rsidRPr="00B0141E" w:rsidRDefault="00082F57" w:rsidP="002657F1">
            <w:pPr>
              <w:pStyle w:val="TAL"/>
              <w:rPr>
                <w:ins w:id="12053" w:author="CR#0012r1" w:date="2023-03-23T23:27:00Z"/>
                <w:i/>
                <w:iCs/>
              </w:rPr>
            </w:pPr>
            <w:ins w:id="12054" w:author="CR#0012r1" w:date="2023-03-23T23:27:00Z">
              <w:r w:rsidRPr="008E284C">
                <w:rPr>
                  <w:i/>
                  <w:iCs/>
                </w:rPr>
                <w:t>stayOnTargetCC-SRS-CarrierSwitch-r17</w:t>
              </w:r>
            </w:ins>
          </w:p>
        </w:tc>
        <w:tc>
          <w:tcPr>
            <w:tcW w:w="2866" w:type="dxa"/>
            <w:tcBorders>
              <w:top w:val="single" w:sz="4" w:space="0" w:color="auto"/>
              <w:left w:val="single" w:sz="4" w:space="0" w:color="auto"/>
              <w:bottom w:val="single" w:sz="4" w:space="0" w:color="auto"/>
              <w:right w:val="single" w:sz="4" w:space="0" w:color="auto"/>
            </w:tcBorders>
          </w:tcPr>
          <w:p w14:paraId="5917BA38" w14:textId="77777777" w:rsidR="00082F57" w:rsidRPr="00B0141E" w:rsidRDefault="00082F57" w:rsidP="002657F1">
            <w:pPr>
              <w:pStyle w:val="TAL"/>
              <w:rPr>
                <w:ins w:id="12055" w:author="CR#0012r1" w:date="2023-03-23T23:27:00Z"/>
                <w:i/>
                <w:iCs/>
              </w:rPr>
            </w:pPr>
            <w:ins w:id="12056" w:author="CR#0012r1" w:date="2023-03-23T23:27:00Z">
              <w:r w:rsidRPr="00A7615C">
                <w:rPr>
                  <w:i/>
                  <w:iCs/>
                </w:rPr>
                <w:t>CA-ParametersNR-v1730</w:t>
              </w:r>
            </w:ins>
          </w:p>
        </w:tc>
        <w:tc>
          <w:tcPr>
            <w:tcW w:w="1416" w:type="dxa"/>
            <w:tcBorders>
              <w:top w:val="single" w:sz="4" w:space="0" w:color="auto"/>
              <w:left w:val="single" w:sz="4" w:space="0" w:color="auto"/>
              <w:bottom w:val="single" w:sz="4" w:space="0" w:color="auto"/>
              <w:right w:val="single" w:sz="4" w:space="0" w:color="auto"/>
            </w:tcBorders>
          </w:tcPr>
          <w:p w14:paraId="7E4FE7DB" w14:textId="77777777" w:rsidR="00082F57" w:rsidRPr="00B0141E" w:rsidRDefault="00082F57" w:rsidP="002657F1">
            <w:pPr>
              <w:pStyle w:val="TAL"/>
              <w:rPr>
                <w:ins w:id="12057" w:author="CR#0012r1" w:date="2023-03-23T23:27:00Z"/>
              </w:rPr>
            </w:pPr>
            <w:ins w:id="12058" w:author="CR#0012r1" w:date="2023-03-23T23:27:00Z">
              <w:r w:rsidRPr="00B0141E">
                <w:rPr>
                  <w:rFonts w:hint="eastAsia"/>
                </w:rPr>
                <w:t>n</w:t>
              </w:r>
              <w:r w:rsidRPr="00B0141E">
                <w:t>/a</w:t>
              </w:r>
            </w:ins>
          </w:p>
        </w:tc>
        <w:tc>
          <w:tcPr>
            <w:tcW w:w="1416" w:type="dxa"/>
            <w:tcBorders>
              <w:top w:val="single" w:sz="4" w:space="0" w:color="auto"/>
              <w:left w:val="single" w:sz="4" w:space="0" w:color="auto"/>
              <w:bottom w:val="single" w:sz="4" w:space="0" w:color="auto"/>
              <w:right w:val="single" w:sz="4" w:space="0" w:color="auto"/>
            </w:tcBorders>
          </w:tcPr>
          <w:p w14:paraId="5A7EC3E1" w14:textId="77777777" w:rsidR="00082F57" w:rsidRPr="00B0141E" w:rsidRDefault="00082F57" w:rsidP="002657F1">
            <w:pPr>
              <w:pStyle w:val="TAL"/>
              <w:rPr>
                <w:ins w:id="12059" w:author="CR#0012r1" w:date="2023-03-23T23:27:00Z"/>
              </w:rPr>
            </w:pPr>
            <w:ins w:id="12060" w:author="CR#0012r1" w:date="2023-03-23T23:27:00Z">
              <w:r w:rsidRPr="00B0141E">
                <w:rPr>
                  <w:rFonts w:hint="eastAsia"/>
                </w:rPr>
                <w:t>n</w:t>
              </w:r>
              <w:r w:rsidRPr="00B0141E">
                <w:t>/a</w:t>
              </w:r>
            </w:ins>
          </w:p>
        </w:tc>
        <w:tc>
          <w:tcPr>
            <w:tcW w:w="2127" w:type="dxa"/>
            <w:tcBorders>
              <w:top w:val="single" w:sz="4" w:space="0" w:color="auto"/>
              <w:left w:val="single" w:sz="4" w:space="0" w:color="auto"/>
              <w:bottom w:val="single" w:sz="4" w:space="0" w:color="auto"/>
              <w:right w:val="single" w:sz="4" w:space="0" w:color="auto"/>
            </w:tcBorders>
          </w:tcPr>
          <w:p w14:paraId="4C2D6A60" w14:textId="77777777" w:rsidR="00082F57" w:rsidRPr="00B0141E" w:rsidRDefault="00082F57" w:rsidP="002657F1">
            <w:pPr>
              <w:pStyle w:val="TAL"/>
              <w:rPr>
                <w:ins w:id="12061" w:author="CR#0012r1" w:date="2023-03-23T23:27:00Z"/>
              </w:rPr>
            </w:pPr>
            <w:ins w:id="12062" w:author="CR#0012r1" w:date="2023-03-23T23:27:00Z">
              <w:r w:rsidRPr="00B0141E">
                <w:t>Note1: 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ins>
          </w:p>
          <w:p w14:paraId="0556C456" w14:textId="77777777" w:rsidR="00082F57" w:rsidRPr="00B0141E" w:rsidRDefault="00082F57" w:rsidP="002657F1">
            <w:pPr>
              <w:pStyle w:val="TAL"/>
              <w:rPr>
                <w:ins w:id="12063" w:author="CR#0012r1" w:date="2023-03-23T23:27:00Z"/>
              </w:rPr>
            </w:pPr>
          </w:p>
          <w:p w14:paraId="6CB6DA73" w14:textId="77777777" w:rsidR="00082F57" w:rsidRPr="00B0141E" w:rsidRDefault="00082F57" w:rsidP="002657F1">
            <w:pPr>
              <w:pStyle w:val="TAL"/>
              <w:rPr>
                <w:ins w:id="12064" w:author="CR#0012r1" w:date="2023-03-23T23:27:00Z"/>
              </w:rPr>
            </w:pPr>
            <w:ins w:id="12065" w:author="CR#0012r1" w:date="2023-03-23T23:27:00Z">
              <w:r w:rsidRPr="00B0141E">
                <w:t xml:space="preserve">Note2: If the UE does not indicate this capability, the UE falls back to Rel-15 </w:t>
              </w:r>
              <w:proofErr w:type="spellStart"/>
              <w:r w:rsidRPr="00B0141E">
                <w:t>behavior</w:t>
              </w:r>
              <w:proofErr w:type="spellEnd"/>
              <w:r w:rsidRPr="00B0141E">
                <w:t>, that is UE switches back to source CC between the SRS resource sets</w:t>
              </w:r>
            </w:ins>
          </w:p>
          <w:p w14:paraId="3DE76B5C" w14:textId="77777777" w:rsidR="00082F57" w:rsidRPr="00B0141E" w:rsidRDefault="00082F57" w:rsidP="002657F1">
            <w:pPr>
              <w:pStyle w:val="TAL"/>
              <w:rPr>
                <w:ins w:id="12066" w:author="CR#0012r1" w:date="2023-03-23T23:27:00Z"/>
              </w:rPr>
            </w:pPr>
          </w:p>
          <w:p w14:paraId="720E6C61" w14:textId="77777777" w:rsidR="00082F57" w:rsidRPr="00B0141E" w:rsidRDefault="00082F57" w:rsidP="002657F1">
            <w:pPr>
              <w:pStyle w:val="TAL"/>
              <w:rPr>
                <w:ins w:id="12067" w:author="CR#0012r1" w:date="2023-03-23T23:27:00Z"/>
              </w:rPr>
            </w:pPr>
          </w:p>
        </w:tc>
        <w:tc>
          <w:tcPr>
            <w:tcW w:w="1907" w:type="dxa"/>
            <w:tcBorders>
              <w:top w:val="single" w:sz="4" w:space="0" w:color="auto"/>
              <w:left w:val="single" w:sz="4" w:space="0" w:color="auto"/>
              <w:bottom w:val="single" w:sz="4" w:space="0" w:color="auto"/>
              <w:right w:val="single" w:sz="4" w:space="0" w:color="auto"/>
            </w:tcBorders>
          </w:tcPr>
          <w:p w14:paraId="2E60BBC7" w14:textId="77777777" w:rsidR="00082F57" w:rsidRPr="00B0141E" w:rsidRDefault="00082F57" w:rsidP="002657F1">
            <w:pPr>
              <w:pStyle w:val="TAL"/>
              <w:rPr>
                <w:ins w:id="12068" w:author="CR#0012r1" w:date="2023-03-23T23:27:00Z"/>
              </w:rPr>
            </w:pPr>
            <w:ins w:id="12069" w:author="CR#0012r1" w:date="2023-03-23T23:27:00Z">
              <w:r w:rsidRPr="00B0141E">
                <w:t xml:space="preserve">Optional with capability </w:t>
              </w:r>
              <w:proofErr w:type="spellStart"/>
              <w:r w:rsidRPr="00B0141E">
                <w:t>signaling</w:t>
              </w:r>
              <w:proofErr w:type="spellEnd"/>
            </w:ins>
          </w:p>
        </w:tc>
      </w:tr>
      <w:tr w:rsidR="00082F57" w:rsidRPr="000140F2" w14:paraId="69C1332F" w14:textId="77777777" w:rsidTr="002657F1">
        <w:trPr>
          <w:ins w:id="12070"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246D6372" w14:textId="77777777" w:rsidR="00082F57" w:rsidRPr="00B0141E" w:rsidRDefault="00082F57" w:rsidP="002657F1">
            <w:pPr>
              <w:pStyle w:val="TAL"/>
              <w:rPr>
                <w:ins w:id="12071" w:author="CR#0012r1" w:date="2023-03-23T23:27:00Z"/>
              </w:rPr>
            </w:pPr>
            <w:ins w:id="12072"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138CC86F" w14:textId="77777777" w:rsidR="00082F57" w:rsidRPr="00B0141E" w:rsidRDefault="00082F57" w:rsidP="002657F1">
            <w:pPr>
              <w:pStyle w:val="TAL"/>
              <w:rPr>
                <w:ins w:id="12073" w:author="CR#0012r1" w:date="2023-03-23T23:27:00Z"/>
              </w:rPr>
            </w:pPr>
            <w:ins w:id="12074" w:author="CR#0012r1" w:date="2023-03-23T23:27:00Z">
              <w:r w:rsidRPr="00B0141E">
                <w:rPr>
                  <w:rFonts w:hint="eastAsia"/>
                </w:rPr>
                <w:t>3</w:t>
              </w:r>
              <w:r w:rsidRPr="00B0141E">
                <w:t>9-3-2</w:t>
              </w:r>
            </w:ins>
          </w:p>
        </w:tc>
        <w:tc>
          <w:tcPr>
            <w:tcW w:w="1957" w:type="dxa"/>
            <w:tcBorders>
              <w:top w:val="single" w:sz="4" w:space="0" w:color="auto"/>
              <w:left w:val="single" w:sz="4" w:space="0" w:color="auto"/>
              <w:bottom w:val="single" w:sz="4" w:space="0" w:color="auto"/>
              <w:right w:val="single" w:sz="4" w:space="0" w:color="auto"/>
            </w:tcBorders>
          </w:tcPr>
          <w:p w14:paraId="1AF210C2" w14:textId="77777777" w:rsidR="00082F57" w:rsidRPr="00B0141E" w:rsidRDefault="00082F57" w:rsidP="002657F1">
            <w:pPr>
              <w:pStyle w:val="TAL"/>
              <w:rPr>
                <w:ins w:id="12075" w:author="CR#0012r1" w:date="2023-03-23T23:27:00Z"/>
              </w:rPr>
            </w:pPr>
            <w:ins w:id="12076" w:author="CR#0012r1" w:date="2023-03-23T23:27:00Z">
              <w:r w:rsidRPr="00B0141E">
                <w:t>Affected bands for inter-band CA during SRS carrier switching</w:t>
              </w:r>
            </w:ins>
          </w:p>
        </w:tc>
        <w:tc>
          <w:tcPr>
            <w:tcW w:w="2457" w:type="dxa"/>
            <w:tcBorders>
              <w:top w:val="single" w:sz="4" w:space="0" w:color="auto"/>
              <w:left w:val="single" w:sz="4" w:space="0" w:color="auto"/>
              <w:bottom w:val="single" w:sz="4" w:space="0" w:color="auto"/>
              <w:right w:val="single" w:sz="4" w:space="0" w:color="auto"/>
            </w:tcBorders>
          </w:tcPr>
          <w:p w14:paraId="5379B26D" w14:textId="77777777" w:rsidR="00082F57" w:rsidRPr="00B0141E" w:rsidRDefault="00082F57" w:rsidP="002657F1">
            <w:pPr>
              <w:pStyle w:val="TAL"/>
              <w:rPr>
                <w:ins w:id="12077" w:author="CR#0012r1" w:date="2023-03-23T23:27:00Z"/>
              </w:rPr>
            </w:pPr>
            <w:ins w:id="12078" w:author="CR#0012r1" w:date="2023-03-23T23:27:00Z">
              <w:r w:rsidRPr="00B0141E">
                <w:t>1. Indicate which other bands in the band combination are affected by the SRS switch.</w:t>
              </w:r>
            </w:ins>
          </w:p>
          <w:p w14:paraId="7EBED22A" w14:textId="77777777" w:rsidR="00082F57" w:rsidRPr="00B0141E" w:rsidRDefault="00082F57" w:rsidP="002657F1">
            <w:pPr>
              <w:pStyle w:val="TAL"/>
              <w:rPr>
                <w:ins w:id="12079" w:author="CR#0012r1" w:date="2023-03-23T23:27:00Z"/>
              </w:rPr>
            </w:pPr>
            <w:ins w:id="12080" w:author="CR#0012r1" w:date="2023-03-23T23:27:00Z">
              <w:r w:rsidRPr="00B0141E">
                <w:t>2. The dropping rules / timelines apply to the indicated bands when SRS carrier switching on target CC and other UL on source CC are overlapped in the same symbol.</w:t>
              </w:r>
            </w:ins>
          </w:p>
        </w:tc>
        <w:tc>
          <w:tcPr>
            <w:tcW w:w="1321" w:type="dxa"/>
            <w:tcBorders>
              <w:top w:val="single" w:sz="4" w:space="0" w:color="auto"/>
              <w:left w:val="single" w:sz="4" w:space="0" w:color="auto"/>
              <w:bottom w:val="single" w:sz="4" w:space="0" w:color="auto"/>
              <w:right w:val="single" w:sz="4" w:space="0" w:color="auto"/>
            </w:tcBorders>
          </w:tcPr>
          <w:p w14:paraId="79919BE7" w14:textId="77777777" w:rsidR="00082F57" w:rsidRPr="00B0141E" w:rsidRDefault="00082F57" w:rsidP="002657F1">
            <w:pPr>
              <w:pStyle w:val="TAL"/>
              <w:rPr>
                <w:ins w:id="12081" w:author="CR#0012r1" w:date="2023-03-23T23:27:00Z"/>
              </w:rPr>
            </w:pPr>
            <w:ins w:id="12082" w:author="CR#0012r1" w:date="2023-03-23T23:27:00Z">
              <w:r w:rsidRPr="00B0141E">
                <w:rPr>
                  <w:rFonts w:hint="eastAsia"/>
                </w:rPr>
                <w:t>2</w:t>
              </w:r>
              <w:r w:rsidRPr="00B0141E">
                <w:t>-56</w:t>
              </w:r>
            </w:ins>
          </w:p>
        </w:tc>
        <w:tc>
          <w:tcPr>
            <w:tcW w:w="3236" w:type="dxa"/>
            <w:tcBorders>
              <w:top w:val="single" w:sz="4" w:space="0" w:color="auto"/>
              <w:left w:val="single" w:sz="4" w:space="0" w:color="auto"/>
              <w:bottom w:val="single" w:sz="4" w:space="0" w:color="auto"/>
              <w:right w:val="single" w:sz="4" w:space="0" w:color="auto"/>
            </w:tcBorders>
          </w:tcPr>
          <w:p w14:paraId="6216D67D" w14:textId="77777777" w:rsidR="00082F57" w:rsidRPr="00B0141E" w:rsidRDefault="00082F57" w:rsidP="002657F1">
            <w:pPr>
              <w:pStyle w:val="TAL"/>
              <w:rPr>
                <w:ins w:id="12083" w:author="CR#0012r1" w:date="2023-03-23T23:27:00Z"/>
                <w:i/>
                <w:iCs/>
              </w:rPr>
            </w:pPr>
            <w:ins w:id="12084" w:author="CR#0012r1" w:date="2023-03-23T23:27:00Z">
              <w:r w:rsidRPr="00BA6AAA">
                <w:rPr>
                  <w:i/>
                  <w:iCs/>
                </w:rPr>
                <w:t>srs-SwitchingAffectedBandsListNR-r17</w:t>
              </w:r>
            </w:ins>
          </w:p>
        </w:tc>
        <w:tc>
          <w:tcPr>
            <w:tcW w:w="2866" w:type="dxa"/>
            <w:tcBorders>
              <w:top w:val="single" w:sz="4" w:space="0" w:color="auto"/>
              <w:left w:val="single" w:sz="4" w:space="0" w:color="auto"/>
              <w:bottom w:val="single" w:sz="4" w:space="0" w:color="auto"/>
              <w:right w:val="single" w:sz="4" w:space="0" w:color="auto"/>
            </w:tcBorders>
          </w:tcPr>
          <w:p w14:paraId="212F7711" w14:textId="77777777" w:rsidR="00082F57" w:rsidRPr="00B0141E" w:rsidRDefault="00082F57" w:rsidP="002657F1">
            <w:pPr>
              <w:pStyle w:val="TAL"/>
              <w:rPr>
                <w:ins w:id="12085" w:author="CR#0012r1" w:date="2023-03-23T23:27:00Z"/>
                <w:i/>
                <w:iCs/>
              </w:rPr>
            </w:pPr>
            <w:ins w:id="12086" w:author="CR#0012r1" w:date="2023-03-23T23:27:00Z">
              <w:r w:rsidRPr="00D86C4F">
                <w:rPr>
                  <w:i/>
                  <w:iCs/>
                </w:rPr>
                <w:t>BandParameters-v1730</w:t>
              </w:r>
            </w:ins>
          </w:p>
        </w:tc>
        <w:tc>
          <w:tcPr>
            <w:tcW w:w="1416" w:type="dxa"/>
            <w:tcBorders>
              <w:top w:val="single" w:sz="4" w:space="0" w:color="auto"/>
              <w:left w:val="single" w:sz="4" w:space="0" w:color="auto"/>
              <w:bottom w:val="single" w:sz="4" w:space="0" w:color="auto"/>
              <w:right w:val="single" w:sz="4" w:space="0" w:color="auto"/>
            </w:tcBorders>
          </w:tcPr>
          <w:p w14:paraId="34F7921B" w14:textId="77777777" w:rsidR="00082F57" w:rsidRPr="00B0141E" w:rsidRDefault="00082F57" w:rsidP="002657F1">
            <w:pPr>
              <w:pStyle w:val="TAL"/>
              <w:rPr>
                <w:ins w:id="12087" w:author="CR#0012r1" w:date="2023-03-23T23:27:00Z"/>
              </w:rPr>
            </w:pPr>
            <w:ins w:id="12088" w:author="CR#0012r1" w:date="2023-03-23T23:27:00Z">
              <w:r w:rsidRPr="00B0141E">
                <w:rPr>
                  <w:rFonts w:hint="eastAsia"/>
                </w:rPr>
                <w:t>n</w:t>
              </w:r>
              <w:r w:rsidRPr="00B0141E">
                <w:t>/a</w:t>
              </w:r>
            </w:ins>
          </w:p>
        </w:tc>
        <w:tc>
          <w:tcPr>
            <w:tcW w:w="1416" w:type="dxa"/>
            <w:tcBorders>
              <w:top w:val="single" w:sz="4" w:space="0" w:color="auto"/>
              <w:left w:val="single" w:sz="4" w:space="0" w:color="auto"/>
              <w:bottom w:val="single" w:sz="4" w:space="0" w:color="auto"/>
              <w:right w:val="single" w:sz="4" w:space="0" w:color="auto"/>
            </w:tcBorders>
          </w:tcPr>
          <w:p w14:paraId="18ACE1DD" w14:textId="77777777" w:rsidR="00082F57" w:rsidRPr="00B0141E" w:rsidRDefault="00082F57" w:rsidP="002657F1">
            <w:pPr>
              <w:pStyle w:val="TAL"/>
              <w:rPr>
                <w:ins w:id="12089" w:author="CR#0012r1" w:date="2023-03-23T23:27:00Z"/>
              </w:rPr>
            </w:pPr>
            <w:ins w:id="12090" w:author="CR#0012r1" w:date="2023-03-23T23:27:00Z">
              <w:r w:rsidRPr="00B0141E">
                <w:rPr>
                  <w:rFonts w:hint="eastAsia"/>
                </w:rPr>
                <w:t>n</w:t>
              </w:r>
              <w:r w:rsidRPr="00B0141E">
                <w:t>/a</w:t>
              </w:r>
            </w:ins>
          </w:p>
        </w:tc>
        <w:tc>
          <w:tcPr>
            <w:tcW w:w="2127" w:type="dxa"/>
            <w:tcBorders>
              <w:top w:val="single" w:sz="4" w:space="0" w:color="auto"/>
              <w:left w:val="single" w:sz="4" w:space="0" w:color="auto"/>
              <w:bottom w:val="single" w:sz="4" w:space="0" w:color="auto"/>
              <w:right w:val="single" w:sz="4" w:space="0" w:color="auto"/>
            </w:tcBorders>
          </w:tcPr>
          <w:p w14:paraId="3B619CC6" w14:textId="77777777" w:rsidR="00082F57" w:rsidRPr="00B0141E" w:rsidRDefault="00082F57" w:rsidP="002657F1">
            <w:pPr>
              <w:pStyle w:val="TAL"/>
              <w:rPr>
                <w:ins w:id="12091" w:author="CR#0012r1" w:date="2023-03-23T23:27:00Z"/>
              </w:rPr>
            </w:pPr>
            <w:ins w:id="12092" w:author="CR#0012r1" w:date="2023-03-23T23:27:00Z">
              <w:r w:rsidRPr="00B0141E">
                <w:t xml:space="preserve">Note: If this new indication is missing, the UE defaults to Rel-15 </w:t>
              </w:r>
              <w:proofErr w:type="spellStart"/>
              <w:r w:rsidRPr="00B0141E">
                <w:t>behavior</w:t>
              </w:r>
              <w:proofErr w:type="spellEnd"/>
              <w:r w:rsidRPr="00B0141E">
                <w:t>.</w:t>
              </w:r>
            </w:ins>
          </w:p>
          <w:p w14:paraId="2AC82854" w14:textId="77777777" w:rsidR="00082F57" w:rsidRPr="00B0141E" w:rsidRDefault="00082F57" w:rsidP="002657F1">
            <w:pPr>
              <w:pStyle w:val="TAL"/>
              <w:rPr>
                <w:ins w:id="12093" w:author="CR#0012r1" w:date="2023-03-23T23:27:00Z"/>
              </w:rPr>
            </w:pPr>
          </w:p>
          <w:p w14:paraId="5BBFF488" w14:textId="77777777" w:rsidR="00082F57" w:rsidRPr="00B0141E" w:rsidDel="0025265A" w:rsidRDefault="00082F57" w:rsidP="002657F1">
            <w:pPr>
              <w:pStyle w:val="TAL"/>
              <w:rPr>
                <w:ins w:id="12094" w:author="CR#0012r1" w:date="2023-03-23T23:27:00Z"/>
                <w:del w:id="12095" w:author="Draft_v2" w:date="2023-03-29T12:17:00Z"/>
              </w:rPr>
            </w:pPr>
            <w:ins w:id="12096" w:author="CR#0012r1" w:date="2023-03-23T23:27:00Z">
              <w:r w:rsidRPr="00B0141E">
                <w:t xml:space="preserve">For each “source-target” pair (as indicated by </w:t>
              </w:r>
              <w:proofErr w:type="spellStart"/>
              <w:r w:rsidRPr="0025265A">
                <w:rPr>
                  <w:i/>
                  <w:iCs/>
                  <w:rPrChange w:id="12097" w:author="Draft_v2" w:date="2023-03-29T12:16:00Z">
                    <w:rPr/>
                  </w:rPrChange>
                </w:rPr>
                <w:t>srs-SwitchingTimesListNR</w:t>
              </w:r>
              <w:proofErr w:type="spellEnd"/>
              <w:r w:rsidRPr="00B0141E">
                <w:t>), the UE can indicate which other bands in the band combination are affected by the SRS switch.</w:t>
              </w:r>
            </w:ins>
          </w:p>
          <w:p w14:paraId="6E14F353" w14:textId="77777777" w:rsidR="00082F57" w:rsidRPr="00B0141E" w:rsidRDefault="00082F57" w:rsidP="002657F1">
            <w:pPr>
              <w:pStyle w:val="TAL"/>
              <w:rPr>
                <w:ins w:id="12098" w:author="CR#0012r1" w:date="2023-03-23T23:27:00Z"/>
              </w:rPr>
            </w:pPr>
          </w:p>
        </w:tc>
        <w:tc>
          <w:tcPr>
            <w:tcW w:w="1907" w:type="dxa"/>
            <w:tcBorders>
              <w:top w:val="single" w:sz="4" w:space="0" w:color="auto"/>
              <w:left w:val="single" w:sz="4" w:space="0" w:color="auto"/>
              <w:bottom w:val="single" w:sz="4" w:space="0" w:color="auto"/>
              <w:right w:val="single" w:sz="4" w:space="0" w:color="auto"/>
            </w:tcBorders>
          </w:tcPr>
          <w:p w14:paraId="34C7A2E6" w14:textId="77777777" w:rsidR="00082F57" w:rsidRPr="00B0141E" w:rsidRDefault="00082F57" w:rsidP="002657F1">
            <w:pPr>
              <w:pStyle w:val="TAL"/>
              <w:rPr>
                <w:ins w:id="12099" w:author="CR#0012r1" w:date="2023-03-23T23:27:00Z"/>
              </w:rPr>
            </w:pPr>
            <w:ins w:id="12100" w:author="CR#0012r1" w:date="2023-03-23T23:27:00Z">
              <w:r w:rsidRPr="00B0141E">
                <w:t xml:space="preserve">Optional with capability </w:t>
              </w:r>
              <w:proofErr w:type="spellStart"/>
              <w:r w:rsidRPr="00B0141E">
                <w:t>signaling</w:t>
              </w:r>
              <w:proofErr w:type="spellEnd"/>
            </w:ins>
          </w:p>
        </w:tc>
      </w:tr>
      <w:tr w:rsidR="00082F57" w:rsidRPr="000140F2" w14:paraId="41D0A8BE" w14:textId="77777777" w:rsidTr="002657F1">
        <w:trPr>
          <w:ins w:id="12101"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33D585EA" w14:textId="77777777" w:rsidR="00082F57" w:rsidRPr="00B0141E" w:rsidRDefault="00082F57" w:rsidP="002657F1">
            <w:pPr>
              <w:pStyle w:val="TAL"/>
              <w:rPr>
                <w:ins w:id="12102" w:author="CR#0012r1" w:date="2023-03-23T23:27:00Z"/>
              </w:rPr>
            </w:pPr>
            <w:ins w:id="12103"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217F34CE" w14:textId="77777777" w:rsidR="00082F57" w:rsidRPr="00B0141E" w:rsidRDefault="00082F57" w:rsidP="002657F1">
            <w:pPr>
              <w:pStyle w:val="TAL"/>
              <w:rPr>
                <w:ins w:id="12104" w:author="CR#0012r1" w:date="2023-03-23T23:27:00Z"/>
              </w:rPr>
            </w:pPr>
            <w:ins w:id="12105" w:author="CR#0012r1" w:date="2023-03-23T23:27:00Z">
              <w:r w:rsidRPr="00B0141E">
                <w:rPr>
                  <w:rFonts w:hint="eastAsia"/>
                </w:rPr>
                <w:t>3</w:t>
              </w:r>
              <w:r w:rsidRPr="00B0141E">
                <w:t>9-4</w:t>
              </w:r>
            </w:ins>
          </w:p>
        </w:tc>
        <w:tc>
          <w:tcPr>
            <w:tcW w:w="1957" w:type="dxa"/>
            <w:tcBorders>
              <w:top w:val="single" w:sz="4" w:space="0" w:color="auto"/>
              <w:left w:val="single" w:sz="4" w:space="0" w:color="auto"/>
              <w:bottom w:val="single" w:sz="4" w:space="0" w:color="auto"/>
              <w:right w:val="single" w:sz="4" w:space="0" w:color="auto"/>
            </w:tcBorders>
          </w:tcPr>
          <w:p w14:paraId="281991AA" w14:textId="77777777" w:rsidR="00082F57" w:rsidRPr="00B0141E" w:rsidRDefault="00082F57" w:rsidP="002657F1">
            <w:pPr>
              <w:pStyle w:val="TAL"/>
              <w:rPr>
                <w:ins w:id="12106" w:author="CR#0012r1" w:date="2023-03-23T23:27:00Z"/>
              </w:rPr>
            </w:pPr>
            <w:ins w:id="12107" w:author="CR#0012r1" w:date="2023-03-23T23:27:00Z">
              <w:r w:rsidRPr="00B0141E">
                <w:t xml:space="preserve">Parallel </w:t>
              </w:r>
              <w:proofErr w:type="spellStart"/>
              <w:r w:rsidRPr="00B0141E">
                <w:t>MsgA</w:t>
              </w:r>
              <w:proofErr w:type="spellEnd"/>
              <w:r w:rsidRPr="00B0141E">
                <w:t xml:space="preserve"> and SRS/PUCCH/PUSCH transmissions across CCs in intra-band non-contiguous CA</w:t>
              </w:r>
            </w:ins>
          </w:p>
        </w:tc>
        <w:tc>
          <w:tcPr>
            <w:tcW w:w="2457" w:type="dxa"/>
            <w:tcBorders>
              <w:top w:val="single" w:sz="4" w:space="0" w:color="auto"/>
              <w:left w:val="single" w:sz="4" w:space="0" w:color="auto"/>
              <w:bottom w:val="single" w:sz="4" w:space="0" w:color="auto"/>
              <w:right w:val="single" w:sz="4" w:space="0" w:color="auto"/>
            </w:tcBorders>
          </w:tcPr>
          <w:p w14:paraId="77F5DD87" w14:textId="77777777" w:rsidR="00082F57" w:rsidRPr="00B0141E" w:rsidRDefault="00082F57" w:rsidP="002657F1">
            <w:pPr>
              <w:pStyle w:val="TAL"/>
              <w:rPr>
                <w:ins w:id="12108" w:author="CR#0012r1" w:date="2023-03-23T23:27:00Z"/>
              </w:rPr>
            </w:pPr>
            <w:ins w:id="12109" w:author="CR#0012r1" w:date="2023-03-23T23:27:00Z">
              <w:r w:rsidRPr="00B0141E">
                <w:t xml:space="preserve">Parallel </w:t>
              </w:r>
              <w:proofErr w:type="spellStart"/>
              <w:r w:rsidRPr="00B0141E">
                <w:t>MsgA</w:t>
              </w:r>
              <w:proofErr w:type="spellEnd"/>
              <w:r w:rsidRPr="00B0141E">
                <w:t xml:space="preserve"> and SRS/PUCCH/PUSCH transmissions across CCs in intra-band non-contiguous CA</w:t>
              </w:r>
            </w:ins>
          </w:p>
        </w:tc>
        <w:tc>
          <w:tcPr>
            <w:tcW w:w="1321" w:type="dxa"/>
            <w:tcBorders>
              <w:top w:val="single" w:sz="4" w:space="0" w:color="auto"/>
              <w:left w:val="single" w:sz="4" w:space="0" w:color="auto"/>
              <w:bottom w:val="single" w:sz="4" w:space="0" w:color="auto"/>
              <w:right w:val="single" w:sz="4" w:space="0" w:color="auto"/>
            </w:tcBorders>
          </w:tcPr>
          <w:p w14:paraId="2E407BC8" w14:textId="77777777" w:rsidR="00082F57" w:rsidRPr="00B0141E" w:rsidRDefault="00082F57" w:rsidP="002657F1">
            <w:pPr>
              <w:pStyle w:val="TAL"/>
              <w:rPr>
                <w:ins w:id="12110" w:author="CR#0012r1" w:date="2023-03-23T23:27:00Z"/>
              </w:rPr>
            </w:pPr>
            <w:ins w:id="12111" w:author="CR#0012r1" w:date="2023-03-23T23:27:00Z">
              <w:r w:rsidRPr="00B0141E">
                <w:rPr>
                  <w:rFonts w:hint="eastAsia"/>
                </w:rPr>
                <w:t>9</w:t>
              </w:r>
              <w:r w:rsidRPr="00B0141E">
                <w:t>-3</w:t>
              </w:r>
            </w:ins>
          </w:p>
        </w:tc>
        <w:tc>
          <w:tcPr>
            <w:tcW w:w="3236" w:type="dxa"/>
            <w:tcBorders>
              <w:top w:val="single" w:sz="4" w:space="0" w:color="auto"/>
              <w:left w:val="single" w:sz="4" w:space="0" w:color="auto"/>
              <w:bottom w:val="single" w:sz="4" w:space="0" w:color="auto"/>
              <w:right w:val="single" w:sz="4" w:space="0" w:color="auto"/>
            </w:tcBorders>
          </w:tcPr>
          <w:p w14:paraId="7AD96552" w14:textId="77777777" w:rsidR="00082F57" w:rsidRPr="00B0141E" w:rsidRDefault="00082F57" w:rsidP="002657F1">
            <w:pPr>
              <w:pStyle w:val="TAL"/>
              <w:rPr>
                <w:ins w:id="12112" w:author="CR#0012r1" w:date="2023-03-23T23:27:00Z"/>
                <w:i/>
                <w:iCs/>
              </w:rPr>
            </w:pPr>
            <w:ins w:id="12113" w:author="CR#0012r1" w:date="2023-03-23T23:27:00Z">
              <w:r w:rsidRPr="00216643">
                <w:rPr>
                  <w:i/>
                  <w:iCs/>
                </w:rPr>
                <w:t>parallelTxMsgA-SRS-PUCCH-PUSCH-intraBand-r17</w:t>
              </w:r>
            </w:ins>
          </w:p>
        </w:tc>
        <w:tc>
          <w:tcPr>
            <w:tcW w:w="2866" w:type="dxa"/>
            <w:tcBorders>
              <w:top w:val="single" w:sz="4" w:space="0" w:color="auto"/>
              <w:left w:val="single" w:sz="4" w:space="0" w:color="auto"/>
              <w:bottom w:val="single" w:sz="4" w:space="0" w:color="auto"/>
              <w:right w:val="single" w:sz="4" w:space="0" w:color="auto"/>
            </w:tcBorders>
          </w:tcPr>
          <w:p w14:paraId="0110E770" w14:textId="77777777" w:rsidR="00082F57" w:rsidRPr="00B0141E" w:rsidRDefault="00082F57" w:rsidP="002657F1">
            <w:pPr>
              <w:pStyle w:val="TAL"/>
              <w:rPr>
                <w:ins w:id="12114" w:author="CR#0012r1" w:date="2023-03-23T23:27:00Z"/>
                <w:i/>
                <w:iCs/>
              </w:rPr>
            </w:pPr>
            <w:ins w:id="12115" w:author="CR#0012r1" w:date="2023-03-23T23:27:00Z">
              <w:r w:rsidRPr="00FA0D03">
                <w:rPr>
                  <w:i/>
                  <w:iCs/>
                </w:rPr>
                <w:t>CA-ParametersNR-v1720</w:t>
              </w:r>
            </w:ins>
          </w:p>
        </w:tc>
        <w:tc>
          <w:tcPr>
            <w:tcW w:w="1416" w:type="dxa"/>
            <w:tcBorders>
              <w:top w:val="single" w:sz="4" w:space="0" w:color="auto"/>
              <w:left w:val="single" w:sz="4" w:space="0" w:color="auto"/>
              <w:bottom w:val="single" w:sz="4" w:space="0" w:color="auto"/>
              <w:right w:val="single" w:sz="4" w:space="0" w:color="auto"/>
            </w:tcBorders>
          </w:tcPr>
          <w:p w14:paraId="008B75DA" w14:textId="77777777" w:rsidR="00082F57" w:rsidRPr="00B0141E" w:rsidRDefault="00082F57" w:rsidP="002657F1">
            <w:pPr>
              <w:pStyle w:val="TAL"/>
              <w:rPr>
                <w:ins w:id="12116" w:author="CR#0012r1" w:date="2023-03-23T23:27:00Z"/>
              </w:rPr>
            </w:pPr>
            <w:ins w:id="12117" w:author="CR#0012r1" w:date="2023-03-23T23:27:00Z">
              <w:r w:rsidRPr="00B0141E">
                <w:rPr>
                  <w:rFonts w:hint="eastAsia"/>
                </w:rPr>
                <w:t>N</w:t>
              </w:r>
              <w:r w:rsidRPr="00B0141E">
                <w:t>o</w:t>
              </w:r>
            </w:ins>
          </w:p>
        </w:tc>
        <w:tc>
          <w:tcPr>
            <w:tcW w:w="1416" w:type="dxa"/>
            <w:tcBorders>
              <w:top w:val="single" w:sz="4" w:space="0" w:color="auto"/>
              <w:left w:val="single" w:sz="4" w:space="0" w:color="auto"/>
              <w:bottom w:val="single" w:sz="4" w:space="0" w:color="auto"/>
              <w:right w:val="single" w:sz="4" w:space="0" w:color="auto"/>
            </w:tcBorders>
          </w:tcPr>
          <w:p w14:paraId="0134EE96" w14:textId="77777777" w:rsidR="00082F57" w:rsidRPr="00B0141E" w:rsidRDefault="00082F57" w:rsidP="002657F1">
            <w:pPr>
              <w:pStyle w:val="TAL"/>
              <w:rPr>
                <w:ins w:id="12118" w:author="CR#0012r1" w:date="2023-03-23T23:27:00Z"/>
              </w:rPr>
            </w:pPr>
            <w:ins w:id="12119" w:author="CR#0012r1" w:date="2023-03-23T23:27:00Z">
              <w:r w:rsidRPr="00B0141E">
                <w:rPr>
                  <w:rFonts w:hint="eastAsia"/>
                </w:rPr>
                <w:t>Y</w:t>
              </w:r>
              <w:r w:rsidRPr="00B0141E">
                <w:t>es</w:t>
              </w:r>
            </w:ins>
          </w:p>
        </w:tc>
        <w:tc>
          <w:tcPr>
            <w:tcW w:w="2127" w:type="dxa"/>
            <w:tcBorders>
              <w:top w:val="single" w:sz="4" w:space="0" w:color="auto"/>
              <w:left w:val="single" w:sz="4" w:space="0" w:color="auto"/>
              <w:bottom w:val="single" w:sz="4" w:space="0" w:color="auto"/>
              <w:right w:val="single" w:sz="4" w:space="0" w:color="auto"/>
            </w:tcBorders>
          </w:tcPr>
          <w:p w14:paraId="66B1ACEB" w14:textId="77777777" w:rsidR="00082F57" w:rsidRPr="00B0141E" w:rsidRDefault="00082F57" w:rsidP="002657F1">
            <w:pPr>
              <w:pStyle w:val="TAL"/>
              <w:rPr>
                <w:ins w:id="12120" w:author="CR#0012r1" w:date="2023-03-23T23:27:00Z"/>
              </w:rPr>
            </w:pPr>
            <w:ins w:id="12121" w:author="CR#0012r1" w:date="2023-03-23T23:27:00Z">
              <w:r w:rsidRPr="00B0141E">
                <w:t xml:space="preserve">This feature is the same as </w:t>
              </w:r>
              <w:r w:rsidRPr="00593E4E">
                <w:rPr>
                  <w:i/>
                  <w:iCs/>
                </w:rPr>
                <w:t>parallelTxMsgA-SRS-PUCCH-PUSCH-r16</w:t>
              </w:r>
              <w:r w:rsidRPr="00B0141E">
                <w:t>, but for intra-band non-contiguous CA.</w:t>
              </w:r>
            </w:ins>
          </w:p>
        </w:tc>
        <w:tc>
          <w:tcPr>
            <w:tcW w:w="1907" w:type="dxa"/>
            <w:tcBorders>
              <w:top w:val="single" w:sz="4" w:space="0" w:color="auto"/>
              <w:left w:val="single" w:sz="4" w:space="0" w:color="auto"/>
              <w:bottom w:val="single" w:sz="4" w:space="0" w:color="auto"/>
              <w:right w:val="single" w:sz="4" w:space="0" w:color="auto"/>
            </w:tcBorders>
          </w:tcPr>
          <w:p w14:paraId="49439C51" w14:textId="77777777" w:rsidR="00082F57" w:rsidRPr="00B0141E" w:rsidRDefault="00082F57" w:rsidP="002657F1">
            <w:pPr>
              <w:pStyle w:val="TAL"/>
              <w:rPr>
                <w:ins w:id="12122" w:author="CR#0012r1" w:date="2023-03-23T23:27:00Z"/>
              </w:rPr>
            </w:pPr>
            <w:ins w:id="12123" w:author="CR#0012r1" w:date="2023-03-23T23:27:00Z">
              <w:r w:rsidRPr="00B0141E">
                <w:t xml:space="preserve">Optional with capability </w:t>
              </w:r>
              <w:proofErr w:type="spellStart"/>
              <w:r w:rsidRPr="00B0141E">
                <w:t>signaling</w:t>
              </w:r>
              <w:proofErr w:type="spellEnd"/>
            </w:ins>
          </w:p>
        </w:tc>
      </w:tr>
    </w:tbl>
    <w:p w14:paraId="7CE64847" w14:textId="77777777" w:rsidR="00082F57" w:rsidRDefault="00082F57" w:rsidP="00082F57">
      <w:pPr>
        <w:rPr>
          <w:ins w:id="12124" w:author="CR#0012r1" w:date="2023-03-23T23:27:00Z"/>
        </w:rPr>
      </w:pPr>
    </w:p>
    <w:p w14:paraId="296FC208" w14:textId="77777777" w:rsidR="00082F57" w:rsidRPr="006C6E0F" w:rsidRDefault="00082F57" w:rsidP="00082F57">
      <w:pPr>
        <w:pStyle w:val="Heading2"/>
        <w:rPr>
          <w:ins w:id="12125" w:author="CR#0012r1" w:date="2023-03-23T23:27:00Z"/>
        </w:rPr>
      </w:pPr>
      <w:ins w:id="12126" w:author="CR#0012r1" w:date="2023-03-23T23:27:00Z">
        <w:r>
          <w:t>6</w:t>
        </w:r>
        <w:r w:rsidRPr="006C6E0F">
          <w:t>.</w:t>
        </w:r>
        <w:r>
          <w:t>2</w:t>
        </w:r>
        <w:r w:rsidRPr="006C6E0F">
          <w:tab/>
          <w:t>Layer-</w:t>
        </w:r>
        <w:r>
          <w:t>2</w:t>
        </w:r>
        <w:r w:rsidRPr="006C6E0F">
          <w:t xml:space="preserve"> </w:t>
        </w:r>
        <w:r>
          <w:t>and Layer-3</w:t>
        </w:r>
        <w:r w:rsidRPr="006C6E0F">
          <w:t xml:space="preserve"> features</w:t>
        </w:r>
      </w:ins>
    </w:p>
    <w:p w14:paraId="3F7378A9" w14:textId="77777777" w:rsidR="00082F57" w:rsidRPr="006C6E0F" w:rsidRDefault="00082F57" w:rsidP="00082F57">
      <w:pPr>
        <w:pStyle w:val="Heading3"/>
        <w:rPr>
          <w:ins w:id="12127" w:author="CR#0012r1" w:date="2023-03-23T23:27:00Z"/>
        </w:rPr>
      </w:pPr>
      <w:ins w:id="12128" w:author="CR#0012r1" w:date="2023-03-23T23:27:00Z">
        <w:r>
          <w:t>6</w:t>
        </w:r>
        <w:r w:rsidRPr="006C6E0F">
          <w:t>.</w:t>
        </w:r>
        <w:r>
          <w:t>2</w:t>
        </w:r>
        <w:r w:rsidRPr="006C6E0F">
          <w:t>.0</w:t>
        </w:r>
        <w:r w:rsidRPr="006C6E0F">
          <w:tab/>
          <w:t>General</w:t>
        </w:r>
      </w:ins>
    </w:p>
    <w:p w14:paraId="4BE8B75F" w14:textId="77777777" w:rsidR="00082F57" w:rsidRDefault="00082F57" w:rsidP="00082F57">
      <w:pPr>
        <w:rPr>
          <w:ins w:id="12129" w:author="CR#0012r1" w:date="2023-03-23T23:27:00Z"/>
        </w:rPr>
      </w:pPr>
      <w:ins w:id="12130" w:author="CR#0012r1" w:date="2023-03-23T23:27:00Z">
        <w:r w:rsidRPr="006C6E0F">
          <w:t xml:space="preserve">Tables </w:t>
        </w:r>
        <w:r>
          <w:t>6</w:t>
        </w:r>
        <w:r w:rsidRPr="006C6E0F">
          <w:t>.</w:t>
        </w:r>
        <w:r>
          <w:t>2</w:t>
        </w:r>
        <w:r w:rsidRPr="006C6E0F">
          <w:t xml:space="preserve">.1-1 to </w:t>
        </w:r>
        <w:r>
          <w:t>6</w:t>
        </w:r>
        <w:r w:rsidRPr="006C6E0F">
          <w:t>.</w:t>
        </w:r>
        <w:r>
          <w:t>2</w:t>
        </w:r>
        <w:r w:rsidRPr="006C6E0F">
          <w:t>.1</w:t>
        </w:r>
        <w:r>
          <w:t>9</w:t>
        </w:r>
        <w:r w:rsidRPr="006C6E0F">
          <w:t>-1 provide the list of Layer-</w:t>
        </w:r>
        <w:r>
          <w:t>2</w:t>
        </w:r>
        <w:r w:rsidRPr="006C6E0F">
          <w:t xml:space="preserve"> </w:t>
        </w:r>
        <w:r>
          <w:t xml:space="preserve">and Layer-3 </w:t>
        </w:r>
        <w:r w:rsidRPr="006C6E0F">
          <w:t>features</w:t>
        </w:r>
        <w:r>
          <w:t>,</w:t>
        </w:r>
        <w:r w:rsidRPr="006C6E0F">
          <w:t xml:space="preserve"> and the corresponding UE capability field name, as specified in TS 38.331 [2].</w:t>
        </w:r>
      </w:ins>
    </w:p>
    <w:p w14:paraId="39CF9865" w14:textId="77777777" w:rsidR="00082F57" w:rsidRPr="006C6E0F" w:rsidRDefault="00082F57" w:rsidP="00082F57">
      <w:pPr>
        <w:pStyle w:val="Heading3"/>
        <w:rPr>
          <w:ins w:id="12131" w:author="CR#0012r1" w:date="2023-03-23T23:27:00Z"/>
        </w:rPr>
      </w:pPr>
      <w:ins w:id="12132" w:author="CR#0012r1" w:date="2023-03-23T23:27:00Z">
        <w:r>
          <w:t>6</w:t>
        </w:r>
        <w:r w:rsidRPr="006C6E0F">
          <w:t>.</w:t>
        </w:r>
        <w:r>
          <w:t>2</w:t>
        </w:r>
        <w:r w:rsidRPr="006C6E0F">
          <w:t>.</w:t>
        </w:r>
        <w:r>
          <w:t>1</w:t>
        </w:r>
        <w:r w:rsidRPr="006C6E0F">
          <w:tab/>
        </w:r>
        <w:r>
          <w:t>NR_MBS</w:t>
        </w:r>
      </w:ins>
    </w:p>
    <w:p w14:paraId="6C162F35" w14:textId="77777777" w:rsidR="00082F57" w:rsidRDefault="00082F57">
      <w:pPr>
        <w:pStyle w:val="TH"/>
        <w:rPr>
          <w:ins w:id="12133" w:author="CR#0012r1" w:date="2023-03-23T23:27:00Z"/>
        </w:rPr>
        <w:pPrChange w:id="12134" w:author="CR#0012r1" w:date="2023-03-23T23:40:00Z">
          <w:pPr>
            <w:keepNext/>
            <w:keepLines/>
            <w:spacing w:before="60"/>
            <w:jc w:val="center"/>
          </w:pPr>
        </w:pPrChange>
      </w:pPr>
      <w:ins w:id="12135" w:author="CR#0012r1" w:date="2023-03-23T23:27:00Z">
        <w:r w:rsidRPr="00442B04">
          <w:t xml:space="preserve">Table </w:t>
        </w:r>
        <w:r>
          <w:t>6</w:t>
        </w:r>
        <w:r w:rsidRPr="00442B04">
          <w:t>.2.</w:t>
        </w:r>
        <w:r>
          <w:t>1</w:t>
        </w:r>
        <w:r w:rsidRPr="00442B04">
          <w:t>-1: Layer-2 and Layer-3 feature list for NR_MBS-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C85DE9" w14:paraId="7DF7465E" w14:textId="77777777" w:rsidTr="002657F1">
        <w:trPr>
          <w:trHeight w:val="24"/>
          <w:ins w:id="12136"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2A1E0043" w14:textId="77777777" w:rsidR="00082F57" w:rsidRPr="00C85DE9" w:rsidRDefault="00082F57" w:rsidP="002657F1">
            <w:pPr>
              <w:pStyle w:val="TAH"/>
              <w:rPr>
                <w:ins w:id="12137" w:author="CR#0012r1" w:date="2023-03-23T23:27:00Z"/>
                <w:rFonts w:cs="Arial"/>
                <w:szCs w:val="18"/>
              </w:rPr>
            </w:pPr>
            <w:ins w:id="12138" w:author="CR#0012r1" w:date="2023-03-23T23:27:00Z">
              <w:r w:rsidRPr="00C85DE9">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5BFCD57E" w14:textId="77777777" w:rsidR="00082F57" w:rsidRPr="00C85DE9" w:rsidRDefault="00082F57" w:rsidP="002657F1">
            <w:pPr>
              <w:pStyle w:val="TAH"/>
              <w:rPr>
                <w:ins w:id="12139" w:author="CR#0012r1" w:date="2023-03-23T23:27:00Z"/>
                <w:rFonts w:cs="Arial"/>
                <w:szCs w:val="18"/>
              </w:rPr>
            </w:pPr>
            <w:ins w:id="12140" w:author="CR#0012r1" w:date="2023-03-23T23:27:00Z">
              <w:r w:rsidRPr="00C85DE9">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0D9723BC" w14:textId="77777777" w:rsidR="00082F57" w:rsidRPr="00C85DE9" w:rsidRDefault="00082F57" w:rsidP="002657F1">
            <w:pPr>
              <w:pStyle w:val="TAH"/>
              <w:rPr>
                <w:ins w:id="12141" w:author="CR#0012r1" w:date="2023-03-23T23:27:00Z"/>
                <w:rFonts w:cs="Arial"/>
                <w:szCs w:val="18"/>
              </w:rPr>
            </w:pPr>
            <w:ins w:id="12142" w:author="CR#0012r1" w:date="2023-03-23T23:27:00Z">
              <w:r w:rsidRPr="00C85DE9">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7A42986B" w14:textId="77777777" w:rsidR="00082F57" w:rsidRPr="00C85DE9" w:rsidRDefault="00082F57" w:rsidP="002657F1">
            <w:pPr>
              <w:pStyle w:val="TAH"/>
              <w:rPr>
                <w:ins w:id="12143" w:author="CR#0012r1" w:date="2023-03-23T23:27:00Z"/>
                <w:rFonts w:cs="Arial"/>
                <w:szCs w:val="18"/>
              </w:rPr>
            </w:pPr>
            <w:ins w:id="12144" w:author="CR#0012r1" w:date="2023-03-23T23:27:00Z">
              <w:r w:rsidRPr="00C85DE9">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67DE38C1" w14:textId="77777777" w:rsidR="00082F57" w:rsidRPr="00C85DE9" w:rsidRDefault="00082F57" w:rsidP="002657F1">
            <w:pPr>
              <w:pStyle w:val="TAH"/>
              <w:rPr>
                <w:ins w:id="12145" w:author="CR#0012r1" w:date="2023-03-23T23:27:00Z"/>
                <w:rFonts w:cs="Arial"/>
                <w:szCs w:val="18"/>
              </w:rPr>
            </w:pPr>
            <w:ins w:id="12146" w:author="CR#0012r1" w:date="2023-03-23T23:27:00Z">
              <w:r w:rsidRPr="00C85DE9">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533435EE" w14:textId="77777777" w:rsidR="00082F57" w:rsidRPr="00C85DE9" w:rsidRDefault="00082F57" w:rsidP="002657F1">
            <w:pPr>
              <w:pStyle w:val="TAH"/>
              <w:rPr>
                <w:ins w:id="12147" w:author="CR#0012r1" w:date="2023-03-23T23:27:00Z"/>
                <w:rFonts w:cs="Arial"/>
                <w:szCs w:val="18"/>
              </w:rPr>
            </w:pPr>
            <w:ins w:id="12148" w:author="CR#0012r1" w:date="2023-03-23T23:27:00Z">
              <w:r w:rsidRPr="00C85DE9">
                <w:rPr>
                  <w:rFonts w:cs="Arial"/>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1505C1EE" w14:textId="77777777" w:rsidR="00082F57" w:rsidRPr="00C85DE9" w:rsidRDefault="00082F57" w:rsidP="002657F1">
            <w:pPr>
              <w:pStyle w:val="TAH"/>
              <w:rPr>
                <w:ins w:id="12149" w:author="CR#0012r1" w:date="2023-03-23T23:27:00Z"/>
                <w:rFonts w:cs="Arial"/>
                <w:szCs w:val="18"/>
              </w:rPr>
            </w:pPr>
            <w:ins w:id="12150" w:author="CR#0012r1" w:date="2023-03-23T23:27:00Z">
              <w:r w:rsidRPr="00C85DE9">
                <w:rPr>
                  <w:rFonts w:cs="Arial"/>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18ED9278" w14:textId="77777777" w:rsidR="00082F57" w:rsidRPr="00C85DE9" w:rsidRDefault="00082F57" w:rsidP="002657F1">
            <w:pPr>
              <w:pStyle w:val="TAH"/>
              <w:rPr>
                <w:ins w:id="12151" w:author="CR#0012r1" w:date="2023-03-23T23:27:00Z"/>
                <w:rFonts w:cs="Arial"/>
                <w:szCs w:val="18"/>
              </w:rPr>
            </w:pPr>
            <w:ins w:id="12152" w:author="CR#0012r1" w:date="2023-03-23T23:27:00Z">
              <w:r w:rsidRPr="00C85DE9">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D18B240" w14:textId="77777777" w:rsidR="00082F57" w:rsidRPr="00C85DE9" w:rsidRDefault="00082F57" w:rsidP="002657F1">
            <w:pPr>
              <w:pStyle w:val="TAH"/>
              <w:rPr>
                <w:ins w:id="12153" w:author="CR#0012r1" w:date="2023-03-23T23:27:00Z"/>
                <w:rFonts w:cs="Arial"/>
                <w:szCs w:val="18"/>
              </w:rPr>
            </w:pPr>
            <w:ins w:id="12154" w:author="CR#0012r1" w:date="2023-03-23T23:27:00Z">
              <w:r w:rsidRPr="00C85DE9">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677B24FA" w14:textId="77777777" w:rsidR="00082F57" w:rsidRPr="00C85DE9" w:rsidRDefault="00082F57" w:rsidP="002657F1">
            <w:pPr>
              <w:pStyle w:val="TAH"/>
              <w:rPr>
                <w:ins w:id="12155" w:author="CR#0012r1" w:date="2023-03-23T23:27:00Z"/>
                <w:rFonts w:cs="Arial"/>
                <w:szCs w:val="18"/>
              </w:rPr>
            </w:pPr>
            <w:ins w:id="12156" w:author="CR#0012r1" w:date="2023-03-23T23:27:00Z">
              <w:r w:rsidRPr="00C85DE9">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7A468207" w14:textId="77777777" w:rsidR="00082F57" w:rsidRPr="00C85DE9" w:rsidRDefault="00082F57" w:rsidP="002657F1">
            <w:pPr>
              <w:pStyle w:val="TAH"/>
              <w:rPr>
                <w:ins w:id="12157" w:author="CR#0012r1" w:date="2023-03-23T23:27:00Z"/>
                <w:rFonts w:cs="Arial"/>
                <w:szCs w:val="18"/>
              </w:rPr>
            </w:pPr>
            <w:ins w:id="12158" w:author="CR#0012r1" w:date="2023-03-23T23:27:00Z">
              <w:r w:rsidRPr="00C85DE9">
                <w:rPr>
                  <w:rFonts w:cs="Arial"/>
                  <w:szCs w:val="18"/>
                </w:rPr>
                <w:t>Mandatory/Optional</w:t>
              </w:r>
            </w:ins>
          </w:p>
        </w:tc>
      </w:tr>
      <w:tr w:rsidR="00082F57" w:rsidRPr="00C85DE9" w14:paraId="65F62C32" w14:textId="77777777" w:rsidTr="002657F1">
        <w:trPr>
          <w:trHeight w:val="24"/>
          <w:ins w:id="12159" w:author="CR#0012r1" w:date="2023-03-23T23:27:00Z"/>
        </w:trPr>
        <w:tc>
          <w:tcPr>
            <w:tcW w:w="1413" w:type="dxa"/>
            <w:vMerge w:val="restart"/>
            <w:tcBorders>
              <w:top w:val="single" w:sz="4" w:space="0" w:color="auto"/>
              <w:left w:val="single" w:sz="4" w:space="0" w:color="auto"/>
              <w:right w:val="single" w:sz="4" w:space="0" w:color="auto"/>
            </w:tcBorders>
          </w:tcPr>
          <w:p w14:paraId="12537FDC" w14:textId="77777777" w:rsidR="00082F57" w:rsidRPr="00C85DE9" w:rsidRDefault="00082F57" w:rsidP="002657F1">
            <w:pPr>
              <w:pStyle w:val="TAL"/>
              <w:rPr>
                <w:ins w:id="12160" w:author="CR#0012r1" w:date="2023-03-23T23:27:00Z"/>
                <w:rFonts w:cs="Arial"/>
                <w:szCs w:val="18"/>
              </w:rPr>
            </w:pPr>
            <w:ins w:id="12161" w:author="CR#0012r1" w:date="2023-03-23T23:27:00Z">
              <w:r w:rsidRPr="00C85DE9">
                <w:rPr>
                  <w:rFonts w:cs="Arial"/>
                  <w:szCs w:val="18"/>
                </w:rPr>
                <w:t>25. NR_MBS-Core</w:t>
              </w:r>
            </w:ins>
          </w:p>
        </w:tc>
        <w:tc>
          <w:tcPr>
            <w:tcW w:w="888" w:type="dxa"/>
            <w:tcBorders>
              <w:top w:val="single" w:sz="4" w:space="0" w:color="auto"/>
              <w:left w:val="single" w:sz="4" w:space="0" w:color="auto"/>
              <w:bottom w:val="single" w:sz="4" w:space="0" w:color="auto"/>
              <w:right w:val="single" w:sz="4" w:space="0" w:color="auto"/>
            </w:tcBorders>
          </w:tcPr>
          <w:p w14:paraId="285CCA34" w14:textId="77777777" w:rsidR="00082F57" w:rsidRPr="00C85DE9" w:rsidRDefault="00082F57" w:rsidP="002657F1">
            <w:pPr>
              <w:pStyle w:val="TAL"/>
              <w:rPr>
                <w:ins w:id="12162" w:author="CR#0012r1" w:date="2023-03-23T23:27:00Z"/>
                <w:rFonts w:cs="Arial"/>
                <w:szCs w:val="18"/>
              </w:rPr>
            </w:pPr>
            <w:ins w:id="12163" w:author="CR#0012r1" w:date="2023-03-23T23:27:00Z">
              <w:r w:rsidRPr="00C85DE9">
                <w:rPr>
                  <w:rFonts w:cs="Arial"/>
                  <w:szCs w:val="18"/>
                </w:rPr>
                <w:t>25-1</w:t>
              </w:r>
            </w:ins>
          </w:p>
        </w:tc>
        <w:tc>
          <w:tcPr>
            <w:tcW w:w="1950" w:type="dxa"/>
            <w:tcBorders>
              <w:top w:val="single" w:sz="4" w:space="0" w:color="auto"/>
              <w:left w:val="single" w:sz="4" w:space="0" w:color="auto"/>
              <w:bottom w:val="single" w:sz="4" w:space="0" w:color="auto"/>
              <w:right w:val="single" w:sz="4" w:space="0" w:color="auto"/>
            </w:tcBorders>
          </w:tcPr>
          <w:p w14:paraId="0AC5F7F9" w14:textId="77777777" w:rsidR="00082F57" w:rsidRPr="00C85DE9" w:rsidRDefault="00082F57" w:rsidP="002657F1">
            <w:pPr>
              <w:pStyle w:val="TAL"/>
              <w:rPr>
                <w:ins w:id="12164" w:author="CR#0012r1" w:date="2023-03-23T23:27:00Z"/>
                <w:rFonts w:eastAsia="SimSun" w:cs="Arial"/>
                <w:szCs w:val="18"/>
                <w:lang w:eastAsia="zh-CN"/>
              </w:rPr>
            </w:pPr>
            <w:ins w:id="12165" w:author="CR#0012r1" w:date="2023-03-23T23:27:00Z">
              <w:r w:rsidRPr="00C85DE9">
                <w:rPr>
                  <w:rFonts w:eastAsia="SimSun" w:cs="Arial"/>
                  <w:szCs w:val="18"/>
                  <w:lang w:eastAsia="zh-CN"/>
                </w:rPr>
                <w:t>Additional maximum number of MRBs for multicast</w:t>
              </w:r>
            </w:ins>
          </w:p>
        </w:tc>
        <w:tc>
          <w:tcPr>
            <w:tcW w:w="6092" w:type="dxa"/>
            <w:tcBorders>
              <w:top w:val="single" w:sz="4" w:space="0" w:color="auto"/>
              <w:left w:val="single" w:sz="4" w:space="0" w:color="auto"/>
              <w:bottom w:val="single" w:sz="4" w:space="0" w:color="auto"/>
              <w:right w:val="single" w:sz="4" w:space="0" w:color="auto"/>
            </w:tcBorders>
          </w:tcPr>
          <w:p w14:paraId="67C6BF15" w14:textId="77777777" w:rsidR="00082F57" w:rsidRPr="00C85DE9" w:rsidRDefault="00082F57" w:rsidP="002657F1">
            <w:pPr>
              <w:rPr>
                <w:ins w:id="12166" w:author="CR#0012r1" w:date="2023-03-23T23:27:00Z"/>
                <w:rFonts w:ascii="Arial" w:hAnsi="Arial" w:cs="Arial"/>
                <w:sz w:val="18"/>
                <w:szCs w:val="18"/>
              </w:rPr>
            </w:pPr>
            <w:ins w:id="12167" w:author="CR#0012r1" w:date="2023-03-23T23:27:00Z">
              <w:r w:rsidRPr="00C85DE9">
                <w:rPr>
                  <w:rFonts w:ascii="Arial" w:hAnsi="Arial" w:cs="Arial"/>
                  <w:sz w:val="18"/>
                  <w:szCs w:val="18"/>
                </w:rPr>
                <w:t>Indicates the additional maximum number of MRBs that the UE supports for MBS multicast reception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4E9D683D" w14:textId="77777777" w:rsidR="00082F57" w:rsidRPr="00C85DE9" w:rsidRDefault="00082F57" w:rsidP="002657F1">
            <w:pPr>
              <w:pStyle w:val="TAL"/>
              <w:rPr>
                <w:ins w:id="12168" w:author="CR#0012r1" w:date="2023-03-23T23:27:00Z"/>
                <w:rFonts w:eastAsia="MS Mincho" w:cs="Arial"/>
                <w:szCs w:val="18"/>
                <w:highlight w:val="yellow"/>
              </w:rPr>
            </w:pPr>
          </w:p>
        </w:tc>
        <w:tc>
          <w:tcPr>
            <w:tcW w:w="2428" w:type="dxa"/>
            <w:tcBorders>
              <w:top w:val="single" w:sz="4" w:space="0" w:color="auto"/>
              <w:left w:val="single" w:sz="4" w:space="0" w:color="auto"/>
              <w:bottom w:val="single" w:sz="4" w:space="0" w:color="auto"/>
              <w:right w:val="single" w:sz="4" w:space="0" w:color="auto"/>
            </w:tcBorders>
          </w:tcPr>
          <w:p w14:paraId="07B4BD50" w14:textId="77777777" w:rsidR="00082F57" w:rsidRPr="00C85DE9" w:rsidRDefault="00082F57" w:rsidP="002657F1">
            <w:pPr>
              <w:pStyle w:val="TAL"/>
              <w:rPr>
                <w:ins w:id="12169" w:author="CR#0012r1" w:date="2023-03-23T23:27:00Z"/>
                <w:rFonts w:eastAsia="SimSun" w:cs="Arial"/>
                <w:i/>
                <w:iCs/>
                <w:szCs w:val="18"/>
                <w:lang w:eastAsia="zh-CN"/>
              </w:rPr>
            </w:pPr>
            <w:ins w:id="12170" w:author="CR#0012r1" w:date="2023-03-23T23:27:00Z">
              <w:r w:rsidRPr="00C85DE9">
                <w:rPr>
                  <w:rFonts w:eastAsia="SimSun" w:cs="Arial"/>
                  <w:i/>
                  <w:iCs/>
                  <w:szCs w:val="18"/>
                  <w:lang w:eastAsia="zh-CN"/>
                </w:rPr>
                <w:t>maxMRB-Add-r17</w:t>
              </w:r>
            </w:ins>
          </w:p>
        </w:tc>
        <w:tc>
          <w:tcPr>
            <w:tcW w:w="1825" w:type="dxa"/>
            <w:tcBorders>
              <w:top w:val="single" w:sz="4" w:space="0" w:color="auto"/>
              <w:left w:val="single" w:sz="4" w:space="0" w:color="auto"/>
              <w:bottom w:val="single" w:sz="4" w:space="0" w:color="auto"/>
              <w:right w:val="single" w:sz="4" w:space="0" w:color="auto"/>
            </w:tcBorders>
          </w:tcPr>
          <w:p w14:paraId="3BCF4EAD" w14:textId="77777777" w:rsidR="00082F57" w:rsidRPr="00C85DE9" w:rsidRDefault="00082F57" w:rsidP="002657F1">
            <w:pPr>
              <w:pStyle w:val="TAL"/>
              <w:rPr>
                <w:ins w:id="12171" w:author="CR#0012r1" w:date="2023-03-23T23:27:00Z"/>
                <w:rFonts w:cs="Arial"/>
                <w:i/>
                <w:iCs/>
                <w:szCs w:val="18"/>
              </w:rPr>
            </w:pPr>
            <w:ins w:id="12172" w:author="CR#0012r1" w:date="2023-03-23T23:27:00Z">
              <w:r w:rsidRPr="00C85DE9">
                <w:rPr>
                  <w:rFonts w:cs="Arial"/>
                  <w:i/>
                  <w:iCs/>
                  <w:szCs w:val="18"/>
                </w:rPr>
                <w:t>MBS-Parameters-r17</w:t>
              </w:r>
            </w:ins>
          </w:p>
        </w:tc>
        <w:tc>
          <w:tcPr>
            <w:tcW w:w="1276" w:type="dxa"/>
            <w:tcBorders>
              <w:top w:val="single" w:sz="4" w:space="0" w:color="auto"/>
              <w:left w:val="single" w:sz="4" w:space="0" w:color="auto"/>
              <w:bottom w:val="single" w:sz="4" w:space="0" w:color="auto"/>
              <w:right w:val="single" w:sz="4" w:space="0" w:color="auto"/>
            </w:tcBorders>
          </w:tcPr>
          <w:p w14:paraId="1B0A078F" w14:textId="77777777" w:rsidR="00082F57" w:rsidRPr="00C85DE9" w:rsidRDefault="00082F57" w:rsidP="002657F1">
            <w:pPr>
              <w:pStyle w:val="TAL"/>
              <w:rPr>
                <w:ins w:id="12173" w:author="CR#0012r1" w:date="2023-03-23T23:27:00Z"/>
                <w:rFonts w:cs="Arial"/>
                <w:szCs w:val="18"/>
              </w:rPr>
            </w:pPr>
            <w:ins w:id="12174" w:author="CR#0012r1" w:date="2023-03-23T23:27:00Z">
              <w:r w:rsidRPr="00C85DE9">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tcPr>
          <w:p w14:paraId="6AD0C214" w14:textId="77777777" w:rsidR="00082F57" w:rsidRPr="00C85DE9" w:rsidRDefault="00082F57" w:rsidP="002657F1">
            <w:pPr>
              <w:pStyle w:val="TAL"/>
              <w:rPr>
                <w:ins w:id="12175" w:author="CR#0012r1" w:date="2023-03-23T23:27:00Z"/>
                <w:rFonts w:cs="Arial"/>
                <w:szCs w:val="18"/>
              </w:rPr>
            </w:pPr>
            <w:ins w:id="12176" w:author="CR#0012r1" w:date="2023-03-23T23:27:00Z">
              <w:r w:rsidRPr="00C85DE9">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tcPr>
          <w:p w14:paraId="65B25DE4" w14:textId="77777777" w:rsidR="00082F57" w:rsidRPr="00C85DE9" w:rsidRDefault="00082F57" w:rsidP="002657F1">
            <w:pPr>
              <w:pStyle w:val="TAL"/>
              <w:rPr>
                <w:ins w:id="1217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6C8F1F0" w14:textId="77777777" w:rsidR="00082F57" w:rsidRPr="00C85DE9" w:rsidRDefault="00082F57" w:rsidP="002657F1">
            <w:pPr>
              <w:pStyle w:val="TAL"/>
              <w:rPr>
                <w:ins w:id="12178" w:author="CR#0012r1" w:date="2023-03-23T23:27:00Z"/>
                <w:rFonts w:cs="Arial"/>
                <w:szCs w:val="18"/>
              </w:rPr>
            </w:pPr>
            <w:ins w:id="12179" w:author="CR#0012r1" w:date="2023-03-23T23:27:00Z">
              <w:r w:rsidRPr="00C85DE9">
                <w:rPr>
                  <w:rFonts w:cs="Arial"/>
                  <w:szCs w:val="18"/>
                </w:rPr>
                <w:t>Optional with capability signalling</w:t>
              </w:r>
            </w:ins>
          </w:p>
        </w:tc>
      </w:tr>
      <w:tr w:rsidR="00082F57" w:rsidRPr="00C85DE9" w14:paraId="548F20B3" w14:textId="77777777" w:rsidTr="002657F1">
        <w:trPr>
          <w:trHeight w:val="24"/>
          <w:ins w:id="12180" w:author="CR#0012r1" w:date="2023-03-23T23:27:00Z"/>
        </w:trPr>
        <w:tc>
          <w:tcPr>
            <w:tcW w:w="1413" w:type="dxa"/>
            <w:vMerge/>
            <w:tcBorders>
              <w:left w:val="single" w:sz="4" w:space="0" w:color="auto"/>
              <w:right w:val="single" w:sz="4" w:space="0" w:color="auto"/>
            </w:tcBorders>
            <w:shd w:val="clear" w:color="auto" w:fill="auto"/>
          </w:tcPr>
          <w:p w14:paraId="300A7A38" w14:textId="77777777" w:rsidR="00082F57" w:rsidRPr="00C85DE9" w:rsidRDefault="00082F57" w:rsidP="002657F1">
            <w:pPr>
              <w:pStyle w:val="TAL"/>
              <w:rPr>
                <w:ins w:id="1218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FF7A15" w14:textId="77777777" w:rsidR="00082F57" w:rsidRPr="00C85DE9" w:rsidRDefault="00082F57" w:rsidP="002657F1">
            <w:pPr>
              <w:pStyle w:val="TAL"/>
              <w:rPr>
                <w:ins w:id="12182" w:author="CR#0012r1" w:date="2023-03-23T23:27:00Z"/>
                <w:rFonts w:cs="Arial"/>
                <w:szCs w:val="18"/>
              </w:rPr>
            </w:pPr>
            <w:ins w:id="12183" w:author="CR#0012r1" w:date="2023-03-23T23:27:00Z">
              <w:r w:rsidRPr="00C85DE9">
                <w:rPr>
                  <w:rFonts w:cs="Arial"/>
                  <w:szCs w:val="18"/>
                </w:rPr>
                <w:t>25-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B32E7" w14:textId="77777777" w:rsidR="00082F57" w:rsidRPr="00C85DE9" w:rsidRDefault="00082F57" w:rsidP="002657F1">
            <w:pPr>
              <w:pStyle w:val="TAL"/>
              <w:rPr>
                <w:ins w:id="12184" w:author="CR#0012r1" w:date="2023-03-23T23:27:00Z"/>
                <w:rFonts w:eastAsia="SimSun" w:cs="Arial"/>
                <w:szCs w:val="18"/>
                <w:lang w:eastAsia="zh-CN"/>
              </w:rPr>
            </w:pPr>
            <w:ins w:id="12185" w:author="CR#0012r1" w:date="2023-03-23T23:27:00Z">
              <w:r w:rsidRPr="00C85DE9">
                <w:rPr>
                  <w:rFonts w:eastAsia="SimSun" w:cs="Arial"/>
                  <w:szCs w:val="18"/>
                  <w:lang w:eastAsia="zh-CN"/>
                </w:rPr>
                <w:t>Broadcast recep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C6F08" w14:textId="77777777" w:rsidR="00082F57" w:rsidRPr="00C85DE9" w:rsidRDefault="00082F57" w:rsidP="002657F1">
            <w:pPr>
              <w:spacing w:after="0"/>
              <w:rPr>
                <w:ins w:id="12186" w:author="CR#0012r1" w:date="2023-03-23T23:27:00Z"/>
                <w:rFonts w:ascii="Arial" w:hAnsi="Arial" w:cs="Arial"/>
                <w:sz w:val="18"/>
                <w:szCs w:val="18"/>
              </w:rPr>
            </w:pPr>
            <w:ins w:id="12187" w:author="CR#0012r1" w:date="2023-03-23T23:27:00Z">
              <w:r w:rsidRPr="00C85DE9">
                <w:rPr>
                  <w:rFonts w:ascii="Arial" w:hAnsi="Arial" w:cs="Arial"/>
                  <w:sz w:val="18"/>
                  <w:szCs w:val="18"/>
                </w:rPr>
                <w:t>It is optional for UE to support broadcast reception (RAN1 FG 33-1) as specified in TS 38.331 [2]. A UE that supports the feature shall also support:</w:t>
              </w:r>
            </w:ins>
          </w:p>
          <w:p w14:paraId="4D9C58B4" w14:textId="6EDDB4A6" w:rsidR="00082F57" w:rsidRPr="00C85DE9" w:rsidRDefault="00082F57" w:rsidP="002657F1">
            <w:pPr>
              <w:pStyle w:val="B1"/>
              <w:spacing w:after="0"/>
              <w:rPr>
                <w:ins w:id="12188" w:author="CR#0012r1" w:date="2023-03-23T23:27:00Z"/>
                <w:rFonts w:ascii="Arial" w:hAnsi="Arial" w:cs="Arial"/>
                <w:sz w:val="18"/>
                <w:szCs w:val="18"/>
                <w:lang w:eastAsia="zh-CN"/>
              </w:rPr>
            </w:pPr>
            <w:ins w:id="12189" w:author="CR#0012r1" w:date="2023-03-23T23:27:00Z">
              <w:r w:rsidRPr="00C85DE9">
                <w:rPr>
                  <w:rFonts w:ascii="Arial" w:hAnsi="Arial" w:cs="Arial"/>
                  <w:sz w:val="18"/>
                  <w:szCs w:val="18"/>
                </w:rPr>
                <w:t>-</w:t>
              </w:r>
            </w:ins>
            <w:ins w:id="12190" w:author="CR#0012r1" w:date="2023-03-24T17:28:00Z">
              <w:r w:rsidR="003C65C1" w:rsidRPr="006C6E0F">
                <w:tab/>
              </w:r>
            </w:ins>
            <w:ins w:id="12191" w:author="CR#0012r1" w:date="2023-03-23T23:27:00Z">
              <w:r w:rsidRPr="00C85DE9">
                <w:rPr>
                  <w:rFonts w:ascii="Arial" w:hAnsi="Arial" w:cs="Arial"/>
                  <w:sz w:val="18"/>
                  <w:szCs w:val="18"/>
                </w:rPr>
                <w:t>4 broadcast MRBs as the minimum number;</w:t>
              </w:r>
            </w:ins>
          </w:p>
          <w:p w14:paraId="0203C038" w14:textId="1DF3F378" w:rsidR="00082F57" w:rsidRPr="00C85DE9" w:rsidRDefault="00082F57" w:rsidP="002657F1">
            <w:pPr>
              <w:pStyle w:val="B1"/>
              <w:spacing w:after="60"/>
              <w:rPr>
                <w:ins w:id="12192" w:author="CR#0012r1" w:date="2023-03-23T23:27:00Z"/>
                <w:rFonts w:ascii="Arial" w:hAnsi="Arial" w:cs="Arial"/>
                <w:sz w:val="18"/>
                <w:szCs w:val="18"/>
              </w:rPr>
            </w:pPr>
            <w:ins w:id="12193" w:author="CR#0012r1" w:date="2023-03-23T23:27:00Z">
              <w:r w:rsidRPr="00C85DE9">
                <w:rPr>
                  <w:rFonts w:ascii="Arial" w:hAnsi="Arial" w:cs="Arial"/>
                  <w:sz w:val="18"/>
                  <w:szCs w:val="18"/>
                </w:rPr>
                <w:t>-</w:t>
              </w:r>
            </w:ins>
            <w:ins w:id="12194" w:author="CR#0012r1" w:date="2023-03-24T17:28:00Z">
              <w:r w:rsidR="003C65C1" w:rsidRPr="006C6E0F">
                <w:tab/>
              </w:r>
            </w:ins>
            <w:ins w:id="12195" w:author="CR#0012r1" w:date="2023-03-23T23:27:00Z">
              <w:r w:rsidRPr="00C85DE9">
                <w:rPr>
                  <w:rFonts w:ascii="Arial" w:hAnsi="Arial" w:cs="Arial"/>
                  <w:sz w:val="18"/>
                  <w:szCs w:val="18"/>
                </w:rPr>
                <w:t>PDCP 12 bits SN;</w:t>
              </w:r>
            </w:ins>
          </w:p>
          <w:p w14:paraId="64F1DB1D" w14:textId="03E2FD15" w:rsidR="00082F57" w:rsidRPr="00C85DE9" w:rsidRDefault="00082F57" w:rsidP="002657F1">
            <w:pPr>
              <w:pStyle w:val="B1"/>
              <w:spacing w:after="60"/>
              <w:rPr>
                <w:ins w:id="12196" w:author="CR#0012r1" w:date="2023-03-23T23:27:00Z"/>
                <w:rFonts w:ascii="Arial" w:hAnsi="Arial" w:cs="Arial"/>
                <w:sz w:val="18"/>
                <w:szCs w:val="18"/>
              </w:rPr>
            </w:pPr>
            <w:ins w:id="12197" w:author="CR#0012r1" w:date="2023-03-23T23:27:00Z">
              <w:r w:rsidRPr="00C85DE9">
                <w:rPr>
                  <w:rFonts w:ascii="Arial" w:hAnsi="Arial" w:cs="Arial"/>
                  <w:sz w:val="18"/>
                  <w:szCs w:val="18"/>
                </w:rPr>
                <w:t>-</w:t>
              </w:r>
            </w:ins>
            <w:ins w:id="12198" w:author="CR#0012r1" w:date="2023-03-24T17:28:00Z">
              <w:r w:rsidR="003C65C1" w:rsidRPr="006C6E0F">
                <w:tab/>
              </w:r>
            </w:ins>
            <w:ins w:id="12199" w:author="CR#0012r1" w:date="2023-03-23T23:27:00Z">
              <w:r w:rsidRPr="00C85DE9">
                <w:rPr>
                  <w:rFonts w:ascii="Arial" w:hAnsi="Arial" w:cs="Arial"/>
                  <w:sz w:val="18"/>
                  <w:szCs w:val="18"/>
                </w:rPr>
                <w:t>ROHC with profiles 0x0000, 0x0001 and 0x0002;</w:t>
              </w:r>
            </w:ins>
          </w:p>
          <w:p w14:paraId="2D6FDF46" w14:textId="6C3DB3DC" w:rsidR="00082F57" w:rsidRPr="00C85DE9" w:rsidRDefault="00082F57" w:rsidP="002657F1">
            <w:pPr>
              <w:pStyle w:val="B1"/>
              <w:spacing w:after="60"/>
              <w:rPr>
                <w:ins w:id="12200" w:author="CR#0012r1" w:date="2023-03-23T23:27:00Z"/>
                <w:rFonts w:ascii="Arial" w:hAnsi="Arial" w:cs="Arial"/>
                <w:sz w:val="18"/>
                <w:szCs w:val="18"/>
              </w:rPr>
            </w:pPr>
            <w:ins w:id="12201" w:author="CR#0012r1" w:date="2023-03-23T23:27:00Z">
              <w:r w:rsidRPr="00C85DE9">
                <w:rPr>
                  <w:rFonts w:ascii="Arial" w:hAnsi="Arial" w:cs="Arial"/>
                  <w:sz w:val="18"/>
                  <w:szCs w:val="18"/>
                </w:rPr>
                <w:t>-</w:t>
              </w:r>
            </w:ins>
            <w:ins w:id="12202" w:author="CR#0012r1" w:date="2023-03-24T17:28:00Z">
              <w:r w:rsidR="003C65C1" w:rsidRPr="006C6E0F">
                <w:tab/>
              </w:r>
            </w:ins>
            <w:ins w:id="12203" w:author="CR#0012r1" w:date="2023-03-23T23:27:00Z">
              <w:r w:rsidRPr="00C85DE9">
                <w:rPr>
                  <w:rFonts w:ascii="Arial" w:hAnsi="Arial" w:cs="Arial"/>
                  <w:sz w:val="18"/>
                  <w:szCs w:val="18"/>
                </w:rPr>
                <w:t>4 ROHC context sessions;</w:t>
              </w:r>
            </w:ins>
          </w:p>
          <w:p w14:paraId="37D554F3" w14:textId="66EAA003" w:rsidR="00082F57" w:rsidRPr="00C85DE9" w:rsidRDefault="00082F57" w:rsidP="002657F1">
            <w:pPr>
              <w:pStyle w:val="B1"/>
              <w:spacing w:after="60"/>
              <w:rPr>
                <w:ins w:id="12204" w:author="CR#0012r1" w:date="2023-03-23T23:27:00Z"/>
                <w:rFonts w:ascii="Arial" w:hAnsi="Arial" w:cs="Arial"/>
                <w:sz w:val="18"/>
                <w:szCs w:val="18"/>
              </w:rPr>
            </w:pPr>
            <w:ins w:id="12205" w:author="CR#0012r1" w:date="2023-03-23T23:27:00Z">
              <w:r w:rsidRPr="00C85DE9">
                <w:rPr>
                  <w:rFonts w:ascii="Arial" w:hAnsi="Arial" w:cs="Arial"/>
                  <w:sz w:val="18"/>
                  <w:szCs w:val="18"/>
                </w:rPr>
                <w:t>-</w:t>
              </w:r>
            </w:ins>
            <w:ins w:id="12206" w:author="CR#0012r1" w:date="2023-03-24T17:28:00Z">
              <w:r w:rsidR="003C65C1" w:rsidRPr="006C6E0F">
                <w:tab/>
              </w:r>
            </w:ins>
            <w:ins w:id="12207" w:author="CR#0012r1" w:date="2023-03-23T23:27:00Z">
              <w:r w:rsidRPr="00C85DE9">
                <w:rPr>
                  <w:rFonts w:ascii="Arial" w:hAnsi="Arial" w:cs="Arial"/>
                  <w:sz w:val="18"/>
                  <w:szCs w:val="18"/>
                </w:rPr>
                <w:t>RLC UM with 6 bits SN;</w:t>
              </w:r>
            </w:ins>
          </w:p>
          <w:p w14:paraId="0E28C3EC" w14:textId="65C1A836" w:rsidR="00082F57" w:rsidRPr="00C85DE9" w:rsidRDefault="00082F57" w:rsidP="002657F1">
            <w:pPr>
              <w:pStyle w:val="B1"/>
              <w:spacing w:after="60"/>
              <w:rPr>
                <w:ins w:id="12208" w:author="CR#0012r1" w:date="2023-03-23T23:27:00Z"/>
                <w:rFonts w:ascii="Arial" w:hAnsi="Arial" w:cs="Arial"/>
                <w:sz w:val="18"/>
                <w:szCs w:val="18"/>
              </w:rPr>
            </w:pPr>
            <w:ins w:id="12209" w:author="CR#0012r1" w:date="2023-03-23T23:27:00Z">
              <w:r w:rsidRPr="00C85DE9">
                <w:rPr>
                  <w:rFonts w:ascii="Arial" w:hAnsi="Arial" w:cs="Arial"/>
                  <w:sz w:val="18"/>
                  <w:szCs w:val="18"/>
                </w:rPr>
                <w:t>-</w:t>
              </w:r>
            </w:ins>
            <w:ins w:id="12210" w:author="CR#0012r1" w:date="2023-03-24T17:28:00Z">
              <w:r w:rsidR="003C65C1" w:rsidRPr="006C6E0F">
                <w:tab/>
              </w:r>
            </w:ins>
            <w:ins w:id="12211" w:author="CR#0012r1" w:date="2023-03-23T23:27:00Z">
              <w:r w:rsidRPr="00C85DE9">
                <w:rPr>
                  <w:rFonts w:ascii="Arial" w:hAnsi="Arial" w:cs="Arial"/>
                  <w:sz w:val="18"/>
                  <w:szCs w:val="18"/>
                </w:rPr>
                <w:t>RLC UM with 12 bits SN;</w:t>
              </w:r>
            </w:ins>
          </w:p>
          <w:p w14:paraId="4CF0FFD0" w14:textId="3167B8BD" w:rsidR="00082F57" w:rsidRPr="00C85DE9" w:rsidRDefault="00082F57" w:rsidP="002657F1">
            <w:pPr>
              <w:pStyle w:val="B1"/>
              <w:spacing w:after="60"/>
              <w:rPr>
                <w:ins w:id="12212" w:author="CR#0012r1" w:date="2023-03-23T23:27:00Z"/>
                <w:rFonts w:ascii="Arial" w:hAnsi="Arial" w:cs="Arial"/>
                <w:sz w:val="18"/>
                <w:szCs w:val="18"/>
              </w:rPr>
            </w:pPr>
            <w:ins w:id="12213" w:author="CR#0012r1" w:date="2023-03-23T23:27:00Z">
              <w:r w:rsidRPr="00C85DE9">
                <w:rPr>
                  <w:rFonts w:ascii="Arial" w:hAnsi="Arial" w:cs="Arial"/>
                  <w:sz w:val="18"/>
                  <w:szCs w:val="18"/>
                </w:rPr>
                <w:t>-</w:t>
              </w:r>
            </w:ins>
            <w:ins w:id="12214" w:author="CR#0012r1" w:date="2023-03-24T17:28:00Z">
              <w:r w:rsidR="003C65C1" w:rsidRPr="006C6E0F">
                <w:tab/>
              </w:r>
            </w:ins>
            <w:ins w:id="12215" w:author="CR#0012r1" w:date="2023-03-23T23:27:00Z">
              <w:r w:rsidRPr="00C85DE9">
                <w:rPr>
                  <w:rFonts w:ascii="Arial" w:hAnsi="Arial" w:cs="Arial"/>
                  <w:sz w:val="18"/>
                  <w:szCs w:val="18"/>
                </w:rPr>
                <w:t>DRX with long DRX cycle for MBS broadcast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492A88D" w14:textId="77777777" w:rsidR="00082F57" w:rsidRPr="00C85DE9" w:rsidRDefault="00082F57" w:rsidP="002657F1">
            <w:pPr>
              <w:pStyle w:val="TAL"/>
              <w:rPr>
                <w:ins w:id="12216"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5908D5" w14:textId="77777777" w:rsidR="00082F57" w:rsidRPr="00C85DE9" w:rsidRDefault="00082F57" w:rsidP="002657F1">
            <w:pPr>
              <w:pStyle w:val="TAL"/>
              <w:rPr>
                <w:ins w:id="12217" w:author="CR#0012r1" w:date="2023-03-23T23:27:00Z"/>
                <w:rFonts w:eastAsia="SimSun" w:cs="Arial"/>
                <w:i/>
                <w:iCs/>
                <w:szCs w:val="18"/>
                <w:lang w:eastAsia="zh-CN"/>
              </w:rPr>
            </w:pPr>
            <w:ins w:id="12218" w:author="CR#0012r1" w:date="2023-03-23T23:27:00Z">
              <w:r w:rsidRPr="00C85DE9">
                <w:rPr>
                  <w:rFonts w:eastAsia="SimSun" w:cs="Arial"/>
                  <w:i/>
                  <w:iCs/>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B4A488" w14:textId="77777777" w:rsidR="00082F57" w:rsidRPr="00C85DE9" w:rsidRDefault="00082F57" w:rsidP="002657F1">
            <w:pPr>
              <w:pStyle w:val="TAL"/>
              <w:rPr>
                <w:ins w:id="12219" w:author="CR#0012r1" w:date="2023-03-23T23:27:00Z"/>
                <w:rFonts w:cs="Arial"/>
                <w:i/>
                <w:iCs/>
                <w:szCs w:val="18"/>
              </w:rPr>
            </w:pPr>
            <w:ins w:id="12220" w:author="CR#0012r1" w:date="2023-03-23T23:27:00Z">
              <w:r w:rsidRPr="00C85DE9">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189E05" w14:textId="77777777" w:rsidR="00082F57" w:rsidRPr="00C85DE9" w:rsidRDefault="00082F57" w:rsidP="002657F1">
            <w:pPr>
              <w:pStyle w:val="TAL"/>
              <w:rPr>
                <w:ins w:id="12221" w:author="CR#0012r1" w:date="2023-03-23T23:27:00Z"/>
                <w:rFonts w:cs="Arial"/>
                <w:szCs w:val="18"/>
              </w:rPr>
            </w:pPr>
            <w:ins w:id="12222" w:author="CR#0012r1" w:date="2023-03-23T23:27:00Z">
              <w:r w:rsidRPr="00C85D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72EA87" w14:textId="77777777" w:rsidR="00082F57" w:rsidRPr="00C85DE9" w:rsidRDefault="00082F57" w:rsidP="002657F1">
            <w:pPr>
              <w:pStyle w:val="TAL"/>
              <w:rPr>
                <w:ins w:id="12223" w:author="CR#0012r1" w:date="2023-03-23T23:27:00Z"/>
                <w:rFonts w:cs="Arial"/>
                <w:szCs w:val="18"/>
              </w:rPr>
            </w:pPr>
            <w:ins w:id="12224" w:author="CR#0012r1" w:date="2023-03-23T23:27:00Z">
              <w:r w:rsidRPr="00C85D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A9C062D" w14:textId="77777777" w:rsidR="00082F57" w:rsidRPr="00C85DE9" w:rsidRDefault="00082F57" w:rsidP="002657F1">
            <w:pPr>
              <w:pStyle w:val="TAL"/>
              <w:rPr>
                <w:ins w:id="1222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EA5AA9E" w14:textId="77777777" w:rsidR="00082F57" w:rsidRPr="00C85DE9" w:rsidRDefault="00082F57" w:rsidP="002657F1">
            <w:pPr>
              <w:pStyle w:val="TAL"/>
              <w:rPr>
                <w:ins w:id="12226" w:author="CR#0012r1" w:date="2023-03-23T23:27:00Z"/>
                <w:rFonts w:cs="Arial"/>
                <w:szCs w:val="18"/>
              </w:rPr>
            </w:pPr>
            <w:ins w:id="12227" w:author="CR#0012r1" w:date="2023-03-23T23:27:00Z">
              <w:r w:rsidRPr="00C85DE9">
                <w:rPr>
                  <w:rFonts w:cs="Arial"/>
                  <w:szCs w:val="18"/>
                </w:rPr>
                <w:t>Optional without capability signalling</w:t>
              </w:r>
            </w:ins>
          </w:p>
        </w:tc>
      </w:tr>
      <w:tr w:rsidR="00082F57" w:rsidRPr="00C85DE9" w14:paraId="2D3F87D5" w14:textId="77777777" w:rsidTr="002657F1">
        <w:trPr>
          <w:trHeight w:val="24"/>
          <w:ins w:id="12228" w:author="CR#0012r1" w:date="2023-03-23T23:27:00Z"/>
        </w:trPr>
        <w:tc>
          <w:tcPr>
            <w:tcW w:w="1413" w:type="dxa"/>
            <w:vMerge/>
            <w:tcBorders>
              <w:left w:val="single" w:sz="4" w:space="0" w:color="auto"/>
              <w:right w:val="single" w:sz="4" w:space="0" w:color="auto"/>
            </w:tcBorders>
            <w:shd w:val="clear" w:color="auto" w:fill="auto"/>
          </w:tcPr>
          <w:p w14:paraId="11E660CD" w14:textId="77777777" w:rsidR="00082F57" w:rsidRPr="00C85DE9" w:rsidRDefault="00082F57" w:rsidP="002657F1">
            <w:pPr>
              <w:pStyle w:val="TAL"/>
              <w:rPr>
                <w:ins w:id="12229"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1C4FEB" w14:textId="77777777" w:rsidR="00082F57" w:rsidRPr="00C85DE9" w:rsidRDefault="00082F57" w:rsidP="002657F1">
            <w:pPr>
              <w:pStyle w:val="TAL"/>
              <w:rPr>
                <w:ins w:id="12230" w:author="CR#0012r1" w:date="2023-03-23T23:27:00Z"/>
                <w:rFonts w:cs="Arial"/>
                <w:szCs w:val="18"/>
              </w:rPr>
            </w:pPr>
            <w:ins w:id="12231" w:author="CR#0012r1" w:date="2023-03-23T23:27:00Z">
              <w:r w:rsidRPr="00C85DE9">
                <w:rPr>
                  <w:rFonts w:cs="Arial"/>
                  <w:szCs w:val="18"/>
                </w:rPr>
                <w:t>25-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32D419" w14:textId="77777777" w:rsidR="00082F57" w:rsidRPr="00C85DE9" w:rsidRDefault="00082F57" w:rsidP="002657F1">
            <w:pPr>
              <w:pStyle w:val="TAL"/>
              <w:rPr>
                <w:ins w:id="12232" w:author="CR#0012r1" w:date="2023-03-23T23:27:00Z"/>
                <w:rFonts w:eastAsia="SimSun" w:cs="Arial"/>
                <w:szCs w:val="18"/>
                <w:lang w:eastAsia="zh-CN"/>
              </w:rPr>
            </w:pPr>
            <w:proofErr w:type="spellStart"/>
            <w:ins w:id="12233" w:author="CR#0012r1" w:date="2023-03-23T23:27:00Z">
              <w:r w:rsidRPr="00C85DE9">
                <w:rPr>
                  <w:rFonts w:eastAsia="SimSun" w:cs="Arial"/>
                  <w:szCs w:val="18"/>
                  <w:lang w:eastAsia="zh-CN"/>
                </w:rPr>
                <w:t>SCell</w:t>
              </w:r>
              <w:proofErr w:type="spellEnd"/>
              <w:r w:rsidRPr="00C85DE9">
                <w:rPr>
                  <w:rFonts w:eastAsia="SimSun" w:cs="Arial"/>
                  <w:szCs w:val="18"/>
                  <w:lang w:eastAsia="zh-CN"/>
                </w:rPr>
                <w:t xml:space="preserve"> based MBS broadcast recep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FF81DF" w14:textId="77777777" w:rsidR="00082F57" w:rsidRPr="00C85DE9" w:rsidRDefault="00082F57" w:rsidP="002657F1">
            <w:pPr>
              <w:rPr>
                <w:ins w:id="12234" w:author="CR#0012r1" w:date="2023-03-23T23:27:00Z"/>
                <w:rFonts w:ascii="Arial" w:hAnsi="Arial" w:cs="Arial"/>
                <w:sz w:val="18"/>
                <w:szCs w:val="18"/>
              </w:rPr>
            </w:pPr>
            <w:ins w:id="12235" w:author="CR#0012r1" w:date="2023-03-23T23:27:00Z">
              <w:r w:rsidRPr="00C85DE9">
                <w:rPr>
                  <w:rFonts w:ascii="Arial" w:hAnsi="Arial" w:cs="Arial"/>
                  <w:sz w:val="18"/>
                  <w:szCs w:val="18"/>
                </w:rPr>
                <w:t xml:space="preserve">Indicates whether the UE supports MBS reception via broadcast in RRC_CONNECTED, on one frequency indicated in an </w:t>
              </w:r>
              <w:proofErr w:type="spellStart"/>
              <w:r w:rsidRPr="00C85DE9">
                <w:rPr>
                  <w:rFonts w:ascii="Arial" w:hAnsi="Arial" w:cs="Arial"/>
                  <w:sz w:val="18"/>
                  <w:szCs w:val="18"/>
                </w:rPr>
                <w:t>MBSInterestIndication</w:t>
              </w:r>
              <w:proofErr w:type="spellEnd"/>
              <w:r w:rsidRPr="00C85DE9">
                <w:rPr>
                  <w:rFonts w:ascii="Arial" w:hAnsi="Arial" w:cs="Arial"/>
                  <w:sz w:val="18"/>
                  <w:szCs w:val="18"/>
                </w:rPr>
                <w:t xml:space="preserve"> message, when an </w:t>
              </w:r>
              <w:proofErr w:type="spellStart"/>
              <w:r w:rsidRPr="00C85DE9">
                <w:rPr>
                  <w:rFonts w:ascii="Arial" w:hAnsi="Arial" w:cs="Arial"/>
                  <w:sz w:val="18"/>
                  <w:szCs w:val="18"/>
                </w:rPr>
                <w:t>SCell</w:t>
              </w:r>
              <w:proofErr w:type="spellEnd"/>
              <w:r w:rsidRPr="00C85DE9">
                <w:rPr>
                  <w:rFonts w:ascii="Arial" w:hAnsi="Arial" w:cs="Arial"/>
                  <w:sz w:val="18"/>
                  <w:szCs w:val="18"/>
                </w:rPr>
                <w:t xml:space="preserve"> is configured and activated on that frequency,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262A18" w14:textId="77777777" w:rsidR="00082F57" w:rsidRPr="00C85DE9" w:rsidRDefault="00082F57" w:rsidP="002657F1">
            <w:pPr>
              <w:pStyle w:val="TAL"/>
              <w:rPr>
                <w:ins w:id="12236"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29ABA4" w14:textId="77777777" w:rsidR="00082F57" w:rsidRPr="00C85DE9" w:rsidRDefault="00082F57" w:rsidP="002657F1">
            <w:pPr>
              <w:pStyle w:val="TAL"/>
              <w:rPr>
                <w:ins w:id="12237" w:author="CR#0012r1" w:date="2023-03-23T23:27:00Z"/>
                <w:rFonts w:eastAsia="SimSun" w:cs="Arial"/>
                <w:i/>
                <w:iCs/>
                <w:szCs w:val="18"/>
                <w:lang w:eastAsia="zh-CN"/>
              </w:rPr>
            </w:pPr>
            <w:ins w:id="12238" w:author="CR#0012r1" w:date="2023-03-23T23:27:00Z">
              <w:r w:rsidRPr="00C85DE9">
                <w:rPr>
                  <w:rFonts w:eastAsia="SimSun" w:cs="Arial"/>
                  <w:i/>
                  <w:iCs/>
                  <w:szCs w:val="18"/>
                  <w:lang w:eastAsia="zh-CN"/>
                </w:rPr>
                <w:t>broadcastSCell-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AA9303" w14:textId="77777777" w:rsidR="00082F57" w:rsidRPr="00C85DE9" w:rsidRDefault="00082F57" w:rsidP="002657F1">
            <w:pPr>
              <w:pStyle w:val="TAL"/>
              <w:rPr>
                <w:ins w:id="12239" w:author="CR#0012r1" w:date="2023-03-23T23:27:00Z"/>
                <w:rFonts w:cs="Arial"/>
                <w:i/>
                <w:iCs/>
                <w:szCs w:val="18"/>
              </w:rPr>
            </w:pPr>
            <w:ins w:id="12240" w:author="CR#0012r1" w:date="2023-03-23T23:27:00Z">
              <w:r w:rsidRPr="00C85DE9">
                <w:rPr>
                  <w:rFonts w:cs="Arial"/>
                  <w:i/>
                  <w:iCs/>
                  <w:szCs w:val="18"/>
                </w:rPr>
                <w:t>FeatureSetDownlinkPerCC-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D6AB29" w14:textId="77777777" w:rsidR="00082F57" w:rsidRPr="00C85DE9" w:rsidRDefault="00082F57" w:rsidP="002657F1">
            <w:pPr>
              <w:pStyle w:val="TAL"/>
              <w:rPr>
                <w:ins w:id="12241" w:author="CR#0012r1" w:date="2023-03-23T23:27:00Z"/>
                <w:rFonts w:cs="Arial"/>
                <w:szCs w:val="18"/>
              </w:rPr>
            </w:pPr>
            <w:ins w:id="12242" w:author="CR#0012r1" w:date="2023-03-23T23:27:00Z">
              <w:r w:rsidRPr="00C85DE9">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713243" w14:textId="77777777" w:rsidR="00082F57" w:rsidRPr="00C85DE9" w:rsidRDefault="00082F57" w:rsidP="002657F1">
            <w:pPr>
              <w:pStyle w:val="TAL"/>
              <w:rPr>
                <w:ins w:id="12243" w:author="CR#0012r1" w:date="2023-03-23T23:27:00Z"/>
                <w:rFonts w:cs="Arial"/>
                <w:szCs w:val="18"/>
              </w:rPr>
            </w:pPr>
            <w:ins w:id="12244" w:author="CR#0012r1" w:date="2023-03-23T23:27:00Z">
              <w:r w:rsidRPr="00C85DE9">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DA22388" w14:textId="77777777" w:rsidR="00082F57" w:rsidRPr="00C85DE9" w:rsidRDefault="00082F57" w:rsidP="002657F1">
            <w:pPr>
              <w:pStyle w:val="TAL"/>
              <w:rPr>
                <w:ins w:id="12245" w:author="CR#0012r1" w:date="2023-03-23T23:27:00Z"/>
                <w:rFonts w:cs="Arial"/>
                <w:szCs w:val="18"/>
              </w:rPr>
            </w:pPr>
            <w:ins w:id="12246" w:author="CR#0012r1" w:date="2023-03-23T23:27:00Z">
              <w:r w:rsidRPr="00C85DE9">
                <w:rPr>
                  <w:rFonts w:cs="Arial"/>
                  <w:szCs w:val="18"/>
                </w:rPr>
                <w:t xml:space="preserve">The UE is not required to receive MBS via broadcast on </w:t>
              </w:r>
              <w:proofErr w:type="spellStart"/>
              <w:r w:rsidRPr="00C85DE9">
                <w:rPr>
                  <w:rFonts w:cs="Arial"/>
                  <w:szCs w:val="18"/>
                </w:rPr>
                <w:t>PCell</w:t>
              </w:r>
              <w:proofErr w:type="spellEnd"/>
              <w:r w:rsidRPr="00C85DE9">
                <w:rPr>
                  <w:rFonts w:cs="Arial"/>
                  <w:szCs w:val="18"/>
                </w:rPr>
                <w:t xml:space="preserve"> and </w:t>
              </w:r>
              <w:proofErr w:type="spellStart"/>
              <w:r w:rsidRPr="00C85DE9">
                <w:rPr>
                  <w:rFonts w:cs="Arial"/>
                  <w:szCs w:val="18"/>
                </w:rPr>
                <w:t>SCell</w:t>
              </w:r>
              <w:proofErr w:type="spellEnd"/>
              <w:r w:rsidRPr="00C85DE9">
                <w:rPr>
                  <w:rFonts w:cs="Arial"/>
                  <w:szCs w:val="18"/>
                </w:rPr>
                <w:t xml:space="preserve"> simultaneous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03A0786" w14:textId="77777777" w:rsidR="00082F57" w:rsidRPr="00C85DE9" w:rsidRDefault="00082F57" w:rsidP="002657F1">
            <w:pPr>
              <w:pStyle w:val="TAL"/>
              <w:rPr>
                <w:ins w:id="12247" w:author="CR#0012r1" w:date="2023-03-23T23:27:00Z"/>
                <w:rFonts w:cs="Arial"/>
                <w:szCs w:val="18"/>
              </w:rPr>
            </w:pPr>
            <w:ins w:id="12248" w:author="CR#0012r1" w:date="2023-03-23T23:27:00Z">
              <w:r w:rsidRPr="00C85DE9">
                <w:rPr>
                  <w:rFonts w:cs="Arial"/>
                  <w:szCs w:val="18"/>
                </w:rPr>
                <w:t>Optional with capability signalling</w:t>
              </w:r>
            </w:ins>
          </w:p>
        </w:tc>
      </w:tr>
    </w:tbl>
    <w:p w14:paraId="794ABC49" w14:textId="77777777" w:rsidR="00082F57" w:rsidRDefault="00082F57" w:rsidP="00AD4616">
      <w:pPr>
        <w:rPr>
          <w:ins w:id="12249" w:author="CR#0012r1" w:date="2023-03-23T23:27:00Z"/>
          <w:rFonts w:eastAsia="Batang"/>
          <w:lang w:val="en-US" w:eastAsia="ko-KR"/>
        </w:rPr>
      </w:pPr>
    </w:p>
    <w:p w14:paraId="4326286B" w14:textId="77777777" w:rsidR="00082F57" w:rsidRPr="006C6E0F" w:rsidRDefault="00082F57" w:rsidP="00082F57">
      <w:pPr>
        <w:pStyle w:val="Heading3"/>
        <w:rPr>
          <w:ins w:id="12250" w:author="CR#0012r1" w:date="2023-03-23T23:27:00Z"/>
        </w:rPr>
      </w:pPr>
      <w:ins w:id="12251" w:author="CR#0012r1" w:date="2023-03-23T23:27:00Z">
        <w:r>
          <w:t>6</w:t>
        </w:r>
        <w:r w:rsidRPr="006C6E0F">
          <w:t>.</w:t>
        </w:r>
        <w:r>
          <w:t>2</w:t>
        </w:r>
        <w:r w:rsidRPr="006C6E0F">
          <w:t>.</w:t>
        </w:r>
        <w:r>
          <w:t>2</w:t>
        </w:r>
        <w:r w:rsidRPr="006C6E0F">
          <w:tab/>
        </w:r>
        <w:r w:rsidRPr="00401BC5">
          <w:rPr>
            <w:lang w:val="en-US"/>
          </w:rPr>
          <w:t>LTE_NR_DC_enh2</w:t>
        </w:r>
      </w:ins>
    </w:p>
    <w:p w14:paraId="29E959EE" w14:textId="77777777" w:rsidR="00082F57" w:rsidRDefault="00082F57">
      <w:pPr>
        <w:pStyle w:val="TH"/>
        <w:rPr>
          <w:ins w:id="12252" w:author="CR#0012r1" w:date="2023-03-23T23:27:00Z"/>
        </w:rPr>
        <w:pPrChange w:id="12253" w:author="CR#0012r1" w:date="2023-03-23T23:40:00Z">
          <w:pPr>
            <w:keepNext/>
            <w:keepLines/>
            <w:spacing w:before="60"/>
            <w:jc w:val="center"/>
          </w:pPr>
        </w:pPrChange>
      </w:pPr>
      <w:ins w:id="12254" w:author="CR#0012r1" w:date="2023-03-23T23:27:00Z">
        <w:r>
          <w:t>Table 6.2.2-1: Layer-2 and Layer-3 feature list for LTE_NR_DC_enh2-Core</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rsidRPr="00DC65FB" w14:paraId="0FC9FF70" w14:textId="77777777" w:rsidTr="002657F1">
        <w:trPr>
          <w:trHeight w:val="24"/>
          <w:ins w:id="12255" w:author="CR#0012r1" w:date="2023-03-23T23:27:00Z"/>
        </w:trPr>
        <w:tc>
          <w:tcPr>
            <w:tcW w:w="1413" w:type="dxa"/>
            <w:tcBorders>
              <w:top w:val="single" w:sz="4" w:space="0" w:color="auto"/>
              <w:left w:val="single" w:sz="4" w:space="0" w:color="auto"/>
              <w:bottom w:val="single" w:sz="4" w:space="0" w:color="auto"/>
              <w:right w:val="single" w:sz="4" w:space="0" w:color="auto"/>
            </w:tcBorders>
            <w:hideMark/>
          </w:tcPr>
          <w:p w14:paraId="782BB6C1" w14:textId="77777777" w:rsidR="00082F57" w:rsidRPr="00DC65FB" w:rsidRDefault="00082F57" w:rsidP="002657F1">
            <w:pPr>
              <w:keepNext/>
              <w:keepLines/>
              <w:spacing w:after="0"/>
              <w:jc w:val="center"/>
              <w:rPr>
                <w:ins w:id="12256" w:author="CR#0012r1" w:date="2023-03-23T23:27:00Z"/>
                <w:rFonts w:ascii="Arial" w:hAnsi="Arial" w:cs="Arial"/>
                <w:b/>
                <w:sz w:val="18"/>
                <w:szCs w:val="18"/>
              </w:rPr>
            </w:pPr>
            <w:ins w:id="12257" w:author="CR#0012r1" w:date="2023-03-23T23:27:00Z">
              <w:r w:rsidRPr="00DC65FB">
                <w:rPr>
                  <w:rFonts w:ascii="Arial" w:hAnsi="Arial" w:cs="Arial"/>
                  <w:b/>
                  <w:sz w:val="18"/>
                  <w:szCs w:val="18"/>
                </w:rPr>
                <w:t>Features</w:t>
              </w:r>
            </w:ins>
          </w:p>
        </w:tc>
        <w:tc>
          <w:tcPr>
            <w:tcW w:w="888" w:type="dxa"/>
            <w:tcBorders>
              <w:top w:val="single" w:sz="4" w:space="0" w:color="auto"/>
              <w:left w:val="single" w:sz="4" w:space="0" w:color="auto"/>
              <w:bottom w:val="single" w:sz="4" w:space="0" w:color="auto"/>
              <w:right w:val="single" w:sz="4" w:space="0" w:color="auto"/>
            </w:tcBorders>
            <w:hideMark/>
          </w:tcPr>
          <w:p w14:paraId="400F0C44" w14:textId="77777777" w:rsidR="00082F57" w:rsidRPr="00DC65FB" w:rsidRDefault="00082F57" w:rsidP="002657F1">
            <w:pPr>
              <w:keepNext/>
              <w:keepLines/>
              <w:spacing w:after="0"/>
              <w:jc w:val="center"/>
              <w:rPr>
                <w:ins w:id="12258" w:author="CR#0012r1" w:date="2023-03-23T23:27:00Z"/>
                <w:rFonts w:ascii="Arial" w:hAnsi="Arial" w:cs="Arial"/>
                <w:b/>
                <w:sz w:val="18"/>
                <w:szCs w:val="18"/>
              </w:rPr>
            </w:pPr>
            <w:ins w:id="12259" w:author="CR#0012r1" w:date="2023-03-23T23:27:00Z">
              <w:r w:rsidRPr="00DC65FB">
                <w:rPr>
                  <w:rFonts w:ascii="Arial" w:hAnsi="Arial" w:cs="Arial"/>
                  <w:b/>
                  <w:sz w:val="18"/>
                  <w:szCs w:val="18"/>
                </w:rPr>
                <w:t>Index</w:t>
              </w:r>
            </w:ins>
          </w:p>
        </w:tc>
        <w:tc>
          <w:tcPr>
            <w:tcW w:w="1950" w:type="dxa"/>
            <w:tcBorders>
              <w:top w:val="single" w:sz="4" w:space="0" w:color="auto"/>
              <w:left w:val="single" w:sz="4" w:space="0" w:color="auto"/>
              <w:bottom w:val="single" w:sz="4" w:space="0" w:color="auto"/>
              <w:right w:val="single" w:sz="4" w:space="0" w:color="auto"/>
            </w:tcBorders>
            <w:hideMark/>
          </w:tcPr>
          <w:p w14:paraId="1C5653D0" w14:textId="77777777" w:rsidR="00082F57" w:rsidRPr="00DC65FB" w:rsidRDefault="00082F57" w:rsidP="002657F1">
            <w:pPr>
              <w:keepNext/>
              <w:keepLines/>
              <w:spacing w:after="0"/>
              <w:jc w:val="center"/>
              <w:rPr>
                <w:ins w:id="12260" w:author="CR#0012r1" w:date="2023-03-23T23:27:00Z"/>
                <w:rFonts w:ascii="Arial" w:hAnsi="Arial" w:cs="Arial"/>
                <w:b/>
                <w:sz w:val="18"/>
                <w:szCs w:val="18"/>
              </w:rPr>
            </w:pPr>
            <w:ins w:id="12261" w:author="CR#0012r1" w:date="2023-03-23T23:27:00Z">
              <w:r w:rsidRPr="00DC65FB">
                <w:rPr>
                  <w:rFonts w:ascii="Arial" w:hAnsi="Arial" w:cs="Arial"/>
                  <w:b/>
                  <w:sz w:val="18"/>
                  <w:szCs w:val="18"/>
                </w:rPr>
                <w:t>Feature group</w:t>
              </w:r>
            </w:ins>
          </w:p>
        </w:tc>
        <w:tc>
          <w:tcPr>
            <w:tcW w:w="6092" w:type="dxa"/>
            <w:tcBorders>
              <w:top w:val="single" w:sz="4" w:space="0" w:color="auto"/>
              <w:left w:val="single" w:sz="4" w:space="0" w:color="auto"/>
              <w:bottom w:val="single" w:sz="4" w:space="0" w:color="auto"/>
              <w:right w:val="single" w:sz="4" w:space="0" w:color="auto"/>
            </w:tcBorders>
            <w:hideMark/>
          </w:tcPr>
          <w:p w14:paraId="36DA1480" w14:textId="77777777" w:rsidR="00082F57" w:rsidRPr="00DC65FB" w:rsidRDefault="00082F57" w:rsidP="002657F1">
            <w:pPr>
              <w:keepNext/>
              <w:keepLines/>
              <w:spacing w:after="0"/>
              <w:jc w:val="center"/>
              <w:rPr>
                <w:ins w:id="12262" w:author="CR#0012r1" w:date="2023-03-23T23:27:00Z"/>
                <w:rFonts w:ascii="Arial" w:hAnsi="Arial" w:cs="Arial"/>
                <w:b/>
                <w:sz w:val="18"/>
                <w:szCs w:val="18"/>
              </w:rPr>
            </w:pPr>
            <w:ins w:id="12263" w:author="CR#0012r1" w:date="2023-03-23T23:27:00Z">
              <w:r w:rsidRPr="00DC65FB">
                <w:rPr>
                  <w:rFonts w:ascii="Arial" w:hAnsi="Arial" w:cs="Arial"/>
                  <w:b/>
                  <w:sz w:val="18"/>
                  <w:szCs w:val="18"/>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67514658" w14:textId="77777777" w:rsidR="00082F57" w:rsidRPr="00DC65FB" w:rsidRDefault="00082F57" w:rsidP="002657F1">
            <w:pPr>
              <w:keepNext/>
              <w:keepLines/>
              <w:spacing w:after="0"/>
              <w:jc w:val="center"/>
              <w:rPr>
                <w:ins w:id="12264" w:author="CR#0012r1" w:date="2023-03-23T23:27:00Z"/>
                <w:rFonts w:ascii="Arial" w:hAnsi="Arial" w:cs="Arial"/>
                <w:b/>
                <w:sz w:val="18"/>
                <w:szCs w:val="18"/>
              </w:rPr>
            </w:pPr>
            <w:ins w:id="12265" w:author="CR#0012r1" w:date="2023-03-23T23:27:00Z">
              <w:r w:rsidRPr="00DC65FB">
                <w:rPr>
                  <w:rFonts w:ascii="Arial" w:hAnsi="Arial" w:cs="Arial"/>
                  <w:b/>
                  <w:sz w:val="18"/>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340481A0" w14:textId="77777777" w:rsidR="00082F57" w:rsidRPr="00DC65FB" w:rsidRDefault="00082F57" w:rsidP="002657F1">
            <w:pPr>
              <w:keepNext/>
              <w:keepLines/>
              <w:spacing w:after="0"/>
              <w:jc w:val="center"/>
              <w:rPr>
                <w:ins w:id="12266" w:author="CR#0012r1" w:date="2023-03-23T23:27:00Z"/>
                <w:rFonts w:ascii="Arial" w:hAnsi="Arial" w:cs="Arial"/>
                <w:b/>
                <w:sz w:val="18"/>
                <w:szCs w:val="18"/>
              </w:rPr>
            </w:pPr>
            <w:ins w:id="12267" w:author="CR#0012r1" w:date="2023-03-23T23:27:00Z">
              <w:r w:rsidRPr="00DC65FB">
                <w:rPr>
                  <w:rFonts w:ascii="Arial" w:hAnsi="Arial" w:cs="Arial"/>
                  <w:b/>
                  <w:sz w:val="18"/>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2BEDA0EE" w14:textId="77777777" w:rsidR="00082F57" w:rsidRPr="00DC65FB" w:rsidRDefault="00082F57" w:rsidP="002657F1">
            <w:pPr>
              <w:keepNext/>
              <w:keepLines/>
              <w:spacing w:after="0"/>
              <w:jc w:val="center"/>
              <w:rPr>
                <w:ins w:id="12268" w:author="CR#0012r1" w:date="2023-03-23T23:27:00Z"/>
                <w:rFonts w:ascii="Arial" w:hAnsi="Arial" w:cs="Arial"/>
                <w:b/>
                <w:sz w:val="18"/>
                <w:szCs w:val="18"/>
              </w:rPr>
            </w:pPr>
            <w:ins w:id="12269" w:author="CR#0012r1" w:date="2023-03-23T23:27:00Z">
              <w:r w:rsidRPr="00DC65FB">
                <w:rPr>
                  <w:rFonts w:ascii="Arial" w:hAnsi="Arial" w:cs="Arial"/>
                  <w:b/>
                  <w:sz w:val="18"/>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5643A114" w14:textId="77777777" w:rsidR="00082F57" w:rsidRPr="00DC65FB" w:rsidRDefault="00082F57" w:rsidP="002657F1">
            <w:pPr>
              <w:keepNext/>
              <w:keepLines/>
              <w:spacing w:after="0"/>
              <w:jc w:val="center"/>
              <w:rPr>
                <w:ins w:id="12270" w:author="CR#0012r1" w:date="2023-03-23T23:27:00Z"/>
                <w:rFonts w:ascii="Arial" w:hAnsi="Arial" w:cs="Arial"/>
                <w:b/>
                <w:sz w:val="18"/>
                <w:szCs w:val="18"/>
              </w:rPr>
            </w:pPr>
            <w:ins w:id="12271" w:author="CR#0012r1" w:date="2023-03-23T23:27:00Z">
              <w:r w:rsidRPr="00DC65FB">
                <w:rPr>
                  <w:rFonts w:ascii="Arial" w:hAnsi="Arial" w:cs="Arial"/>
                  <w:b/>
                  <w:sz w:val="18"/>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7B875534" w14:textId="77777777" w:rsidR="00082F57" w:rsidRPr="00DC65FB" w:rsidRDefault="00082F57" w:rsidP="002657F1">
            <w:pPr>
              <w:keepNext/>
              <w:keepLines/>
              <w:spacing w:after="0"/>
              <w:jc w:val="center"/>
              <w:rPr>
                <w:ins w:id="12272" w:author="CR#0012r1" w:date="2023-03-23T23:27:00Z"/>
                <w:rFonts w:ascii="Arial" w:hAnsi="Arial" w:cs="Arial"/>
                <w:b/>
                <w:sz w:val="18"/>
                <w:szCs w:val="18"/>
              </w:rPr>
            </w:pPr>
            <w:ins w:id="12273" w:author="CR#0012r1" w:date="2023-03-23T23:27:00Z">
              <w:r w:rsidRPr="00DC65FB">
                <w:rPr>
                  <w:rFonts w:ascii="Arial" w:hAnsi="Arial" w:cs="Arial"/>
                  <w:b/>
                  <w:sz w:val="18"/>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11DC9D09" w14:textId="77777777" w:rsidR="00082F57" w:rsidRPr="00DC65FB" w:rsidRDefault="00082F57" w:rsidP="002657F1">
            <w:pPr>
              <w:keepNext/>
              <w:keepLines/>
              <w:spacing w:after="0"/>
              <w:jc w:val="center"/>
              <w:rPr>
                <w:ins w:id="12274" w:author="CR#0012r1" w:date="2023-03-23T23:27:00Z"/>
                <w:rFonts w:ascii="Arial" w:hAnsi="Arial" w:cs="Arial"/>
                <w:b/>
                <w:sz w:val="18"/>
                <w:szCs w:val="18"/>
              </w:rPr>
            </w:pPr>
            <w:ins w:id="12275" w:author="CR#0012r1" w:date="2023-03-23T23:27:00Z">
              <w:r w:rsidRPr="00DC65FB">
                <w:rPr>
                  <w:rFonts w:ascii="Arial" w:hAnsi="Arial" w:cs="Arial"/>
                  <w:b/>
                  <w:sz w:val="18"/>
                  <w:szCs w:val="18"/>
                </w:rPr>
                <w:t>Note</w:t>
              </w:r>
            </w:ins>
          </w:p>
        </w:tc>
        <w:tc>
          <w:tcPr>
            <w:tcW w:w="1596" w:type="dxa"/>
            <w:tcBorders>
              <w:top w:val="single" w:sz="4" w:space="0" w:color="auto"/>
              <w:left w:val="single" w:sz="4" w:space="0" w:color="auto"/>
              <w:bottom w:val="single" w:sz="4" w:space="0" w:color="auto"/>
              <w:right w:val="single" w:sz="4" w:space="0" w:color="auto"/>
            </w:tcBorders>
            <w:hideMark/>
          </w:tcPr>
          <w:p w14:paraId="57812089" w14:textId="77777777" w:rsidR="00082F57" w:rsidRPr="00DC65FB" w:rsidRDefault="00082F57" w:rsidP="002657F1">
            <w:pPr>
              <w:keepNext/>
              <w:keepLines/>
              <w:spacing w:after="0"/>
              <w:jc w:val="center"/>
              <w:rPr>
                <w:ins w:id="12276" w:author="CR#0012r1" w:date="2023-03-23T23:27:00Z"/>
                <w:rFonts w:ascii="Arial" w:hAnsi="Arial" w:cs="Arial"/>
                <w:b/>
                <w:sz w:val="18"/>
                <w:szCs w:val="18"/>
              </w:rPr>
            </w:pPr>
            <w:ins w:id="12277" w:author="CR#0012r1" w:date="2023-03-23T23:27:00Z">
              <w:r w:rsidRPr="00DC65FB">
                <w:rPr>
                  <w:rFonts w:ascii="Arial" w:hAnsi="Arial" w:cs="Arial"/>
                  <w:b/>
                  <w:sz w:val="18"/>
                  <w:szCs w:val="18"/>
                </w:rPr>
                <w:t>Mandatory/Optional</w:t>
              </w:r>
            </w:ins>
          </w:p>
        </w:tc>
      </w:tr>
      <w:tr w:rsidR="00082F57" w:rsidRPr="00DC65FB" w14:paraId="5E4559A5" w14:textId="77777777" w:rsidTr="002657F1">
        <w:trPr>
          <w:trHeight w:val="24"/>
          <w:ins w:id="12278" w:author="CR#0012r1" w:date="2023-03-23T23:27:00Z"/>
        </w:trPr>
        <w:tc>
          <w:tcPr>
            <w:tcW w:w="1413" w:type="dxa"/>
            <w:vMerge w:val="restart"/>
            <w:tcBorders>
              <w:top w:val="single" w:sz="4" w:space="0" w:color="auto"/>
              <w:left w:val="single" w:sz="4" w:space="0" w:color="auto"/>
              <w:bottom w:val="single" w:sz="4" w:space="0" w:color="auto"/>
              <w:right w:val="single" w:sz="4" w:space="0" w:color="auto"/>
            </w:tcBorders>
            <w:hideMark/>
          </w:tcPr>
          <w:p w14:paraId="53593318" w14:textId="7DBE5346" w:rsidR="00082F57" w:rsidRPr="00DC65FB" w:rsidRDefault="00AD4616" w:rsidP="002657F1">
            <w:pPr>
              <w:keepNext/>
              <w:keepLines/>
              <w:spacing w:after="0"/>
              <w:rPr>
                <w:ins w:id="12279" w:author="CR#0012r1" w:date="2023-03-23T23:27:00Z"/>
                <w:rFonts w:ascii="Arial" w:hAnsi="Arial" w:cs="Arial"/>
                <w:sz w:val="18"/>
                <w:szCs w:val="18"/>
              </w:rPr>
            </w:pPr>
            <w:ins w:id="12280" w:author="CR#0012r1" w:date="2023-03-23T23:38:00Z">
              <w:r>
                <w:rPr>
                  <w:rFonts w:ascii="Arial" w:hAnsi="Arial" w:cs="Arial"/>
                  <w:sz w:val="18"/>
                  <w:szCs w:val="18"/>
                </w:rPr>
                <w:t>26</w:t>
              </w:r>
            </w:ins>
            <w:ins w:id="12281" w:author="CR#0012r1" w:date="2023-03-23T23:27:00Z">
              <w:r w:rsidR="00082F57" w:rsidRPr="00DC65FB">
                <w:rPr>
                  <w:rFonts w:ascii="Arial" w:hAnsi="Arial" w:cs="Arial"/>
                  <w:sz w:val="18"/>
                  <w:szCs w:val="18"/>
                </w:rPr>
                <w:t>. LTE_NR_DC_enh2-Core</w:t>
              </w:r>
            </w:ins>
          </w:p>
        </w:tc>
        <w:tc>
          <w:tcPr>
            <w:tcW w:w="888" w:type="dxa"/>
            <w:tcBorders>
              <w:top w:val="single" w:sz="4" w:space="0" w:color="auto"/>
              <w:left w:val="single" w:sz="4" w:space="0" w:color="auto"/>
              <w:bottom w:val="single" w:sz="4" w:space="0" w:color="auto"/>
              <w:right w:val="single" w:sz="4" w:space="0" w:color="auto"/>
            </w:tcBorders>
            <w:hideMark/>
          </w:tcPr>
          <w:p w14:paraId="2009FD88" w14:textId="77777777" w:rsidR="00082F57" w:rsidRPr="00DC65FB" w:rsidRDefault="00082F57" w:rsidP="002657F1">
            <w:pPr>
              <w:keepNext/>
              <w:keepLines/>
              <w:spacing w:after="0"/>
              <w:rPr>
                <w:ins w:id="12282" w:author="CR#0012r1" w:date="2023-03-23T23:27:00Z"/>
                <w:rFonts w:ascii="Arial" w:hAnsi="Arial" w:cs="Arial"/>
                <w:sz w:val="18"/>
                <w:szCs w:val="18"/>
              </w:rPr>
            </w:pPr>
            <w:ins w:id="12283"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1</w:t>
              </w:r>
            </w:ins>
          </w:p>
        </w:tc>
        <w:tc>
          <w:tcPr>
            <w:tcW w:w="1950" w:type="dxa"/>
            <w:tcBorders>
              <w:top w:val="single" w:sz="4" w:space="0" w:color="auto"/>
              <w:left w:val="single" w:sz="4" w:space="0" w:color="auto"/>
              <w:bottom w:val="single" w:sz="4" w:space="0" w:color="auto"/>
              <w:right w:val="single" w:sz="4" w:space="0" w:color="auto"/>
            </w:tcBorders>
            <w:hideMark/>
          </w:tcPr>
          <w:p w14:paraId="3A500DC4" w14:textId="77777777" w:rsidR="00082F57" w:rsidRPr="00DC65FB" w:rsidRDefault="00082F57" w:rsidP="002657F1">
            <w:pPr>
              <w:keepNext/>
              <w:keepLines/>
              <w:spacing w:after="0"/>
              <w:rPr>
                <w:ins w:id="12284" w:author="CR#0012r1" w:date="2023-03-23T23:27:00Z"/>
                <w:rFonts w:ascii="Arial" w:eastAsia="Malgun Gothic" w:hAnsi="Arial" w:cs="Arial"/>
                <w:sz w:val="18"/>
                <w:szCs w:val="18"/>
                <w:lang w:val="en-US" w:eastAsia="en-US"/>
              </w:rPr>
            </w:pPr>
            <w:ins w:id="12285"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tcPr>
          <w:p w14:paraId="55006E24" w14:textId="6665A8E7" w:rsidR="00082F57" w:rsidRPr="00DC65FB" w:rsidRDefault="00082F57" w:rsidP="002657F1">
            <w:pPr>
              <w:keepNext/>
              <w:keepLines/>
              <w:spacing w:after="0"/>
              <w:rPr>
                <w:ins w:id="12286" w:author="CR#0012r1" w:date="2023-03-23T23:27:00Z"/>
                <w:rFonts w:ascii="Arial" w:hAnsi="Arial" w:cs="Arial"/>
                <w:sz w:val="18"/>
                <w:szCs w:val="18"/>
              </w:rPr>
            </w:pPr>
            <w:ins w:id="12287" w:author="CR#0012r1" w:date="2023-03-23T23:27:00Z">
              <w:r w:rsidRPr="00DC65FB">
                <w:rPr>
                  <w:rFonts w:ascii="Arial" w:hAnsi="Arial" w:cs="Arial"/>
                  <w:sz w:val="18"/>
                  <w:szCs w:val="18"/>
                </w:rPr>
                <w:t>Indicates whether the UE supports activation (with or without RACH) and deactivation on SCG in NR-DC, upon SCG addition and upon reconfiguration of the SCG, as specified in TS 38.331 [2].</w:t>
              </w:r>
            </w:ins>
          </w:p>
        </w:tc>
        <w:tc>
          <w:tcPr>
            <w:tcW w:w="2126" w:type="dxa"/>
            <w:tcBorders>
              <w:top w:val="single" w:sz="4" w:space="0" w:color="auto"/>
              <w:left w:val="single" w:sz="4" w:space="0" w:color="auto"/>
              <w:bottom w:val="single" w:sz="4" w:space="0" w:color="auto"/>
              <w:right w:val="single" w:sz="4" w:space="0" w:color="auto"/>
            </w:tcBorders>
            <w:hideMark/>
          </w:tcPr>
          <w:p w14:paraId="0C8E2C01" w14:textId="77777777" w:rsidR="00082F57" w:rsidRPr="00DC65FB" w:rsidRDefault="00082F57" w:rsidP="002657F1">
            <w:pPr>
              <w:keepNext/>
              <w:keepLines/>
              <w:spacing w:after="0"/>
              <w:rPr>
                <w:ins w:id="12288" w:author="CR#0012r1" w:date="2023-03-23T23:27:00Z"/>
                <w:rFonts w:ascii="Arial" w:hAnsi="Arial" w:cs="Arial"/>
                <w:sz w:val="18"/>
                <w:szCs w:val="18"/>
              </w:rPr>
            </w:pPr>
            <w:ins w:id="12289" w:author="CR#0012r1" w:date="2023-03-23T23:27:00Z">
              <w:r w:rsidRPr="00DC65FB">
                <w:rPr>
                  <w:rFonts w:ascii="Arial" w:hAnsi="Arial" w:cs="Arial"/>
                  <w:sz w:val="18"/>
                  <w:szCs w:val="18"/>
                </w:rPr>
                <w:t>support of NR-DC as specified in TS 38.331 [2].</w:t>
              </w:r>
            </w:ins>
          </w:p>
        </w:tc>
        <w:tc>
          <w:tcPr>
            <w:tcW w:w="2428" w:type="dxa"/>
            <w:tcBorders>
              <w:top w:val="single" w:sz="4" w:space="0" w:color="auto"/>
              <w:left w:val="single" w:sz="4" w:space="0" w:color="auto"/>
              <w:bottom w:val="single" w:sz="4" w:space="0" w:color="auto"/>
              <w:right w:val="single" w:sz="4" w:space="0" w:color="auto"/>
            </w:tcBorders>
          </w:tcPr>
          <w:p w14:paraId="453ADC6F" w14:textId="77777777" w:rsidR="00082F57" w:rsidRPr="00DC65FB" w:rsidRDefault="00082F57" w:rsidP="002657F1">
            <w:pPr>
              <w:keepNext/>
              <w:keepLines/>
              <w:spacing w:after="0"/>
              <w:rPr>
                <w:ins w:id="12290" w:author="CR#0012r1" w:date="2023-03-23T23:27:00Z"/>
                <w:rFonts w:ascii="Arial" w:hAnsi="Arial" w:cs="Arial"/>
                <w:i/>
                <w:sz w:val="18"/>
                <w:szCs w:val="18"/>
              </w:rPr>
            </w:pPr>
            <w:ins w:id="12291" w:author="CR#0012r1" w:date="2023-03-23T23:27:00Z">
              <w:r w:rsidRPr="00DC65FB">
                <w:rPr>
                  <w:rFonts w:ascii="Arial" w:hAnsi="Arial" w:cs="Arial"/>
                  <w:i/>
                  <w:sz w:val="18"/>
                  <w:szCs w:val="18"/>
                </w:rPr>
                <w:t>scg-ActivationDeactivationNRDC-r17</w:t>
              </w:r>
            </w:ins>
          </w:p>
          <w:p w14:paraId="7E275F65" w14:textId="77777777" w:rsidR="00082F57" w:rsidRPr="00DC65FB" w:rsidRDefault="00082F57" w:rsidP="002657F1">
            <w:pPr>
              <w:keepNext/>
              <w:keepLines/>
              <w:spacing w:after="0"/>
              <w:rPr>
                <w:ins w:id="12292"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839410" w14:textId="77777777" w:rsidR="00082F57" w:rsidRPr="00DC65FB" w:rsidRDefault="00082F57" w:rsidP="002657F1">
            <w:pPr>
              <w:keepNext/>
              <w:keepLines/>
              <w:spacing w:after="0"/>
              <w:rPr>
                <w:ins w:id="12293" w:author="CR#0012r1" w:date="2023-03-23T23:27:00Z"/>
                <w:rFonts w:ascii="Arial" w:hAnsi="Arial" w:cs="Arial"/>
                <w:i/>
                <w:sz w:val="18"/>
                <w:szCs w:val="18"/>
              </w:rPr>
            </w:pPr>
            <w:ins w:id="12294" w:author="CR#0012r1" w:date="2023-03-23T23:27:00Z">
              <w:r w:rsidRPr="00DC65FB">
                <w:rPr>
                  <w:rFonts w:ascii="Arial" w:eastAsiaTheme="minorEastAsia" w:hAnsi="Arial" w:cs="Arial"/>
                  <w:i/>
                  <w:sz w:val="18"/>
                  <w:szCs w:val="18"/>
                </w:rPr>
                <w:t>CA-ParametersNRDC-v1700</w:t>
              </w:r>
            </w:ins>
          </w:p>
        </w:tc>
        <w:tc>
          <w:tcPr>
            <w:tcW w:w="1276" w:type="dxa"/>
            <w:tcBorders>
              <w:top w:val="single" w:sz="4" w:space="0" w:color="auto"/>
              <w:left w:val="single" w:sz="4" w:space="0" w:color="auto"/>
              <w:bottom w:val="single" w:sz="4" w:space="0" w:color="auto"/>
              <w:right w:val="single" w:sz="4" w:space="0" w:color="auto"/>
            </w:tcBorders>
            <w:hideMark/>
          </w:tcPr>
          <w:p w14:paraId="1DD3F2B8" w14:textId="77777777" w:rsidR="00082F57" w:rsidRPr="00DC65FB" w:rsidRDefault="00082F57" w:rsidP="002657F1">
            <w:pPr>
              <w:keepNext/>
              <w:keepLines/>
              <w:spacing w:after="0"/>
              <w:rPr>
                <w:ins w:id="12295" w:author="CR#0012r1" w:date="2023-03-23T23:27:00Z"/>
                <w:rFonts w:ascii="Arial" w:hAnsi="Arial" w:cs="Arial"/>
                <w:sz w:val="18"/>
                <w:szCs w:val="18"/>
              </w:rPr>
            </w:pPr>
            <w:ins w:id="12296"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7134C91" w14:textId="77777777" w:rsidR="00082F57" w:rsidRPr="00DC65FB" w:rsidRDefault="00082F57" w:rsidP="002657F1">
            <w:pPr>
              <w:keepNext/>
              <w:keepLines/>
              <w:spacing w:after="0"/>
              <w:rPr>
                <w:ins w:id="12297" w:author="CR#0012r1" w:date="2023-03-23T23:27:00Z"/>
                <w:rFonts w:ascii="Arial" w:hAnsi="Arial" w:cs="Arial"/>
                <w:sz w:val="18"/>
                <w:szCs w:val="18"/>
              </w:rPr>
            </w:pPr>
            <w:ins w:id="12298"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6A6D3AB4" w14:textId="77777777" w:rsidR="00082F57" w:rsidRPr="00DC65FB" w:rsidRDefault="00082F57" w:rsidP="002657F1">
            <w:pPr>
              <w:keepNext/>
              <w:keepLines/>
              <w:spacing w:after="0"/>
              <w:rPr>
                <w:ins w:id="12299" w:author="CR#0012r1" w:date="2023-03-23T23:27:00Z"/>
                <w:rFonts w:ascii="Arial" w:hAnsi="Arial" w:cs="Arial"/>
                <w:sz w:val="18"/>
                <w:szCs w:val="18"/>
              </w:rPr>
            </w:pPr>
            <w:ins w:id="12300" w:author="CR#0012r1" w:date="2023-03-23T23:27:00Z">
              <w:r w:rsidRPr="00DC65FB">
                <w:rPr>
                  <w:rFonts w:ascii="Arial" w:hAnsi="Arial" w:cs="Arial"/>
                  <w:sz w:val="18"/>
                  <w:szCs w:val="18"/>
                </w:rPr>
                <w:t xml:space="preserve">For the UE supporting this feature, it is mandatory to report </w:t>
              </w:r>
              <w:proofErr w:type="spellStart"/>
              <w:r w:rsidRPr="00DC65FB">
                <w:rPr>
                  <w:rFonts w:ascii="Arial" w:hAnsi="Arial" w:cs="Arial"/>
                  <w:i/>
                  <w:sz w:val="18"/>
                  <w:szCs w:val="18"/>
                </w:rPr>
                <w:t>maxNumberCSI</w:t>
              </w:r>
              <w:proofErr w:type="spellEnd"/>
              <w:r w:rsidRPr="00DC65FB">
                <w:rPr>
                  <w:rFonts w:ascii="Arial" w:hAnsi="Arial" w:cs="Arial"/>
                  <w:i/>
                  <w:sz w:val="18"/>
                  <w:szCs w:val="18"/>
                </w:rPr>
                <w:t>-RS-BFD</w:t>
              </w:r>
              <w:r w:rsidRPr="00DC65FB">
                <w:rPr>
                  <w:rFonts w:ascii="Arial" w:hAnsi="Arial" w:cs="Arial"/>
                  <w:sz w:val="18"/>
                  <w:szCs w:val="18"/>
                </w:rPr>
                <w:t xml:space="preserve"> and </w:t>
              </w:r>
              <w:proofErr w:type="spellStart"/>
              <w:r w:rsidRPr="00DC65FB">
                <w:rPr>
                  <w:rFonts w:ascii="Arial" w:hAnsi="Arial" w:cs="Arial"/>
                  <w:i/>
                  <w:sz w:val="18"/>
                  <w:szCs w:val="18"/>
                </w:rPr>
                <w:t>maxNumberSSB</w:t>
              </w:r>
              <w:proofErr w:type="spellEnd"/>
              <w:r w:rsidRPr="00DC65FB">
                <w:rPr>
                  <w:rFonts w:ascii="Arial" w:hAnsi="Arial" w:cs="Arial"/>
                  <w:i/>
                  <w:sz w:val="18"/>
                  <w:szCs w:val="18"/>
                </w:rPr>
                <w:t>-BFD</w:t>
              </w:r>
              <w:r w:rsidRPr="00DC65FB">
                <w:rPr>
                  <w:rFonts w:ascii="Arial" w:hAnsi="Arial" w:cs="Arial"/>
                  <w:sz w:val="18"/>
                  <w:szCs w:val="18"/>
                </w:rPr>
                <w:t xml:space="preserve"> for all NR bands of this band combination where the UE supports </w:t>
              </w:r>
              <w:proofErr w:type="spellStart"/>
              <w:r w:rsidRPr="00DC65FB">
                <w:rPr>
                  <w:rFonts w:ascii="Arial" w:hAnsi="Arial" w:cs="Arial"/>
                  <w:sz w:val="18"/>
                  <w:szCs w:val="18"/>
                </w:rPr>
                <w:t>SpCell</w:t>
              </w:r>
              <w:proofErr w:type="spellEnd"/>
              <w:r w:rsidRPr="00DC65FB">
                <w:rPr>
                  <w:rFonts w:ascii="Arial" w:hAnsi="Arial" w:cs="Arial"/>
                  <w:sz w:val="18"/>
                  <w:szCs w:val="18"/>
                </w:rPr>
                <w:t>.</w:t>
              </w:r>
            </w:ins>
          </w:p>
        </w:tc>
        <w:tc>
          <w:tcPr>
            <w:tcW w:w="1596" w:type="dxa"/>
            <w:tcBorders>
              <w:top w:val="single" w:sz="4" w:space="0" w:color="auto"/>
              <w:left w:val="single" w:sz="4" w:space="0" w:color="auto"/>
              <w:bottom w:val="single" w:sz="4" w:space="0" w:color="auto"/>
              <w:right w:val="single" w:sz="4" w:space="0" w:color="auto"/>
            </w:tcBorders>
            <w:hideMark/>
          </w:tcPr>
          <w:p w14:paraId="7B71F809" w14:textId="77777777" w:rsidR="00082F57" w:rsidRPr="00DC65FB" w:rsidRDefault="00082F57" w:rsidP="002657F1">
            <w:pPr>
              <w:keepNext/>
              <w:keepLines/>
              <w:spacing w:after="0"/>
              <w:rPr>
                <w:ins w:id="12301" w:author="CR#0012r1" w:date="2023-03-23T23:27:00Z"/>
                <w:rFonts w:ascii="Arial" w:hAnsi="Arial" w:cs="Arial"/>
                <w:sz w:val="18"/>
                <w:szCs w:val="18"/>
              </w:rPr>
            </w:pPr>
            <w:ins w:id="12302" w:author="CR#0012r1" w:date="2023-03-23T23:27:00Z">
              <w:r w:rsidRPr="00DC65FB">
                <w:rPr>
                  <w:rFonts w:ascii="Arial" w:hAnsi="Arial" w:cs="Arial"/>
                  <w:sz w:val="18"/>
                  <w:szCs w:val="18"/>
                </w:rPr>
                <w:t>Optional with capability signalling</w:t>
              </w:r>
            </w:ins>
          </w:p>
        </w:tc>
      </w:tr>
      <w:tr w:rsidR="00082F57" w:rsidRPr="00DC65FB" w14:paraId="4A46A74F" w14:textId="77777777" w:rsidTr="002657F1">
        <w:trPr>
          <w:trHeight w:val="24"/>
          <w:ins w:id="12303"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58CE9D5" w14:textId="77777777" w:rsidR="00082F57" w:rsidRPr="00DC65FB" w:rsidRDefault="00082F57" w:rsidP="002657F1">
            <w:pPr>
              <w:spacing w:after="0"/>
              <w:rPr>
                <w:ins w:id="12304"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29F35085" w14:textId="77777777" w:rsidR="00082F57" w:rsidRPr="00DC65FB" w:rsidRDefault="00082F57" w:rsidP="002657F1">
            <w:pPr>
              <w:keepNext/>
              <w:keepLines/>
              <w:spacing w:after="0"/>
              <w:rPr>
                <w:ins w:id="12305" w:author="CR#0012r1" w:date="2023-03-23T23:27:00Z"/>
                <w:rFonts w:ascii="Arial" w:eastAsia="Malgun Gothic" w:hAnsi="Arial" w:cs="Arial"/>
                <w:sz w:val="18"/>
                <w:szCs w:val="18"/>
                <w:lang w:val="en-US" w:eastAsia="en-US"/>
              </w:rPr>
            </w:pPr>
            <w:ins w:id="12306"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2</w:t>
              </w:r>
            </w:ins>
          </w:p>
        </w:tc>
        <w:tc>
          <w:tcPr>
            <w:tcW w:w="1950" w:type="dxa"/>
            <w:tcBorders>
              <w:top w:val="single" w:sz="4" w:space="0" w:color="auto"/>
              <w:left w:val="single" w:sz="4" w:space="0" w:color="auto"/>
              <w:bottom w:val="single" w:sz="4" w:space="0" w:color="auto"/>
              <w:right w:val="single" w:sz="4" w:space="0" w:color="auto"/>
            </w:tcBorders>
            <w:hideMark/>
          </w:tcPr>
          <w:p w14:paraId="7664C45F" w14:textId="77777777" w:rsidR="00082F57" w:rsidRPr="00DC65FB" w:rsidRDefault="00082F57" w:rsidP="002657F1">
            <w:pPr>
              <w:keepNext/>
              <w:keepLines/>
              <w:spacing w:after="0"/>
              <w:rPr>
                <w:ins w:id="12307" w:author="CR#0012r1" w:date="2023-03-23T23:27:00Z"/>
                <w:rFonts w:ascii="Arial" w:eastAsia="SimSun" w:hAnsi="Arial" w:cs="Arial"/>
                <w:sz w:val="18"/>
                <w:szCs w:val="18"/>
                <w:lang w:val="en-US" w:eastAsia="en-US"/>
              </w:rPr>
            </w:pPr>
            <w:ins w:id="12308"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hideMark/>
          </w:tcPr>
          <w:p w14:paraId="12CE6A59" w14:textId="77777777" w:rsidR="00082F57" w:rsidRPr="00DC65FB" w:rsidRDefault="00082F57" w:rsidP="002657F1">
            <w:pPr>
              <w:keepNext/>
              <w:keepLines/>
              <w:spacing w:after="0"/>
              <w:rPr>
                <w:ins w:id="12309" w:author="CR#0012r1" w:date="2023-03-23T23:27:00Z"/>
                <w:rFonts w:ascii="Arial" w:hAnsi="Arial" w:cs="Arial"/>
                <w:sz w:val="18"/>
                <w:szCs w:val="18"/>
              </w:rPr>
            </w:pPr>
            <w:ins w:id="12310" w:author="CR#0012r1" w:date="2023-03-23T23:27:00Z">
              <w:r w:rsidRPr="00DC65FB">
                <w:rPr>
                  <w:rFonts w:ascii="Arial" w:hAnsi="Arial" w:cs="Arial"/>
                  <w:sz w:val="18"/>
                  <w:szCs w:val="18"/>
                </w:rPr>
                <w:t xml:space="preserve">Indicates whether the UE supports activation (with or without RACH) and deactivation on SCG in NR-DC, upon reception of an </w:t>
              </w:r>
              <w:proofErr w:type="spellStart"/>
              <w:r w:rsidRPr="00DC65FB">
                <w:rPr>
                  <w:rFonts w:ascii="Arial" w:hAnsi="Arial" w:cs="Arial"/>
                  <w:i/>
                  <w:sz w:val="18"/>
                  <w:szCs w:val="18"/>
                </w:rPr>
                <w:t>RRCReconfiguration</w:t>
              </w:r>
              <w:proofErr w:type="spellEnd"/>
              <w:r w:rsidRPr="00DC65FB">
                <w:rPr>
                  <w:rFonts w:ascii="Arial" w:hAnsi="Arial" w:cs="Arial"/>
                  <w:sz w:val="18"/>
                  <w:szCs w:val="18"/>
                </w:rPr>
                <w:t xml:space="preserve"> included in an </w:t>
              </w:r>
              <w:proofErr w:type="spellStart"/>
              <w:r w:rsidRPr="00DC65FB">
                <w:rPr>
                  <w:rFonts w:ascii="Arial" w:hAnsi="Arial" w:cs="Arial"/>
                  <w:i/>
                  <w:sz w:val="18"/>
                  <w:szCs w:val="18"/>
                </w:rPr>
                <w:t>RRCResume</w:t>
              </w:r>
              <w:proofErr w:type="spellEnd"/>
              <w:r w:rsidRPr="00DC65FB">
                <w:rPr>
                  <w:rFonts w:ascii="Arial" w:hAnsi="Arial" w:cs="Arial"/>
                  <w:sz w:val="18"/>
                  <w:szCs w:val="18"/>
                </w:rPr>
                <w:t xml:space="preserve"> message, as specified in TS 38.331 [2].</w:t>
              </w:r>
            </w:ins>
          </w:p>
        </w:tc>
        <w:tc>
          <w:tcPr>
            <w:tcW w:w="2126" w:type="dxa"/>
            <w:tcBorders>
              <w:top w:val="single" w:sz="4" w:space="0" w:color="auto"/>
              <w:left w:val="single" w:sz="4" w:space="0" w:color="auto"/>
              <w:bottom w:val="single" w:sz="4" w:space="0" w:color="auto"/>
              <w:right w:val="single" w:sz="4" w:space="0" w:color="auto"/>
            </w:tcBorders>
            <w:hideMark/>
          </w:tcPr>
          <w:p w14:paraId="13D2994C" w14:textId="77777777" w:rsidR="00082F57" w:rsidRPr="00DC65FB" w:rsidRDefault="00082F57" w:rsidP="002657F1">
            <w:pPr>
              <w:keepNext/>
              <w:keepLines/>
              <w:spacing w:after="0"/>
              <w:rPr>
                <w:ins w:id="12311" w:author="CR#0012r1" w:date="2023-03-23T23:27:00Z"/>
                <w:rFonts w:ascii="Arial" w:eastAsia="MS Mincho" w:hAnsi="Arial" w:cs="Arial"/>
                <w:sz w:val="18"/>
                <w:szCs w:val="18"/>
              </w:rPr>
            </w:pPr>
            <w:ins w:id="12312" w:author="CR#0012r1" w:date="2023-03-23T23:27:00Z">
              <w:r w:rsidRPr="00DC65FB">
                <w:rPr>
                  <w:rFonts w:ascii="Arial" w:hAnsi="Arial" w:cs="Arial"/>
                  <w:sz w:val="18"/>
                  <w:szCs w:val="18"/>
                </w:rPr>
                <w:t xml:space="preserve">support of NR-DC and of </w:t>
              </w:r>
              <w:r w:rsidRPr="00DC65FB">
                <w:rPr>
                  <w:rFonts w:ascii="Arial" w:hAnsi="Arial" w:cs="Arial"/>
                  <w:i/>
                  <w:sz w:val="18"/>
                  <w:szCs w:val="18"/>
                </w:rPr>
                <w:t>resumeWithSCG-Config-r16</w:t>
              </w:r>
              <w:r w:rsidRPr="00DC65FB">
                <w:rPr>
                  <w:rFonts w:ascii="Arial" w:hAnsi="Arial" w:cs="Arial"/>
                  <w:sz w:val="18"/>
                  <w:szCs w:val="18"/>
                </w:rPr>
                <w:t xml:space="preserve"> as specified in TS 38.331 [2].</w:t>
              </w:r>
            </w:ins>
          </w:p>
        </w:tc>
        <w:tc>
          <w:tcPr>
            <w:tcW w:w="2428" w:type="dxa"/>
            <w:tcBorders>
              <w:top w:val="single" w:sz="4" w:space="0" w:color="auto"/>
              <w:left w:val="single" w:sz="4" w:space="0" w:color="auto"/>
              <w:bottom w:val="single" w:sz="4" w:space="0" w:color="auto"/>
              <w:right w:val="single" w:sz="4" w:space="0" w:color="auto"/>
            </w:tcBorders>
          </w:tcPr>
          <w:p w14:paraId="114FBE98" w14:textId="77777777" w:rsidR="00082F57" w:rsidRPr="00DC65FB" w:rsidRDefault="00082F57" w:rsidP="002657F1">
            <w:pPr>
              <w:keepNext/>
              <w:keepLines/>
              <w:spacing w:after="0"/>
              <w:rPr>
                <w:ins w:id="12313" w:author="CR#0012r1" w:date="2023-03-23T23:27:00Z"/>
                <w:rFonts w:ascii="Arial" w:hAnsi="Arial" w:cs="Arial"/>
                <w:i/>
                <w:sz w:val="18"/>
                <w:szCs w:val="18"/>
              </w:rPr>
            </w:pPr>
            <w:ins w:id="12314" w:author="CR#0012r1" w:date="2023-03-23T23:27:00Z">
              <w:r w:rsidRPr="00DC65FB">
                <w:rPr>
                  <w:rFonts w:ascii="Arial" w:hAnsi="Arial" w:cs="Arial"/>
                  <w:i/>
                  <w:sz w:val="18"/>
                  <w:szCs w:val="18"/>
                </w:rPr>
                <w:t>scg-ActivationDeactivationResumeNRDC-r17</w:t>
              </w:r>
            </w:ins>
          </w:p>
          <w:p w14:paraId="3B4F99B9" w14:textId="77777777" w:rsidR="00082F57" w:rsidRPr="00DC65FB" w:rsidRDefault="00082F57" w:rsidP="002657F1">
            <w:pPr>
              <w:keepNext/>
              <w:keepLines/>
              <w:spacing w:after="0"/>
              <w:rPr>
                <w:ins w:id="12315"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77C91323" w14:textId="77777777" w:rsidR="00082F57" w:rsidRPr="00DC65FB" w:rsidRDefault="00082F57" w:rsidP="002657F1">
            <w:pPr>
              <w:keepNext/>
              <w:keepLines/>
              <w:spacing w:after="0"/>
              <w:rPr>
                <w:ins w:id="12316" w:author="CR#0012r1" w:date="2023-03-23T23:27:00Z"/>
                <w:rFonts w:ascii="Arial" w:hAnsi="Arial" w:cs="Arial"/>
                <w:i/>
                <w:sz w:val="18"/>
                <w:szCs w:val="18"/>
              </w:rPr>
            </w:pPr>
            <w:ins w:id="12317" w:author="CR#0012r1" w:date="2023-03-23T23:27:00Z">
              <w:r w:rsidRPr="00DC65FB">
                <w:rPr>
                  <w:rFonts w:ascii="Arial" w:eastAsiaTheme="minorEastAsia" w:hAnsi="Arial" w:cs="Arial"/>
                  <w:i/>
                  <w:sz w:val="18"/>
                  <w:szCs w:val="18"/>
                </w:rPr>
                <w:t>CA-ParametersNRDC-v1700</w:t>
              </w:r>
            </w:ins>
          </w:p>
        </w:tc>
        <w:tc>
          <w:tcPr>
            <w:tcW w:w="1276" w:type="dxa"/>
            <w:tcBorders>
              <w:top w:val="single" w:sz="4" w:space="0" w:color="auto"/>
              <w:left w:val="single" w:sz="4" w:space="0" w:color="auto"/>
              <w:bottom w:val="single" w:sz="4" w:space="0" w:color="auto"/>
              <w:right w:val="single" w:sz="4" w:space="0" w:color="auto"/>
            </w:tcBorders>
            <w:hideMark/>
          </w:tcPr>
          <w:p w14:paraId="77F02A1C" w14:textId="77777777" w:rsidR="00082F57" w:rsidRPr="00DC65FB" w:rsidRDefault="00082F57" w:rsidP="002657F1">
            <w:pPr>
              <w:keepNext/>
              <w:keepLines/>
              <w:spacing w:after="0"/>
              <w:rPr>
                <w:ins w:id="12318" w:author="CR#0012r1" w:date="2023-03-23T23:27:00Z"/>
                <w:rFonts w:ascii="Arial" w:eastAsia="Malgun Gothic" w:hAnsi="Arial" w:cs="Arial"/>
                <w:sz w:val="18"/>
                <w:szCs w:val="18"/>
                <w:lang w:val="x-none" w:eastAsia="en-US"/>
              </w:rPr>
            </w:pPr>
            <w:ins w:id="12319"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38C72E0" w14:textId="77777777" w:rsidR="00082F57" w:rsidRPr="00DC65FB" w:rsidRDefault="00082F57" w:rsidP="002657F1">
            <w:pPr>
              <w:keepNext/>
              <w:keepLines/>
              <w:spacing w:after="0"/>
              <w:rPr>
                <w:ins w:id="12320" w:author="CR#0012r1" w:date="2023-03-23T23:27:00Z"/>
                <w:rFonts w:ascii="Arial" w:eastAsia="DengXian" w:hAnsi="Arial" w:cs="Arial"/>
                <w:sz w:val="18"/>
                <w:szCs w:val="18"/>
                <w:lang w:val="en-US" w:eastAsia="en-US"/>
              </w:rPr>
            </w:pPr>
            <w:ins w:id="12321"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E1FDB35" w14:textId="77777777" w:rsidR="00082F57" w:rsidRPr="00DC65FB" w:rsidRDefault="00082F57" w:rsidP="002657F1">
            <w:pPr>
              <w:keepNext/>
              <w:keepLines/>
              <w:spacing w:after="0"/>
              <w:rPr>
                <w:ins w:id="12322" w:author="CR#0012r1" w:date="2023-03-23T23:27:00Z"/>
                <w:rFonts w:ascii="Arial" w:hAnsi="Arial" w:cs="Arial"/>
                <w:sz w:val="18"/>
                <w:szCs w:val="18"/>
              </w:rPr>
            </w:pPr>
            <w:ins w:id="12323" w:author="CR#0012r1" w:date="2023-03-23T23:27:00Z">
              <w:r w:rsidRPr="00DC65FB">
                <w:rPr>
                  <w:rFonts w:ascii="Arial" w:hAnsi="Arial" w:cs="Arial"/>
                  <w:sz w:val="18"/>
                  <w:szCs w:val="18"/>
                </w:rPr>
                <w:t xml:space="preserve">For the UE supporting this feature, it is mandatory to report </w:t>
              </w:r>
              <w:proofErr w:type="spellStart"/>
              <w:r w:rsidRPr="00DC65FB">
                <w:rPr>
                  <w:rFonts w:ascii="Arial" w:hAnsi="Arial" w:cs="Arial"/>
                  <w:i/>
                  <w:sz w:val="18"/>
                  <w:szCs w:val="18"/>
                </w:rPr>
                <w:t>maxNumberCSI</w:t>
              </w:r>
              <w:proofErr w:type="spellEnd"/>
              <w:r w:rsidRPr="00DC65FB">
                <w:rPr>
                  <w:rFonts w:ascii="Arial" w:hAnsi="Arial" w:cs="Arial"/>
                  <w:i/>
                  <w:sz w:val="18"/>
                  <w:szCs w:val="18"/>
                </w:rPr>
                <w:t>-RS-BFD</w:t>
              </w:r>
              <w:r w:rsidRPr="00DC65FB">
                <w:rPr>
                  <w:rFonts w:ascii="Arial" w:hAnsi="Arial" w:cs="Arial"/>
                  <w:sz w:val="18"/>
                  <w:szCs w:val="18"/>
                </w:rPr>
                <w:t xml:space="preserve"> and </w:t>
              </w:r>
              <w:proofErr w:type="spellStart"/>
              <w:r w:rsidRPr="00DC65FB">
                <w:rPr>
                  <w:rFonts w:ascii="Arial" w:hAnsi="Arial" w:cs="Arial"/>
                  <w:i/>
                  <w:sz w:val="18"/>
                  <w:szCs w:val="18"/>
                </w:rPr>
                <w:t>maxNumberSSB</w:t>
              </w:r>
              <w:proofErr w:type="spellEnd"/>
              <w:r w:rsidRPr="00DC65FB">
                <w:rPr>
                  <w:rFonts w:ascii="Arial" w:hAnsi="Arial" w:cs="Arial"/>
                  <w:i/>
                  <w:sz w:val="18"/>
                  <w:szCs w:val="18"/>
                </w:rPr>
                <w:t>-BFD</w:t>
              </w:r>
              <w:r w:rsidRPr="00DC65FB">
                <w:rPr>
                  <w:rFonts w:ascii="Arial" w:hAnsi="Arial" w:cs="Arial"/>
                  <w:sz w:val="18"/>
                  <w:szCs w:val="18"/>
                </w:rPr>
                <w:t xml:space="preserve"> for all NR bands of this band combination where the UE supports </w:t>
              </w:r>
              <w:proofErr w:type="spellStart"/>
              <w:r w:rsidRPr="00DC65FB">
                <w:rPr>
                  <w:rFonts w:ascii="Arial" w:hAnsi="Arial" w:cs="Arial"/>
                  <w:sz w:val="18"/>
                  <w:szCs w:val="18"/>
                </w:rPr>
                <w:t>SpCell</w:t>
              </w:r>
              <w:proofErr w:type="spellEnd"/>
              <w:r w:rsidRPr="00DC65FB">
                <w:rPr>
                  <w:rFonts w:ascii="Arial" w:hAnsi="Arial" w:cs="Arial"/>
                  <w:sz w:val="18"/>
                  <w:szCs w:val="18"/>
                </w:rPr>
                <w:t>.</w:t>
              </w:r>
            </w:ins>
          </w:p>
        </w:tc>
        <w:tc>
          <w:tcPr>
            <w:tcW w:w="1596" w:type="dxa"/>
            <w:tcBorders>
              <w:top w:val="single" w:sz="4" w:space="0" w:color="auto"/>
              <w:left w:val="single" w:sz="4" w:space="0" w:color="auto"/>
              <w:bottom w:val="single" w:sz="4" w:space="0" w:color="auto"/>
              <w:right w:val="single" w:sz="4" w:space="0" w:color="auto"/>
            </w:tcBorders>
            <w:hideMark/>
          </w:tcPr>
          <w:p w14:paraId="3729664F" w14:textId="77777777" w:rsidR="00082F57" w:rsidRPr="00DC65FB" w:rsidRDefault="00082F57" w:rsidP="002657F1">
            <w:pPr>
              <w:keepNext/>
              <w:keepLines/>
              <w:spacing w:after="0"/>
              <w:rPr>
                <w:ins w:id="12324" w:author="CR#0012r1" w:date="2023-03-23T23:27:00Z"/>
                <w:rFonts w:ascii="Arial" w:hAnsi="Arial" w:cs="Arial"/>
                <w:sz w:val="18"/>
                <w:szCs w:val="18"/>
              </w:rPr>
            </w:pPr>
            <w:ins w:id="12325" w:author="CR#0012r1" w:date="2023-03-23T23:27:00Z">
              <w:r w:rsidRPr="00DC65FB">
                <w:rPr>
                  <w:rFonts w:ascii="Arial" w:hAnsi="Arial" w:cs="Arial"/>
                  <w:sz w:val="18"/>
                  <w:szCs w:val="18"/>
                </w:rPr>
                <w:t>Optional with capability signalling</w:t>
              </w:r>
            </w:ins>
          </w:p>
        </w:tc>
      </w:tr>
      <w:tr w:rsidR="00082F57" w:rsidRPr="00DC65FB" w14:paraId="48249D6A" w14:textId="77777777" w:rsidTr="002657F1">
        <w:trPr>
          <w:trHeight w:val="24"/>
          <w:ins w:id="12326"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38D6DE6" w14:textId="77777777" w:rsidR="00082F57" w:rsidRPr="00DC65FB" w:rsidRDefault="00082F57" w:rsidP="002657F1">
            <w:pPr>
              <w:spacing w:after="0"/>
              <w:rPr>
                <w:ins w:id="12327"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3BDCF1F" w14:textId="77777777" w:rsidR="00082F57" w:rsidRPr="00DC65FB" w:rsidRDefault="00082F57" w:rsidP="002657F1">
            <w:pPr>
              <w:keepNext/>
              <w:keepLines/>
              <w:spacing w:after="0"/>
              <w:rPr>
                <w:ins w:id="12328" w:author="CR#0012r1" w:date="2023-03-23T23:27:00Z"/>
                <w:rFonts w:ascii="Arial" w:eastAsia="Malgun Gothic" w:hAnsi="Arial" w:cs="Arial"/>
                <w:sz w:val="18"/>
                <w:szCs w:val="18"/>
                <w:lang w:val="en-US" w:eastAsia="en-US"/>
              </w:rPr>
            </w:pPr>
            <w:ins w:id="12329" w:author="CR#0012r1" w:date="2023-03-23T23:27:00Z">
              <w:r w:rsidRPr="00DC65FB">
                <w:rPr>
                  <w:rFonts w:ascii="Arial" w:eastAsia="Malgun Gothic" w:hAnsi="Arial" w:cs="Arial"/>
                  <w:sz w:val="18"/>
                  <w:szCs w:val="18"/>
                  <w:lang w:val="en-US" w:eastAsia="en-US"/>
                </w:rPr>
                <w:t>26-3</w:t>
              </w:r>
            </w:ins>
          </w:p>
        </w:tc>
        <w:tc>
          <w:tcPr>
            <w:tcW w:w="1950" w:type="dxa"/>
            <w:tcBorders>
              <w:top w:val="single" w:sz="4" w:space="0" w:color="auto"/>
              <w:left w:val="single" w:sz="4" w:space="0" w:color="auto"/>
              <w:bottom w:val="single" w:sz="4" w:space="0" w:color="auto"/>
              <w:right w:val="single" w:sz="4" w:space="0" w:color="auto"/>
            </w:tcBorders>
            <w:hideMark/>
          </w:tcPr>
          <w:p w14:paraId="13BFA571" w14:textId="77777777" w:rsidR="00082F57" w:rsidRPr="00DC65FB" w:rsidRDefault="00082F57" w:rsidP="002657F1">
            <w:pPr>
              <w:keepNext/>
              <w:keepLines/>
              <w:spacing w:after="0"/>
              <w:rPr>
                <w:ins w:id="12330" w:author="CR#0012r1" w:date="2023-03-23T23:27:00Z"/>
                <w:rFonts w:ascii="Arial" w:eastAsia="Malgun Gothic" w:hAnsi="Arial" w:cs="Arial"/>
                <w:sz w:val="18"/>
                <w:szCs w:val="18"/>
                <w:lang w:val="en-US" w:eastAsia="en-US"/>
              </w:rPr>
            </w:pPr>
            <w:ins w:id="12331"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hideMark/>
          </w:tcPr>
          <w:p w14:paraId="74BEADC3" w14:textId="635D8D68" w:rsidR="00082F57" w:rsidRPr="00DC65FB" w:rsidRDefault="00082F57" w:rsidP="002657F1">
            <w:pPr>
              <w:keepNext/>
              <w:keepLines/>
              <w:spacing w:after="0"/>
              <w:rPr>
                <w:ins w:id="12332" w:author="CR#0012r1" w:date="2023-03-23T23:27:00Z"/>
                <w:rFonts w:ascii="Arial" w:hAnsi="Arial" w:cs="Arial"/>
                <w:sz w:val="18"/>
                <w:szCs w:val="18"/>
              </w:rPr>
            </w:pPr>
            <w:ins w:id="12333" w:author="CR#0012r1" w:date="2023-03-23T23:27:00Z">
              <w:r w:rsidRPr="00DC65FB">
                <w:rPr>
                  <w:rFonts w:ascii="Arial" w:hAnsi="Arial" w:cs="Arial"/>
                  <w:sz w:val="18"/>
                  <w:szCs w:val="18"/>
                </w:rPr>
                <w:t>Indicates whether the UE supports activation (with or without RACH) and deactivation on SCG in EN-DC, upon SCG addition and upon reconfiguration of the SCG, as specified in TS 38.331 [2].</w:t>
              </w:r>
            </w:ins>
          </w:p>
        </w:tc>
        <w:tc>
          <w:tcPr>
            <w:tcW w:w="2126" w:type="dxa"/>
            <w:tcBorders>
              <w:top w:val="single" w:sz="4" w:space="0" w:color="auto"/>
              <w:left w:val="single" w:sz="4" w:space="0" w:color="auto"/>
              <w:bottom w:val="single" w:sz="4" w:space="0" w:color="auto"/>
              <w:right w:val="single" w:sz="4" w:space="0" w:color="auto"/>
            </w:tcBorders>
            <w:hideMark/>
          </w:tcPr>
          <w:p w14:paraId="521D13D7" w14:textId="77777777" w:rsidR="00082F57" w:rsidRPr="00DC65FB" w:rsidRDefault="00082F57" w:rsidP="002657F1">
            <w:pPr>
              <w:keepNext/>
              <w:keepLines/>
              <w:spacing w:after="0"/>
              <w:rPr>
                <w:ins w:id="12334" w:author="CR#0012r1" w:date="2023-03-23T23:27:00Z"/>
                <w:rFonts w:ascii="Arial" w:eastAsia="MS Mincho" w:hAnsi="Arial" w:cs="Arial"/>
                <w:sz w:val="18"/>
                <w:szCs w:val="18"/>
              </w:rPr>
            </w:pPr>
            <w:ins w:id="12335" w:author="CR#0012r1" w:date="2023-03-23T23:27:00Z">
              <w:r w:rsidRPr="00DC65FB">
                <w:rPr>
                  <w:rFonts w:ascii="Arial" w:hAnsi="Arial" w:cs="Arial"/>
                  <w:sz w:val="18"/>
                  <w:szCs w:val="18"/>
                </w:rPr>
                <w:t>support of EN-DC as specified in TS 36.331 [12]</w:t>
              </w:r>
            </w:ins>
          </w:p>
        </w:tc>
        <w:tc>
          <w:tcPr>
            <w:tcW w:w="2428" w:type="dxa"/>
            <w:tcBorders>
              <w:top w:val="single" w:sz="4" w:space="0" w:color="auto"/>
              <w:left w:val="single" w:sz="4" w:space="0" w:color="auto"/>
              <w:bottom w:val="single" w:sz="4" w:space="0" w:color="auto"/>
              <w:right w:val="single" w:sz="4" w:space="0" w:color="auto"/>
            </w:tcBorders>
          </w:tcPr>
          <w:p w14:paraId="408EFEA4" w14:textId="77777777" w:rsidR="00082F57" w:rsidRPr="00DC65FB" w:rsidRDefault="00082F57" w:rsidP="002657F1">
            <w:pPr>
              <w:keepNext/>
              <w:keepLines/>
              <w:spacing w:after="0"/>
              <w:rPr>
                <w:ins w:id="12336" w:author="CR#0012r1" w:date="2023-03-23T23:27:00Z"/>
                <w:rFonts w:ascii="Arial" w:hAnsi="Arial" w:cs="Arial"/>
                <w:i/>
                <w:sz w:val="18"/>
                <w:szCs w:val="18"/>
              </w:rPr>
            </w:pPr>
            <w:ins w:id="12337" w:author="CR#0012r1" w:date="2023-03-23T23:27:00Z">
              <w:r w:rsidRPr="00DC65FB">
                <w:rPr>
                  <w:rFonts w:ascii="Arial" w:hAnsi="Arial" w:cs="Arial"/>
                  <w:i/>
                  <w:sz w:val="18"/>
                  <w:szCs w:val="18"/>
                </w:rPr>
                <w:t>scg-ActivationDeactivationENDC-r17</w:t>
              </w:r>
            </w:ins>
          </w:p>
          <w:p w14:paraId="48CBA3C2" w14:textId="77777777" w:rsidR="00082F57" w:rsidRPr="00DC65FB" w:rsidRDefault="00082F57" w:rsidP="002657F1">
            <w:pPr>
              <w:keepNext/>
              <w:keepLines/>
              <w:spacing w:after="0"/>
              <w:rPr>
                <w:ins w:id="12338"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561C92" w14:textId="77777777" w:rsidR="00082F57" w:rsidRPr="00DC65FB" w:rsidRDefault="00082F57" w:rsidP="002657F1">
            <w:pPr>
              <w:keepNext/>
              <w:keepLines/>
              <w:spacing w:after="0"/>
              <w:rPr>
                <w:ins w:id="12339" w:author="CR#0012r1" w:date="2023-03-23T23:27:00Z"/>
                <w:rFonts w:ascii="Arial" w:hAnsi="Arial" w:cs="Arial"/>
                <w:i/>
                <w:sz w:val="18"/>
                <w:szCs w:val="18"/>
              </w:rPr>
            </w:pPr>
            <w:ins w:id="12340" w:author="CR#0012r1" w:date="2023-03-23T23:27:00Z">
              <w:r w:rsidRPr="00DC65FB">
                <w:rPr>
                  <w:rFonts w:ascii="Arial" w:hAnsi="Arial" w:cs="Arial"/>
                  <w:i/>
                  <w:sz w:val="18"/>
                  <w:szCs w:val="18"/>
                </w:rPr>
                <w:t>MRDC-Parameters-v1700</w:t>
              </w:r>
            </w:ins>
          </w:p>
        </w:tc>
        <w:tc>
          <w:tcPr>
            <w:tcW w:w="1276" w:type="dxa"/>
            <w:tcBorders>
              <w:top w:val="single" w:sz="4" w:space="0" w:color="auto"/>
              <w:left w:val="single" w:sz="4" w:space="0" w:color="auto"/>
              <w:bottom w:val="single" w:sz="4" w:space="0" w:color="auto"/>
              <w:right w:val="single" w:sz="4" w:space="0" w:color="auto"/>
            </w:tcBorders>
            <w:hideMark/>
          </w:tcPr>
          <w:p w14:paraId="4D92F7BD" w14:textId="77777777" w:rsidR="00082F57" w:rsidRPr="00DC65FB" w:rsidRDefault="00082F57" w:rsidP="002657F1">
            <w:pPr>
              <w:keepNext/>
              <w:keepLines/>
              <w:spacing w:after="0"/>
              <w:rPr>
                <w:ins w:id="12341" w:author="CR#0012r1" w:date="2023-03-23T23:27:00Z"/>
                <w:rFonts w:ascii="Arial" w:eastAsia="Malgun Gothic" w:hAnsi="Arial" w:cs="Arial"/>
                <w:sz w:val="18"/>
                <w:szCs w:val="18"/>
                <w:lang w:val="x-none" w:eastAsia="en-US"/>
              </w:rPr>
            </w:pPr>
            <w:ins w:id="12342"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A36DA50" w14:textId="77777777" w:rsidR="00082F57" w:rsidRPr="00DC65FB" w:rsidRDefault="00082F57" w:rsidP="002657F1">
            <w:pPr>
              <w:keepNext/>
              <w:keepLines/>
              <w:spacing w:after="0"/>
              <w:rPr>
                <w:ins w:id="12343" w:author="CR#0012r1" w:date="2023-03-23T23:27:00Z"/>
                <w:rFonts w:ascii="Arial" w:eastAsia="DengXian" w:hAnsi="Arial" w:cs="Arial"/>
                <w:sz w:val="18"/>
                <w:szCs w:val="18"/>
                <w:lang w:val="en-US" w:eastAsia="en-US"/>
              </w:rPr>
            </w:pPr>
            <w:ins w:id="12344"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56201EF" w14:textId="77777777" w:rsidR="00082F57" w:rsidRPr="00DC65FB" w:rsidRDefault="00082F57" w:rsidP="002657F1">
            <w:pPr>
              <w:keepNext/>
              <w:keepLines/>
              <w:spacing w:after="0"/>
              <w:rPr>
                <w:ins w:id="12345" w:author="CR#0012r1" w:date="2023-03-23T23:27:00Z"/>
                <w:rFonts w:ascii="Arial" w:hAnsi="Arial" w:cs="Arial"/>
                <w:sz w:val="18"/>
                <w:szCs w:val="18"/>
              </w:rPr>
            </w:pPr>
            <w:ins w:id="12346" w:author="CR#0012r1" w:date="2023-03-23T23:27:00Z">
              <w:r w:rsidRPr="00DC65FB">
                <w:rPr>
                  <w:rFonts w:ascii="Arial" w:hAnsi="Arial" w:cs="Arial"/>
                  <w:sz w:val="18"/>
                  <w:szCs w:val="18"/>
                </w:rPr>
                <w:t xml:space="preserve">For the UE supporting this feature, it is mandatory to report </w:t>
              </w:r>
              <w:proofErr w:type="spellStart"/>
              <w:r w:rsidRPr="00DC65FB">
                <w:rPr>
                  <w:rFonts w:ascii="Arial" w:hAnsi="Arial" w:cs="Arial"/>
                  <w:i/>
                  <w:sz w:val="18"/>
                  <w:szCs w:val="18"/>
                </w:rPr>
                <w:t>maxNumberCSI</w:t>
              </w:r>
              <w:proofErr w:type="spellEnd"/>
              <w:r w:rsidRPr="00DC65FB">
                <w:rPr>
                  <w:rFonts w:ascii="Arial" w:hAnsi="Arial" w:cs="Arial"/>
                  <w:i/>
                  <w:sz w:val="18"/>
                  <w:szCs w:val="18"/>
                </w:rPr>
                <w:t>-RS-BFD</w:t>
              </w:r>
              <w:r w:rsidRPr="00DC65FB">
                <w:rPr>
                  <w:rFonts w:ascii="Arial" w:hAnsi="Arial" w:cs="Arial"/>
                  <w:sz w:val="18"/>
                  <w:szCs w:val="18"/>
                </w:rPr>
                <w:t xml:space="preserve"> and </w:t>
              </w:r>
              <w:proofErr w:type="spellStart"/>
              <w:r w:rsidRPr="00DC65FB">
                <w:rPr>
                  <w:rFonts w:ascii="Arial" w:hAnsi="Arial" w:cs="Arial"/>
                  <w:i/>
                  <w:sz w:val="18"/>
                  <w:szCs w:val="18"/>
                </w:rPr>
                <w:t>maxNumberSSB</w:t>
              </w:r>
              <w:proofErr w:type="spellEnd"/>
              <w:r w:rsidRPr="00DC65FB">
                <w:rPr>
                  <w:rFonts w:ascii="Arial" w:hAnsi="Arial" w:cs="Arial"/>
                  <w:i/>
                  <w:sz w:val="18"/>
                  <w:szCs w:val="18"/>
                </w:rPr>
                <w:t>-BFD</w:t>
              </w:r>
              <w:r w:rsidRPr="00DC65FB">
                <w:rPr>
                  <w:rFonts w:ascii="Arial" w:hAnsi="Arial" w:cs="Arial"/>
                  <w:sz w:val="18"/>
                  <w:szCs w:val="18"/>
                </w:rPr>
                <w:t xml:space="preserve"> for all NR bands of this band combination where the UE supports </w:t>
              </w:r>
              <w:proofErr w:type="spellStart"/>
              <w:r w:rsidRPr="00DC65FB">
                <w:rPr>
                  <w:rFonts w:ascii="Arial" w:hAnsi="Arial" w:cs="Arial"/>
                  <w:sz w:val="18"/>
                  <w:szCs w:val="18"/>
                </w:rPr>
                <w:t>SpCell</w:t>
              </w:r>
              <w:proofErr w:type="spellEnd"/>
              <w:r w:rsidRPr="00DC65FB">
                <w:rPr>
                  <w:rFonts w:ascii="Arial" w:hAnsi="Arial" w:cs="Arial"/>
                  <w:sz w:val="18"/>
                  <w:szCs w:val="18"/>
                </w:rPr>
                <w:t>.</w:t>
              </w:r>
            </w:ins>
          </w:p>
        </w:tc>
        <w:tc>
          <w:tcPr>
            <w:tcW w:w="1596" w:type="dxa"/>
            <w:tcBorders>
              <w:top w:val="single" w:sz="4" w:space="0" w:color="auto"/>
              <w:left w:val="single" w:sz="4" w:space="0" w:color="auto"/>
              <w:bottom w:val="single" w:sz="4" w:space="0" w:color="auto"/>
              <w:right w:val="single" w:sz="4" w:space="0" w:color="auto"/>
            </w:tcBorders>
            <w:hideMark/>
          </w:tcPr>
          <w:p w14:paraId="5BF1039E" w14:textId="77777777" w:rsidR="00082F57" w:rsidRPr="00DC65FB" w:rsidRDefault="00082F57" w:rsidP="002657F1">
            <w:pPr>
              <w:keepNext/>
              <w:keepLines/>
              <w:spacing w:after="0"/>
              <w:rPr>
                <w:ins w:id="12347" w:author="CR#0012r1" w:date="2023-03-23T23:27:00Z"/>
                <w:rFonts w:ascii="Arial" w:hAnsi="Arial" w:cs="Arial"/>
                <w:sz w:val="18"/>
                <w:szCs w:val="18"/>
              </w:rPr>
            </w:pPr>
            <w:ins w:id="12348" w:author="CR#0012r1" w:date="2023-03-23T23:27:00Z">
              <w:r w:rsidRPr="00DC65FB">
                <w:rPr>
                  <w:rFonts w:ascii="Arial" w:hAnsi="Arial" w:cs="Arial"/>
                  <w:sz w:val="18"/>
                  <w:szCs w:val="18"/>
                </w:rPr>
                <w:t>Optional with capability signalling</w:t>
              </w:r>
            </w:ins>
          </w:p>
        </w:tc>
      </w:tr>
      <w:tr w:rsidR="00082F57" w:rsidRPr="00DC65FB" w14:paraId="01BDA5F0" w14:textId="77777777" w:rsidTr="002657F1">
        <w:trPr>
          <w:trHeight w:val="24"/>
          <w:ins w:id="12349"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FB7BD41" w14:textId="77777777" w:rsidR="00082F57" w:rsidRPr="00DC65FB" w:rsidRDefault="00082F57" w:rsidP="002657F1">
            <w:pPr>
              <w:spacing w:after="0"/>
              <w:rPr>
                <w:ins w:id="12350"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6E446FA" w14:textId="77777777" w:rsidR="00082F57" w:rsidRPr="00DC65FB" w:rsidRDefault="00082F57" w:rsidP="002657F1">
            <w:pPr>
              <w:keepNext/>
              <w:keepLines/>
              <w:spacing w:after="0"/>
              <w:rPr>
                <w:ins w:id="12351" w:author="CR#0012r1" w:date="2023-03-23T23:27:00Z"/>
                <w:rFonts w:ascii="Arial" w:eastAsia="Malgun Gothic" w:hAnsi="Arial" w:cs="Arial"/>
                <w:sz w:val="18"/>
                <w:szCs w:val="18"/>
                <w:lang w:val="en-US" w:eastAsia="en-US"/>
              </w:rPr>
            </w:pPr>
            <w:ins w:id="12352" w:author="CR#0012r1" w:date="2023-03-23T23:27:00Z">
              <w:r w:rsidRPr="00DC65FB">
                <w:rPr>
                  <w:rFonts w:ascii="Arial" w:eastAsia="Malgun Gothic" w:hAnsi="Arial" w:cs="Arial"/>
                  <w:sz w:val="18"/>
                  <w:szCs w:val="18"/>
                  <w:lang w:val="en-US" w:eastAsia="en-US"/>
                </w:rPr>
                <w:t>26-4</w:t>
              </w:r>
            </w:ins>
          </w:p>
        </w:tc>
        <w:tc>
          <w:tcPr>
            <w:tcW w:w="1950" w:type="dxa"/>
            <w:tcBorders>
              <w:top w:val="single" w:sz="4" w:space="0" w:color="auto"/>
              <w:left w:val="single" w:sz="4" w:space="0" w:color="auto"/>
              <w:bottom w:val="single" w:sz="4" w:space="0" w:color="auto"/>
              <w:right w:val="single" w:sz="4" w:space="0" w:color="auto"/>
            </w:tcBorders>
            <w:hideMark/>
          </w:tcPr>
          <w:p w14:paraId="7E83888F" w14:textId="77777777" w:rsidR="00082F57" w:rsidRPr="00DC65FB" w:rsidRDefault="00082F57" w:rsidP="002657F1">
            <w:pPr>
              <w:keepNext/>
              <w:keepLines/>
              <w:spacing w:after="0"/>
              <w:rPr>
                <w:ins w:id="12353" w:author="CR#0012r1" w:date="2023-03-23T23:27:00Z"/>
                <w:rFonts w:ascii="Arial" w:eastAsia="Malgun Gothic" w:hAnsi="Arial" w:cs="Arial"/>
                <w:sz w:val="18"/>
                <w:szCs w:val="18"/>
                <w:lang w:val="en-US" w:eastAsia="en-US"/>
              </w:rPr>
            </w:pPr>
            <w:ins w:id="12354"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hideMark/>
          </w:tcPr>
          <w:p w14:paraId="171AC871" w14:textId="77777777" w:rsidR="00082F57" w:rsidRPr="00DC65FB" w:rsidRDefault="00082F57" w:rsidP="002657F1">
            <w:pPr>
              <w:keepNext/>
              <w:keepLines/>
              <w:spacing w:after="0"/>
              <w:rPr>
                <w:ins w:id="12355" w:author="CR#0012r1" w:date="2023-03-23T23:27:00Z"/>
                <w:rFonts w:ascii="Arial" w:hAnsi="Arial" w:cs="Arial"/>
                <w:sz w:val="18"/>
                <w:szCs w:val="18"/>
              </w:rPr>
            </w:pPr>
            <w:ins w:id="12356" w:author="CR#0012r1" w:date="2023-03-23T23:27:00Z">
              <w:r w:rsidRPr="00DC65FB">
                <w:rPr>
                  <w:rFonts w:ascii="Arial" w:hAnsi="Arial" w:cs="Arial"/>
                  <w:sz w:val="18"/>
                  <w:szCs w:val="18"/>
                </w:rPr>
                <w:t xml:space="preserve">Indicates whether the UE supports activation (with or without RACH) and deactivation on SCG in EN-DC, upon reception of an </w:t>
              </w:r>
              <w:proofErr w:type="spellStart"/>
              <w:r w:rsidRPr="00DC65FB">
                <w:rPr>
                  <w:rFonts w:ascii="Arial" w:hAnsi="Arial" w:cs="Arial"/>
                  <w:i/>
                  <w:sz w:val="18"/>
                  <w:szCs w:val="18"/>
                </w:rPr>
                <w:t>RRCReconfiguration</w:t>
              </w:r>
              <w:proofErr w:type="spellEnd"/>
              <w:r w:rsidRPr="00DC65FB">
                <w:rPr>
                  <w:rFonts w:ascii="Arial" w:hAnsi="Arial" w:cs="Arial"/>
                  <w:sz w:val="18"/>
                  <w:szCs w:val="18"/>
                </w:rPr>
                <w:t xml:space="preserve"> included in an </w:t>
              </w:r>
              <w:proofErr w:type="spellStart"/>
              <w:r w:rsidRPr="00DC65FB">
                <w:rPr>
                  <w:rFonts w:ascii="Arial" w:hAnsi="Arial" w:cs="Arial"/>
                  <w:i/>
                  <w:sz w:val="18"/>
                  <w:szCs w:val="18"/>
                </w:rPr>
                <w:t>RRCConnectionResume</w:t>
              </w:r>
              <w:proofErr w:type="spellEnd"/>
              <w:r w:rsidRPr="00DC65FB">
                <w:rPr>
                  <w:rFonts w:ascii="Arial" w:hAnsi="Arial" w:cs="Arial"/>
                  <w:sz w:val="18"/>
                  <w:szCs w:val="18"/>
                </w:rPr>
                <w:t xml:space="preserve"> message, as specified in TS 38.331 [2] and TS 36.331 [12].</w:t>
              </w:r>
            </w:ins>
          </w:p>
        </w:tc>
        <w:tc>
          <w:tcPr>
            <w:tcW w:w="2126" w:type="dxa"/>
            <w:tcBorders>
              <w:top w:val="single" w:sz="4" w:space="0" w:color="auto"/>
              <w:left w:val="single" w:sz="4" w:space="0" w:color="auto"/>
              <w:bottom w:val="single" w:sz="4" w:space="0" w:color="auto"/>
              <w:right w:val="single" w:sz="4" w:space="0" w:color="auto"/>
            </w:tcBorders>
            <w:hideMark/>
          </w:tcPr>
          <w:p w14:paraId="79885F81" w14:textId="77777777" w:rsidR="00082F57" w:rsidRPr="00DC65FB" w:rsidRDefault="00082F57" w:rsidP="002657F1">
            <w:pPr>
              <w:keepNext/>
              <w:keepLines/>
              <w:spacing w:after="0"/>
              <w:rPr>
                <w:ins w:id="12357" w:author="CR#0012r1" w:date="2023-03-23T23:27:00Z"/>
                <w:rFonts w:ascii="Arial" w:eastAsia="MS Mincho" w:hAnsi="Arial" w:cs="Arial"/>
                <w:sz w:val="18"/>
                <w:szCs w:val="18"/>
              </w:rPr>
            </w:pPr>
            <w:ins w:id="12358" w:author="CR#0012r1" w:date="2023-03-23T23:27:00Z">
              <w:r w:rsidRPr="00DC65FB">
                <w:rPr>
                  <w:rFonts w:ascii="Arial" w:hAnsi="Arial" w:cs="Arial"/>
                  <w:sz w:val="18"/>
                  <w:szCs w:val="18"/>
                </w:rPr>
                <w:t xml:space="preserve">support of EN-DC and support of </w:t>
              </w:r>
              <w:r w:rsidRPr="00DC65FB">
                <w:rPr>
                  <w:rFonts w:ascii="Arial" w:hAnsi="Arial" w:cs="Arial"/>
                  <w:i/>
                  <w:sz w:val="18"/>
                  <w:szCs w:val="18"/>
                </w:rPr>
                <w:t>resumeWithSCG-Config-r16</w:t>
              </w:r>
              <w:r w:rsidRPr="00DC65FB">
                <w:rPr>
                  <w:rFonts w:ascii="Arial" w:hAnsi="Arial" w:cs="Arial"/>
                  <w:sz w:val="18"/>
                  <w:szCs w:val="18"/>
                </w:rPr>
                <w:t xml:space="preserve"> as specified in TS 36.331 [12]</w:t>
              </w:r>
            </w:ins>
          </w:p>
        </w:tc>
        <w:tc>
          <w:tcPr>
            <w:tcW w:w="2428" w:type="dxa"/>
            <w:tcBorders>
              <w:top w:val="single" w:sz="4" w:space="0" w:color="auto"/>
              <w:left w:val="single" w:sz="4" w:space="0" w:color="auto"/>
              <w:bottom w:val="single" w:sz="4" w:space="0" w:color="auto"/>
              <w:right w:val="single" w:sz="4" w:space="0" w:color="auto"/>
            </w:tcBorders>
          </w:tcPr>
          <w:p w14:paraId="7FC4CA80" w14:textId="77777777" w:rsidR="00082F57" w:rsidRPr="00DC65FB" w:rsidRDefault="00082F57" w:rsidP="002657F1">
            <w:pPr>
              <w:keepNext/>
              <w:keepLines/>
              <w:spacing w:after="0"/>
              <w:rPr>
                <w:ins w:id="12359" w:author="CR#0012r1" w:date="2023-03-23T23:27:00Z"/>
                <w:rFonts w:ascii="Arial" w:hAnsi="Arial" w:cs="Arial"/>
                <w:i/>
                <w:sz w:val="18"/>
                <w:szCs w:val="18"/>
              </w:rPr>
            </w:pPr>
            <w:ins w:id="12360" w:author="CR#0012r1" w:date="2023-03-23T23:27:00Z">
              <w:r w:rsidRPr="00DC65FB">
                <w:rPr>
                  <w:rFonts w:ascii="Arial" w:hAnsi="Arial" w:cs="Arial"/>
                  <w:i/>
                  <w:sz w:val="18"/>
                  <w:szCs w:val="18"/>
                </w:rPr>
                <w:t>scg-ActivationDeactivationResumeENDC-r17</w:t>
              </w:r>
            </w:ins>
          </w:p>
          <w:p w14:paraId="3B998D68" w14:textId="77777777" w:rsidR="00082F57" w:rsidRPr="00DC65FB" w:rsidRDefault="00082F57" w:rsidP="002657F1">
            <w:pPr>
              <w:keepNext/>
              <w:keepLines/>
              <w:spacing w:after="0"/>
              <w:rPr>
                <w:ins w:id="12361"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CD2A0D5" w14:textId="77777777" w:rsidR="00082F57" w:rsidRPr="00DC65FB" w:rsidRDefault="00082F57" w:rsidP="002657F1">
            <w:pPr>
              <w:keepNext/>
              <w:keepLines/>
              <w:spacing w:after="0"/>
              <w:rPr>
                <w:ins w:id="12362" w:author="CR#0012r1" w:date="2023-03-23T23:27:00Z"/>
                <w:rFonts w:ascii="Arial" w:hAnsi="Arial" w:cs="Arial"/>
                <w:i/>
                <w:sz w:val="18"/>
                <w:szCs w:val="18"/>
              </w:rPr>
            </w:pPr>
            <w:ins w:id="12363" w:author="CR#0012r1" w:date="2023-03-23T23:27:00Z">
              <w:r w:rsidRPr="00DC65FB">
                <w:rPr>
                  <w:rFonts w:ascii="Arial" w:hAnsi="Arial" w:cs="Arial"/>
                  <w:i/>
                  <w:sz w:val="18"/>
                  <w:szCs w:val="18"/>
                </w:rPr>
                <w:t>MRDC-Parameters-v1700</w:t>
              </w:r>
            </w:ins>
          </w:p>
        </w:tc>
        <w:tc>
          <w:tcPr>
            <w:tcW w:w="1276" w:type="dxa"/>
            <w:tcBorders>
              <w:top w:val="single" w:sz="4" w:space="0" w:color="auto"/>
              <w:left w:val="single" w:sz="4" w:space="0" w:color="auto"/>
              <w:bottom w:val="single" w:sz="4" w:space="0" w:color="auto"/>
              <w:right w:val="single" w:sz="4" w:space="0" w:color="auto"/>
            </w:tcBorders>
            <w:hideMark/>
          </w:tcPr>
          <w:p w14:paraId="0770BAE3" w14:textId="77777777" w:rsidR="00082F57" w:rsidRPr="00DC65FB" w:rsidRDefault="00082F57" w:rsidP="002657F1">
            <w:pPr>
              <w:keepNext/>
              <w:keepLines/>
              <w:spacing w:after="0"/>
              <w:rPr>
                <w:ins w:id="12364" w:author="CR#0012r1" w:date="2023-03-23T23:27:00Z"/>
                <w:rFonts w:ascii="Arial" w:eastAsia="Malgun Gothic" w:hAnsi="Arial" w:cs="Arial"/>
                <w:sz w:val="18"/>
                <w:szCs w:val="18"/>
                <w:lang w:val="x-none" w:eastAsia="en-US"/>
              </w:rPr>
            </w:pPr>
            <w:ins w:id="12365"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ABE5017" w14:textId="77777777" w:rsidR="00082F57" w:rsidRPr="00DC65FB" w:rsidRDefault="00082F57" w:rsidP="002657F1">
            <w:pPr>
              <w:keepNext/>
              <w:keepLines/>
              <w:spacing w:after="0"/>
              <w:rPr>
                <w:ins w:id="12366" w:author="CR#0012r1" w:date="2023-03-23T23:27:00Z"/>
                <w:rFonts w:ascii="Arial" w:eastAsia="DengXian" w:hAnsi="Arial" w:cs="Arial"/>
                <w:sz w:val="18"/>
                <w:szCs w:val="18"/>
                <w:lang w:val="en-US" w:eastAsia="en-US"/>
              </w:rPr>
            </w:pPr>
            <w:ins w:id="12367"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213299E" w14:textId="77777777" w:rsidR="00082F57" w:rsidRPr="00DC65FB" w:rsidRDefault="00082F57" w:rsidP="002657F1">
            <w:pPr>
              <w:keepNext/>
              <w:keepLines/>
              <w:spacing w:after="0"/>
              <w:rPr>
                <w:ins w:id="12368" w:author="CR#0012r1" w:date="2023-03-23T23:27:00Z"/>
                <w:rFonts w:ascii="Arial" w:hAnsi="Arial" w:cs="Arial"/>
                <w:sz w:val="18"/>
                <w:szCs w:val="18"/>
              </w:rPr>
            </w:pPr>
            <w:ins w:id="12369" w:author="CR#0012r1" w:date="2023-03-23T23:27:00Z">
              <w:r w:rsidRPr="00DC65FB">
                <w:rPr>
                  <w:rFonts w:ascii="Arial" w:hAnsi="Arial" w:cs="Arial"/>
                  <w:sz w:val="18"/>
                  <w:szCs w:val="18"/>
                </w:rPr>
                <w:t xml:space="preserve">For the UE supporting this feature, it is mandatory to report </w:t>
              </w:r>
              <w:proofErr w:type="spellStart"/>
              <w:r w:rsidRPr="00DC65FB">
                <w:rPr>
                  <w:rFonts w:ascii="Arial" w:hAnsi="Arial" w:cs="Arial"/>
                  <w:i/>
                  <w:sz w:val="18"/>
                  <w:szCs w:val="18"/>
                </w:rPr>
                <w:t>maxNumberCSI</w:t>
              </w:r>
              <w:proofErr w:type="spellEnd"/>
              <w:r w:rsidRPr="00DC65FB">
                <w:rPr>
                  <w:rFonts w:ascii="Arial" w:hAnsi="Arial" w:cs="Arial"/>
                  <w:i/>
                  <w:sz w:val="18"/>
                  <w:szCs w:val="18"/>
                </w:rPr>
                <w:t>-RS-BFD</w:t>
              </w:r>
              <w:r w:rsidRPr="00DC65FB">
                <w:rPr>
                  <w:rFonts w:ascii="Arial" w:hAnsi="Arial" w:cs="Arial"/>
                  <w:sz w:val="18"/>
                  <w:szCs w:val="18"/>
                </w:rPr>
                <w:t xml:space="preserve"> and </w:t>
              </w:r>
              <w:proofErr w:type="spellStart"/>
              <w:r w:rsidRPr="00DC65FB">
                <w:rPr>
                  <w:rFonts w:ascii="Arial" w:hAnsi="Arial" w:cs="Arial"/>
                  <w:i/>
                  <w:sz w:val="18"/>
                  <w:szCs w:val="18"/>
                </w:rPr>
                <w:t>maxNumberSSB</w:t>
              </w:r>
              <w:proofErr w:type="spellEnd"/>
              <w:r w:rsidRPr="00DC65FB">
                <w:rPr>
                  <w:rFonts w:ascii="Arial" w:hAnsi="Arial" w:cs="Arial"/>
                  <w:i/>
                  <w:sz w:val="18"/>
                  <w:szCs w:val="18"/>
                </w:rPr>
                <w:t>-BFD</w:t>
              </w:r>
              <w:r w:rsidRPr="00DC65FB">
                <w:rPr>
                  <w:rFonts w:ascii="Arial" w:hAnsi="Arial" w:cs="Arial"/>
                  <w:sz w:val="18"/>
                  <w:szCs w:val="18"/>
                </w:rPr>
                <w:t xml:space="preserve"> for all NR bands of this band combination where the UE supports </w:t>
              </w:r>
              <w:proofErr w:type="spellStart"/>
              <w:r w:rsidRPr="00DC65FB">
                <w:rPr>
                  <w:rFonts w:ascii="Arial" w:hAnsi="Arial" w:cs="Arial"/>
                  <w:sz w:val="18"/>
                  <w:szCs w:val="18"/>
                </w:rPr>
                <w:t>SpCell</w:t>
              </w:r>
              <w:proofErr w:type="spellEnd"/>
              <w:r w:rsidRPr="00DC65FB">
                <w:rPr>
                  <w:rFonts w:ascii="Arial" w:hAnsi="Arial" w:cs="Arial"/>
                  <w:sz w:val="18"/>
                  <w:szCs w:val="18"/>
                </w:rPr>
                <w:t>.</w:t>
              </w:r>
            </w:ins>
          </w:p>
        </w:tc>
        <w:tc>
          <w:tcPr>
            <w:tcW w:w="1596" w:type="dxa"/>
            <w:tcBorders>
              <w:top w:val="single" w:sz="4" w:space="0" w:color="auto"/>
              <w:left w:val="single" w:sz="4" w:space="0" w:color="auto"/>
              <w:bottom w:val="single" w:sz="4" w:space="0" w:color="auto"/>
              <w:right w:val="single" w:sz="4" w:space="0" w:color="auto"/>
            </w:tcBorders>
            <w:hideMark/>
          </w:tcPr>
          <w:p w14:paraId="74307321" w14:textId="77777777" w:rsidR="00082F57" w:rsidRPr="00DC65FB" w:rsidRDefault="00082F57" w:rsidP="002657F1">
            <w:pPr>
              <w:keepNext/>
              <w:keepLines/>
              <w:spacing w:after="0"/>
              <w:rPr>
                <w:ins w:id="12370" w:author="CR#0012r1" w:date="2023-03-23T23:27:00Z"/>
                <w:rFonts w:ascii="Arial" w:hAnsi="Arial" w:cs="Arial"/>
                <w:sz w:val="18"/>
                <w:szCs w:val="18"/>
              </w:rPr>
            </w:pPr>
            <w:ins w:id="12371" w:author="CR#0012r1" w:date="2023-03-23T23:27:00Z">
              <w:r w:rsidRPr="00DC65FB">
                <w:rPr>
                  <w:rFonts w:ascii="Arial" w:hAnsi="Arial" w:cs="Arial"/>
                  <w:sz w:val="18"/>
                  <w:szCs w:val="18"/>
                </w:rPr>
                <w:t>Optional with capability signalling</w:t>
              </w:r>
            </w:ins>
          </w:p>
        </w:tc>
      </w:tr>
      <w:tr w:rsidR="00082F57" w:rsidRPr="00DC65FB" w14:paraId="67E550A3" w14:textId="77777777" w:rsidTr="002657F1">
        <w:trPr>
          <w:trHeight w:val="24"/>
          <w:ins w:id="1237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939FDB" w14:textId="77777777" w:rsidR="00082F57" w:rsidRPr="00DC65FB" w:rsidRDefault="00082F57" w:rsidP="002657F1">
            <w:pPr>
              <w:spacing w:after="0"/>
              <w:rPr>
                <w:ins w:id="1237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1689331" w14:textId="77777777" w:rsidR="00082F57" w:rsidRPr="00DC65FB" w:rsidRDefault="00082F57" w:rsidP="002657F1">
            <w:pPr>
              <w:keepNext/>
              <w:keepLines/>
              <w:spacing w:after="0"/>
              <w:rPr>
                <w:ins w:id="12374" w:author="CR#0012r1" w:date="2023-03-23T23:27:00Z"/>
                <w:rFonts w:ascii="Arial" w:hAnsi="Arial" w:cs="Arial"/>
                <w:sz w:val="18"/>
                <w:szCs w:val="18"/>
              </w:rPr>
            </w:pPr>
            <w:ins w:id="12375" w:author="CR#0012r1" w:date="2023-03-23T23:27:00Z">
              <w:r w:rsidRPr="00DC65FB">
                <w:rPr>
                  <w:rFonts w:ascii="Arial" w:eastAsia="Malgun Gothic" w:hAnsi="Arial" w:cs="Arial"/>
                  <w:sz w:val="18"/>
                  <w:szCs w:val="18"/>
                  <w:lang w:val="en-US" w:eastAsia="en-US"/>
                </w:rPr>
                <w:t>26-5</w:t>
              </w:r>
            </w:ins>
          </w:p>
        </w:tc>
        <w:tc>
          <w:tcPr>
            <w:tcW w:w="1950" w:type="dxa"/>
            <w:tcBorders>
              <w:top w:val="single" w:sz="4" w:space="0" w:color="auto"/>
              <w:left w:val="single" w:sz="4" w:space="0" w:color="auto"/>
              <w:bottom w:val="single" w:sz="4" w:space="0" w:color="auto"/>
              <w:right w:val="single" w:sz="4" w:space="0" w:color="auto"/>
            </w:tcBorders>
            <w:hideMark/>
          </w:tcPr>
          <w:p w14:paraId="13E3883C" w14:textId="77777777" w:rsidR="00082F57" w:rsidRPr="00DC65FB" w:rsidRDefault="00082F57" w:rsidP="002657F1">
            <w:pPr>
              <w:keepNext/>
              <w:keepLines/>
              <w:spacing w:after="0"/>
              <w:rPr>
                <w:ins w:id="12376" w:author="CR#0012r1" w:date="2023-03-23T23:27:00Z"/>
                <w:rFonts w:ascii="Arial" w:eastAsia="SimSun" w:hAnsi="Arial" w:cs="Arial"/>
                <w:sz w:val="18"/>
                <w:szCs w:val="18"/>
                <w:lang w:eastAsia="zh-CN"/>
              </w:rPr>
            </w:pPr>
            <w:ins w:id="12377"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1AEE1993" w14:textId="77777777" w:rsidR="00082F57" w:rsidRPr="00DC65FB" w:rsidRDefault="00082F57" w:rsidP="002657F1">
            <w:pPr>
              <w:keepNext/>
              <w:keepLines/>
              <w:spacing w:after="0"/>
              <w:rPr>
                <w:ins w:id="12378" w:author="CR#0012r1" w:date="2023-03-23T23:27:00Z"/>
                <w:rFonts w:ascii="Arial" w:hAnsi="Arial" w:cs="Arial"/>
                <w:sz w:val="18"/>
                <w:szCs w:val="18"/>
              </w:rPr>
            </w:pPr>
            <w:ins w:id="12379" w:author="CR#0012r1" w:date="2023-03-23T23:27:00Z">
              <w:r w:rsidRPr="00DC65FB">
                <w:rPr>
                  <w:rFonts w:ascii="Arial" w:hAnsi="Arial" w:cs="Arial"/>
                  <w:sz w:val="18"/>
                  <w:szCs w:val="18"/>
                </w:rPr>
                <w:t xml:space="preserve">Indicates whether the UE supports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addition in NR-DC. </w:t>
              </w:r>
            </w:ins>
          </w:p>
        </w:tc>
        <w:tc>
          <w:tcPr>
            <w:tcW w:w="2126" w:type="dxa"/>
            <w:tcBorders>
              <w:top w:val="single" w:sz="4" w:space="0" w:color="auto"/>
              <w:left w:val="single" w:sz="4" w:space="0" w:color="auto"/>
              <w:bottom w:val="single" w:sz="4" w:space="0" w:color="auto"/>
              <w:right w:val="single" w:sz="4" w:space="0" w:color="auto"/>
            </w:tcBorders>
          </w:tcPr>
          <w:p w14:paraId="3B57E396" w14:textId="77777777" w:rsidR="00082F57" w:rsidRPr="00DC65FB" w:rsidRDefault="00082F57" w:rsidP="002657F1">
            <w:pPr>
              <w:keepNext/>
              <w:keepLines/>
              <w:spacing w:after="0"/>
              <w:rPr>
                <w:ins w:id="12380" w:author="CR#0012r1" w:date="2023-03-23T23:27:00Z"/>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35C2BA66" w14:textId="77777777" w:rsidR="00082F57" w:rsidRPr="00DC65FB" w:rsidRDefault="00082F57" w:rsidP="002657F1">
            <w:pPr>
              <w:keepNext/>
              <w:keepLines/>
              <w:spacing w:after="0"/>
              <w:rPr>
                <w:ins w:id="12381" w:author="CR#0012r1" w:date="2023-03-23T23:27:00Z"/>
                <w:rFonts w:ascii="Arial" w:eastAsia="SimSun" w:hAnsi="Arial" w:cs="Arial"/>
                <w:i/>
                <w:sz w:val="18"/>
                <w:szCs w:val="18"/>
                <w:lang w:eastAsia="zh-CN"/>
              </w:rPr>
            </w:pPr>
            <w:ins w:id="12382" w:author="CR#0012r1" w:date="2023-03-23T23:27:00Z">
              <w:r w:rsidRPr="00DC65FB">
                <w:rPr>
                  <w:rFonts w:ascii="Arial" w:eastAsiaTheme="minorEastAsia" w:hAnsi="Arial" w:cs="Arial"/>
                  <w:i/>
                  <w:sz w:val="18"/>
                  <w:szCs w:val="18"/>
                </w:rPr>
                <w:t>condPSCellAdditionNRDC-r17</w:t>
              </w:r>
            </w:ins>
          </w:p>
        </w:tc>
        <w:tc>
          <w:tcPr>
            <w:tcW w:w="1825" w:type="dxa"/>
            <w:tcBorders>
              <w:top w:val="single" w:sz="4" w:space="0" w:color="auto"/>
              <w:left w:val="single" w:sz="4" w:space="0" w:color="auto"/>
              <w:bottom w:val="single" w:sz="4" w:space="0" w:color="auto"/>
              <w:right w:val="single" w:sz="4" w:space="0" w:color="auto"/>
            </w:tcBorders>
            <w:hideMark/>
          </w:tcPr>
          <w:p w14:paraId="0A75AAC8" w14:textId="77777777" w:rsidR="00082F57" w:rsidRPr="00DC65FB" w:rsidRDefault="00082F57" w:rsidP="002657F1">
            <w:pPr>
              <w:keepNext/>
              <w:keepLines/>
              <w:spacing w:after="0"/>
              <w:rPr>
                <w:ins w:id="12383" w:author="CR#0012r1" w:date="2023-03-23T23:27:00Z"/>
                <w:rFonts w:ascii="Arial" w:hAnsi="Arial" w:cs="Arial"/>
                <w:i/>
                <w:sz w:val="18"/>
                <w:szCs w:val="18"/>
              </w:rPr>
            </w:pPr>
            <w:ins w:id="12384" w:author="CR#0012r1" w:date="2023-03-23T23:27:00Z">
              <w:r w:rsidRPr="00DC65FB">
                <w:rPr>
                  <w:rFonts w:ascii="Arial" w:eastAsiaTheme="minorEastAsia" w:hAnsi="Arial" w:cs="Arial"/>
                  <w:i/>
                  <w:sz w:val="18"/>
                  <w:szCs w:val="18"/>
                </w:rPr>
                <w:t>CA-ParametersNRDC-v1700</w:t>
              </w:r>
            </w:ins>
          </w:p>
        </w:tc>
        <w:tc>
          <w:tcPr>
            <w:tcW w:w="1276" w:type="dxa"/>
            <w:tcBorders>
              <w:top w:val="single" w:sz="4" w:space="0" w:color="auto"/>
              <w:left w:val="single" w:sz="4" w:space="0" w:color="auto"/>
              <w:bottom w:val="single" w:sz="4" w:space="0" w:color="auto"/>
              <w:right w:val="single" w:sz="4" w:space="0" w:color="auto"/>
            </w:tcBorders>
            <w:hideMark/>
          </w:tcPr>
          <w:p w14:paraId="5F257852" w14:textId="77777777" w:rsidR="00082F57" w:rsidRPr="00DC65FB" w:rsidRDefault="00082F57" w:rsidP="002657F1">
            <w:pPr>
              <w:keepNext/>
              <w:keepLines/>
              <w:spacing w:after="0"/>
              <w:rPr>
                <w:ins w:id="12385" w:author="CR#0012r1" w:date="2023-03-23T23:27:00Z"/>
                <w:rFonts w:ascii="Arial" w:hAnsi="Arial" w:cs="Arial"/>
                <w:sz w:val="18"/>
                <w:szCs w:val="18"/>
              </w:rPr>
            </w:pPr>
            <w:ins w:id="12386"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B85CE70" w14:textId="77777777" w:rsidR="00082F57" w:rsidRPr="00DC65FB" w:rsidRDefault="00082F57" w:rsidP="002657F1">
            <w:pPr>
              <w:keepNext/>
              <w:keepLines/>
              <w:spacing w:after="0"/>
              <w:rPr>
                <w:ins w:id="12387" w:author="CR#0012r1" w:date="2023-03-23T23:27:00Z"/>
                <w:rFonts w:ascii="Arial" w:hAnsi="Arial" w:cs="Arial"/>
                <w:sz w:val="18"/>
                <w:szCs w:val="18"/>
              </w:rPr>
            </w:pPr>
            <w:ins w:id="12388" w:author="CR#0012r1" w:date="2023-03-23T23:27:00Z">
              <w:r w:rsidRPr="00DC65FB">
                <w:rPr>
                  <w:rFonts w:ascii="Arial" w:eastAsia="Malgun Gothic"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174D60B4" w14:textId="77777777" w:rsidR="00082F57" w:rsidRPr="00DC65FB" w:rsidRDefault="00082F57" w:rsidP="002657F1">
            <w:pPr>
              <w:keepNext/>
              <w:keepLines/>
              <w:spacing w:after="0"/>
              <w:rPr>
                <w:ins w:id="12389" w:author="CR#0012r1" w:date="2023-03-23T23:27:00Z"/>
                <w:rFonts w:ascii="Arial" w:hAnsi="Arial" w:cs="Arial"/>
                <w:sz w:val="18"/>
                <w:szCs w:val="18"/>
              </w:rPr>
            </w:pPr>
            <w:ins w:id="12390" w:author="CR#0012r1" w:date="2023-03-23T23:27:00Z">
              <w:r w:rsidRPr="00DC65FB">
                <w:rPr>
                  <w:rFonts w:ascii="Arial" w:hAnsi="Arial" w:cs="Arial"/>
                  <w:sz w:val="18"/>
                  <w:szCs w:val="18"/>
                </w:rPr>
                <w:t xml:space="preserve">The UE supporting this feature shall also support 2 trigger events for same execution condition i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addition in NR-DC.</w:t>
              </w:r>
            </w:ins>
          </w:p>
        </w:tc>
        <w:tc>
          <w:tcPr>
            <w:tcW w:w="1596" w:type="dxa"/>
            <w:tcBorders>
              <w:top w:val="single" w:sz="4" w:space="0" w:color="auto"/>
              <w:left w:val="single" w:sz="4" w:space="0" w:color="auto"/>
              <w:bottom w:val="single" w:sz="4" w:space="0" w:color="auto"/>
              <w:right w:val="single" w:sz="4" w:space="0" w:color="auto"/>
            </w:tcBorders>
            <w:hideMark/>
          </w:tcPr>
          <w:p w14:paraId="0E838DD8" w14:textId="77777777" w:rsidR="00082F57" w:rsidRPr="00DC65FB" w:rsidRDefault="00082F57" w:rsidP="002657F1">
            <w:pPr>
              <w:keepNext/>
              <w:keepLines/>
              <w:spacing w:after="0"/>
              <w:rPr>
                <w:ins w:id="12391" w:author="CR#0012r1" w:date="2023-03-23T23:27:00Z"/>
                <w:rFonts w:ascii="Arial" w:hAnsi="Arial" w:cs="Arial"/>
                <w:sz w:val="18"/>
                <w:szCs w:val="18"/>
              </w:rPr>
            </w:pPr>
            <w:ins w:id="12392" w:author="CR#0012r1" w:date="2023-03-23T23:27:00Z">
              <w:r w:rsidRPr="00DC65FB">
                <w:rPr>
                  <w:rFonts w:ascii="Arial" w:hAnsi="Arial" w:cs="Arial"/>
                  <w:sz w:val="18"/>
                  <w:szCs w:val="18"/>
                </w:rPr>
                <w:t>Optional with capability signalling</w:t>
              </w:r>
            </w:ins>
          </w:p>
        </w:tc>
      </w:tr>
      <w:tr w:rsidR="00082F57" w:rsidRPr="00DC65FB" w14:paraId="5A86A882" w14:textId="77777777" w:rsidTr="002657F1">
        <w:trPr>
          <w:trHeight w:val="24"/>
          <w:ins w:id="12393"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536DC1" w14:textId="77777777" w:rsidR="00082F57" w:rsidRPr="00DC65FB" w:rsidRDefault="00082F57" w:rsidP="002657F1">
            <w:pPr>
              <w:spacing w:after="0"/>
              <w:rPr>
                <w:ins w:id="12394"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2A67E93" w14:textId="77777777" w:rsidR="00082F57" w:rsidRPr="00DC65FB" w:rsidRDefault="00082F57" w:rsidP="002657F1">
            <w:pPr>
              <w:keepNext/>
              <w:keepLines/>
              <w:spacing w:after="0"/>
              <w:rPr>
                <w:ins w:id="12395" w:author="CR#0012r1" w:date="2023-03-23T23:27:00Z"/>
                <w:rFonts w:ascii="Arial" w:eastAsia="Malgun Gothic" w:hAnsi="Arial" w:cs="Arial"/>
                <w:sz w:val="18"/>
                <w:szCs w:val="18"/>
                <w:lang w:val="en-US" w:eastAsia="en-US"/>
              </w:rPr>
            </w:pPr>
            <w:ins w:id="12396" w:author="CR#0012r1" w:date="2023-03-23T23:27:00Z">
              <w:r w:rsidRPr="00DC65FB">
                <w:rPr>
                  <w:rFonts w:ascii="Arial" w:eastAsia="Malgun Gothic" w:hAnsi="Arial" w:cs="Arial"/>
                  <w:sz w:val="18"/>
                  <w:szCs w:val="18"/>
                  <w:lang w:val="en-US" w:eastAsia="en-US"/>
                </w:rPr>
                <w:t>26-6</w:t>
              </w:r>
            </w:ins>
          </w:p>
        </w:tc>
        <w:tc>
          <w:tcPr>
            <w:tcW w:w="1950" w:type="dxa"/>
            <w:tcBorders>
              <w:top w:val="single" w:sz="4" w:space="0" w:color="auto"/>
              <w:left w:val="single" w:sz="4" w:space="0" w:color="auto"/>
              <w:bottom w:val="single" w:sz="4" w:space="0" w:color="auto"/>
              <w:right w:val="single" w:sz="4" w:space="0" w:color="auto"/>
            </w:tcBorders>
            <w:hideMark/>
          </w:tcPr>
          <w:p w14:paraId="185291BD" w14:textId="77777777" w:rsidR="00082F57" w:rsidRPr="00DC65FB" w:rsidRDefault="00082F57" w:rsidP="002657F1">
            <w:pPr>
              <w:keepNext/>
              <w:keepLines/>
              <w:spacing w:after="0"/>
              <w:rPr>
                <w:ins w:id="12397" w:author="CR#0012r1" w:date="2023-03-23T23:27:00Z"/>
                <w:rFonts w:ascii="Arial" w:eastAsia="Malgun Gothic" w:hAnsi="Arial" w:cs="Arial"/>
                <w:sz w:val="18"/>
                <w:szCs w:val="18"/>
                <w:lang w:val="en-US" w:eastAsia="en-US"/>
              </w:rPr>
            </w:pPr>
            <w:ins w:id="12398"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32ADCC50" w14:textId="77777777" w:rsidR="00082F57" w:rsidRPr="00DC65FB" w:rsidRDefault="00082F57" w:rsidP="002657F1">
            <w:pPr>
              <w:keepNext/>
              <w:keepLines/>
              <w:spacing w:after="0"/>
              <w:rPr>
                <w:ins w:id="12399" w:author="CR#0012r1" w:date="2023-03-23T23:27:00Z"/>
                <w:rFonts w:ascii="Arial" w:hAnsi="Arial" w:cs="Arial"/>
                <w:sz w:val="18"/>
                <w:szCs w:val="18"/>
              </w:rPr>
            </w:pPr>
            <w:ins w:id="12400" w:author="CR#0012r1" w:date="2023-03-23T23:27:00Z">
              <w:r w:rsidRPr="00DC65FB">
                <w:rPr>
                  <w:rFonts w:ascii="Arial" w:hAnsi="Arial" w:cs="Arial"/>
                  <w:sz w:val="18"/>
                  <w:szCs w:val="18"/>
                </w:rPr>
                <w:t xml:space="preserve">Indicates whether the UE supports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addition in EN-DC. </w:t>
              </w:r>
            </w:ins>
          </w:p>
        </w:tc>
        <w:tc>
          <w:tcPr>
            <w:tcW w:w="2126" w:type="dxa"/>
            <w:tcBorders>
              <w:top w:val="single" w:sz="4" w:space="0" w:color="auto"/>
              <w:left w:val="single" w:sz="4" w:space="0" w:color="auto"/>
              <w:bottom w:val="single" w:sz="4" w:space="0" w:color="auto"/>
              <w:right w:val="single" w:sz="4" w:space="0" w:color="auto"/>
            </w:tcBorders>
          </w:tcPr>
          <w:p w14:paraId="5083EBEF" w14:textId="77777777" w:rsidR="00082F57" w:rsidRPr="00DC65FB" w:rsidRDefault="00082F57" w:rsidP="002657F1">
            <w:pPr>
              <w:keepNext/>
              <w:keepLines/>
              <w:spacing w:after="0"/>
              <w:rPr>
                <w:ins w:id="12401" w:author="CR#0012r1" w:date="2023-03-23T23:27:00Z"/>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6FFF059D" w14:textId="77777777" w:rsidR="00082F57" w:rsidRPr="00DC65FB" w:rsidRDefault="00082F57" w:rsidP="002657F1">
            <w:pPr>
              <w:keepNext/>
              <w:keepLines/>
              <w:spacing w:after="0"/>
              <w:rPr>
                <w:ins w:id="12402" w:author="CR#0012r1" w:date="2023-03-23T23:27:00Z"/>
                <w:rFonts w:ascii="Arial" w:eastAsia="SimSun" w:hAnsi="Arial" w:cs="Arial"/>
                <w:i/>
                <w:sz w:val="18"/>
                <w:szCs w:val="18"/>
                <w:lang w:eastAsia="zh-CN"/>
              </w:rPr>
            </w:pPr>
            <w:ins w:id="12403" w:author="CR#0012r1" w:date="2023-03-23T23:27:00Z">
              <w:r w:rsidRPr="00DC65FB">
                <w:rPr>
                  <w:rFonts w:ascii="Arial" w:hAnsi="Arial" w:cs="Arial"/>
                  <w:i/>
                  <w:sz w:val="18"/>
                  <w:szCs w:val="18"/>
                </w:rPr>
                <w:t>condPSCellAdditionENDC-r17</w:t>
              </w:r>
            </w:ins>
          </w:p>
        </w:tc>
        <w:tc>
          <w:tcPr>
            <w:tcW w:w="1825" w:type="dxa"/>
            <w:tcBorders>
              <w:top w:val="single" w:sz="4" w:space="0" w:color="auto"/>
              <w:left w:val="single" w:sz="4" w:space="0" w:color="auto"/>
              <w:bottom w:val="single" w:sz="4" w:space="0" w:color="auto"/>
              <w:right w:val="single" w:sz="4" w:space="0" w:color="auto"/>
            </w:tcBorders>
            <w:hideMark/>
          </w:tcPr>
          <w:p w14:paraId="2587576A" w14:textId="77777777" w:rsidR="00082F57" w:rsidRPr="00DC65FB" w:rsidRDefault="00082F57" w:rsidP="002657F1">
            <w:pPr>
              <w:keepNext/>
              <w:keepLines/>
              <w:spacing w:after="0"/>
              <w:rPr>
                <w:ins w:id="12404" w:author="CR#0012r1" w:date="2023-03-23T23:27:00Z"/>
                <w:rFonts w:ascii="Arial" w:hAnsi="Arial" w:cs="Arial"/>
                <w:i/>
                <w:sz w:val="18"/>
                <w:szCs w:val="18"/>
              </w:rPr>
            </w:pPr>
            <w:ins w:id="12405" w:author="CR#0012r1" w:date="2023-03-23T23:27:00Z">
              <w:r w:rsidRPr="00DC65FB">
                <w:rPr>
                  <w:rFonts w:ascii="Arial" w:hAnsi="Arial" w:cs="Arial"/>
                  <w:i/>
                  <w:sz w:val="18"/>
                  <w:szCs w:val="18"/>
                </w:rPr>
                <w:t>MRDC-Parameters-v1700</w:t>
              </w:r>
            </w:ins>
          </w:p>
        </w:tc>
        <w:tc>
          <w:tcPr>
            <w:tcW w:w="1276" w:type="dxa"/>
            <w:tcBorders>
              <w:top w:val="single" w:sz="4" w:space="0" w:color="auto"/>
              <w:left w:val="single" w:sz="4" w:space="0" w:color="auto"/>
              <w:bottom w:val="single" w:sz="4" w:space="0" w:color="auto"/>
              <w:right w:val="single" w:sz="4" w:space="0" w:color="auto"/>
            </w:tcBorders>
            <w:hideMark/>
          </w:tcPr>
          <w:p w14:paraId="54314F41" w14:textId="77777777" w:rsidR="00082F57" w:rsidRPr="00DC65FB" w:rsidRDefault="00082F57" w:rsidP="002657F1">
            <w:pPr>
              <w:keepNext/>
              <w:keepLines/>
              <w:spacing w:after="0"/>
              <w:rPr>
                <w:ins w:id="12406" w:author="CR#0012r1" w:date="2023-03-23T23:27:00Z"/>
                <w:rFonts w:ascii="Arial" w:eastAsia="Malgun Gothic" w:hAnsi="Arial" w:cs="Arial"/>
                <w:sz w:val="18"/>
                <w:szCs w:val="18"/>
                <w:lang w:val="x-none" w:eastAsia="en-US"/>
              </w:rPr>
            </w:pPr>
            <w:ins w:id="12407"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2BA50FA" w14:textId="77777777" w:rsidR="00082F57" w:rsidRPr="00DC65FB" w:rsidRDefault="00082F57" w:rsidP="002657F1">
            <w:pPr>
              <w:keepNext/>
              <w:keepLines/>
              <w:spacing w:after="0"/>
              <w:rPr>
                <w:ins w:id="12408" w:author="CR#0012r1" w:date="2023-03-23T23:27:00Z"/>
                <w:rFonts w:ascii="Arial" w:eastAsia="Malgun Gothic" w:hAnsi="Arial" w:cs="Arial"/>
                <w:sz w:val="18"/>
                <w:szCs w:val="18"/>
                <w:lang w:val="en-US" w:eastAsia="en-US"/>
              </w:rPr>
            </w:pPr>
            <w:ins w:id="12409" w:author="CR#0012r1" w:date="2023-03-23T23:27:00Z">
              <w:r w:rsidRPr="00DC65FB">
                <w:rPr>
                  <w:rFonts w:ascii="Arial" w:eastAsia="Malgun Gothic"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0C12A90" w14:textId="77777777" w:rsidR="00082F57" w:rsidRPr="00DC65FB" w:rsidRDefault="00082F57" w:rsidP="002657F1">
            <w:pPr>
              <w:keepNext/>
              <w:keepLines/>
              <w:spacing w:after="0"/>
              <w:rPr>
                <w:ins w:id="12410" w:author="CR#0012r1" w:date="2023-03-23T23:27:00Z"/>
                <w:rFonts w:ascii="Arial" w:hAnsi="Arial" w:cs="Arial"/>
                <w:sz w:val="18"/>
                <w:szCs w:val="18"/>
              </w:rPr>
            </w:pPr>
            <w:ins w:id="12411" w:author="CR#0012r1" w:date="2023-03-23T23:27:00Z">
              <w:r w:rsidRPr="00DC65FB">
                <w:rPr>
                  <w:rFonts w:ascii="Arial" w:hAnsi="Arial" w:cs="Arial"/>
                  <w:sz w:val="18"/>
                  <w:szCs w:val="18"/>
                </w:rPr>
                <w:t xml:space="preserve">The UE supporting this feature shall also support 2 trigger events for same execution condition i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addition in EN-DC.</w:t>
              </w:r>
            </w:ins>
          </w:p>
        </w:tc>
        <w:tc>
          <w:tcPr>
            <w:tcW w:w="1596" w:type="dxa"/>
            <w:tcBorders>
              <w:top w:val="single" w:sz="4" w:space="0" w:color="auto"/>
              <w:left w:val="single" w:sz="4" w:space="0" w:color="auto"/>
              <w:bottom w:val="single" w:sz="4" w:space="0" w:color="auto"/>
              <w:right w:val="single" w:sz="4" w:space="0" w:color="auto"/>
            </w:tcBorders>
            <w:hideMark/>
          </w:tcPr>
          <w:p w14:paraId="4D8AA271" w14:textId="77777777" w:rsidR="00082F57" w:rsidRPr="00DC65FB" w:rsidRDefault="00082F57" w:rsidP="002657F1">
            <w:pPr>
              <w:keepNext/>
              <w:keepLines/>
              <w:spacing w:after="0"/>
              <w:rPr>
                <w:ins w:id="12412" w:author="CR#0012r1" w:date="2023-03-23T23:27:00Z"/>
                <w:rFonts w:ascii="Arial" w:hAnsi="Arial" w:cs="Arial"/>
                <w:sz w:val="18"/>
                <w:szCs w:val="18"/>
              </w:rPr>
            </w:pPr>
            <w:ins w:id="12413" w:author="CR#0012r1" w:date="2023-03-23T23:27:00Z">
              <w:r w:rsidRPr="00DC65FB">
                <w:rPr>
                  <w:rFonts w:ascii="Arial" w:hAnsi="Arial" w:cs="Arial"/>
                  <w:sz w:val="18"/>
                  <w:szCs w:val="18"/>
                </w:rPr>
                <w:t>Optional with capability signalling</w:t>
              </w:r>
            </w:ins>
          </w:p>
        </w:tc>
      </w:tr>
      <w:tr w:rsidR="00082F57" w:rsidRPr="00DC65FB" w14:paraId="142896C2" w14:textId="77777777" w:rsidTr="002657F1">
        <w:trPr>
          <w:trHeight w:val="24"/>
          <w:ins w:id="12414"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AFB6CCC" w14:textId="77777777" w:rsidR="00082F57" w:rsidRPr="00DC65FB" w:rsidRDefault="00082F57" w:rsidP="002657F1">
            <w:pPr>
              <w:spacing w:after="0"/>
              <w:rPr>
                <w:ins w:id="12415"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A89CBB1" w14:textId="77777777" w:rsidR="00082F57" w:rsidRPr="00DC65FB" w:rsidRDefault="00082F57" w:rsidP="002657F1">
            <w:pPr>
              <w:keepNext/>
              <w:keepLines/>
              <w:spacing w:after="0"/>
              <w:rPr>
                <w:ins w:id="12416" w:author="CR#0012r1" w:date="2023-03-23T23:27:00Z"/>
                <w:rFonts w:ascii="Arial" w:hAnsi="Arial" w:cs="Arial"/>
                <w:sz w:val="18"/>
                <w:szCs w:val="18"/>
                <w:lang w:val="en-US"/>
              </w:rPr>
            </w:pPr>
            <w:ins w:id="12417"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w:t>
              </w:r>
              <w:r w:rsidRPr="00DC65FB">
                <w:rPr>
                  <w:rFonts w:ascii="Arial" w:eastAsia="Malgun Gothic" w:hAnsi="Arial" w:cs="Arial"/>
                  <w:sz w:val="18"/>
                  <w:szCs w:val="18"/>
                  <w:lang w:val="en-US" w:eastAsia="en-US"/>
                </w:rPr>
                <w:t>7</w:t>
              </w:r>
            </w:ins>
          </w:p>
        </w:tc>
        <w:tc>
          <w:tcPr>
            <w:tcW w:w="1950" w:type="dxa"/>
            <w:tcBorders>
              <w:top w:val="single" w:sz="4" w:space="0" w:color="auto"/>
              <w:left w:val="single" w:sz="4" w:space="0" w:color="auto"/>
              <w:bottom w:val="single" w:sz="4" w:space="0" w:color="auto"/>
              <w:right w:val="single" w:sz="4" w:space="0" w:color="auto"/>
            </w:tcBorders>
            <w:hideMark/>
          </w:tcPr>
          <w:p w14:paraId="33580943" w14:textId="77777777" w:rsidR="00082F57" w:rsidRPr="00DC65FB" w:rsidRDefault="00082F57" w:rsidP="002657F1">
            <w:pPr>
              <w:keepNext/>
              <w:keepLines/>
              <w:spacing w:after="0"/>
              <w:rPr>
                <w:ins w:id="12418" w:author="CR#0012r1" w:date="2023-03-23T23:27:00Z"/>
                <w:rFonts w:ascii="Arial" w:hAnsi="Arial" w:cs="Arial"/>
                <w:sz w:val="18"/>
                <w:szCs w:val="18"/>
              </w:rPr>
            </w:pPr>
            <w:ins w:id="12419"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53681F83" w14:textId="77777777" w:rsidR="00082F57" w:rsidRPr="00DC65FB" w:rsidRDefault="00082F57" w:rsidP="002657F1">
            <w:pPr>
              <w:keepNext/>
              <w:keepLines/>
              <w:spacing w:after="0"/>
              <w:rPr>
                <w:ins w:id="12420" w:author="CR#0012r1" w:date="2023-03-23T23:27:00Z"/>
                <w:rFonts w:ascii="Arial" w:hAnsi="Arial" w:cs="Arial"/>
                <w:sz w:val="18"/>
                <w:szCs w:val="18"/>
              </w:rPr>
            </w:pPr>
            <w:ins w:id="12421" w:author="CR#0012r1" w:date="2023-03-23T23:27:00Z">
              <w:r w:rsidRPr="00DC65FB">
                <w:rPr>
                  <w:rFonts w:ascii="Arial" w:hAnsi="Arial" w:cs="Arial"/>
                  <w:sz w:val="18"/>
                  <w:szCs w:val="18"/>
                </w:rPr>
                <w:t xml:space="preserve">Indicates whether the UE supports MN initiated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NR-DC, which is configured by NR </w:t>
              </w:r>
              <w:proofErr w:type="spellStart"/>
              <w:r w:rsidRPr="00DC65FB">
                <w:rPr>
                  <w:rFonts w:ascii="Arial" w:hAnsi="Arial" w:cs="Arial"/>
                  <w:i/>
                  <w:sz w:val="18"/>
                  <w:szCs w:val="18"/>
                </w:rPr>
                <w:t>conditionalReconfiguration</w:t>
              </w:r>
              <w:proofErr w:type="spellEnd"/>
              <w:r w:rsidRPr="00DC65FB">
                <w:rPr>
                  <w:rFonts w:ascii="Arial" w:hAnsi="Arial" w:cs="Arial"/>
                  <w:sz w:val="18"/>
                  <w:szCs w:val="18"/>
                </w:rPr>
                <w:t xml:space="preserve"> using M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5C8DCC10" w14:textId="77777777" w:rsidR="00082F57" w:rsidRPr="00DC65FB" w:rsidRDefault="00082F57" w:rsidP="002657F1">
            <w:pPr>
              <w:keepNext/>
              <w:keepLines/>
              <w:spacing w:after="0"/>
              <w:rPr>
                <w:ins w:id="12422" w:author="CR#0012r1" w:date="2023-03-23T23:27:00Z"/>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tcPr>
          <w:p w14:paraId="46DA7C18" w14:textId="77777777" w:rsidR="00082F57" w:rsidRPr="00DC65FB" w:rsidRDefault="00082F57" w:rsidP="002657F1">
            <w:pPr>
              <w:keepNext/>
              <w:keepLines/>
              <w:spacing w:after="0"/>
              <w:rPr>
                <w:ins w:id="12423" w:author="CR#0012r1" w:date="2023-03-23T23:27:00Z"/>
                <w:rFonts w:ascii="Arial" w:hAnsi="Arial" w:cs="Arial"/>
                <w:i/>
                <w:sz w:val="18"/>
                <w:szCs w:val="18"/>
              </w:rPr>
            </w:pPr>
            <w:ins w:id="12424" w:author="CR#0012r1" w:date="2023-03-23T23:27:00Z">
              <w:r w:rsidRPr="00DC65FB">
                <w:rPr>
                  <w:rFonts w:ascii="Arial" w:hAnsi="Arial" w:cs="Arial"/>
                  <w:i/>
                  <w:sz w:val="18"/>
                  <w:szCs w:val="18"/>
                </w:rPr>
                <w:t>mn-InitiatedCondPSCellChangeNRDC-r17</w:t>
              </w:r>
            </w:ins>
          </w:p>
          <w:p w14:paraId="46D78F57" w14:textId="77777777" w:rsidR="00082F57" w:rsidRPr="00DC65FB" w:rsidRDefault="00082F57" w:rsidP="002657F1">
            <w:pPr>
              <w:keepNext/>
              <w:keepLines/>
              <w:spacing w:after="0"/>
              <w:rPr>
                <w:ins w:id="12425"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6A2E8A7" w14:textId="77777777" w:rsidR="00082F57" w:rsidRPr="00DC65FB" w:rsidRDefault="00082F57" w:rsidP="002657F1">
            <w:pPr>
              <w:keepNext/>
              <w:keepLines/>
              <w:spacing w:after="0"/>
              <w:rPr>
                <w:ins w:id="12426" w:author="CR#0012r1" w:date="2023-03-23T23:27:00Z"/>
                <w:rFonts w:ascii="Arial" w:hAnsi="Arial" w:cs="Arial"/>
                <w:i/>
                <w:sz w:val="18"/>
                <w:szCs w:val="18"/>
              </w:rPr>
            </w:pPr>
            <w:proofErr w:type="spellStart"/>
            <w:ins w:id="12427" w:author="CR#0012r1" w:date="2023-03-23T23:27:00Z">
              <w:r w:rsidRPr="00DC65FB">
                <w:rPr>
                  <w:rFonts w:ascii="Arial" w:hAnsi="Arial" w:cs="Arial"/>
                  <w:i/>
                  <w:sz w:val="18"/>
                  <w:szCs w:val="18"/>
                </w:rPr>
                <w:t>BandNR</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42C425A9" w14:textId="77777777" w:rsidR="00082F57" w:rsidRPr="00DC65FB" w:rsidRDefault="00082F57" w:rsidP="002657F1">
            <w:pPr>
              <w:keepNext/>
              <w:keepLines/>
              <w:spacing w:after="0"/>
              <w:rPr>
                <w:ins w:id="12428" w:author="CR#0012r1" w:date="2023-03-23T23:27:00Z"/>
                <w:rFonts w:ascii="Arial" w:hAnsi="Arial" w:cs="Arial"/>
                <w:sz w:val="18"/>
                <w:szCs w:val="18"/>
              </w:rPr>
            </w:pPr>
            <w:ins w:id="12429"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79E599CF" w14:textId="77777777" w:rsidR="00082F57" w:rsidRPr="00DC65FB" w:rsidRDefault="00082F57" w:rsidP="002657F1">
            <w:pPr>
              <w:keepNext/>
              <w:keepLines/>
              <w:spacing w:after="0"/>
              <w:rPr>
                <w:ins w:id="12430" w:author="CR#0012r1" w:date="2023-03-23T23:27:00Z"/>
                <w:rFonts w:ascii="Arial" w:hAnsi="Arial" w:cs="Arial"/>
                <w:sz w:val="18"/>
                <w:szCs w:val="18"/>
              </w:rPr>
            </w:pPr>
            <w:ins w:id="12431"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84A9D19" w14:textId="77777777" w:rsidR="00082F57" w:rsidRPr="00DC65FB" w:rsidRDefault="00082F57" w:rsidP="002657F1">
            <w:pPr>
              <w:keepNext/>
              <w:keepLines/>
              <w:spacing w:after="0"/>
              <w:rPr>
                <w:ins w:id="12432" w:author="CR#0012r1" w:date="2023-03-23T23:27:00Z"/>
                <w:rFonts w:ascii="Arial" w:hAnsi="Arial" w:cs="Arial"/>
                <w:sz w:val="18"/>
                <w:szCs w:val="18"/>
              </w:rPr>
            </w:pPr>
            <w:ins w:id="12433" w:author="CR#0012r1" w:date="2023-03-23T23:27:00Z">
              <w:r w:rsidRPr="00DC65FB">
                <w:rPr>
                  <w:rFonts w:ascii="Arial" w:hAnsi="Arial" w:cs="Arial"/>
                  <w:sz w:val="18"/>
                  <w:szCs w:val="18"/>
                </w:rPr>
                <w:t xml:space="preserve">The UE supporting this feature shall also support 2 trigger events for same execution condition in MN initiated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NR-DC. 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hideMark/>
          </w:tcPr>
          <w:p w14:paraId="6179AE82" w14:textId="77777777" w:rsidR="00082F57" w:rsidRPr="00DC65FB" w:rsidRDefault="00082F57" w:rsidP="002657F1">
            <w:pPr>
              <w:keepNext/>
              <w:keepLines/>
              <w:spacing w:after="0"/>
              <w:rPr>
                <w:ins w:id="12434" w:author="CR#0012r1" w:date="2023-03-23T23:27:00Z"/>
                <w:rFonts w:ascii="Arial" w:hAnsi="Arial" w:cs="Arial"/>
                <w:sz w:val="18"/>
                <w:szCs w:val="18"/>
              </w:rPr>
            </w:pPr>
            <w:ins w:id="12435" w:author="CR#0012r1" w:date="2023-03-23T23:27:00Z">
              <w:r w:rsidRPr="00DC65FB">
                <w:rPr>
                  <w:rFonts w:ascii="Arial" w:hAnsi="Arial" w:cs="Arial"/>
                  <w:sz w:val="18"/>
                  <w:szCs w:val="18"/>
                  <w:lang w:eastAsia="zh-CN"/>
                </w:rPr>
                <w:t>Optional with capability signalling</w:t>
              </w:r>
            </w:ins>
          </w:p>
        </w:tc>
      </w:tr>
      <w:tr w:rsidR="00082F57" w:rsidRPr="00DC65FB" w14:paraId="0B4E4CE0" w14:textId="77777777" w:rsidTr="002657F1">
        <w:trPr>
          <w:trHeight w:val="24"/>
          <w:ins w:id="12436"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42C48AC" w14:textId="77777777" w:rsidR="00082F57" w:rsidRPr="00DC65FB" w:rsidRDefault="00082F57" w:rsidP="002657F1">
            <w:pPr>
              <w:spacing w:after="0"/>
              <w:rPr>
                <w:ins w:id="12437"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61ECD12A" w14:textId="77777777" w:rsidR="00082F57" w:rsidRPr="00DC65FB" w:rsidRDefault="00082F57" w:rsidP="002657F1">
            <w:pPr>
              <w:keepNext/>
              <w:keepLines/>
              <w:spacing w:after="0"/>
              <w:rPr>
                <w:ins w:id="12438" w:author="CR#0012r1" w:date="2023-03-23T23:27:00Z"/>
                <w:rFonts w:ascii="Arial" w:eastAsia="Malgun Gothic" w:hAnsi="Arial" w:cs="Arial"/>
                <w:sz w:val="18"/>
                <w:szCs w:val="18"/>
                <w:lang w:val="en-US" w:eastAsia="en-US"/>
              </w:rPr>
            </w:pPr>
            <w:ins w:id="12439" w:author="CR#0012r1" w:date="2023-03-23T23:27:00Z">
              <w:r w:rsidRPr="00DC65FB">
                <w:rPr>
                  <w:rFonts w:ascii="Arial" w:eastAsia="Malgun Gothic" w:hAnsi="Arial" w:cs="Arial"/>
                  <w:sz w:val="18"/>
                  <w:szCs w:val="18"/>
                  <w:lang w:val="en-US" w:eastAsia="en-US"/>
                </w:rPr>
                <w:t>26-8</w:t>
              </w:r>
            </w:ins>
          </w:p>
        </w:tc>
        <w:tc>
          <w:tcPr>
            <w:tcW w:w="1950" w:type="dxa"/>
            <w:tcBorders>
              <w:top w:val="single" w:sz="4" w:space="0" w:color="auto"/>
              <w:left w:val="single" w:sz="4" w:space="0" w:color="auto"/>
              <w:bottom w:val="single" w:sz="4" w:space="0" w:color="auto"/>
              <w:right w:val="single" w:sz="4" w:space="0" w:color="auto"/>
            </w:tcBorders>
            <w:hideMark/>
          </w:tcPr>
          <w:p w14:paraId="55211AA3" w14:textId="77777777" w:rsidR="00082F57" w:rsidRPr="00DC65FB" w:rsidRDefault="00082F57" w:rsidP="002657F1">
            <w:pPr>
              <w:keepNext/>
              <w:keepLines/>
              <w:spacing w:after="0"/>
              <w:rPr>
                <w:ins w:id="12440" w:author="CR#0012r1" w:date="2023-03-23T23:27:00Z"/>
                <w:rFonts w:ascii="Arial" w:eastAsia="Malgun Gothic" w:hAnsi="Arial" w:cs="Arial"/>
                <w:sz w:val="18"/>
                <w:szCs w:val="18"/>
                <w:lang w:val="en-US" w:eastAsia="en-US"/>
              </w:rPr>
            </w:pPr>
            <w:ins w:id="12441"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7207CC02" w14:textId="77777777" w:rsidR="00082F57" w:rsidRPr="00DC65FB" w:rsidRDefault="00082F57" w:rsidP="002657F1">
            <w:pPr>
              <w:keepNext/>
              <w:keepLines/>
              <w:spacing w:after="0"/>
              <w:rPr>
                <w:ins w:id="12442" w:author="CR#0012r1" w:date="2023-03-23T23:27:00Z"/>
                <w:rFonts w:ascii="Arial" w:hAnsi="Arial" w:cs="Arial"/>
                <w:sz w:val="18"/>
                <w:szCs w:val="18"/>
                <w:lang w:eastAsia="zh-CN"/>
              </w:rPr>
            </w:pPr>
            <w:ins w:id="12443" w:author="CR#0012r1" w:date="2023-03-23T23:27:00Z">
              <w:r w:rsidRPr="00DC65FB">
                <w:rPr>
                  <w:rFonts w:ascii="Arial" w:hAnsi="Arial" w:cs="Arial"/>
                  <w:sz w:val="18"/>
                  <w:szCs w:val="18"/>
                </w:rPr>
                <w:t xml:space="preserve">Indicates whether the UE supports SN initiated inter-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NR-DC, which is configured by NR </w:t>
              </w:r>
              <w:proofErr w:type="spellStart"/>
              <w:r w:rsidRPr="00DC65FB">
                <w:rPr>
                  <w:rFonts w:ascii="Arial" w:hAnsi="Arial" w:cs="Arial"/>
                  <w:i/>
                  <w:sz w:val="18"/>
                  <w:szCs w:val="18"/>
                </w:rPr>
                <w:t>conditionalReconfiguration</w:t>
              </w:r>
              <w:proofErr w:type="spellEnd"/>
              <w:r w:rsidRPr="00DC65FB">
                <w:rPr>
                  <w:rFonts w:ascii="Arial" w:hAnsi="Arial" w:cs="Arial"/>
                  <w:sz w:val="18"/>
                  <w:szCs w:val="18"/>
                </w:rPr>
                <w:t xml:space="preserve"> using S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302A5F0A" w14:textId="77777777" w:rsidR="00082F57" w:rsidRPr="00DC65FB" w:rsidRDefault="00082F57" w:rsidP="002657F1">
            <w:pPr>
              <w:keepNext/>
              <w:keepLines/>
              <w:spacing w:after="0"/>
              <w:rPr>
                <w:ins w:id="12444"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648CD547" w14:textId="77777777" w:rsidR="00082F57" w:rsidRPr="00DC65FB" w:rsidRDefault="00082F57" w:rsidP="002657F1">
            <w:pPr>
              <w:keepNext/>
              <w:keepLines/>
              <w:spacing w:after="0"/>
              <w:rPr>
                <w:ins w:id="12445" w:author="CR#0012r1" w:date="2023-03-23T23:27:00Z"/>
                <w:rFonts w:ascii="Arial" w:hAnsi="Arial" w:cs="Arial"/>
                <w:i/>
                <w:sz w:val="18"/>
                <w:szCs w:val="18"/>
              </w:rPr>
            </w:pPr>
            <w:ins w:id="12446" w:author="CR#0012r1" w:date="2023-03-23T23:27:00Z">
              <w:r w:rsidRPr="00DC65FB">
                <w:rPr>
                  <w:rFonts w:ascii="Arial" w:hAnsi="Arial" w:cs="Arial"/>
                  <w:i/>
                  <w:sz w:val="18"/>
                  <w:szCs w:val="18"/>
                </w:rPr>
                <w:t>sn-InitiatedCondPSCellChangeNRDC-r17</w:t>
              </w:r>
            </w:ins>
          </w:p>
          <w:p w14:paraId="09DEEC0C" w14:textId="77777777" w:rsidR="00082F57" w:rsidRPr="00DC65FB" w:rsidRDefault="00082F57" w:rsidP="002657F1">
            <w:pPr>
              <w:keepNext/>
              <w:keepLines/>
              <w:spacing w:after="0"/>
              <w:rPr>
                <w:ins w:id="12447"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48124760" w14:textId="77777777" w:rsidR="00082F57" w:rsidRPr="00DC65FB" w:rsidRDefault="00082F57" w:rsidP="002657F1">
            <w:pPr>
              <w:keepNext/>
              <w:keepLines/>
              <w:spacing w:after="0"/>
              <w:rPr>
                <w:ins w:id="12448" w:author="CR#0012r1" w:date="2023-03-23T23:27:00Z"/>
                <w:rFonts w:ascii="Arial" w:hAnsi="Arial" w:cs="Arial"/>
                <w:i/>
                <w:sz w:val="18"/>
                <w:szCs w:val="18"/>
              </w:rPr>
            </w:pPr>
            <w:proofErr w:type="spellStart"/>
            <w:ins w:id="12449" w:author="CR#0012r1" w:date="2023-03-23T23:27:00Z">
              <w:r w:rsidRPr="00DC65FB">
                <w:rPr>
                  <w:rFonts w:ascii="Arial" w:hAnsi="Arial" w:cs="Arial"/>
                  <w:i/>
                  <w:sz w:val="18"/>
                  <w:szCs w:val="18"/>
                </w:rPr>
                <w:t>BandNR</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0048FE81" w14:textId="77777777" w:rsidR="00082F57" w:rsidRPr="00DC65FB" w:rsidRDefault="00082F57" w:rsidP="002657F1">
            <w:pPr>
              <w:keepNext/>
              <w:keepLines/>
              <w:spacing w:after="0"/>
              <w:rPr>
                <w:ins w:id="12450" w:author="CR#0012r1" w:date="2023-03-23T23:27:00Z"/>
                <w:rFonts w:ascii="Arial" w:eastAsia="Malgun Gothic" w:hAnsi="Arial" w:cs="Arial"/>
                <w:sz w:val="18"/>
                <w:szCs w:val="18"/>
                <w:lang w:val="en-US" w:eastAsia="en-US"/>
              </w:rPr>
            </w:pPr>
            <w:ins w:id="12451"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B583910" w14:textId="77777777" w:rsidR="00082F57" w:rsidRPr="00DC65FB" w:rsidRDefault="00082F57" w:rsidP="002657F1">
            <w:pPr>
              <w:keepNext/>
              <w:keepLines/>
              <w:spacing w:after="0"/>
              <w:rPr>
                <w:ins w:id="12452" w:author="CR#0012r1" w:date="2023-03-23T23:27:00Z"/>
                <w:rFonts w:ascii="Arial" w:eastAsia="Malgun Gothic" w:hAnsi="Arial" w:cs="Arial"/>
                <w:sz w:val="18"/>
                <w:szCs w:val="18"/>
                <w:lang w:val="x-none" w:eastAsia="en-US"/>
              </w:rPr>
            </w:pPr>
            <w:ins w:id="12453" w:author="CR#0012r1" w:date="2023-03-23T23:27:00Z">
              <w:r w:rsidRPr="00DC65FB">
                <w:rPr>
                  <w:rFonts w:ascii="Arial" w:eastAsia="Malgun Gothic"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5291D602" w14:textId="77777777" w:rsidR="00082F57" w:rsidRPr="00DC65FB" w:rsidRDefault="00082F57" w:rsidP="002657F1">
            <w:pPr>
              <w:keepNext/>
              <w:keepLines/>
              <w:spacing w:after="0"/>
              <w:rPr>
                <w:ins w:id="12454" w:author="CR#0012r1" w:date="2023-03-23T23:27:00Z"/>
                <w:rFonts w:ascii="Arial" w:hAnsi="Arial" w:cs="Arial"/>
                <w:sz w:val="18"/>
                <w:szCs w:val="18"/>
              </w:rPr>
            </w:pPr>
            <w:ins w:id="12455" w:author="CR#0012r1" w:date="2023-03-23T23:27:00Z">
              <w:r w:rsidRPr="00DC65FB">
                <w:rPr>
                  <w:rFonts w:ascii="Arial" w:hAnsi="Arial" w:cs="Arial"/>
                  <w:sz w:val="18"/>
                  <w:szCs w:val="18"/>
                </w:rPr>
                <w:t xml:space="preserve">The UE supporting this feature shall also support 2 trigger events for same execution condition in SN initiated inter-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NR-DC. 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hideMark/>
          </w:tcPr>
          <w:p w14:paraId="3FCBDF9C" w14:textId="77777777" w:rsidR="00082F57" w:rsidRPr="00DC65FB" w:rsidRDefault="00082F57" w:rsidP="002657F1">
            <w:pPr>
              <w:keepNext/>
              <w:keepLines/>
              <w:spacing w:after="0"/>
              <w:rPr>
                <w:ins w:id="12456" w:author="CR#0012r1" w:date="2023-03-23T23:27:00Z"/>
                <w:rFonts w:ascii="Arial" w:hAnsi="Arial" w:cs="Arial"/>
                <w:sz w:val="18"/>
                <w:szCs w:val="18"/>
                <w:lang w:eastAsia="zh-CN"/>
              </w:rPr>
            </w:pPr>
            <w:ins w:id="12457" w:author="CR#0012r1" w:date="2023-03-23T23:27:00Z">
              <w:r w:rsidRPr="00DC65FB">
                <w:rPr>
                  <w:rFonts w:ascii="Arial" w:hAnsi="Arial" w:cs="Arial"/>
                  <w:sz w:val="18"/>
                  <w:szCs w:val="18"/>
                </w:rPr>
                <w:t>Optional with capability signalling</w:t>
              </w:r>
            </w:ins>
          </w:p>
        </w:tc>
      </w:tr>
      <w:tr w:rsidR="00082F57" w:rsidRPr="00DC65FB" w14:paraId="696153C7" w14:textId="77777777" w:rsidTr="002657F1">
        <w:trPr>
          <w:trHeight w:val="24"/>
          <w:ins w:id="12458"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E7E1C0" w14:textId="77777777" w:rsidR="00082F57" w:rsidRPr="00DC65FB" w:rsidRDefault="00082F57" w:rsidP="002657F1">
            <w:pPr>
              <w:spacing w:after="0"/>
              <w:rPr>
                <w:ins w:id="12459"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BCC5B51" w14:textId="77777777" w:rsidR="00082F57" w:rsidRPr="00DC65FB" w:rsidRDefault="00082F57" w:rsidP="002657F1">
            <w:pPr>
              <w:keepNext/>
              <w:keepLines/>
              <w:spacing w:after="0"/>
              <w:rPr>
                <w:ins w:id="12460" w:author="CR#0012r1" w:date="2023-03-23T23:27:00Z"/>
                <w:rFonts w:ascii="Arial" w:eastAsia="Malgun Gothic" w:hAnsi="Arial" w:cs="Arial"/>
                <w:sz w:val="18"/>
                <w:szCs w:val="18"/>
                <w:lang w:val="en-US" w:eastAsia="en-US"/>
              </w:rPr>
            </w:pPr>
            <w:ins w:id="12461" w:author="CR#0012r1" w:date="2023-03-23T23:27:00Z">
              <w:r w:rsidRPr="00DC65FB">
                <w:rPr>
                  <w:rFonts w:ascii="Arial" w:eastAsia="Malgun Gothic" w:hAnsi="Arial" w:cs="Arial"/>
                  <w:sz w:val="18"/>
                  <w:szCs w:val="18"/>
                  <w:lang w:val="en-US" w:eastAsia="en-US"/>
                </w:rPr>
                <w:t>26-9</w:t>
              </w:r>
            </w:ins>
          </w:p>
        </w:tc>
        <w:tc>
          <w:tcPr>
            <w:tcW w:w="1950" w:type="dxa"/>
            <w:tcBorders>
              <w:top w:val="single" w:sz="4" w:space="0" w:color="auto"/>
              <w:left w:val="single" w:sz="4" w:space="0" w:color="auto"/>
              <w:bottom w:val="single" w:sz="4" w:space="0" w:color="auto"/>
              <w:right w:val="single" w:sz="4" w:space="0" w:color="auto"/>
            </w:tcBorders>
            <w:hideMark/>
          </w:tcPr>
          <w:p w14:paraId="29D800BA" w14:textId="77777777" w:rsidR="00082F57" w:rsidRPr="00DC65FB" w:rsidRDefault="00082F57" w:rsidP="002657F1">
            <w:pPr>
              <w:keepNext/>
              <w:keepLines/>
              <w:spacing w:after="0"/>
              <w:rPr>
                <w:ins w:id="12462" w:author="CR#0012r1" w:date="2023-03-23T23:27:00Z"/>
                <w:rFonts w:ascii="Arial" w:eastAsia="Malgun Gothic" w:hAnsi="Arial" w:cs="Arial"/>
                <w:sz w:val="18"/>
                <w:szCs w:val="18"/>
                <w:lang w:val="en-US" w:eastAsia="en-US"/>
              </w:rPr>
            </w:pPr>
            <w:ins w:id="12463"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5EA0B24A" w14:textId="77777777" w:rsidR="00082F57" w:rsidRPr="00DC65FB" w:rsidRDefault="00082F57" w:rsidP="002657F1">
            <w:pPr>
              <w:keepNext/>
              <w:keepLines/>
              <w:spacing w:after="0"/>
              <w:rPr>
                <w:ins w:id="12464" w:author="CR#0012r1" w:date="2023-03-23T23:27:00Z"/>
                <w:rFonts w:ascii="Arial" w:hAnsi="Arial" w:cs="Arial"/>
                <w:sz w:val="18"/>
                <w:szCs w:val="18"/>
              </w:rPr>
            </w:pPr>
            <w:ins w:id="12465" w:author="CR#0012r1" w:date="2023-03-23T23:27:00Z">
              <w:r w:rsidRPr="00DC65FB">
                <w:rPr>
                  <w:rFonts w:ascii="Arial" w:hAnsi="Arial" w:cs="Arial"/>
                  <w:sz w:val="18"/>
                  <w:szCs w:val="18"/>
                </w:rPr>
                <w:t xml:space="preserve">Indicates whether the UE supports inter 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between FDD and TDD cells in NR-DC. </w:t>
              </w:r>
            </w:ins>
          </w:p>
        </w:tc>
        <w:tc>
          <w:tcPr>
            <w:tcW w:w="2126" w:type="dxa"/>
            <w:tcBorders>
              <w:top w:val="single" w:sz="4" w:space="0" w:color="auto"/>
              <w:left w:val="single" w:sz="4" w:space="0" w:color="auto"/>
              <w:bottom w:val="single" w:sz="4" w:space="0" w:color="auto"/>
              <w:right w:val="single" w:sz="4" w:space="0" w:color="auto"/>
            </w:tcBorders>
            <w:hideMark/>
          </w:tcPr>
          <w:p w14:paraId="55E4AF1A" w14:textId="77777777" w:rsidR="00082F57" w:rsidRPr="00DC65FB" w:rsidRDefault="00082F57" w:rsidP="002657F1">
            <w:pPr>
              <w:keepNext/>
              <w:keepLines/>
              <w:spacing w:after="0"/>
              <w:rPr>
                <w:ins w:id="12466" w:author="CR#0012r1" w:date="2023-03-23T23:27:00Z"/>
                <w:rFonts w:ascii="Arial" w:eastAsia="Malgun Gothic" w:hAnsi="Arial" w:cs="Arial"/>
                <w:sz w:val="18"/>
                <w:szCs w:val="18"/>
                <w:lang w:val="en-US" w:eastAsia="en-US"/>
              </w:rPr>
            </w:pPr>
            <w:ins w:id="12467" w:author="CR#0012r1" w:date="2023-03-23T23:27:00Z">
              <w:r w:rsidRPr="00DC65FB">
                <w:rPr>
                  <w:rFonts w:ascii="Arial" w:hAnsi="Arial" w:cs="Arial"/>
                  <w:i/>
                  <w:sz w:val="18"/>
                  <w:szCs w:val="18"/>
                </w:rPr>
                <w:t xml:space="preserve">mn-InitiatedCondPSCellChangeNRDC-r17 </w:t>
              </w:r>
              <w:r w:rsidRPr="00DC65FB">
                <w:rPr>
                  <w:rFonts w:ascii="Arial" w:hAnsi="Arial" w:cs="Arial"/>
                  <w:sz w:val="18"/>
                  <w:szCs w:val="18"/>
                </w:rPr>
                <w:t xml:space="preserve">is set for FDD band(s) and TDD band(s), or </w:t>
              </w:r>
              <w:r w:rsidRPr="00DC65FB">
                <w:rPr>
                  <w:rFonts w:ascii="Arial" w:hAnsi="Arial" w:cs="Arial"/>
                  <w:i/>
                  <w:sz w:val="18"/>
                  <w:szCs w:val="18"/>
                </w:rPr>
                <w:t>sn-InitiatedCondPSCellChangeNRDC-r17</w:t>
              </w:r>
              <w:r w:rsidRPr="00DC65FB">
                <w:rPr>
                  <w:rFonts w:ascii="Arial" w:hAnsi="Arial" w:cs="Arial"/>
                  <w:sz w:val="18"/>
                  <w:szCs w:val="18"/>
                </w:rPr>
                <w:t xml:space="preserve"> is set for FDD band(s) and TDD band(s)</w:t>
              </w:r>
            </w:ins>
          </w:p>
        </w:tc>
        <w:tc>
          <w:tcPr>
            <w:tcW w:w="2428" w:type="dxa"/>
            <w:tcBorders>
              <w:top w:val="single" w:sz="4" w:space="0" w:color="auto"/>
              <w:left w:val="single" w:sz="4" w:space="0" w:color="auto"/>
              <w:bottom w:val="single" w:sz="4" w:space="0" w:color="auto"/>
              <w:right w:val="single" w:sz="4" w:space="0" w:color="auto"/>
            </w:tcBorders>
          </w:tcPr>
          <w:p w14:paraId="411E59B4" w14:textId="77777777" w:rsidR="00082F57" w:rsidRPr="00DC65FB" w:rsidRDefault="00082F57" w:rsidP="002657F1">
            <w:pPr>
              <w:keepNext/>
              <w:keepLines/>
              <w:spacing w:after="0"/>
              <w:rPr>
                <w:ins w:id="12468" w:author="CR#0012r1" w:date="2023-03-23T23:27:00Z"/>
                <w:rFonts w:ascii="Arial" w:hAnsi="Arial" w:cs="Arial"/>
                <w:i/>
                <w:sz w:val="18"/>
                <w:szCs w:val="18"/>
              </w:rPr>
            </w:pPr>
            <w:ins w:id="12469" w:author="CR#0012r1" w:date="2023-03-23T23:27:00Z">
              <w:r w:rsidRPr="00DC65FB">
                <w:rPr>
                  <w:rFonts w:ascii="Arial" w:hAnsi="Arial" w:cs="Arial"/>
                  <w:i/>
                  <w:sz w:val="18"/>
                  <w:szCs w:val="18"/>
                </w:rPr>
                <w:t>inter-SN-condPSCellChangeFDD-TDD-NRDC-r17</w:t>
              </w:r>
            </w:ins>
          </w:p>
          <w:p w14:paraId="44641F63" w14:textId="77777777" w:rsidR="00082F57" w:rsidRPr="00DC65FB" w:rsidRDefault="00082F57" w:rsidP="002657F1">
            <w:pPr>
              <w:keepNext/>
              <w:keepLines/>
              <w:spacing w:after="0"/>
              <w:rPr>
                <w:ins w:id="12470"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015005D" w14:textId="77777777" w:rsidR="00082F57" w:rsidRPr="00DC65FB" w:rsidRDefault="00082F57" w:rsidP="002657F1">
            <w:pPr>
              <w:keepNext/>
              <w:keepLines/>
              <w:spacing w:after="0"/>
              <w:rPr>
                <w:ins w:id="12471" w:author="CR#0012r1" w:date="2023-03-23T23:27:00Z"/>
                <w:rFonts w:ascii="Arial" w:hAnsi="Arial" w:cs="Arial"/>
                <w:i/>
                <w:sz w:val="18"/>
                <w:szCs w:val="18"/>
              </w:rPr>
            </w:pPr>
            <w:ins w:id="12472"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50BBE319" w14:textId="77777777" w:rsidR="00082F57" w:rsidRPr="00DC65FB" w:rsidRDefault="00082F57" w:rsidP="002657F1">
            <w:pPr>
              <w:keepNext/>
              <w:keepLines/>
              <w:spacing w:after="0"/>
              <w:rPr>
                <w:ins w:id="12473" w:author="CR#0012r1" w:date="2023-03-23T23:27:00Z"/>
                <w:rFonts w:ascii="Arial" w:eastAsia="Malgun Gothic" w:hAnsi="Arial" w:cs="Arial"/>
                <w:sz w:val="18"/>
                <w:szCs w:val="18"/>
                <w:lang w:val="x-none" w:eastAsia="en-US"/>
              </w:rPr>
            </w:pPr>
            <w:ins w:id="12474"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30424D3" w14:textId="77777777" w:rsidR="00082F57" w:rsidRPr="00DC65FB" w:rsidRDefault="00082F57" w:rsidP="002657F1">
            <w:pPr>
              <w:keepNext/>
              <w:keepLines/>
              <w:spacing w:after="0"/>
              <w:rPr>
                <w:ins w:id="12475" w:author="CR#0012r1" w:date="2023-03-23T23:27:00Z"/>
                <w:rFonts w:ascii="Arial" w:eastAsia="Malgun Gothic" w:hAnsi="Arial" w:cs="Arial"/>
                <w:sz w:val="18"/>
                <w:szCs w:val="18"/>
                <w:lang w:val="en-US" w:eastAsia="en-US"/>
              </w:rPr>
            </w:pPr>
            <w:ins w:id="12476"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61059E53" w14:textId="77777777" w:rsidR="00082F57" w:rsidRPr="00DC65FB" w:rsidRDefault="00082F57" w:rsidP="002657F1">
            <w:pPr>
              <w:keepNext/>
              <w:keepLines/>
              <w:spacing w:after="0"/>
              <w:rPr>
                <w:ins w:id="12477"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F97B0AB" w14:textId="77777777" w:rsidR="00082F57" w:rsidRPr="00DC65FB" w:rsidRDefault="00082F57" w:rsidP="002657F1">
            <w:pPr>
              <w:keepNext/>
              <w:keepLines/>
              <w:spacing w:after="0"/>
              <w:rPr>
                <w:ins w:id="12478" w:author="CR#0012r1" w:date="2023-03-23T23:27:00Z"/>
                <w:rFonts w:ascii="Arial" w:hAnsi="Arial" w:cs="Arial"/>
                <w:sz w:val="18"/>
                <w:szCs w:val="18"/>
              </w:rPr>
            </w:pPr>
            <w:ins w:id="12479" w:author="CR#0012r1" w:date="2023-03-23T23:27:00Z">
              <w:r w:rsidRPr="00DC65FB">
                <w:rPr>
                  <w:rFonts w:ascii="Arial" w:hAnsi="Arial" w:cs="Arial"/>
                  <w:sz w:val="18"/>
                  <w:szCs w:val="18"/>
                  <w:lang w:eastAsia="zh-CN"/>
                </w:rPr>
                <w:t>Optional with capability signalling</w:t>
              </w:r>
            </w:ins>
          </w:p>
        </w:tc>
      </w:tr>
      <w:tr w:rsidR="00082F57" w:rsidRPr="00DC65FB" w14:paraId="14EE1F92" w14:textId="77777777" w:rsidTr="002657F1">
        <w:trPr>
          <w:trHeight w:val="24"/>
          <w:ins w:id="12480"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D7FA52" w14:textId="77777777" w:rsidR="00082F57" w:rsidRPr="00DC65FB" w:rsidRDefault="00082F57" w:rsidP="002657F1">
            <w:pPr>
              <w:spacing w:after="0"/>
              <w:rPr>
                <w:ins w:id="12481"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9AAED62" w14:textId="77777777" w:rsidR="00082F57" w:rsidRPr="00DC65FB" w:rsidRDefault="00082F57" w:rsidP="002657F1">
            <w:pPr>
              <w:keepNext/>
              <w:keepLines/>
              <w:spacing w:after="0"/>
              <w:rPr>
                <w:ins w:id="12482" w:author="CR#0012r1" w:date="2023-03-23T23:27:00Z"/>
                <w:rFonts w:ascii="Arial" w:eastAsia="Malgun Gothic" w:hAnsi="Arial" w:cs="Arial"/>
                <w:sz w:val="18"/>
                <w:szCs w:val="18"/>
                <w:lang w:val="en-US" w:eastAsia="en-US"/>
              </w:rPr>
            </w:pPr>
            <w:ins w:id="12483" w:author="CR#0012r1" w:date="2023-03-23T23:27:00Z">
              <w:r w:rsidRPr="00DC65FB">
                <w:rPr>
                  <w:rFonts w:ascii="Arial" w:eastAsia="Malgun Gothic" w:hAnsi="Arial" w:cs="Arial"/>
                  <w:sz w:val="18"/>
                  <w:szCs w:val="18"/>
                  <w:lang w:val="en-US" w:eastAsia="en-US"/>
                </w:rPr>
                <w:t>26-10</w:t>
              </w:r>
            </w:ins>
          </w:p>
        </w:tc>
        <w:tc>
          <w:tcPr>
            <w:tcW w:w="1950" w:type="dxa"/>
            <w:tcBorders>
              <w:top w:val="single" w:sz="4" w:space="0" w:color="auto"/>
              <w:left w:val="single" w:sz="4" w:space="0" w:color="auto"/>
              <w:bottom w:val="single" w:sz="4" w:space="0" w:color="auto"/>
              <w:right w:val="single" w:sz="4" w:space="0" w:color="auto"/>
            </w:tcBorders>
            <w:hideMark/>
          </w:tcPr>
          <w:p w14:paraId="0D61C164" w14:textId="77777777" w:rsidR="00082F57" w:rsidRPr="00DC65FB" w:rsidRDefault="00082F57" w:rsidP="002657F1">
            <w:pPr>
              <w:keepNext/>
              <w:keepLines/>
              <w:spacing w:after="0"/>
              <w:rPr>
                <w:ins w:id="12484" w:author="CR#0012r1" w:date="2023-03-23T23:27:00Z"/>
                <w:rFonts w:ascii="Arial" w:eastAsia="Malgun Gothic" w:hAnsi="Arial" w:cs="Arial"/>
                <w:sz w:val="18"/>
                <w:szCs w:val="18"/>
                <w:lang w:val="en-US" w:eastAsia="en-US"/>
              </w:rPr>
            </w:pPr>
            <w:ins w:id="12485"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7A44C54F" w14:textId="0990D876" w:rsidR="00082F57" w:rsidRPr="00DC65FB" w:rsidRDefault="00082F57" w:rsidP="002657F1">
            <w:pPr>
              <w:keepNext/>
              <w:keepLines/>
              <w:spacing w:after="0"/>
              <w:rPr>
                <w:ins w:id="12486" w:author="CR#0012r1" w:date="2023-03-23T23:27:00Z"/>
                <w:rFonts w:ascii="Arial" w:hAnsi="Arial" w:cs="Arial"/>
                <w:sz w:val="18"/>
                <w:szCs w:val="18"/>
              </w:rPr>
            </w:pPr>
            <w:ins w:id="12487" w:author="CR#0012r1" w:date="2023-03-23T23:27:00Z">
              <w:r w:rsidRPr="00DC65FB">
                <w:rPr>
                  <w:rFonts w:ascii="Arial" w:hAnsi="Arial" w:cs="Arial"/>
                  <w:sz w:val="18"/>
                  <w:szCs w:val="18"/>
                </w:rPr>
                <w:t xml:space="preserve">Indicates whether the UE supports inter 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between FR1 and FR2 cells.</w:t>
              </w:r>
            </w:ins>
          </w:p>
        </w:tc>
        <w:tc>
          <w:tcPr>
            <w:tcW w:w="2126" w:type="dxa"/>
            <w:tcBorders>
              <w:top w:val="single" w:sz="4" w:space="0" w:color="auto"/>
              <w:left w:val="single" w:sz="4" w:space="0" w:color="auto"/>
              <w:bottom w:val="single" w:sz="4" w:space="0" w:color="auto"/>
              <w:right w:val="single" w:sz="4" w:space="0" w:color="auto"/>
            </w:tcBorders>
            <w:hideMark/>
          </w:tcPr>
          <w:p w14:paraId="3B525971" w14:textId="77777777" w:rsidR="00082F57" w:rsidRPr="00DC65FB" w:rsidRDefault="00082F57" w:rsidP="002657F1">
            <w:pPr>
              <w:keepNext/>
              <w:keepLines/>
              <w:spacing w:after="0"/>
              <w:rPr>
                <w:ins w:id="12488" w:author="CR#0012r1" w:date="2023-03-23T23:27:00Z"/>
                <w:rFonts w:ascii="Arial" w:eastAsia="Malgun Gothic" w:hAnsi="Arial" w:cs="Arial"/>
                <w:sz w:val="18"/>
                <w:szCs w:val="18"/>
                <w:lang w:val="en-US" w:eastAsia="en-US"/>
              </w:rPr>
            </w:pPr>
            <w:ins w:id="12489" w:author="CR#0012r1" w:date="2023-03-23T23:27:00Z">
              <w:r w:rsidRPr="00DC65FB">
                <w:rPr>
                  <w:rFonts w:ascii="Arial" w:hAnsi="Arial" w:cs="Arial"/>
                  <w:i/>
                  <w:sz w:val="18"/>
                  <w:szCs w:val="18"/>
                </w:rPr>
                <w:t xml:space="preserve">mn-InitiatedCondPSCellChangeNRDC-r17 </w:t>
              </w:r>
              <w:r w:rsidRPr="00DC65FB">
                <w:rPr>
                  <w:rFonts w:ascii="Arial" w:hAnsi="Arial" w:cs="Arial"/>
                  <w:sz w:val="18"/>
                  <w:szCs w:val="18"/>
                </w:rPr>
                <w:t xml:space="preserve">is set for FR1 band(s) and FR2 band(s), or </w:t>
              </w:r>
              <w:r w:rsidRPr="00DC65FB">
                <w:rPr>
                  <w:rFonts w:ascii="Arial" w:hAnsi="Arial" w:cs="Arial"/>
                  <w:i/>
                  <w:sz w:val="18"/>
                  <w:szCs w:val="18"/>
                </w:rPr>
                <w:t>sn-InitiatedCondPSCellChangeNRDC-r17</w:t>
              </w:r>
              <w:r w:rsidRPr="00DC65FB">
                <w:rPr>
                  <w:rFonts w:ascii="Arial" w:hAnsi="Arial" w:cs="Arial"/>
                  <w:sz w:val="18"/>
                  <w:szCs w:val="18"/>
                </w:rPr>
                <w:t xml:space="preserve"> is set for FR1 band(s) and FR2 band(s).</w:t>
              </w:r>
            </w:ins>
          </w:p>
        </w:tc>
        <w:tc>
          <w:tcPr>
            <w:tcW w:w="2428" w:type="dxa"/>
            <w:tcBorders>
              <w:top w:val="single" w:sz="4" w:space="0" w:color="auto"/>
              <w:left w:val="single" w:sz="4" w:space="0" w:color="auto"/>
              <w:bottom w:val="single" w:sz="4" w:space="0" w:color="auto"/>
              <w:right w:val="single" w:sz="4" w:space="0" w:color="auto"/>
            </w:tcBorders>
          </w:tcPr>
          <w:p w14:paraId="613E13B3" w14:textId="77777777" w:rsidR="00082F57" w:rsidRPr="00DC65FB" w:rsidRDefault="00082F57" w:rsidP="002657F1">
            <w:pPr>
              <w:keepNext/>
              <w:keepLines/>
              <w:spacing w:after="0"/>
              <w:rPr>
                <w:ins w:id="12490" w:author="CR#0012r1" w:date="2023-03-23T23:27:00Z"/>
                <w:rFonts w:ascii="Arial" w:hAnsi="Arial" w:cs="Arial"/>
                <w:i/>
                <w:sz w:val="18"/>
                <w:szCs w:val="18"/>
              </w:rPr>
            </w:pPr>
            <w:ins w:id="12491" w:author="CR#0012r1" w:date="2023-03-23T23:27:00Z">
              <w:r w:rsidRPr="00DC65FB">
                <w:rPr>
                  <w:rFonts w:ascii="Arial" w:hAnsi="Arial" w:cs="Arial"/>
                  <w:i/>
                  <w:sz w:val="18"/>
                  <w:szCs w:val="18"/>
                </w:rPr>
                <w:t>inter-SN-condPSCellChangeFR1-FR2-NRDC-r17</w:t>
              </w:r>
            </w:ins>
          </w:p>
          <w:p w14:paraId="25869717" w14:textId="77777777" w:rsidR="00082F57" w:rsidRPr="00DC65FB" w:rsidRDefault="00082F57" w:rsidP="002657F1">
            <w:pPr>
              <w:keepNext/>
              <w:keepLines/>
              <w:spacing w:after="0"/>
              <w:rPr>
                <w:ins w:id="12492"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375F17C3" w14:textId="77777777" w:rsidR="00082F57" w:rsidRPr="00DC65FB" w:rsidRDefault="00082F57" w:rsidP="002657F1">
            <w:pPr>
              <w:keepNext/>
              <w:keepLines/>
              <w:spacing w:after="0"/>
              <w:rPr>
                <w:ins w:id="12493" w:author="CR#0012r1" w:date="2023-03-23T23:27:00Z"/>
                <w:rFonts w:ascii="Arial" w:hAnsi="Arial" w:cs="Arial"/>
                <w:i/>
                <w:sz w:val="18"/>
                <w:szCs w:val="18"/>
              </w:rPr>
            </w:pPr>
            <w:ins w:id="12494"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561F557A" w14:textId="77777777" w:rsidR="00082F57" w:rsidRPr="00DC65FB" w:rsidRDefault="00082F57" w:rsidP="002657F1">
            <w:pPr>
              <w:keepNext/>
              <w:keepLines/>
              <w:spacing w:after="0"/>
              <w:rPr>
                <w:ins w:id="12495" w:author="CR#0012r1" w:date="2023-03-23T23:27:00Z"/>
                <w:rFonts w:ascii="Arial" w:eastAsia="Malgun Gothic" w:hAnsi="Arial" w:cs="Arial"/>
                <w:sz w:val="18"/>
                <w:szCs w:val="18"/>
                <w:lang w:val="x-none" w:eastAsia="en-US"/>
              </w:rPr>
            </w:pPr>
            <w:ins w:id="12496"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B1F07A9" w14:textId="77777777" w:rsidR="00082F57" w:rsidRPr="00DC65FB" w:rsidRDefault="00082F57" w:rsidP="002657F1">
            <w:pPr>
              <w:keepNext/>
              <w:keepLines/>
              <w:spacing w:after="0"/>
              <w:rPr>
                <w:ins w:id="12497" w:author="CR#0012r1" w:date="2023-03-23T23:27:00Z"/>
                <w:rFonts w:ascii="Arial" w:eastAsia="Malgun Gothic" w:hAnsi="Arial" w:cs="Arial"/>
                <w:sz w:val="18"/>
                <w:szCs w:val="18"/>
                <w:lang w:val="en-US" w:eastAsia="en-US"/>
              </w:rPr>
            </w:pPr>
            <w:ins w:id="12498"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407585CF" w14:textId="77777777" w:rsidR="00082F57" w:rsidRPr="00DC65FB" w:rsidRDefault="00082F57" w:rsidP="002657F1">
            <w:pPr>
              <w:keepNext/>
              <w:keepLines/>
              <w:spacing w:after="0"/>
              <w:rPr>
                <w:ins w:id="12499"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79B1E81" w14:textId="77777777" w:rsidR="00082F57" w:rsidRPr="00DC65FB" w:rsidRDefault="00082F57" w:rsidP="002657F1">
            <w:pPr>
              <w:keepNext/>
              <w:keepLines/>
              <w:spacing w:after="0"/>
              <w:rPr>
                <w:ins w:id="12500" w:author="CR#0012r1" w:date="2023-03-23T23:27:00Z"/>
                <w:rFonts w:ascii="Arial" w:hAnsi="Arial" w:cs="Arial"/>
                <w:sz w:val="18"/>
                <w:szCs w:val="18"/>
              </w:rPr>
            </w:pPr>
            <w:ins w:id="12501" w:author="CR#0012r1" w:date="2023-03-23T23:27:00Z">
              <w:r w:rsidRPr="00DC65FB">
                <w:rPr>
                  <w:rFonts w:ascii="Arial" w:hAnsi="Arial" w:cs="Arial"/>
                  <w:sz w:val="18"/>
                  <w:szCs w:val="18"/>
                  <w:lang w:eastAsia="zh-CN"/>
                </w:rPr>
                <w:t>Optional with capability signalling</w:t>
              </w:r>
            </w:ins>
          </w:p>
        </w:tc>
      </w:tr>
      <w:tr w:rsidR="00082F57" w:rsidRPr="00DC65FB" w14:paraId="247BDB35" w14:textId="77777777" w:rsidTr="002657F1">
        <w:trPr>
          <w:trHeight w:val="24"/>
          <w:ins w:id="1250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E3DDC50" w14:textId="77777777" w:rsidR="00082F57" w:rsidRPr="00DC65FB" w:rsidRDefault="00082F57" w:rsidP="002657F1">
            <w:pPr>
              <w:spacing w:after="0"/>
              <w:rPr>
                <w:ins w:id="1250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639AC58" w14:textId="77777777" w:rsidR="00082F57" w:rsidRPr="00DC65FB" w:rsidRDefault="00082F57" w:rsidP="002657F1">
            <w:pPr>
              <w:keepNext/>
              <w:keepLines/>
              <w:spacing w:after="0"/>
              <w:rPr>
                <w:ins w:id="12504" w:author="CR#0012r1" w:date="2023-03-23T23:27:00Z"/>
                <w:rFonts w:ascii="Arial" w:eastAsia="Malgun Gothic" w:hAnsi="Arial" w:cs="Arial"/>
                <w:sz w:val="18"/>
                <w:szCs w:val="18"/>
                <w:lang w:val="en-US" w:eastAsia="en-US"/>
              </w:rPr>
            </w:pPr>
            <w:ins w:id="12505" w:author="CR#0012r1" w:date="2023-03-23T23:27:00Z">
              <w:r w:rsidRPr="00DC65FB">
                <w:rPr>
                  <w:rFonts w:ascii="Arial" w:eastAsia="Malgun Gothic" w:hAnsi="Arial" w:cs="Arial"/>
                  <w:sz w:val="18"/>
                  <w:szCs w:val="18"/>
                  <w:lang w:val="en-US" w:eastAsia="en-US"/>
                </w:rPr>
                <w:t>26-11</w:t>
              </w:r>
            </w:ins>
          </w:p>
        </w:tc>
        <w:tc>
          <w:tcPr>
            <w:tcW w:w="1950" w:type="dxa"/>
            <w:tcBorders>
              <w:top w:val="single" w:sz="4" w:space="0" w:color="auto"/>
              <w:left w:val="single" w:sz="4" w:space="0" w:color="auto"/>
              <w:bottom w:val="single" w:sz="4" w:space="0" w:color="auto"/>
              <w:right w:val="single" w:sz="4" w:space="0" w:color="auto"/>
            </w:tcBorders>
            <w:hideMark/>
          </w:tcPr>
          <w:p w14:paraId="1D95B085" w14:textId="77777777" w:rsidR="00082F57" w:rsidRPr="00DC65FB" w:rsidRDefault="00082F57" w:rsidP="002657F1">
            <w:pPr>
              <w:keepNext/>
              <w:keepLines/>
              <w:spacing w:after="0"/>
              <w:rPr>
                <w:ins w:id="12506" w:author="CR#0012r1" w:date="2023-03-23T23:27:00Z"/>
                <w:rFonts w:ascii="Arial" w:eastAsia="Malgun Gothic" w:hAnsi="Arial" w:cs="Arial"/>
                <w:sz w:val="18"/>
                <w:szCs w:val="18"/>
                <w:lang w:val="en-US" w:eastAsia="en-US"/>
              </w:rPr>
            </w:pPr>
            <w:ins w:id="12507"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5D4014F3" w14:textId="568EDDB6" w:rsidR="00082F57" w:rsidRPr="00DC65FB" w:rsidRDefault="00082F57" w:rsidP="002657F1">
            <w:pPr>
              <w:keepNext/>
              <w:keepLines/>
              <w:spacing w:after="0"/>
              <w:rPr>
                <w:ins w:id="12508" w:author="CR#0012r1" w:date="2023-03-23T23:27:00Z"/>
                <w:rFonts w:ascii="Arial" w:hAnsi="Arial" w:cs="Arial"/>
                <w:sz w:val="18"/>
                <w:szCs w:val="18"/>
              </w:rPr>
            </w:pPr>
            <w:ins w:id="12509" w:author="CR#0012r1" w:date="2023-03-23T23:27:00Z">
              <w:r w:rsidRPr="00DC65FB">
                <w:rPr>
                  <w:rFonts w:ascii="Arial" w:hAnsi="Arial" w:cs="Arial"/>
                  <w:sz w:val="18"/>
                  <w:szCs w:val="18"/>
                </w:rPr>
                <w:t xml:space="preserve">Indicates whether the UE supports inter 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between FDD and TDD cells in EN-DC.</w:t>
              </w:r>
            </w:ins>
          </w:p>
        </w:tc>
        <w:tc>
          <w:tcPr>
            <w:tcW w:w="2126" w:type="dxa"/>
            <w:tcBorders>
              <w:top w:val="single" w:sz="4" w:space="0" w:color="auto"/>
              <w:left w:val="single" w:sz="4" w:space="0" w:color="auto"/>
              <w:bottom w:val="single" w:sz="4" w:space="0" w:color="auto"/>
              <w:right w:val="single" w:sz="4" w:space="0" w:color="auto"/>
            </w:tcBorders>
            <w:hideMark/>
          </w:tcPr>
          <w:p w14:paraId="7E708E1B" w14:textId="77777777" w:rsidR="00082F57" w:rsidRPr="00DC65FB" w:rsidRDefault="00082F57" w:rsidP="002657F1">
            <w:pPr>
              <w:keepNext/>
              <w:keepLines/>
              <w:spacing w:after="0"/>
              <w:rPr>
                <w:ins w:id="12510" w:author="CR#0012r1" w:date="2023-03-23T23:27:00Z"/>
                <w:rFonts w:ascii="Arial" w:hAnsi="Arial" w:cs="Arial"/>
                <w:sz w:val="18"/>
                <w:szCs w:val="18"/>
              </w:rPr>
            </w:pPr>
            <w:ins w:id="12511" w:author="CR#0012r1" w:date="2023-03-23T23:27:00Z">
              <w:r w:rsidRPr="00DC65FB">
                <w:rPr>
                  <w:rFonts w:ascii="Arial" w:hAnsi="Arial" w:cs="Arial"/>
                  <w:i/>
                  <w:sz w:val="18"/>
                  <w:szCs w:val="18"/>
                </w:rPr>
                <w:t>mn-InitiatedCondPSCellChange-FR1FDD-ENDC-r17</w:t>
              </w:r>
              <w:r w:rsidRPr="00DC65FB">
                <w:rPr>
                  <w:rFonts w:ascii="Arial" w:hAnsi="Arial" w:cs="Arial"/>
                  <w:sz w:val="18"/>
                  <w:szCs w:val="18"/>
                </w:rPr>
                <w:t xml:space="preserve"> is supported and at least one </w:t>
              </w:r>
              <w:r w:rsidRPr="00DC65FB">
                <w:rPr>
                  <w:rFonts w:ascii="Arial" w:hAnsi="Arial" w:cs="Arial"/>
                  <w:i/>
                  <w:sz w:val="18"/>
                  <w:szCs w:val="18"/>
                </w:rPr>
                <w:t xml:space="preserve">of mn-InitiatedCondPSCellChange-FR1TDD-ENDC-r17 </w:t>
              </w:r>
              <w:r w:rsidRPr="00DC65FB">
                <w:rPr>
                  <w:rFonts w:ascii="Arial" w:hAnsi="Arial" w:cs="Arial"/>
                  <w:sz w:val="18"/>
                  <w:szCs w:val="18"/>
                </w:rPr>
                <w:t>and</w:t>
              </w:r>
              <w:r w:rsidRPr="00DC65FB">
                <w:rPr>
                  <w:rFonts w:ascii="Arial" w:hAnsi="Arial" w:cs="Arial"/>
                  <w:i/>
                  <w:sz w:val="18"/>
                  <w:szCs w:val="18"/>
                </w:rPr>
                <w:t xml:space="preserve"> mn-InitiatedCondPSCellChange-FR2TDD-ENDC-r17</w:t>
              </w:r>
              <w:r w:rsidRPr="00DC65FB">
                <w:rPr>
                  <w:rFonts w:ascii="Arial" w:hAnsi="Arial" w:cs="Arial"/>
                  <w:sz w:val="18"/>
                  <w:szCs w:val="18"/>
                </w:rPr>
                <w:t xml:space="preserve"> is supported, </w:t>
              </w:r>
            </w:ins>
          </w:p>
          <w:p w14:paraId="3F08AE39" w14:textId="77777777" w:rsidR="00082F57" w:rsidRPr="00DC65FB" w:rsidRDefault="00082F57" w:rsidP="002657F1">
            <w:pPr>
              <w:keepNext/>
              <w:keepLines/>
              <w:spacing w:after="0"/>
              <w:rPr>
                <w:ins w:id="12512" w:author="CR#0012r1" w:date="2023-03-23T23:27:00Z"/>
                <w:rFonts w:ascii="Arial" w:eastAsia="Malgun Gothic" w:hAnsi="Arial" w:cs="Arial"/>
                <w:sz w:val="18"/>
                <w:szCs w:val="18"/>
                <w:lang w:val="en-US" w:eastAsia="en-US"/>
              </w:rPr>
            </w:pPr>
            <w:ins w:id="12513" w:author="CR#0012r1" w:date="2023-03-23T23:27:00Z">
              <w:r w:rsidRPr="00DC65FB">
                <w:rPr>
                  <w:rFonts w:ascii="Arial" w:hAnsi="Arial" w:cs="Arial"/>
                  <w:sz w:val="18"/>
                  <w:szCs w:val="18"/>
                </w:rPr>
                <w:t>-</w:t>
              </w:r>
              <w:r w:rsidRPr="00DC65FB">
                <w:rPr>
                  <w:rFonts w:ascii="Arial" w:hAnsi="Arial" w:cs="Arial"/>
                  <w:sz w:val="18"/>
                  <w:szCs w:val="18"/>
                </w:rPr>
                <w:tab/>
                <w:t xml:space="preserve">or </w:t>
              </w:r>
              <w:r w:rsidRPr="00DC65FB">
                <w:rPr>
                  <w:rFonts w:ascii="Arial" w:hAnsi="Arial" w:cs="Arial"/>
                  <w:i/>
                  <w:sz w:val="18"/>
                  <w:szCs w:val="18"/>
                </w:rPr>
                <w:t>sn-InitiatedCondPSCellChange-FR1FDD-ENDC-r17</w:t>
              </w:r>
              <w:r w:rsidRPr="00DC65FB">
                <w:rPr>
                  <w:rFonts w:ascii="Arial" w:hAnsi="Arial" w:cs="Arial"/>
                  <w:sz w:val="18"/>
                  <w:szCs w:val="18"/>
                </w:rPr>
                <w:t xml:space="preserve"> is supported and at least one of </w:t>
              </w:r>
              <w:r w:rsidRPr="00DC65FB">
                <w:rPr>
                  <w:rFonts w:ascii="Arial" w:hAnsi="Arial" w:cs="Arial"/>
                  <w:i/>
                  <w:sz w:val="18"/>
                  <w:szCs w:val="18"/>
                </w:rPr>
                <w:t xml:space="preserve">sn-InitiatedCondPSCellChange-FR1TDD-ENDC-r17 </w:t>
              </w:r>
              <w:r w:rsidRPr="00DC65FB">
                <w:rPr>
                  <w:rFonts w:ascii="Arial" w:hAnsi="Arial" w:cs="Arial"/>
                  <w:sz w:val="18"/>
                  <w:szCs w:val="18"/>
                </w:rPr>
                <w:t>and</w:t>
              </w:r>
              <w:r w:rsidRPr="00DC65FB">
                <w:rPr>
                  <w:rFonts w:ascii="Arial" w:hAnsi="Arial" w:cs="Arial"/>
                  <w:i/>
                  <w:sz w:val="18"/>
                  <w:szCs w:val="18"/>
                </w:rPr>
                <w:t xml:space="preserve"> sn-InitiatedCondPSCellChange-FR2TDD-ENDC-r17</w:t>
              </w:r>
              <w:r w:rsidRPr="00DC65FB">
                <w:rPr>
                  <w:rFonts w:ascii="Arial" w:hAnsi="Arial" w:cs="Arial"/>
                  <w:sz w:val="18"/>
                  <w:szCs w:val="18"/>
                </w:rPr>
                <w:t xml:space="preserve"> is supported.</w:t>
              </w:r>
            </w:ins>
          </w:p>
        </w:tc>
        <w:tc>
          <w:tcPr>
            <w:tcW w:w="2428" w:type="dxa"/>
            <w:tcBorders>
              <w:top w:val="single" w:sz="4" w:space="0" w:color="auto"/>
              <w:left w:val="single" w:sz="4" w:space="0" w:color="auto"/>
              <w:bottom w:val="single" w:sz="4" w:space="0" w:color="auto"/>
              <w:right w:val="single" w:sz="4" w:space="0" w:color="auto"/>
            </w:tcBorders>
          </w:tcPr>
          <w:p w14:paraId="4B10A9D5" w14:textId="77777777" w:rsidR="00082F57" w:rsidRPr="00DC65FB" w:rsidRDefault="00082F57" w:rsidP="002657F1">
            <w:pPr>
              <w:keepNext/>
              <w:keepLines/>
              <w:spacing w:after="0"/>
              <w:rPr>
                <w:ins w:id="12514" w:author="CR#0012r1" w:date="2023-03-23T23:27:00Z"/>
                <w:rFonts w:ascii="Arial" w:hAnsi="Arial" w:cs="Arial"/>
                <w:i/>
                <w:sz w:val="18"/>
                <w:szCs w:val="18"/>
              </w:rPr>
            </w:pPr>
            <w:ins w:id="12515" w:author="CR#0012r1" w:date="2023-03-23T23:27:00Z">
              <w:r w:rsidRPr="00DC65FB">
                <w:rPr>
                  <w:rFonts w:ascii="Arial" w:hAnsi="Arial" w:cs="Arial"/>
                  <w:i/>
                  <w:sz w:val="18"/>
                  <w:szCs w:val="18"/>
                </w:rPr>
                <w:t>inter-SN-condPSCellChangeFDD-TDD-ENDC-r17</w:t>
              </w:r>
            </w:ins>
          </w:p>
          <w:p w14:paraId="59502426" w14:textId="77777777" w:rsidR="00082F57" w:rsidRPr="00DC65FB" w:rsidRDefault="00082F57" w:rsidP="002657F1">
            <w:pPr>
              <w:keepNext/>
              <w:keepLines/>
              <w:spacing w:after="0"/>
              <w:rPr>
                <w:ins w:id="12516"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7287A27D" w14:textId="77777777" w:rsidR="00082F57" w:rsidRPr="00DC65FB" w:rsidRDefault="00082F57" w:rsidP="002657F1">
            <w:pPr>
              <w:keepNext/>
              <w:keepLines/>
              <w:spacing w:after="0"/>
              <w:rPr>
                <w:ins w:id="12517" w:author="CR#0012r1" w:date="2023-03-23T23:27:00Z"/>
                <w:rFonts w:ascii="Arial" w:hAnsi="Arial" w:cs="Arial"/>
                <w:i/>
                <w:sz w:val="18"/>
                <w:szCs w:val="18"/>
              </w:rPr>
            </w:pPr>
            <w:ins w:id="12518"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587189B3" w14:textId="77777777" w:rsidR="00082F57" w:rsidRPr="00DC65FB" w:rsidRDefault="00082F57" w:rsidP="002657F1">
            <w:pPr>
              <w:keepNext/>
              <w:keepLines/>
              <w:spacing w:after="0"/>
              <w:rPr>
                <w:ins w:id="12519" w:author="CR#0012r1" w:date="2023-03-23T23:27:00Z"/>
                <w:rFonts w:ascii="Arial" w:eastAsia="Malgun Gothic" w:hAnsi="Arial" w:cs="Arial"/>
                <w:sz w:val="18"/>
                <w:szCs w:val="18"/>
                <w:lang w:val="x-none" w:eastAsia="en-US"/>
              </w:rPr>
            </w:pPr>
            <w:ins w:id="12520"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6BC6E46" w14:textId="77777777" w:rsidR="00082F57" w:rsidRPr="00DC65FB" w:rsidRDefault="00082F57" w:rsidP="002657F1">
            <w:pPr>
              <w:keepNext/>
              <w:keepLines/>
              <w:spacing w:after="0"/>
              <w:rPr>
                <w:ins w:id="12521" w:author="CR#0012r1" w:date="2023-03-23T23:27:00Z"/>
                <w:rFonts w:ascii="Arial" w:eastAsia="Malgun Gothic" w:hAnsi="Arial" w:cs="Arial"/>
                <w:sz w:val="18"/>
                <w:szCs w:val="18"/>
                <w:lang w:val="en-US" w:eastAsia="en-US"/>
              </w:rPr>
            </w:pPr>
            <w:ins w:id="12522"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55DF2987" w14:textId="77777777" w:rsidR="00082F57" w:rsidRPr="00DC65FB" w:rsidRDefault="00082F57" w:rsidP="002657F1">
            <w:pPr>
              <w:keepNext/>
              <w:keepLines/>
              <w:spacing w:after="0"/>
              <w:rPr>
                <w:ins w:id="12523"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D48FF6D" w14:textId="77777777" w:rsidR="00082F57" w:rsidRPr="00DC65FB" w:rsidRDefault="00082F57" w:rsidP="002657F1">
            <w:pPr>
              <w:keepNext/>
              <w:keepLines/>
              <w:spacing w:after="0"/>
              <w:rPr>
                <w:ins w:id="12524" w:author="CR#0012r1" w:date="2023-03-23T23:27:00Z"/>
                <w:rFonts w:ascii="Arial" w:hAnsi="Arial" w:cs="Arial"/>
                <w:sz w:val="18"/>
                <w:szCs w:val="18"/>
              </w:rPr>
            </w:pPr>
            <w:ins w:id="12525" w:author="CR#0012r1" w:date="2023-03-23T23:27:00Z">
              <w:r w:rsidRPr="00DC65FB">
                <w:rPr>
                  <w:rFonts w:ascii="Arial" w:hAnsi="Arial" w:cs="Arial"/>
                  <w:sz w:val="18"/>
                  <w:szCs w:val="18"/>
                  <w:lang w:eastAsia="zh-CN"/>
                </w:rPr>
                <w:t>Optional with capability signalling</w:t>
              </w:r>
            </w:ins>
          </w:p>
        </w:tc>
      </w:tr>
      <w:tr w:rsidR="00082F57" w:rsidRPr="00DC65FB" w14:paraId="4A841561" w14:textId="77777777" w:rsidTr="002657F1">
        <w:trPr>
          <w:trHeight w:val="5138"/>
          <w:ins w:id="12526"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E95353B" w14:textId="77777777" w:rsidR="00082F57" w:rsidRPr="00DC65FB" w:rsidRDefault="00082F57" w:rsidP="002657F1">
            <w:pPr>
              <w:spacing w:after="0"/>
              <w:rPr>
                <w:ins w:id="12527"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D27DC04" w14:textId="77777777" w:rsidR="00082F57" w:rsidRPr="00DC65FB" w:rsidRDefault="00082F57" w:rsidP="002657F1">
            <w:pPr>
              <w:keepNext/>
              <w:keepLines/>
              <w:spacing w:after="0"/>
              <w:rPr>
                <w:ins w:id="12528" w:author="CR#0012r1" w:date="2023-03-23T23:27:00Z"/>
                <w:rFonts w:ascii="Arial" w:eastAsia="Malgun Gothic" w:hAnsi="Arial" w:cs="Arial"/>
                <w:sz w:val="18"/>
                <w:szCs w:val="18"/>
                <w:lang w:val="en-US" w:eastAsia="en-US"/>
              </w:rPr>
            </w:pPr>
            <w:ins w:id="12529" w:author="CR#0012r1" w:date="2023-03-23T23:27:00Z">
              <w:r w:rsidRPr="00DC65FB">
                <w:rPr>
                  <w:rFonts w:ascii="Arial" w:eastAsia="Malgun Gothic" w:hAnsi="Arial" w:cs="Arial"/>
                  <w:sz w:val="18"/>
                  <w:szCs w:val="18"/>
                  <w:lang w:val="en-US" w:eastAsia="en-US"/>
                </w:rPr>
                <w:t>26-12</w:t>
              </w:r>
            </w:ins>
          </w:p>
        </w:tc>
        <w:tc>
          <w:tcPr>
            <w:tcW w:w="1950" w:type="dxa"/>
            <w:tcBorders>
              <w:top w:val="single" w:sz="4" w:space="0" w:color="auto"/>
              <w:left w:val="single" w:sz="4" w:space="0" w:color="auto"/>
              <w:bottom w:val="single" w:sz="4" w:space="0" w:color="auto"/>
              <w:right w:val="single" w:sz="4" w:space="0" w:color="auto"/>
            </w:tcBorders>
            <w:hideMark/>
          </w:tcPr>
          <w:p w14:paraId="7D307F82" w14:textId="77777777" w:rsidR="00082F57" w:rsidRPr="00DC65FB" w:rsidRDefault="00082F57" w:rsidP="002657F1">
            <w:pPr>
              <w:keepNext/>
              <w:keepLines/>
              <w:spacing w:after="0"/>
              <w:rPr>
                <w:ins w:id="12530" w:author="CR#0012r1" w:date="2023-03-23T23:27:00Z"/>
                <w:rFonts w:ascii="Arial" w:eastAsia="Malgun Gothic" w:hAnsi="Arial" w:cs="Arial"/>
                <w:sz w:val="18"/>
                <w:szCs w:val="18"/>
                <w:lang w:val="en-US" w:eastAsia="en-US"/>
              </w:rPr>
            </w:pPr>
            <w:ins w:id="12531"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1677AB2" w14:textId="2CA79485" w:rsidR="00082F57" w:rsidRPr="00DC65FB" w:rsidRDefault="00082F57" w:rsidP="002657F1">
            <w:pPr>
              <w:keepNext/>
              <w:keepLines/>
              <w:spacing w:after="0"/>
              <w:rPr>
                <w:ins w:id="12532" w:author="CR#0012r1" w:date="2023-03-23T23:27:00Z"/>
                <w:rFonts w:ascii="Arial" w:hAnsi="Arial" w:cs="Arial"/>
                <w:sz w:val="18"/>
                <w:szCs w:val="18"/>
              </w:rPr>
            </w:pPr>
            <w:ins w:id="12533" w:author="CR#0012r1" w:date="2023-03-23T23:27:00Z">
              <w:r w:rsidRPr="00DC65FB">
                <w:rPr>
                  <w:rFonts w:ascii="Arial" w:hAnsi="Arial" w:cs="Arial"/>
                  <w:sz w:val="18"/>
                  <w:szCs w:val="18"/>
                </w:rPr>
                <w:t xml:space="preserve">Indicates whether the UE supports inter 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between FR1 and FR2 cells in EN-DC.</w:t>
              </w:r>
            </w:ins>
          </w:p>
        </w:tc>
        <w:tc>
          <w:tcPr>
            <w:tcW w:w="2126" w:type="dxa"/>
            <w:tcBorders>
              <w:top w:val="single" w:sz="4" w:space="0" w:color="auto"/>
              <w:left w:val="single" w:sz="4" w:space="0" w:color="auto"/>
              <w:bottom w:val="single" w:sz="4" w:space="0" w:color="auto"/>
              <w:right w:val="single" w:sz="4" w:space="0" w:color="auto"/>
            </w:tcBorders>
            <w:hideMark/>
          </w:tcPr>
          <w:p w14:paraId="19DAB105" w14:textId="77777777" w:rsidR="00082F57" w:rsidRPr="00DC65FB" w:rsidRDefault="00082F57" w:rsidP="002657F1">
            <w:pPr>
              <w:keepNext/>
              <w:keepLines/>
              <w:spacing w:after="0"/>
              <w:rPr>
                <w:ins w:id="12534" w:author="CR#0012r1" w:date="2023-03-23T23:27:00Z"/>
                <w:rFonts w:ascii="Arial" w:hAnsi="Arial" w:cs="Arial"/>
                <w:sz w:val="18"/>
                <w:szCs w:val="18"/>
              </w:rPr>
            </w:pPr>
            <w:ins w:id="12535" w:author="CR#0012r1" w:date="2023-03-23T23:27:00Z">
              <w:r w:rsidRPr="00DC65FB">
                <w:rPr>
                  <w:rFonts w:ascii="Arial" w:hAnsi="Arial" w:cs="Arial"/>
                  <w:i/>
                  <w:sz w:val="18"/>
                  <w:szCs w:val="18"/>
                </w:rPr>
                <w:t>mn-InitiatedCondPSCellChange-FR2TDD-ENDC-r17</w:t>
              </w:r>
              <w:r w:rsidRPr="00DC65FB">
                <w:rPr>
                  <w:rFonts w:ascii="Arial" w:hAnsi="Arial" w:cs="Arial"/>
                  <w:sz w:val="18"/>
                  <w:szCs w:val="18"/>
                </w:rPr>
                <w:t xml:space="preserve"> is supported and at least one of </w:t>
              </w:r>
              <w:r w:rsidRPr="00DC65FB">
                <w:rPr>
                  <w:rFonts w:ascii="Arial" w:hAnsi="Arial" w:cs="Arial"/>
                  <w:i/>
                  <w:sz w:val="18"/>
                  <w:szCs w:val="18"/>
                </w:rPr>
                <w:t xml:space="preserve">mn-InitiatedCondPSCellChange-FR1TDD-ENDC-r17 </w:t>
              </w:r>
              <w:r w:rsidRPr="00DC65FB">
                <w:rPr>
                  <w:rFonts w:ascii="Arial" w:hAnsi="Arial" w:cs="Arial"/>
                  <w:sz w:val="18"/>
                  <w:szCs w:val="18"/>
                </w:rPr>
                <w:t>and</w:t>
              </w:r>
              <w:r w:rsidRPr="00DC65FB">
                <w:rPr>
                  <w:rFonts w:ascii="Arial" w:hAnsi="Arial" w:cs="Arial"/>
                  <w:i/>
                  <w:sz w:val="18"/>
                  <w:szCs w:val="18"/>
                </w:rPr>
                <w:t xml:space="preserve"> mn-InitiatedCondPSCellChange-FR1FDD-ENDC-r17</w:t>
              </w:r>
              <w:r w:rsidRPr="00DC65FB">
                <w:rPr>
                  <w:rFonts w:ascii="Arial" w:hAnsi="Arial" w:cs="Arial"/>
                  <w:sz w:val="18"/>
                  <w:szCs w:val="18"/>
                </w:rPr>
                <w:t xml:space="preserve"> is supported, </w:t>
              </w:r>
            </w:ins>
          </w:p>
          <w:p w14:paraId="75C5C2B0" w14:textId="77777777" w:rsidR="00082F57" w:rsidRPr="00DC65FB" w:rsidRDefault="00082F57" w:rsidP="002657F1">
            <w:pPr>
              <w:keepNext/>
              <w:keepLines/>
              <w:spacing w:after="0"/>
              <w:rPr>
                <w:ins w:id="12536" w:author="CR#0012r1" w:date="2023-03-23T23:27:00Z"/>
                <w:rFonts w:ascii="Arial" w:eastAsia="Malgun Gothic" w:hAnsi="Arial" w:cs="Arial"/>
                <w:sz w:val="18"/>
                <w:szCs w:val="18"/>
                <w:lang w:val="en-US" w:eastAsia="en-US"/>
              </w:rPr>
            </w:pPr>
            <w:ins w:id="12537" w:author="CR#0012r1" w:date="2023-03-23T23:27:00Z">
              <w:r w:rsidRPr="00DC65FB">
                <w:rPr>
                  <w:rFonts w:ascii="Arial" w:hAnsi="Arial" w:cs="Arial"/>
                  <w:sz w:val="18"/>
                  <w:szCs w:val="18"/>
                </w:rPr>
                <w:t>-</w:t>
              </w:r>
              <w:r w:rsidRPr="00DC65FB">
                <w:rPr>
                  <w:rFonts w:ascii="Arial" w:hAnsi="Arial" w:cs="Arial"/>
                  <w:sz w:val="18"/>
                  <w:szCs w:val="18"/>
                </w:rPr>
                <w:tab/>
                <w:t xml:space="preserve">or </w:t>
              </w:r>
              <w:r w:rsidRPr="00DC65FB">
                <w:rPr>
                  <w:rFonts w:ascii="Arial" w:hAnsi="Arial" w:cs="Arial"/>
                  <w:i/>
                  <w:sz w:val="18"/>
                  <w:szCs w:val="18"/>
                </w:rPr>
                <w:t>sn-InitiatedCondPSCellChange-FR2TDD-ENDC-r17</w:t>
              </w:r>
              <w:r w:rsidRPr="00DC65FB">
                <w:rPr>
                  <w:rFonts w:ascii="Arial" w:hAnsi="Arial" w:cs="Arial"/>
                  <w:sz w:val="18"/>
                  <w:szCs w:val="18"/>
                </w:rPr>
                <w:t xml:space="preserve"> is supported and at least one of </w:t>
              </w:r>
              <w:r w:rsidRPr="00DC65FB">
                <w:rPr>
                  <w:rFonts w:ascii="Arial" w:hAnsi="Arial" w:cs="Arial"/>
                  <w:i/>
                  <w:sz w:val="18"/>
                  <w:szCs w:val="18"/>
                </w:rPr>
                <w:t xml:space="preserve">sn-InitiatedCondPSCellChange-FR1TDD-ENDC-r17 </w:t>
              </w:r>
              <w:r w:rsidRPr="00DC65FB">
                <w:rPr>
                  <w:rFonts w:ascii="Arial" w:hAnsi="Arial" w:cs="Arial"/>
                  <w:sz w:val="18"/>
                  <w:szCs w:val="18"/>
                </w:rPr>
                <w:t>and</w:t>
              </w:r>
              <w:r w:rsidRPr="00DC65FB">
                <w:rPr>
                  <w:rFonts w:ascii="Arial" w:hAnsi="Arial" w:cs="Arial"/>
                  <w:i/>
                  <w:sz w:val="18"/>
                  <w:szCs w:val="18"/>
                </w:rPr>
                <w:t xml:space="preserve"> sn-InitiatedCondPSCellChange-FR1FDD-ENDC-r17</w:t>
              </w:r>
              <w:r w:rsidRPr="00DC65FB">
                <w:rPr>
                  <w:rFonts w:ascii="Arial" w:hAnsi="Arial" w:cs="Arial"/>
                  <w:sz w:val="18"/>
                  <w:szCs w:val="18"/>
                </w:rPr>
                <w:t xml:space="preserve"> is supported.</w:t>
              </w:r>
            </w:ins>
          </w:p>
        </w:tc>
        <w:tc>
          <w:tcPr>
            <w:tcW w:w="2428" w:type="dxa"/>
            <w:tcBorders>
              <w:top w:val="single" w:sz="4" w:space="0" w:color="auto"/>
              <w:left w:val="single" w:sz="4" w:space="0" w:color="auto"/>
              <w:bottom w:val="single" w:sz="4" w:space="0" w:color="auto"/>
              <w:right w:val="single" w:sz="4" w:space="0" w:color="auto"/>
            </w:tcBorders>
          </w:tcPr>
          <w:p w14:paraId="3ECACAC8" w14:textId="77777777" w:rsidR="00082F57" w:rsidRPr="00DC65FB" w:rsidRDefault="00082F57" w:rsidP="002657F1">
            <w:pPr>
              <w:keepNext/>
              <w:keepLines/>
              <w:spacing w:after="0"/>
              <w:rPr>
                <w:ins w:id="12538" w:author="CR#0012r1" w:date="2023-03-23T23:27:00Z"/>
                <w:rFonts w:ascii="Arial" w:hAnsi="Arial" w:cs="Arial"/>
                <w:i/>
                <w:sz w:val="18"/>
                <w:szCs w:val="18"/>
              </w:rPr>
            </w:pPr>
            <w:ins w:id="12539" w:author="CR#0012r1" w:date="2023-03-23T23:27:00Z">
              <w:r w:rsidRPr="00DC65FB">
                <w:rPr>
                  <w:rFonts w:ascii="Arial" w:hAnsi="Arial" w:cs="Arial"/>
                  <w:i/>
                  <w:sz w:val="18"/>
                  <w:szCs w:val="18"/>
                </w:rPr>
                <w:t>inter-SN-condPSCellChangeFR1-FR2-ENDC-r17</w:t>
              </w:r>
            </w:ins>
          </w:p>
          <w:p w14:paraId="04D2236A" w14:textId="77777777" w:rsidR="00082F57" w:rsidRPr="00DC65FB" w:rsidRDefault="00082F57" w:rsidP="002657F1">
            <w:pPr>
              <w:keepNext/>
              <w:keepLines/>
              <w:spacing w:after="0"/>
              <w:rPr>
                <w:ins w:id="12540"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CA55B4C" w14:textId="77777777" w:rsidR="00082F57" w:rsidRPr="00DC65FB" w:rsidRDefault="00082F57" w:rsidP="002657F1">
            <w:pPr>
              <w:keepNext/>
              <w:keepLines/>
              <w:spacing w:after="0"/>
              <w:rPr>
                <w:ins w:id="12541" w:author="CR#0012r1" w:date="2023-03-23T23:27:00Z"/>
                <w:rFonts w:ascii="Arial" w:hAnsi="Arial" w:cs="Arial"/>
                <w:i/>
                <w:sz w:val="18"/>
                <w:szCs w:val="18"/>
              </w:rPr>
            </w:pPr>
            <w:ins w:id="12542"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3EAC3885" w14:textId="77777777" w:rsidR="00082F57" w:rsidRPr="00DC65FB" w:rsidRDefault="00082F57" w:rsidP="002657F1">
            <w:pPr>
              <w:keepNext/>
              <w:keepLines/>
              <w:spacing w:after="0"/>
              <w:rPr>
                <w:ins w:id="12543" w:author="CR#0012r1" w:date="2023-03-23T23:27:00Z"/>
                <w:rFonts w:ascii="Arial" w:eastAsia="Malgun Gothic" w:hAnsi="Arial" w:cs="Arial"/>
                <w:sz w:val="18"/>
                <w:szCs w:val="18"/>
                <w:lang w:val="x-none" w:eastAsia="en-US"/>
              </w:rPr>
            </w:pPr>
            <w:ins w:id="12544"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70010BD9" w14:textId="77777777" w:rsidR="00082F57" w:rsidRPr="00DC65FB" w:rsidRDefault="00082F57" w:rsidP="002657F1">
            <w:pPr>
              <w:keepNext/>
              <w:keepLines/>
              <w:spacing w:after="0"/>
              <w:rPr>
                <w:ins w:id="12545" w:author="CR#0012r1" w:date="2023-03-23T23:27:00Z"/>
                <w:rFonts w:ascii="Arial" w:eastAsia="Malgun Gothic" w:hAnsi="Arial" w:cs="Arial"/>
                <w:sz w:val="18"/>
                <w:szCs w:val="18"/>
                <w:lang w:val="en-US" w:eastAsia="en-US"/>
              </w:rPr>
            </w:pPr>
            <w:ins w:id="12546"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7330733F" w14:textId="77777777" w:rsidR="00082F57" w:rsidRPr="00DC65FB" w:rsidRDefault="00082F57" w:rsidP="002657F1">
            <w:pPr>
              <w:keepNext/>
              <w:keepLines/>
              <w:spacing w:after="0"/>
              <w:rPr>
                <w:ins w:id="12547"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4C23BFD" w14:textId="77777777" w:rsidR="00082F57" w:rsidRPr="00DC65FB" w:rsidRDefault="00082F57" w:rsidP="002657F1">
            <w:pPr>
              <w:keepNext/>
              <w:keepLines/>
              <w:spacing w:after="0"/>
              <w:rPr>
                <w:ins w:id="12548" w:author="CR#0012r1" w:date="2023-03-23T23:27:00Z"/>
                <w:rFonts w:ascii="Arial" w:hAnsi="Arial" w:cs="Arial"/>
                <w:sz w:val="18"/>
                <w:szCs w:val="18"/>
              </w:rPr>
            </w:pPr>
            <w:ins w:id="12549" w:author="CR#0012r1" w:date="2023-03-23T23:27:00Z">
              <w:r w:rsidRPr="00DC65FB">
                <w:rPr>
                  <w:rFonts w:ascii="Arial" w:hAnsi="Arial" w:cs="Arial"/>
                  <w:sz w:val="18"/>
                  <w:szCs w:val="18"/>
                  <w:lang w:eastAsia="zh-CN"/>
                </w:rPr>
                <w:t>Optional with capability signalling</w:t>
              </w:r>
            </w:ins>
          </w:p>
        </w:tc>
      </w:tr>
      <w:tr w:rsidR="00082F57" w:rsidRPr="00DC65FB" w14:paraId="2CDA1107" w14:textId="77777777" w:rsidTr="002657F1">
        <w:trPr>
          <w:trHeight w:val="24"/>
          <w:ins w:id="12550"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834F41E" w14:textId="77777777" w:rsidR="00082F57" w:rsidRPr="00DC65FB" w:rsidRDefault="00082F57" w:rsidP="002657F1">
            <w:pPr>
              <w:spacing w:after="0"/>
              <w:rPr>
                <w:ins w:id="12551"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286007C" w14:textId="77777777" w:rsidR="00082F57" w:rsidRPr="00DC65FB" w:rsidRDefault="00082F57" w:rsidP="002657F1">
            <w:pPr>
              <w:keepNext/>
              <w:keepLines/>
              <w:spacing w:after="0"/>
              <w:rPr>
                <w:ins w:id="12552" w:author="CR#0012r1" w:date="2023-03-23T23:27:00Z"/>
                <w:rFonts w:ascii="Arial" w:eastAsia="Malgun Gothic" w:hAnsi="Arial" w:cs="Arial"/>
                <w:sz w:val="18"/>
                <w:szCs w:val="18"/>
                <w:lang w:val="en-US" w:eastAsia="en-US"/>
              </w:rPr>
            </w:pPr>
            <w:ins w:id="12553" w:author="CR#0012r1" w:date="2023-03-23T23:27:00Z">
              <w:r w:rsidRPr="00DC65FB">
                <w:rPr>
                  <w:rFonts w:ascii="Arial" w:eastAsia="Malgun Gothic" w:hAnsi="Arial" w:cs="Arial"/>
                  <w:sz w:val="18"/>
                  <w:szCs w:val="18"/>
                  <w:lang w:val="en-US" w:eastAsia="en-US"/>
                </w:rPr>
                <w:t>26-13</w:t>
              </w:r>
            </w:ins>
          </w:p>
        </w:tc>
        <w:tc>
          <w:tcPr>
            <w:tcW w:w="1950" w:type="dxa"/>
            <w:tcBorders>
              <w:top w:val="single" w:sz="4" w:space="0" w:color="auto"/>
              <w:left w:val="single" w:sz="4" w:space="0" w:color="auto"/>
              <w:bottom w:val="single" w:sz="4" w:space="0" w:color="auto"/>
              <w:right w:val="single" w:sz="4" w:space="0" w:color="auto"/>
            </w:tcBorders>
            <w:hideMark/>
          </w:tcPr>
          <w:p w14:paraId="59CD69DD" w14:textId="77777777" w:rsidR="00082F57" w:rsidRPr="00DC65FB" w:rsidRDefault="00082F57" w:rsidP="002657F1">
            <w:pPr>
              <w:keepNext/>
              <w:keepLines/>
              <w:spacing w:after="0"/>
              <w:rPr>
                <w:ins w:id="12554" w:author="CR#0012r1" w:date="2023-03-23T23:27:00Z"/>
                <w:rFonts w:ascii="Arial" w:eastAsia="Malgun Gothic" w:hAnsi="Arial" w:cs="Arial"/>
                <w:sz w:val="18"/>
                <w:szCs w:val="18"/>
                <w:lang w:val="en-US" w:eastAsia="en-US"/>
              </w:rPr>
            </w:pPr>
            <w:ins w:id="12555"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47C0224" w14:textId="73B4184C" w:rsidR="00082F57" w:rsidRPr="00DC65FB" w:rsidRDefault="00082F57" w:rsidP="002657F1">
            <w:pPr>
              <w:keepNext/>
              <w:keepLines/>
              <w:spacing w:after="0"/>
              <w:rPr>
                <w:ins w:id="12556" w:author="CR#0012r1" w:date="2023-03-23T23:27:00Z"/>
                <w:rFonts w:ascii="Arial" w:hAnsi="Arial" w:cs="Arial"/>
                <w:sz w:val="18"/>
                <w:szCs w:val="18"/>
              </w:rPr>
            </w:pPr>
            <w:ins w:id="12557" w:author="CR#0012r1" w:date="2023-03-23T23:27:00Z">
              <w:r w:rsidRPr="00DC65FB">
                <w:rPr>
                  <w:rFonts w:ascii="Arial" w:hAnsi="Arial" w:cs="Arial"/>
                  <w:sz w:val="18"/>
                  <w:szCs w:val="18"/>
                </w:rPr>
                <w:t xml:space="preserve">Indicates whether the UE supports MN initiated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within all supported FR1-FDD bands in EN-DC, which is configured by E-UTRA </w:t>
              </w:r>
              <w:proofErr w:type="spellStart"/>
              <w:r w:rsidRPr="00DC65FB">
                <w:rPr>
                  <w:rFonts w:ascii="Arial" w:hAnsi="Arial" w:cs="Arial"/>
                  <w:i/>
                  <w:sz w:val="18"/>
                  <w:szCs w:val="18"/>
                </w:rPr>
                <w:t>conditionalReconfiguration</w:t>
              </w:r>
              <w:proofErr w:type="spellEnd"/>
              <w:r w:rsidRPr="00DC65FB">
                <w:rPr>
                  <w:rFonts w:ascii="Arial" w:hAnsi="Arial" w:cs="Arial"/>
                  <w:sz w:val="18"/>
                  <w:szCs w:val="18"/>
                </w:rPr>
                <w:t xml:space="preserve"> field using MN configured measurement as triggering condition.</w:t>
              </w:r>
            </w:ins>
          </w:p>
        </w:tc>
        <w:tc>
          <w:tcPr>
            <w:tcW w:w="2126" w:type="dxa"/>
            <w:tcBorders>
              <w:top w:val="single" w:sz="4" w:space="0" w:color="auto"/>
              <w:left w:val="single" w:sz="4" w:space="0" w:color="auto"/>
              <w:bottom w:val="single" w:sz="4" w:space="0" w:color="auto"/>
              <w:right w:val="single" w:sz="4" w:space="0" w:color="auto"/>
            </w:tcBorders>
          </w:tcPr>
          <w:p w14:paraId="446AF120" w14:textId="77777777" w:rsidR="00082F57" w:rsidRPr="00DC65FB" w:rsidRDefault="00082F57" w:rsidP="002657F1">
            <w:pPr>
              <w:keepNext/>
              <w:keepLines/>
              <w:spacing w:after="0"/>
              <w:rPr>
                <w:ins w:id="12558"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55B12E7E" w14:textId="77777777" w:rsidR="00082F57" w:rsidRPr="00DC65FB" w:rsidRDefault="00082F57" w:rsidP="002657F1">
            <w:pPr>
              <w:keepNext/>
              <w:keepLines/>
              <w:spacing w:after="0"/>
              <w:rPr>
                <w:ins w:id="12559" w:author="CR#0012r1" w:date="2023-03-23T23:27:00Z"/>
                <w:rFonts w:ascii="Arial" w:hAnsi="Arial" w:cs="Arial"/>
                <w:i/>
                <w:sz w:val="18"/>
                <w:szCs w:val="18"/>
              </w:rPr>
            </w:pPr>
            <w:ins w:id="12560" w:author="CR#0012r1" w:date="2023-03-23T23:27:00Z">
              <w:r w:rsidRPr="00DC65FB">
                <w:rPr>
                  <w:rFonts w:ascii="Arial" w:hAnsi="Arial" w:cs="Arial"/>
                  <w:i/>
                  <w:sz w:val="18"/>
                  <w:szCs w:val="18"/>
                </w:rPr>
                <w:t>mn-InitiatedCondPSCellChange-FR1FDD-ENDC-r17</w:t>
              </w:r>
            </w:ins>
          </w:p>
          <w:p w14:paraId="095177C3" w14:textId="77777777" w:rsidR="00082F57" w:rsidRPr="00DC65FB" w:rsidRDefault="00082F57" w:rsidP="002657F1">
            <w:pPr>
              <w:keepNext/>
              <w:keepLines/>
              <w:spacing w:after="0"/>
              <w:rPr>
                <w:ins w:id="12561"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56C1B1B" w14:textId="77777777" w:rsidR="00082F57" w:rsidRPr="00DC65FB" w:rsidRDefault="00082F57" w:rsidP="002657F1">
            <w:pPr>
              <w:keepNext/>
              <w:keepLines/>
              <w:spacing w:after="0"/>
              <w:rPr>
                <w:ins w:id="12562" w:author="CR#0012r1" w:date="2023-03-23T23:27:00Z"/>
                <w:rFonts w:ascii="Arial" w:hAnsi="Arial" w:cs="Arial"/>
                <w:i/>
                <w:sz w:val="18"/>
                <w:szCs w:val="18"/>
              </w:rPr>
            </w:pPr>
            <w:ins w:id="12563"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6F58952D" w14:textId="77777777" w:rsidR="00082F57" w:rsidRPr="00DC65FB" w:rsidRDefault="00082F57" w:rsidP="002657F1">
            <w:pPr>
              <w:keepNext/>
              <w:keepLines/>
              <w:spacing w:after="0"/>
              <w:rPr>
                <w:ins w:id="12564" w:author="CR#0012r1" w:date="2023-03-23T23:27:00Z"/>
                <w:rFonts w:ascii="Arial" w:eastAsia="Malgun Gothic" w:hAnsi="Arial" w:cs="Arial"/>
                <w:sz w:val="18"/>
                <w:szCs w:val="18"/>
                <w:lang w:val="x-none" w:eastAsia="en-US"/>
              </w:rPr>
            </w:pPr>
            <w:ins w:id="12565"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45FCC4B" w14:textId="77777777" w:rsidR="00082F57" w:rsidRPr="00DC65FB" w:rsidRDefault="00082F57" w:rsidP="002657F1">
            <w:pPr>
              <w:keepNext/>
              <w:keepLines/>
              <w:spacing w:after="0"/>
              <w:rPr>
                <w:ins w:id="12566" w:author="CR#0012r1" w:date="2023-03-23T23:27:00Z"/>
                <w:rFonts w:ascii="Arial" w:eastAsia="Malgun Gothic" w:hAnsi="Arial" w:cs="Arial"/>
                <w:sz w:val="18"/>
                <w:szCs w:val="18"/>
                <w:lang w:val="en-US" w:eastAsia="en-US"/>
              </w:rPr>
            </w:pPr>
            <w:ins w:id="12567"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5A2D3748" w14:textId="77777777" w:rsidR="00082F57" w:rsidRPr="00DC65FB" w:rsidRDefault="00082F57" w:rsidP="002657F1">
            <w:pPr>
              <w:keepNext/>
              <w:keepLines/>
              <w:spacing w:after="0"/>
              <w:rPr>
                <w:ins w:id="12568" w:author="CR#0012r1" w:date="2023-03-23T23:27:00Z"/>
                <w:rFonts w:ascii="Arial" w:hAnsi="Arial" w:cs="Arial"/>
                <w:sz w:val="18"/>
                <w:szCs w:val="18"/>
              </w:rPr>
            </w:pPr>
            <w:ins w:id="12569" w:author="CR#0012r1" w:date="2023-03-23T23:27:00Z">
              <w:r w:rsidRPr="00DC65FB">
                <w:rPr>
                  <w:rFonts w:ascii="Arial" w:hAnsi="Arial" w:cs="Arial"/>
                  <w:sz w:val="18"/>
                  <w:szCs w:val="18"/>
                </w:rPr>
                <w:t xml:space="preserve">The UE supporting this feature shall also support 2 trigger events for same execution condition in MN initiated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13AE9D6D" w14:textId="77777777" w:rsidR="00082F57" w:rsidRPr="00DC65FB" w:rsidRDefault="00082F57" w:rsidP="002657F1">
            <w:pPr>
              <w:keepNext/>
              <w:keepLines/>
              <w:spacing w:after="0"/>
              <w:rPr>
                <w:ins w:id="12570" w:author="CR#0012r1" w:date="2023-03-23T23:27:00Z"/>
                <w:rFonts w:ascii="Arial" w:hAnsi="Arial" w:cs="Arial"/>
                <w:sz w:val="18"/>
                <w:szCs w:val="18"/>
              </w:rPr>
            </w:pPr>
            <w:ins w:id="12571" w:author="CR#0012r1" w:date="2023-03-23T23:27:00Z">
              <w:r w:rsidRPr="00DC65FB">
                <w:rPr>
                  <w:rFonts w:ascii="Arial" w:hAnsi="Arial" w:cs="Arial"/>
                  <w:sz w:val="18"/>
                  <w:szCs w:val="18"/>
                  <w:lang w:eastAsia="zh-CN"/>
                </w:rPr>
                <w:t>Optional with capability signalling</w:t>
              </w:r>
            </w:ins>
          </w:p>
        </w:tc>
      </w:tr>
      <w:tr w:rsidR="00082F57" w:rsidRPr="00DC65FB" w14:paraId="7AD5F49B" w14:textId="77777777" w:rsidTr="002657F1">
        <w:trPr>
          <w:trHeight w:val="2735"/>
          <w:ins w:id="1257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4CBF663" w14:textId="77777777" w:rsidR="00082F57" w:rsidRPr="00DC65FB" w:rsidRDefault="00082F57" w:rsidP="002657F1">
            <w:pPr>
              <w:spacing w:after="0"/>
              <w:rPr>
                <w:ins w:id="1257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FB7FA52" w14:textId="77777777" w:rsidR="00082F57" w:rsidRPr="00DC65FB" w:rsidRDefault="00082F57" w:rsidP="002657F1">
            <w:pPr>
              <w:keepNext/>
              <w:keepLines/>
              <w:spacing w:after="0"/>
              <w:rPr>
                <w:ins w:id="12574" w:author="CR#0012r1" w:date="2023-03-23T23:27:00Z"/>
                <w:rFonts w:ascii="Arial" w:eastAsia="Malgun Gothic" w:hAnsi="Arial" w:cs="Arial"/>
                <w:sz w:val="18"/>
                <w:szCs w:val="18"/>
                <w:lang w:val="en-US" w:eastAsia="en-US"/>
              </w:rPr>
            </w:pPr>
            <w:ins w:id="12575" w:author="CR#0012r1" w:date="2023-03-23T23:27:00Z">
              <w:r w:rsidRPr="00DC65FB">
                <w:rPr>
                  <w:rFonts w:ascii="Arial" w:eastAsia="Malgun Gothic" w:hAnsi="Arial" w:cs="Arial"/>
                  <w:sz w:val="18"/>
                  <w:szCs w:val="18"/>
                  <w:lang w:val="en-US" w:eastAsia="en-US"/>
                </w:rPr>
                <w:t>26-14</w:t>
              </w:r>
            </w:ins>
          </w:p>
        </w:tc>
        <w:tc>
          <w:tcPr>
            <w:tcW w:w="1950" w:type="dxa"/>
            <w:tcBorders>
              <w:top w:val="single" w:sz="4" w:space="0" w:color="auto"/>
              <w:left w:val="single" w:sz="4" w:space="0" w:color="auto"/>
              <w:bottom w:val="single" w:sz="4" w:space="0" w:color="auto"/>
              <w:right w:val="single" w:sz="4" w:space="0" w:color="auto"/>
            </w:tcBorders>
            <w:hideMark/>
          </w:tcPr>
          <w:p w14:paraId="300B0B22" w14:textId="77777777" w:rsidR="00082F57" w:rsidRPr="00DC65FB" w:rsidRDefault="00082F57" w:rsidP="002657F1">
            <w:pPr>
              <w:keepNext/>
              <w:keepLines/>
              <w:spacing w:after="0"/>
              <w:rPr>
                <w:ins w:id="12576" w:author="CR#0012r1" w:date="2023-03-23T23:27:00Z"/>
                <w:rFonts w:ascii="Arial" w:eastAsia="Malgun Gothic" w:hAnsi="Arial" w:cs="Arial"/>
                <w:sz w:val="18"/>
                <w:szCs w:val="18"/>
                <w:lang w:val="en-US" w:eastAsia="en-US"/>
              </w:rPr>
            </w:pPr>
            <w:ins w:id="12577"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ED6FBE8" w14:textId="3A045B92" w:rsidR="00082F57" w:rsidRPr="00DC65FB" w:rsidRDefault="00082F57" w:rsidP="002657F1">
            <w:pPr>
              <w:keepNext/>
              <w:keepLines/>
              <w:spacing w:after="0"/>
              <w:rPr>
                <w:ins w:id="12578" w:author="CR#0012r1" w:date="2023-03-23T23:27:00Z"/>
                <w:rFonts w:ascii="Arial" w:hAnsi="Arial" w:cs="Arial"/>
                <w:sz w:val="18"/>
                <w:szCs w:val="18"/>
              </w:rPr>
            </w:pPr>
            <w:ins w:id="12579" w:author="CR#0012r1" w:date="2023-03-23T23:27:00Z">
              <w:r w:rsidRPr="00DC65FB">
                <w:rPr>
                  <w:rFonts w:ascii="Arial" w:hAnsi="Arial" w:cs="Arial"/>
                  <w:sz w:val="18"/>
                  <w:szCs w:val="18"/>
                </w:rPr>
                <w:t xml:space="preserve">Indicates whether the UE supports MN initiated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within all supported FR1-TDD bands in EN-DC, which is configured by E-UTRA </w:t>
              </w:r>
              <w:proofErr w:type="spellStart"/>
              <w:r w:rsidRPr="00DC65FB">
                <w:rPr>
                  <w:rFonts w:ascii="Arial" w:hAnsi="Arial" w:cs="Arial"/>
                  <w:i/>
                  <w:sz w:val="18"/>
                  <w:szCs w:val="18"/>
                </w:rPr>
                <w:t>conditionalReconfiguration</w:t>
              </w:r>
              <w:proofErr w:type="spellEnd"/>
              <w:r w:rsidRPr="00DC65FB">
                <w:rPr>
                  <w:rFonts w:ascii="Arial" w:hAnsi="Arial" w:cs="Arial"/>
                  <w:sz w:val="18"/>
                  <w:szCs w:val="18"/>
                </w:rPr>
                <w:t xml:space="preserve"> field using MN configured measurement as triggering condition.</w:t>
              </w:r>
            </w:ins>
          </w:p>
        </w:tc>
        <w:tc>
          <w:tcPr>
            <w:tcW w:w="2126" w:type="dxa"/>
            <w:tcBorders>
              <w:top w:val="single" w:sz="4" w:space="0" w:color="auto"/>
              <w:left w:val="single" w:sz="4" w:space="0" w:color="auto"/>
              <w:bottom w:val="single" w:sz="4" w:space="0" w:color="auto"/>
              <w:right w:val="single" w:sz="4" w:space="0" w:color="auto"/>
            </w:tcBorders>
          </w:tcPr>
          <w:p w14:paraId="088AB9F1" w14:textId="77777777" w:rsidR="00082F57" w:rsidRPr="00DC65FB" w:rsidRDefault="00082F57" w:rsidP="002657F1">
            <w:pPr>
              <w:keepNext/>
              <w:keepLines/>
              <w:spacing w:after="0"/>
              <w:rPr>
                <w:ins w:id="12580"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4D0C110A" w14:textId="77777777" w:rsidR="00082F57" w:rsidRPr="00DC65FB" w:rsidRDefault="00082F57" w:rsidP="002657F1">
            <w:pPr>
              <w:keepNext/>
              <w:keepLines/>
              <w:spacing w:after="0"/>
              <w:rPr>
                <w:ins w:id="12581" w:author="CR#0012r1" w:date="2023-03-23T23:27:00Z"/>
                <w:rFonts w:ascii="Arial" w:hAnsi="Arial" w:cs="Arial"/>
                <w:i/>
                <w:sz w:val="18"/>
                <w:szCs w:val="18"/>
              </w:rPr>
            </w:pPr>
            <w:ins w:id="12582" w:author="CR#0012r1" w:date="2023-03-23T23:27:00Z">
              <w:r w:rsidRPr="00DC65FB">
                <w:rPr>
                  <w:rFonts w:ascii="Arial" w:hAnsi="Arial" w:cs="Arial"/>
                  <w:i/>
                  <w:sz w:val="18"/>
                  <w:szCs w:val="18"/>
                </w:rPr>
                <w:t>mn-InitiatedCondPSCellChange-FR1TDD-ENDC-r17</w:t>
              </w:r>
            </w:ins>
          </w:p>
          <w:p w14:paraId="62F69934" w14:textId="77777777" w:rsidR="00082F57" w:rsidRPr="00DC65FB" w:rsidRDefault="00082F57" w:rsidP="002657F1">
            <w:pPr>
              <w:keepNext/>
              <w:keepLines/>
              <w:spacing w:after="0"/>
              <w:rPr>
                <w:ins w:id="12583"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960414D" w14:textId="77777777" w:rsidR="00082F57" w:rsidRPr="00DC65FB" w:rsidRDefault="00082F57" w:rsidP="002657F1">
            <w:pPr>
              <w:keepNext/>
              <w:keepLines/>
              <w:spacing w:after="0"/>
              <w:rPr>
                <w:ins w:id="12584" w:author="CR#0012r1" w:date="2023-03-23T23:27:00Z"/>
                <w:rFonts w:ascii="Arial" w:hAnsi="Arial" w:cs="Arial"/>
                <w:i/>
                <w:sz w:val="18"/>
                <w:szCs w:val="18"/>
              </w:rPr>
            </w:pPr>
            <w:ins w:id="12585"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6CB5DF8B" w14:textId="77777777" w:rsidR="00082F57" w:rsidRPr="00DC65FB" w:rsidRDefault="00082F57" w:rsidP="002657F1">
            <w:pPr>
              <w:keepNext/>
              <w:keepLines/>
              <w:spacing w:after="0"/>
              <w:rPr>
                <w:ins w:id="12586" w:author="CR#0012r1" w:date="2023-03-23T23:27:00Z"/>
                <w:rFonts w:ascii="Arial" w:eastAsia="Malgun Gothic" w:hAnsi="Arial" w:cs="Arial"/>
                <w:sz w:val="18"/>
                <w:szCs w:val="18"/>
                <w:lang w:val="x-none" w:eastAsia="en-US"/>
              </w:rPr>
            </w:pPr>
            <w:ins w:id="12587"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84DB6A8" w14:textId="77777777" w:rsidR="00082F57" w:rsidRPr="00DC65FB" w:rsidRDefault="00082F57" w:rsidP="002657F1">
            <w:pPr>
              <w:keepNext/>
              <w:keepLines/>
              <w:spacing w:after="0"/>
              <w:rPr>
                <w:ins w:id="12588" w:author="CR#0012r1" w:date="2023-03-23T23:27:00Z"/>
                <w:rFonts w:ascii="Arial" w:eastAsia="Malgun Gothic" w:hAnsi="Arial" w:cs="Arial"/>
                <w:sz w:val="18"/>
                <w:szCs w:val="18"/>
                <w:lang w:val="en-US" w:eastAsia="en-US"/>
              </w:rPr>
            </w:pPr>
            <w:ins w:id="12589"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86518E1" w14:textId="77777777" w:rsidR="00082F57" w:rsidRPr="00DC65FB" w:rsidRDefault="00082F57" w:rsidP="002657F1">
            <w:pPr>
              <w:keepNext/>
              <w:keepLines/>
              <w:spacing w:after="0"/>
              <w:rPr>
                <w:ins w:id="12590" w:author="CR#0012r1" w:date="2023-03-23T23:27:00Z"/>
                <w:rFonts w:ascii="Arial" w:hAnsi="Arial" w:cs="Arial"/>
                <w:sz w:val="18"/>
                <w:szCs w:val="18"/>
              </w:rPr>
            </w:pPr>
            <w:ins w:id="12591" w:author="CR#0012r1" w:date="2023-03-23T23:27:00Z">
              <w:r w:rsidRPr="00DC65FB">
                <w:rPr>
                  <w:rFonts w:ascii="Arial" w:hAnsi="Arial" w:cs="Arial"/>
                  <w:sz w:val="18"/>
                  <w:szCs w:val="18"/>
                </w:rPr>
                <w:t xml:space="preserve">The UE supporting this feature shall also support 2 trigger events for same execution condition in MN initiated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59786560" w14:textId="77777777" w:rsidR="00082F57" w:rsidRPr="00DC65FB" w:rsidRDefault="00082F57" w:rsidP="002657F1">
            <w:pPr>
              <w:keepNext/>
              <w:keepLines/>
              <w:spacing w:after="0"/>
              <w:rPr>
                <w:ins w:id="12592" w:author="CR#0012r1" w:date="2023-03-23T23:27:00Z"/>
                <w:rFonts w:ascii="Arial" w:hAnsi="Arial" w:cs="Arial"/>
                <w:sz w:val="18"/>
                <w:szCs w:val="18"/>
              </w:rPr>
            </w:pPr>
            <w:ins w:id="12593" w:author="CR#0012r1" w:date="2023-03-23T23:27:00Z">
              <w:r w:rsidRPr="00DC65FB">
                <w:rPr>
                  <w:rFonts w:ascii="Arial" w:hAnsi="Arial" w:cs="Arial"/>
                  <w:sz w:val="18"/>
                  <w:szCs w:val="18"/>
                  <w:lang w:eastAsia="zh-CN"/>
                </w:rPr>
                <w:t>Optional with capability signalling</w:t>
              </w:r>
            </w:ins>
          </w:p>
        </w:tc>
      </w:tr>
      <w:tr w:rsidR="00082F57" w:rsidRPr="00DC65FB" w14:paraId="74951E4A" w14:textId="77777777" w:rsidTr="002657F1">
        <w:trPr>
          <w:trHeight w:val="24"/>
          <w:ins w:id="12594"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D15CB40" w14:textId="77777777" w:rsidR="00082F57" w:rsidRPr="00DC65FB" w:rsidRDefault="00082F57" w:rsidP="002657F1">
            <w:pPr>
              <w:spacing w:after="0"/>
              <w:rPr>
                <w:ins w:id="12595"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235AA6" w14:textId="77777777" w:rsidR="00082F57" w:rsidRPr="00DC65FB" w:rsidRDefault="00082F57" w:rsidP="002657F1">
            <w:pPr>
              <w:keepNext/>
              <w:keepLines/>
              <w:spacing w:after="0"/>
              <w:rPr>
                <w:ins w:id="12596" w:author="CR#0012r1" w:date="2023-03-23T23:27:00Z"/>
                <w:rFonts w:ascii="Arial" w:eastAsia="Malgun Gothic" w:hAnsi="Arial" w:cs="Arial"/>
                <w:sz w:val="18"/>
                <w:szCs w:val="18"/>
                <w:lang w:val="en-US" w:eastAsia="en-US"/>
              </w:rPr>
            </w:pPr>
            <w:ins w:id="12597" w:author="CR#0012r1" w:date="2023-03-23T23:27:00Z">
              <w:r w:rsidRPr="00DC65FB">
                <w:rPr>
                  <w:rFonts w:ascii="Arial" w:eastAsia="Malgun Gothic" w:hAnsi="Arial" w:cs="Arial"/>
                  <w:sz w:val="18"/>
                  <w:szCs w:val="18"/>
                  <w:lang w:val="en-US" w:eastAsia="en-US"/>
                </w:rPr>
                <w:t>26-15</w:t>
              </w:r>
            </w:ins>
          </w:p>
        </w:tc>
        <w:tc>
          <w:tcPr>
            <w:tcW w:w="1950" w:type="dxa"/>
            <w:tcBorders>
              <w:top w:val="single" w:sz="4" w:space="0" w:color="auto"/>
              <w:left w:val="single" w:sz="4" w:space="0" w:color="auto"/>
              <w:bottom w:val="single" w:sz="4" w:space="0" w:color="auto"/>
              <w:right w:val="single" w:sz="4" w:space="0" w:color="auto"/>
            </w:tcBorders>
            <w:hideMark/>
          </w:tcPr>
          <w:p w14:paraId="0F596AA6" w14:textId="77777777" w:rsidR="00082F57" w:rsidRPr="00DC65FB" w:rsidRDefault="00082F57" w:rsidP="002657F1">
            <w:pPr>
              <w:keepNext/>
              <w:keepLines/>
              <w:spacing w:after="0"/>
              <w:rPr>
                <w:ins w:id="12598" w:author="CR#0012r1" w:date="2023-03-23T23:27:00Z"/>
                <w:rFonts w:ascii="Arial" w:eastAsia="Malgun Gothic" w:hAnsi="Arial" w:cs="Arial"/>
                <w:sz w:val="18"/>
                <w:szCs w:val="18"/>
                <w:lang w:val="en-US" w:eastAsia="en-US"/>
              </w:rPr>
            </w:pPr>
            <w:ins w:id="12599"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745D1BB2" w14:textId="77777777" w:rsidR="00082F57" w:rsidRPr="00DC65FB" w:rsidRDefault="00082F57" w:rsidP="002657F1">
            <w:pPr>
              <w:keepNext/>
              <w:keepLines/>
              <w:spacing w:after="0"/>
              <w:rPr>
                <w:ins w:id="12600" w:author="CR#0012r1" w:date="2023-03-23T23:27:00Z"/>
                <w:rFonts w:ascii="Arial" w:hAnsi="Arial" w:cs="Arial"/>
                <w:sz w:val="18"/>
                <w:szCs w:val="18"/>
              </w:rPr>
            </w:pPr>
            <w:ins w:id="12601" w:author="CR#0012r1" w:date="2023-03-23T23:27:00Z">
              <w:r w:rsidRPr="00DC65FB">
                <w:rPr>
                  <w:rFonts w:ascii="Arial" w:hAnsi="Arial" w:cs="Arial"/>
                  <w:sz w:val="18"/>
                  <w:szCs w:val="18"/>
                </w:rPr>
                <w:t xml:space="preserve">Indicates whether the UE supports MN initiated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within all supported FR2-TDD bands in EN-DC, which is configured by E-UTRA </w:t>
              </w:r>
              <w:proofErr w:type="spellStart"/>
              <w:r w:rsidRPr="00DC65FB">
                <w:rPr>
                  <w:rFonts w:ascii="Arial" w:hAnsi="Arial" w:cs="Arial"/>
                  <w:i/>
                  <w:sz w:val="18"/>
                  <w:szCs w:val="18"/>
                </w:rPr>
                <w:t>conditionalReconfiguration</w:t>
              </w:r>
              <w:proofErr w:type="spellEnd"/>
              <w:r w:rsidRPr="00DC65FB">
                <w:rPr>
                  <w:rFonts w:ascii="Arial" w:hAnsi="Arial" w:cs="Arial"/>
                  <w:sz w:val="18"/>
                  <w:szCs w:val="18"/>
                </w:rPr>
                <w:t xml:space="preserve"> field using M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32FC811D" w14:textId="77777777" w:rsidR="00082F57" w:rsidRPr="00DC65FB" w:rsidRDefault="00082F57" w:rsidP="002657F1">
            <w:pPr>
              <w:keepNext/>
              <w:keepLines/>
              <w:spacing w:after="0"/>
              <w:rPr>
                <w:ins w:id="12602"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1BF1FC58" w14:textId="77777777" w:rsidR="00082F57" w:rsidRPr="00DC65FB" w:rsidRDefault="00082F57" w:rsidP="002657F1">
            <w:pPr>
              <w:keepNext/>
              <w:keepLines/>
              <w:spacing w:after="0"/>
              <w:rPr>
                <w:ins w:id="12603" w:author="CR#0012r1" w:date="2023-03-23T23:27:00Z"/>
                <w:rFonts w:ascii="Arial" w:hAnsi="Arial" w:cs="Arial"/>
                <w:i/>
                <w:sz w:val="18"/>
                <w:szCs w:val="18"/>
              </w:rPr>
            </w:pPr>
            <w:ins w:id="12604" w:author="CR#0012r1" w:date="2023-03-23T23:27:00Z">
              <w:r w:rsidRPr="00DC65FB">
                <w:rPr>
                  <w:rFonts w:ascii="Arial" w:hAnsi="Arial" w:cs="Arial"/>
                  <w:i/>
                  <w:sz w:val="18"/>
                  <w:szCs w:val="18"/>
                </w:rPr>
                <w:t>mn-InitiatedCondPSCellChange-FR2TDD-ENDC-r17</w:t>
              </w:r>
            </w:ins>
          </w:p>
          <w:p w14:paraId="2D6A8866" w14:textId="77777777" w:rsidR="00082F57" w:rsidRPr="00DC65FB" w:rsidRDefault="00082F57" w:rsidP="002657F1">
            <w:pPr>
              <w:keepNext/>
              <w:keepLines/>
              <w:spacing w:after="0"/>
              <w:rPr>
                <w:ins w:id="12605"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6AFF6F05" w14:textId="77777777" w:rsidR="00082F57" w:rsidRPr="00DC65FB" w:rsidRDefault="00082F57" w:rsidP="002657F1">
            <w:pPr>
              <w:keepNext/>
              <w:keepLines/>
              <w:spacing w:after="0"/>
              <w:rPr>
                <w:ins w:id="12606" w:author="CR#0012r1" w:date="2023-03-23T23:27:00Z"/>
                <w:rFonts w:ascii="Arial" w:hAnsi="Arial" w:cs="Arial"/>
                <w:i/>
                <w:sz w:val="18"/>
                <w:szCs w:val="18"/>
              </w:rPr>
            </w:pPr>
            <w:ins w:id="12607"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6452F4F8" w14:textId="77777777" w:rsidR="00082F57" w:rsidRPr="00DC65FB" w:rsidRDefault="00082F57" w:rsidP="002657F1">
            <w:pPr>
              <w:keepNext/>
              <w:keepLines/>
              <w:spacing w:after="0"/>
              <w:rPr>
                <w:ins w:id="12608" w:author="CR#0012r1" w:date="2023-03-23T23:27:00Z"/>
                <w:rFonts w:ascii="Arial" w:eastAsia="Malgun Gothic" w:hAnsi="Arial" w:cs="Arial"/>
                <w:sz w:val="18"/>
                <w:szCs w:val="18"/>
                <w:lang w:val="x-none" w:eastAsia="en-US"/>
              </w:rPr>
            </w:pPr>
            <w:ins w:id="12609"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D8CCC7F" w14:textId="77777777" w:rsidR="00082F57" w:rsidRPr="00DC65FB" w:rsidRDefault="00082F57" w:rsidP="002657F1">
            <w:pPr>
              <w:keepNext/>
              <w:keepLines/>
              <w:spacing w:after="0"/>
              <w:rPr>
                <w:ins w:id="12610" w:author="CR#0012r1" w:date="2023-03-23T23:27:00Z"/>
                <w:rFonts w:ascii="Arial" w:eastAsia="Malgun Gothic" w:hAnsi="Arial" w:cs="Arial"/>
                <w:sz w:val="18"/>
                <w:szCs w:val="18"/>
                <w:lang w:val="en-US" w:eastAsia="en-US"/>
              </w:rPr>
            </w:pPr>
            <w:ins w:id="12611"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D8E0E62" w14:textId="77777777" w:rsidR="00082F57" w:rsidRPr="00DC65FB" w:rsidRDefault="00082F57" w:rsidP="002657F1">
            <w:pPr>
              <w:keepNext/>
              <w:keepLines/>
              <w:spacing w:after="0"/>
              <w:rPr>
                <w:ins w:id="12612" w:author="CR#0012r1" w:date="2023-03-23T23:27:00Z"/>
                <w:rFonts w:ascii="Arial" w:hAnsi="Arial" w:cs="Arial"/>
                <w:sz w:val="18"/>
                <w:szCs w:val="18"/>
              </w:rPr>
            </w:pPr>
            <w:ins w:id="12613" w:author="CR#0012r1" w:date="2023-03-23T23:27:00Z">
              <w:r w:rsidRPr="00DC65FB">
                <w:rPr>
                  <w:rFonts w:ascii="Arial" w:hAnsi="Arial" w:cs="Arial"/>
                  <w:sz w:val="18"/>
                  <w:szCs w:val="18"/>
                </w:rPr>
                <w:t xml:space="preserve">The UE supporting this feature shall also support 2 trigger events for same execution condition in MN initiated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4DCAB52B" w14:textId="77777777" w:rsidR="00082F57" w:rsidRPr="00DC65FB" w:rsidRDefault="00082F57" w:rsidP="002657F1">
            <w:pPr>
              <w:keepNext/>
              <w:keepLines/>
              <w:spacing w:after="0"/>
              <w:rPr>
                <w:ins w:id="12614" w:author="CR#0012r1" w:date="2023-03-23T23:27:00Z"/>
                <w:rFonts w:ascii="Arial" w:hAnsi="Arial" w:cs="Arial"/>
                <w:sz w:val="18"/>
                <w:szCs w:val="18"/>
              </w:rPr>
            </w:pPr>
            <w:ins w:id="12615" w:author="CR#0012r1" w:date="2023-03-23T23:27:00Z">
              <w:r w:rsidRPr="00DC65FB">
                <w:rPr>
                  <w:rFonts w:ascii="Arial" w:hAnsi="Arial" w:cs="Arial"/>
                  <w:sz w:val="18"/>
                  <w:szCs w:val="18"/>
                  <w:lang w:eastAsia="zh-CN"/>
                </w:rPr>
                <w:t>Optional with capability signalling</w:t>
              </w:r>
            </w:ins>
          </w:p>
        </w:tc>
      </w:tr>
      <w:tr w:rsidR="00082F57" w:rsidRPr="00DC65FB" w14:paraId="01112CE5" w14:textId="77777777" w:rsidTr="002657F1">
        <w:trPr>
          <w:trHeight w:val="24"/>
          <w:ins w:id="12616"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7B7FDC3" w14:textId="77777777" w:rsidR="00082F57" w:rsidRPr="00DC65FB" w:rsidRDefault="00082F57" w:rsidP="002657F1">
            <w:pPr>
              <w:spacing w:after="0"/>
              <w:rPr>
                <w:ins w:id="12617"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88EE581" w14:textId="77777777" w:rsidR="00082F57" w:rsidRPr="00DC65FB" w:rsidRDefault="00082F57" w:rsidP="002657F1">
            <w:pPr>
              <w:keepNext/>
              <w:keepLines/>
              <w:spacing w:after="0"/>
              <w:rPr>
                <w:ins w:id="12618" w:author="CR#0012r1" w:date="2023-03-23T23:27:00Z"/>
                <w:rFonts w:ascii="Arial" w:eastAsia="Malgun Gothic" w:hAnsi="Arial" w:cs="Arial"/>
                <w:sz w:val="18"/>
                <w:szCs w:val="18"/>
                <w:lang w:val="en-US" w:eastAsia="en-US"/>
              </w:rPr>
            </w:pPr>
            <w:ins w:id="12619" w:author="CR#0012r1" w:date="2023-03-23T23:27:00Z">
              <w:r w:rsidRPr="00DC65FB">
                <w:rPr>
                  <w:rFonts w:ascii="Arial" w:eastAsia="Malgun Gothic" w:hAnsi="Arial" w:cs="Arial"/>
                  <w:sz w:val="18"/>
                  <w:szCs w:val="18"/>
                  <w:lang w:val="en-US" w:eastAsia="en-US"/>
                </w:rPr>
                <w:t>26-16</w:t>
              </w:r>
            </w:ins>
          </w:p>
        </w:tc>
        <w:tc>
          <w:tcPr>
            <w:tcW w:w="1950" w:type="dxa"/>
            <w:tcBorders>
              <w:top w:val="single" w:sz="4" w:space="0" w:color="auto"/>
              <w:left w:val="single" w:sz="4" w:space="0" w:color="auto"/>
              <w:bottom w:val="single" w:sz="4" w:space="0" w:color="auto"/>
              <w:right w:val="single" w:sz="4" w:space="0" w:color="auto"/>
            </w:tcBorders>
            <w:hideMark/>
          </w:tcPr>
          <w:p w14:paraId="6D073A29" w14:textId="77777777" w:rsidR="00082F57" w:rsidRPr="00DC65FB" w:rsidRDefault="00082F57" w:rsidP="002657F1">
            <w:pPr>
              <w:keepNext/>
              <w:keepLines/>
              <w:spacing w:after="0"/>
              <w:rPr>
                <w:ins w:id="12620" w:author="CR#0012r1" w:date="2023-03-23T23:27:00Z"/>
                <w:rFonts w:ascii="Arial" w:eastAsia="Malgun Gothic" w:hAnsi="Arial" w:cs="Arial"/>
                <w:sz w:val="18"/>
                <w:szCs w:val="18"/>
                <w:lang w:val="en-US" w:eastAsia="en-US"/>
              </w:rPr>
            </w:pPr>
            <w:ins w:id="12621"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494F2EDB" w14:textId="77777777" w:rsidR="00082F57" w:rsidRPr="00DC65FB" w:rsidRDefault="00082F57" w:rsidP="002657F1">
            <w:pPr>
              <w:keepNext/>
              <w:keepLines/>
              <w:spacing w:after="0"/>
              <w:rPr>
                <w:ins w:id="12622" w:author="CR#0012r1" w:date="2023-03-23T23:27:00Z"/>
                <w:rFonts w:ascii="Arial" w:hAnsi="Arial" w:cs="Arial"/>
                <w:sz w:val="18"/>
                <w:szCs w:val="18"/>
              </w:rPr>
            </w:pPr>
            <w:ins w:id="12623" w:author="CR#0012r1" w:date="2023-03-23T23:27:00Z">
              <w:r w:rsidRPr="00DC65FB">
                <w:rPr>
                  <w:rFonts w:ascii="Arial" w:hAnsi="Arial" w:cs="Arial"/>
                  <w:sz w:val="18"/>
                  <w:szCs w:val="18"/>
                </w:rPr>
                <w:t xml:space="preserve">Indicates whether the UE supports SN initiated inter-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within all supported FR1-FDD bands in EN-DC, which is configured by E-UTRA </w:t>
              </w:r>
              <w:proofErr w:type="spellStart"/>
              <w:r w:rsidRPr="00DC65FB">
                <w:rPr>
                  <w:rFonts w:ascii="Arial" w:hAnsi="Arial" w:cs="Arial"/>
                  <w:i/>
                  <w:sz w:val="18"/>
                  <w:szCs w:val="18"/>
                </w:rPr>
                <w:t>conditionalReconfiguration</w:t>
              </w:r>
              <w:proofErr w:type="spellEnd"/>
              <w:r w:rsidRPr="00DC65FB">
                <w:rPr>
                  <w:rFonts w:ascii="Arial" w:hAnsi="Arial" w:cs="Arial"/>
                  <w:sz w:val="18"/>
                  <w:szCs w:val="18"/>
                </w:rPr>
                <w:t xml:space="preserve"> field using SN configured measurement as triggering condition.</w:t>
              </w:r>
            </w:ins>
          </w:p>
          <w:p w14:paraId="7DC55A0D" w14:textId="77777777" w:rsidR="00082F57" w:rsidRPr="00DC65FB" w:rsidRDefault="00082F57" w:rsidP="002657F1">
            <w:pPr>
              <w:keepNext/>
              <w:keepLines/>
              <w:spacing w:after="0"/>
              <w:rPr>
                <w:ins w:id="12624" w:author="CR#0012r1" w:date="2023-03-23T23:27:00Z"/>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171CA467" w14:textId="77777777" w:rsidR="00082F57" w:rsidRPr="00DC65FB" w:rsidRDefault="00082F57" w:rsidP="002657F1">
            <w:pPr>
              <w:keepNext/>
              <w:keepLines/>
              <w:spacing w:after="0"/>
              <w:rPr>
                <w:ins w:id="12625"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40DBCAAD" w14:textId="77777777" w:rsidR="00082F57" w:rsidRPr="00DC65FB" w:rsidRDefault="00082F57" w:rsidP="002657F1">
            <w:pPr>
              <w:keepNext/>
              <w:keepLines/>
              <w:spacing w:after="0"/>
              <w:rPr>
                <w:ins w:id="12626" w:author="CR#0012r1" w:date="2023-03-23T23:27:00Z"/>
                <w:rFonts w:ascii="Arial" w:hAnsi="Arial" w:cs="Arial"/>
                <w:i/>
                <w:sz w:val="18"/>
                <w:szCs w:val="18"/>
              </w:rPr>
            </w:pPr>
            <w:ins w:id="12627" w:author="CR#0012r1" w:date="2023-03-23T23:27:00Z">
              <w:r w:rsidRPr="00DC65FB">
                <w:rPr>
                  <w:rFonts w:ascii="Arial" w:hAnsi="Arial" w:cs="Arial"/>
                  <w:i/>
                  <w:sz w:val="18"/>
                  <w:szCs w:val="18"/>
                </w:rPr>
                <w:t>sn-InitiatedCondPSCellChange-FR1FDD-ENDC-r17</w:t>
              </w:r>
            </w:ins>
          </w:p>
          <w:p w14:paraId="4AFB1EB9" w14:textId="77777777" w:rsidR="00082F57" w:rsidRPr="00DC65FB" w:rsidRDefault="00082F57" w:rsidP="002657F1">
            <w:pPr>
              <w:keepNext/>
              <w:keepLines/>
              <w:spacing w:after="0"/>
              <w:rPr>
                <w:ins w:id="12628"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ED66AD0" w14:textId="77777777" w:rsidR="00082F57" w:rsidRPr="00DC65FB" w:rsidRDefault="00082F57" w:rsidP="002657F1">
            <w:pPr>
              <w:keepNext/>
              <w:keepLines/>
              <w:spacing w:after="0"/>
              <w:rPr>
                <w:ins w:id="12629" w:author="CR#0012r1" w:date="2023-03-23T23:27:00Z"/>
                <w:rFonts w:ascii="Arial" w:hAnsi="Arial" w:cs="Arial"/>
                <w:i/>
                <w:sz w:val="18"/>
                <w:szCs w:val="18"/>
              </w:rPr>
            </w:pPr>
            <w:ins w:id="12630"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22CC6B9B" w14:textId="77777777" w:rsidR="00082F57" w:rsidRPr="00DC65FB" w:rsidRDefault="00082F57" w:rsidP="002657F1">
            <w:pPr>
              <w:keepNext/>
              <w:keepLines/>
              <w:spacing w:after="0"/>
              <w:rPr>
                <w:ins w:id="12631" w:author="CR#0012r1" w:date="2023-03-23T23:27:00Z"/>
                <w:rFonts w:ascii="Arial" w:eastAsia="Malgun Gothic" w:hAnsi="Arial" w:cs="Arial"/>
                <w:sz w:val="18"/>
                <w:szCs w:val="18"/>
                <w:lang w:val="x-none" w:eastAsia="en-US"/>
              </w:rPr>
            </w:pPr>
            <w:ins w:id="12632"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748DC13" w14:textId="77777777" w:rsidR="00082F57" w:rsidRPr="00DC65FB" w:rsidRDefault="00082F57" w:rsidP="002657F1">
            <w:pPr>
              <w:keepNext/>
              <w:keepLines/>
              <w:spacing w:after="0"/>
              <w:rPr>
                <w:ins w:id="12633" w:author="CR#0012r1" w:date="2023-03-23T23:27:00Z"/>
                <w:rFonts w:ascii="Arial" w:eastAsia="Malgun Gothic" w:hAnsi="Arial" w:cs="Arial"/>
                <w:sz w:val="18"/>
                <w:szCs w:val="18"/>
                <w:lang w:val="en-US" w:eastAsia="en-US"/>
              </w:rPr>
            </w:pPr>
            <w:ins w:id="12634"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612F724F" w14:textId="77777777" w:rsidR="00082F57" w:rsidRPr="00DC65FB" w:rsidRDefault="00082F57" w:rsidP="002657F1">
            <w:pPr>
              <w:keepNext/>
              <w:keepLines/>
              <w:spacing w:after="0"/>
              <w:rPr>
                <w:ins w:id="12635" w:author="CR#0012r1" w:date="2023-03-23T23:27:00Z"/>
                <w:rFonts w:ascii="Arial" w:hAnsi="Arial" w:cs="Arial"/>
                <w:sz w:val="18"/>
                <w:szCs w:val="18"/>
              </w:rPr>
            </w:pPr>
            <w:ins w:id="12636" w:author="CR#0012r1" w:date="2023-03-23T23:27:00Z">
              <w:r w:rsidRPr="00DC65FB">
                <w:rPr>
                  <w:rFonts w:ascii="Arial" w:hAnsi="Arial" w:cs="Arial"/>
                  <w:sz w:val="18"/>
                  <w:szCs w:val="18"/>
                </w:rPr>
                <w:t xml:space="preserve">The UE supporting this feature shall also support 2 trigger events for same execution condition in SN initiated inter-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74411D62" w14:textId="77777777" w:rsidR="00082F57" w:rsidRPr="00DC65FB" w:rsidRDefault="00082F57" w:rsidP="002657F1">
            <w:pPr>
              <w:keepNext/>
              <w:keepLines/>
              <w:spacing w:after="0"/>
              <w:rPr>
                <w:ins w:id="12637" w:author="CR#0012r1" w:date="2023-03-23T23:27:00Z"/>
                <w:rFonts w:ascii="Arial" w:hAnsi="Arial" w:cs="Arial"/>
                <w:sz w:val="18"/>
                <w:szCs w:val="18"/>
              </w:rPr>
            </w:pPr>
            <w:ins w:id="12638" w:author="CR#0012r1" w:date="2023-03-23T23:27:00Z">
              <w:r w:rsidRPr="00DC65FB">
                <w:rPr>
                  <w:rFonts w:ascii="Arial" w:hAnsi="Arial" w:cs="Arial"/>
                  <w:sz w:val="18"/>
                  <w:szCs w:val="18"/>
                  <w:lang w:eastAsia="zh-CN"/>
                </w:rPr>
                <w:t>Optional with capability signalling</w:t>
              </w:r>
            </w:ins>
          </w:p>
        </w:tc>
      </w:tr>
      <w:tr w:rsidR="00082F57" w:rsidRPr="00DC65FB" w14:paraId="19CCD946" w14:textId="77777777" w:rsidTr="002657F1">
        <w:trPr>
          <w:trHeight w:val="24"/>
          <w:ins w:id="12639"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AF3FD13" w14:textId="77777777" w:rsidR="00082F57" w:rsidRPr="00DC65FB" w:rsidRDefault="00082F57" w:rsidP="002657F1">
            <w:pPr>
              <w:spacing w:after="0"/>
              <w:rPr>
                <w:ins w:id="12640"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D407800" w14:textId="77777777" w:rsidR="00082F57" w:rsidRPr="00DC65FB" w:rsidRDefault="00082F57" w:rsidP="002657F1">
            <w:pPr>
              <w:keepNext/>
              <w:keepLines/>
              <w:spacing w:after="0"/>
              <w:rPr>
                <w:ins w:id="12641" w:author="CR#0012r1" w:date="2023-03-23T23:27:00Z"/>
                <w:rFonts w:ascii="Arial" w:eastAsia="Malgun Gothic" w:hAnsi="Arial" w:cs="Arial"/>
                <w:sz w:val="18"/>
                <w:szCs w:val="18"/>
                <w:lang w:val="en-US" w:eastAsia="en-US"/>
              </w:rPr>
            </w:pPr>
            <w:ins w:id="12642"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w:t>
              </w:r>
              <w:r w:rsidRPr="00DC65FB">
                <w:rPr>
                  <w:rFonts w:ascii="Arial" w:eastAsia="Malgun Gothic" w:hAnsi="Arial" w:cs="Arial"/>
                  <w:sz w:val="18"/>
                  <w:szCs w:val="18"/>
                  <w:lang w:val="en-US" w:eastAsia="en-US"/>
                </w:rPr>
                <w:t>17</w:t>
              </w:r>
            </w:ins>
          </w:p>
        </w:tc>
        <w:tc>
          <w:tcPr>
            <w:tcW w:w="1950" w:type="dxa"/>
            <w:tcBorders>
              <w:top w:val="single" w:sz="4" w:space="0" w:color="auto"/>
              <w:left w:val="single" w:sz="4" w:space="0" w:color="auto"/>
              <w:bottom w:val="single" w:sz="4" w:space="0" w:color="auto"/>
              <w:right w:val="single" w:sz="4" w:space="0" w:color="auto"/>
            </w:tcBorders>
            <w:hideMark/>
          </w:tcPr>
          <w:p w14:paraId="3D4882E3" w14:textId="77777777" w:rsidR="00082F57" w:rsidRPr="00DC65FB" w:rsidRDefault="00082F57" w:rsidP="002657F1">
            <w:pPr>
              <w:keepNext/>
              <w:keepLines/>
              <w:spacing w:after="0"/>
              <w:rPr>
                <w:ins w:id="12643" w:author="CR#0012r1" w:date="2023-03-23T23:27:00Z"/>
                <w:rFonts w:ascii="Arial" w:eastAsia="Malgun Gothic" w:hAnsi="Arial" w:cs="Arial"/>
                <w:sz w:val="18"/>
                <w:szCs w:val="18"/>
                <w:lang w:val="en-US" w:eastAsia="en-US"/>
              </w:rPr>
            </w:pPr>
            <w:ins w:id="12644"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1D20965" w14:textId="77777777" w:rsidR="00082F57" w:rsidRPr="00DC65FB" w:rsidRDefault="00082F57" w:rsidP="002657F1">
            <w:pPr>
              <w:keepNext/>
              <w:keepLines/>
              <w:spacing w:after="0"/>
              <w:rPr>
                <w:ins w:id="12645" w:author="CR#0012r1" w:date="2023-03-23T23:27:00Z"/>
                <w:rFonts w:ascii="Arial" w:hAnsi="Arial" w:cs="Arial"/>
                <w:sz w:val="18"/>
                <w:szCs w:val="18"/>
              </w:rPr>
            </w:pPr>
            <w:ins w:id="12646" w:author="CR#0012r1" w:date="2023-03-23T23:27:00Z">
              <w:r w:rsidRPr="00DC65FB">
                <w:rPr>
                  <w:rFonts w:ascii="Arial" w:hAnsi="Arial" w:cs="Arial"/>
                  <w:sz w:val="18"/>
                  <w:szCs w:val="18"/>
                </w:rPr>
                <w:t xml:space="preserve">Indicates whether the UE supports SN initiated inter-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within all supported FR1-TDD bands in EN-DC, which is configured by E-UTRA </w:t>
              </w:r>
              <w:proofErr w:type="spellStart"/>
              <w:r w:rsidRPr="00DC65FB">
                <w:rPr>
                  <w:rFonts w:ascii="Arial" w:hAnsi="Arial" w:cs="Arial"/>
                  <w:i/>
                  <w:sz w:val="18"/>
                  <w:szCs w:val="18"/>
                </w:rPr>
                <w:t>conditionalReconfiguration</w:t>
              </w:r>
              <w:proofErr w:type="spellEnd"/>
              <w:r w:rsidRPr="00DC65FB">
                <w:rPr>
                  <w:rFonts w:ascii="Arial" w:hAnsi="Arial" w:cs="Arial"/>
                  <w:sz w:val="18"/>
                  <w:szCs w:val="18"/>
                </w:rPr>
                <w:t xml:space="preserve"> field using SN configured measurement as triggering condition. </w:t>
              </w:r>
            </w:ins>
          </w:p>
          <w:p w14:paraId="11BF33BF" w14:textId="77777777" w:rsidR="00082F57" w:rsidRPr="00DC65FB" w:rsidRDefault="00082F57" w:rsidP="002657F1">
            <w:pPr>
              <w:keepNext/>
              <w:keepLines/>
              <w:spacing w:after="0"/>
              <w:rPr>
                <w:ins w:id="12647" w:author="CR#0012r1" w:date="2023-03-23T23:27:00Z"/>
                <w:rFonts w:ascii="Arial" w:hAnsi="Arial" w:cs="Arial"/>
                <w:sz w:val="18"/>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6F30E7DF" w14:textId="77777777" w:rsidR="00082F57" w:rsidRPr="00DC65FB" w:rsidRDefault="00082F57" w:rsidP="002657F1">
            <w:pPr>
              <w:keepNext/>
              <w:keepLines/>
              <w:spacing w:after="0"/>
              <w:rPr>
                <w:ins w:id="12648"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423C4CC6" w14:textId="77777777" w:rsidR="00082F57" w:rsidRPr="00DC65FB" w:rsidRDefault="00082F57" w:rsidP="002657F1">
            <w:pPr>
              <w:keepNext/>
              <w:keepLines/>
              <w:spacing w:after="0"/>
              <w:rPr>
                <w:ins w:id="12649" w:author="CR#0012r1" w:date="2023-03-23T23:27:00Z"/>
                <w:rFonts w:ascii="Arial" w:hAnsi="Arial" w:cs="Arial"/>
                <w:i/>
                <w:sz w:val="18"/>
                <w:szCs w:val="18"/>
              </w:rPr>
            </w:pPr>
            <w:ins w:id="12650" w:author="CR#0012r1" w:date="2023-03-23T23:27:00Z">
              <w:r w:rsidRPr="00DC65FB">
                <w:rPr>
                  <w:rFonts w:ascii="Arial" w:hAnsi="Arial" w:cs="Arial"/>
                  <w:i/>
                  <w:sz w:val="18"/>
                  <w:szCs w:val="18"/>
                </w:rPr>
                <w:t>sn-InitiatedCondPSCellChange-FR1TDD-ENDC-r17</w:t>
              </w:r>
            </w:ins>
          </w:p>
          <w:p w14:paraId="1E5A1E06" w14:textId="77777777" w:rsidR="00082F57" w:rsidRPr="00DC65FB" w:rsidRDefault="00082F57" w:rsidP="002657F1">
            <w:pPr>
              <w:keepNext/>
              <w:keepLines/>
              <w:spacing w:after="0"/>
              <w:rPr>
                <w:ins w:id="12651"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23E9AB5" w14:textId="77777777" w:rsidR="00082F57" w:rsidRPr="00DC65FB" w:rsidRDefault="00082F57" w:rsidP="002657F1">
            <w:pPr>
              <w:keepNext/>
              <w:keepLines/>
              <w:spacing w:after="0"/>
              <w:rPr>
                <w:ins w:id="12652" w:author="CR#0012r1" w:date="2023-03-23T23:27:00Z"/>
                <w:rFonts w:ascii="Arial" w:hAnsi="Arial" w:cs="Arial"/>
                <w:i/>
                <w:sz w:val="18"/>
                <w:szCs w:val="18"/>
              </w:rPr>
            </w:pPr>
            <w:ins w:id="12653"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36C1D304" w14:textId="77777777" w:rsidR="00082F57" w:rsidRPr="00DC65FB" w:rsidRDefault="00082F57" w:rsidP="002657F1">
            <w:pPr>
              <w:keepNext/>
              <w:keepLines/>
              <w:spacing w:after="0"/>
              <w:rPr>
                <w:ins w:id="12654" w:author="CR#0012r1" w:date="2023-03-23T23:27:00Z"/>
                <w:rFonts w:ascii="Arial" w:eastAsia="Malgun Gothic" w:hAnsi="Arial" w:cs="Arial"/>
                <w:sz w:val="18"/>
                <w:szCs w:val="18"/>
                <w:lang w:val="en-US" w:eastAsia="en-US"/>
              </w:rPr>
            </w:pPr>
            <w:ins w:id="12655"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4C92250" w14:textId="77777777" w:rsidR="00082F57" w:rsidRPr="00DC65FB" w:rsidRDefault="00082F57" w:rsidP="002657F1">
            <w:pPr>
              <w:keepNext/>
              <w:keepLines/>
              <w:spacing w:after="0"/>
              <w:rPr>
                <w:ins w:id="12656" w:author="CR#0012r1" w:date="2023-03-23T23:27:00Z"/>
                <w:rFonts w:ascii="Arial" w:eastAsia="Malgun Gothic" w:hAnsi="Arial" w:cs="Arial"/>
                <w:sz w:val="18"/>
                <w:szCs w:val="18"/>
                <w:lang w:val="x-none" w:eastAsia="en-US"/>
              </w:rPr>
            </w:pPr>
            <w:ins w:id="12657"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3362A15" w14:textId="77777777" w:rsidR="00082F57" w:rsidRPr="00DC65FB" w:rsidRDefault="00082F57" w:rsidP="002657F1">
            <w:pPr>
              <w:keepNext/>
              <w:keepLines/>
              <w:spacing w:after="0"/>
              <w:rPr>
                <w:ins w:id="12658" w:author="CR#0012r1" w:date="2023-03-23T23:27:00Z"/>
                <w:rFonts w:ascii="Arial" w:hAnsi="Arial" w:cs="Arial"/>
                <w:sz w:val="18"/>
                <w:szCs w:val="18"/>
              </w:rPr>
            </w:pPr>
            <w:ins w:id="12659" w:author="CR#0012r1" w:date="2023-03-23T23:27:00Z">
              <w:r w:rsidRPr="00DC65FB">
                <w:rPr>
                  <w:rFonts w:ascii="Arial" w:hAnsi="Arial" w:cs="Arial"/>
                  <w:sz w:val="18"/>
                  <w:szCs w:val="18"/>
                </w:rPr>
                <w:t xml:space="preserve">The UE supporting this feature shall also support 2 trigger events for same execution condition in SN initiated inter-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7FF94B5B" w14:textId="77777777" w:rsidR="00082F57" w:rsidRPr="00DC65FB" w:rsidRDefault="00082F57" w:rsidP="002657F1">
            <w:pPr>
              <w:keepNext/>
              <w:keepLines/>
              <w:spacing w:after="0"/>
              <w:rPr>
                <w:ins w:id="12660" w:author="CR#0012r1" w:date="2023-03-23T23:27:00Z"/>
                <w:rFonts w:ascii="Arial" w:hAnsi="Arial" w:cs="Arial"/>
                <w:sz w:val="18"/>
                <w:szCs w:val="18"/>
                <w:lang w:eastAsia="zh-CN"/>
              </w:rPr>
            </w:pPr>
            <w:ins w:id="12661" w:author="CR#0012r1" w:date="2023-03-23T23:27:00Z">
              <w:r w:rsidRPr="00DC65FB">
                <w:rPr>
                  <w:rFonts w:ascii="Arial" w:hAnsi="Arial" w:cs="Arial"/>
                  <w:sz w:val="18"/>
                  <w:szCs w:val="18"/>
                  <w:lang w:eastAsia="zh-CN"/>
                </w:rPr>
                <w:t>Optional with capability signalling</w:t>
              </w:r>
            </w:ins>
          </w:p>
        </w:tc>
      </w:tr>
      <w:tr w:rsidR="00082F57" w:rsidRPr="00DC65FB" w14:paraId="6D95DC8C" w14:textId="77777777" w:rsidTr="002657F1">
        <w:trPr>
          <w:trHeight w:val="24"/>
          <w:ins w:id="1266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2B8059B" w14:textId="77777777" w:rsidR="00082F57" w:rsidRPr="00DC65FB" w:rsidRDefault="00082F57" w:rsidP="002657F1">
            <w:pPr>
              <w:spacing w:after="0"/>
              <w:rPr>
                <w:ins w:id="1266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BBE778" w14:textId="77777777" w:rsidR="00082F57" w:rsidRPr="00DC65FB" w:rsidRDefault="00082F57" w:rsidP="002657F1">
            <w:pPr>
              <w:keepNext/>
              <w:keepLines/>
              <w:spacing w:after="0"/>
              <w:rPr>
                <w:ins w:id="12664" w:author="CR#0012r1" w:date="2023-03-23T23:27:00Z"/>
                <w:rFonts w:ascii="Arial" w:eastAsia="Malgun Gothic" w:hAnsi="Arial" w:cs="Arial"/>
                <w:sz w:val="18"/>
                <w:szCs w:val="18"/>
                <w:lang w:val="en-US" w:eastAsia="en-US"/>
              </w:rPr>
            </w:pPr>
            <w:ins w:id="12665"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w:t>
              </w:r>
              <w:r w:rsidRPr="00DC65FB">
                <w:rPr>
                  <w:rFonts w:ascii="Arial" w:eastAsia="Malgun Gothic" w:hAnsi="Arial" w:cs="Arial"/>
                  <w:sz w:val="18"/>
                  <w:szCs w:val="18"/>
                  <w:lang w:val="en-US" w:eastAsia="en-US"/>
                </w:rPr>
                <w:t>18</w:t>
              </w:r>
            </w:ins>
          </w:p>
        </w:tc>
        <w:tc>
          <w:tcPr>
            <w:tcW w:w="1950" w:type="dxa"/>
            <w:tcBorders>
              <w:top w:val="single" w:sz="4" w:space="0" w:color="auto"/>
              <w:left w:val="single" w:sz="4" w:space="0" w:color="auto"/>
              <w:bottom w:val="single" w:sz="4" w:space="0" w:color="auto"/>
              <w:right w:val="single" w:sz="4" w:space="0" w:color="auto"/>
            </w:tcBorders>
            <w:hideMark/>
          </w:tcPr>
          <w:p w14:paraId="6BABD077" w14:textId="77777777" w:rsidR="00082F57" w:rsidRPr="00DC65FB" w:rsidRDefault="00082F57" w:rsidP="002657F1">
            <w:pPr>
              <w:keepNext/>
              <w:keepLines/>
              <w:spacing w:after="0"/>
              <w:rPr>
                <w:ins w:id="12666" w:author="CR#0012r1" w:date="2023-03-23T23:27:00Z"/>
                <w:rFonts w:ascii="Arial" w:eastAsia="Malgun Gothic" w:hAnsi="Arial" w:cs="Arial"/>
                <w:sz w:val="18"/>
                <w:szCs w:val="18"/>
                <w:lang w:val="en-US" w:eastAsia="en-US"/>
              </w:rPr>
            </w:pPr>
            <w:ins w:id="12667"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39695852" w14:textId="77777777" w:rsidR="00082F57" w:rsidRPr="00DC65FB" w:rsidRDefault="00082F57" w:rsidP="002657F1">
            <w:pPr>
              <w:keepNext/>
              <w:keepLines/>
              <w:spacing w:after="0"/>
              <w:rPr>
                <w:ins w:id="12668" w:author="CR#0012r1" w:date="2023-03-23T23:27:00Z"/>
                <w:rFonts w:ascii="Arial" w:hAnsi="Arial" w:cs="Arial"/>
                <w:sz w:val="18"/>
                <w:szCs w:val="18"/>
                <w:lang w:eastAsia="zh-CN"/>
              </w:rPr>
            </w:pPr>
            <w:ins w:id="12669" w:author="CR#0012r1" w:date="2023-03-23T23:27:00Z">
              <w:r w:rsidRPr="00DC65FB">
                <w:rPr>
                  <w:rFonts w:ascii="Arial" w:hAnsi="Arial" w:cs="Arial"/>
                  <w:sz w:val="18"/>
                  <w:szCs w:val="18"/>
                </w:rPr>
                <w:t xml:space="preserve">Indicates whether the UE supports SN initiated inter-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within all supported FR2-TDD bands in EN-DC, which is configured by E-UTRA </w:t>
              </w:r>
              <w:proofErr w:type="spellStart"/>
              <w:r w:rsidRPr="00DC65FB">
                <w:rPr>
                  <w:rFonts w:ascii="Arial" w:hAnsi="Arial" w:cs="Arial"/>
                  <w:i/>
                  <w:sz w:val="18"/>
                  <w:szCs w:val="18"/>
                </w:rPr>
                <w:t>conditionalReconfiguration</w:t>
              </w:r>
              <w:proofErr w:type="spellEnd"/>
              <w:r w:rsidRPr="00DC65FB">
                <w:rPr>
                  <w:rFonts w:ascii="Arial" w:hAnsi="Arial" w:cs="Arial"/>
                  <w:sz w:val="18"/>
                  <w:szCs w:val="18"/>
                </w:rPr>
                <w:t xml:space="preserve"> field using S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196E1BA1" w14:textId="77777777" w:rsidR="00082F57" w:rsidRPr="00DC65FB" w:rsidRDefault="00082F57" w:rsidP="002657F1">
            <w:pPr>
              <w:keepNext/>
              <w:keepLines/>
              <w:spacing w:after="0"/>
              <w:rPr>
                <w:ins w:id="12670"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3026C129" w14:textId="77777777" w:rsidR="00082F57" w:rsidRPr="00DC65FB" w:rsidRDefault="00082F57" w:rsidP="002657F1">
            <w:pPr>
              <w:keepNext/>
              <w:keepLines/>
              <w:spacing w:after="0"/>
              <w:rPr>
                <w:ins w:id="12671" w:author="CR#0012r1" w:date="2023-03-23T23:27:00Z"/>
                <w:rFonts w:ascii="Arial" w:hAnsi="Arial" w:cs="Arial"/>
                <w:i/>
                <w:sz w:val="18"/>
                <w:szCs w:val="18"/>
              </w:rPr>
            </w:pPr>
            <w:ins w:id="12672" w:author="CR#0012r1" w:date="2023-03-23T23:27:00Z">
              <w:r w:rsidRPr="00DC65FB">
                <w:rPr>
                  <w:rFonts w:ascii="Arial" w:hAnsi="Arial" w:cs="Arial"/>
                  <w:i/>
                  <w:sz w:val="18"/>
                  <w:szCs w:val="18"/>
                </w:rPr>
                <w:t>sn-InitiatedCondPSCellChange-FR2TDD-ENDC-r17</w:t>
              </w:r>
            </w:ins>
          </w:p>
          <w:p w14:paraId="59CD1B48" w14:textId="77777777" w:rsidR="00082F57" w:rsidRPr="00DC65FB" w:rsidRDefault="00082F57" w:rsidP="002657F1">
            <w:pPr>
              <w:keepNext/>
              <w:keepLines/>
              <w:spacing w:after="0"/>
              <w:rPr>
                <w:ins w:id="12673"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C9C8DBF" w14:textId="77777777" w:rsidR="00082F57" w:rsidRPr="00DC65FB" w:rsidRDefault="00082F57" w:rsidP="002657F1">
            <w:pPr>
              <w:keepNext/>
              <w:keepLines/>
              <w:spacing w:after="0"/>
              <w:rPr>
                <w:ins w:id="12674" w:author="CR#0012r1" w:date="2023-03-23T23:27:00Z"/>
                <w:rFonts w:ascii="Arial" w:hAnsi="Arial" w:cs="Arial"/>
                <w:i/>
                <w:sz w:val="18"/>
                <w:szCs w:val="18"/>
              </w:rPr>
            </w:pPr>
            <w:ins w:id="12675"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0CF6A425" w14:textId="77777777" w:rsidR="00082F57" w:rsidRPr="00DC65FB" w:rsidRDefault="00082F57" w:rsidP="002657F1">
            <w:pPr>
              <w:keepNext/>
              <w:keepLines/>
              <w:spacing w:after="0"/>
              <w:rPr>
                <w:ins w:id="12676" w:author="CR#0012r1" w:date="2023-03-23T23:27:00Z"/>
                <w:rFonts w:ascii="Arial" w:eastAsia="Malgun Gothic" w:hAnsi="Arial" w:cs="Arial"/>
                <w:sz w:val="18"/>
                <w:szCs w:val="18"/>
                <w:lang w:val="en-US" w:eastAsia="en-US"/>
              </w:rPr>
            </w:pPr>
            <w:ins w:id="12677"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D03C50E" w14:textId="77777777" w:rsidR="00082F57" w:rsidRPr="00DC65FB" w:rsidRDefault="00082F57" w:rsidP="002657F1">
            <w:pPr>
              <w:keepNext/>
              <w:keepLines/>
              <w:spacing w:after="0"/>
              <w:rPr>
                <w:ins w:id="12678" w:author="CR#0012r1" w:date="2023-03-23T23:27:00Z"/>
                <w:rFonts w:ascii="Arial" w:eastAsia="Malgun Gothic" w:hAnsi="Arial" w:cs="Arial"/>
                <w:sz w:val="18"/>
                <w:szCs w:val="18"/>
                <w:lang w:val="x-none" w:eastAsia="en-US"/>
              </w:rPr>
            </w:pPr>
            <w:ins w:id="12679"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4AB8AF8" w14:textId="77777777" w:rsidR="00082F57" w:rsidRPr="00DC65FB" w:rsidRDefault="00082F57" w:rsidP="002657F1">
            <w:pPr>
              <w:keepNext/>
              <w:keepLines/>
              <w:spacing w:after="0"/>
              <w:rPr>
                <w:ins w:id="12680" w:author="CR#0012r1" w:date="2023-03-23T23:27:00Z"/>
                <w:rFonts w:ascii="Arial" w:hAnsi="Arial" w:cs="Arial"/>
                <w:sz w:val="18"/>
                <w:szCs w:val="18"/>
              </w:rPr>
            </w:pPr>
            <w:ins w:id="12681" w:author="CR#0012r1" w:date="2023-03-23T23:27:00Z">
              <w:r w:rsidRPr="00DC65FB">
                <w:rPr>
                  <w:rFonts w:ascii="Arial" w:hAnsi="Arial" w:cs="Arial"/>
                  <w:sz w:val="18"/>
                  <w:szCs w:val="18"/>
                </w:rPr>
                <w:t xml:space="preserve">The UE supporting this feature shall also support 2 trigger events for same execution condition in SN initiated inter-SN conditional </w:t>
              </w:r>
              <w:proofErr w:type="spellStart"/>
              <w:r w:rsidRPr="00DC65FB">
                <w:rPr>
                  <w:rFonts w:ascii="Arial" w:hAnsi="Arial" w:cs="Arial"/>
                  <w:sz w:val="18"/>
                  <w:szCs w:val="18"/>
                </w:rPr>
                <w:t>PSCell</w:t>
              </w:r>
              <w:proofErr w:type="spellEnd"/>
              <w:r w:rsidRPr="00DC65FB">
                <w:rPr>
                  <w:rFonts w:ascii="Arial" w:hAnsi="Arial" w:cs="Arial"/>
                  <w:sz w:val="18"/>
                  <w:szCs w:val="18"/>
                </w:rPr>
                <w:t xml:space="preserve">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03FF20B1" w14:textId="77777777" w:rsidR="00082F57" w:rsidRPr="00DC65FB" w:rsidRDefault="00082F57" w:rsidP="002657F1">
            <w:pPr>
              <w:keepNext/>
              <w:keepLines/>
              <w:spacing w:after="0"/>
              <w:rPr>
                <w:ins w:id="12682" w:author="CR#0012r1" w:date="2023-03-23T23:27:00Z"/>
                <w:rFonts w:ascii="Arial" w:hAnsi="Arial" w:cs="Arial"/>
                <w:sz w:val="18"/>
                <w:szCs w:val="18"/>
                <w:lang w:eastAsia="zh-CN"/>
              </w:rPr>
            </w:pPr>
            <w:ins w:id="12683" w:author="CR#0012r1" w:date="2023-03-23T23:27:00Z">
              <w:r w:rsidRPr="00DC65FB">
                <w:rPr>
                  <w:rFonts w:ascii="Arial" w:hAnsi="Arial" w:cs="Arial"/>
                  <w:sz w:val="18"/>
                  <w:szCs w:val="18"/>
                  <w:lang w:eastAsia="zh-CN"/>
                </w:rPr>
                <w:t>Optional with capability signalling</w:t>
              </w:r>
            </w:ins>
          </w:p>
        </w:tc>
      </w:tr>
    </w:tbl>
    <w:p w14:paraId="293AD42E" w14:textId="77777777" w:rsidR="00082F57" w:rsidRDefault="00082F57" w:rsidP="00082F57">
      <w:pPr>
        <w:rPr>
          <w:ins w:id="12684" w:author="CR#0012r1" w:date="2023-03-23T23:27:00Z"/>
        </w:rPr>
      </w:pPr>
    </w:p>
    <w:p w14:paraId="296A99C4" w14:textId="77777777" w:rsidR="00082F57" w:rsidRPr="006C6E0F" w:rsidRDefault="00082F57" w:rsidP="00082F57">
      <w:pPr>
        <w:pStyle w:val="Heading3"/>
        <w:rPr>
          <w:ins w:id="12685" w:author="CR#0012r1" w:date="2023-03-23T23:27:00Z"/>
        </w:rPr>
      </w:pPr>
      <w:ins w:id="12686" w:author="CR#0012r1" w:date="2023-03-23T23:27:00Z">
        <w:r>
          <w:t>6</w:t>
        </w:r>
        <w:r w:rsidRPr="006C6E0F">
          <w:t>.</w:t>
        </w:r>
        <w:r>
          <w:t>2</w:t>
        </w:r>
        <w:r w:rsidRPr="006C6E0F">
          <w:t>.</w:t>
        </w:r>
        <w:r>
          <w:t>3</w:t>
        </w:r>
        <w:r w:rsidRPr="006C6E0F">
          <w:tab/>
        </w:r>
        <w:r>
          <w:t>LTE_NR_MUSIM</w:t>
        </w:r>
      </w:ins>
    </w:p>
    <w:p w14:paraId="7999B4CA" w14:textId="77777777" w:rsidR="00082F57" w:rsidRPr="000F2615" w:rsidRDefault="00082F57">
      <w:pPr>
        <w:pStyle w:val="TH"/>
        <w:rPr>
          <w:ins w:id="12687" w:author="CR#0012r1" w:date="2023-03-23T23:27:00Z"/>
          <w:rFonts w:eastAsia="Yu Mincho"/>
          <w:lang w:eastAsia="en-US"/>
        </w:rPr>
        <w:pPrChange w:id="12688" w:author="CR#0012r1" w:date="2023-03-23T23:40:00Z">
          <w:pPr>
            <w:keepNext/>
            <w:spacing w:before="120" w:after="120" w:line="256" w:lineRule="auto"/>
            <w:jc w:val="center"/>
          </w:pPr>
        </w:pPrChange>
      </w:pPr>
      <w:ins w:id="12689"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3</w:t>
        </w:r>
        <w:r w:rsidRPr="000F2615">
          <w:rPr>
            <w:rFonts w:eastAsia="Yu Mincho"/>
            <w:lang w:eastAsia="en-US"/>
          </w:rPr>
          <w:t>-1: Layer-2 and Layer-3 feature list for LTE_NR_MUSIM-Core</w:t>
        </w:r>
      </w:ins>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941"/>
        <w:gridCol w:w="2537"/>
        <w:gridCol w:w="2537"/>
        <w:gridCol w:w="1724"/>
        <w:gridCol w:w="2978"/>
        <w:gridCol w:w="1466"/>
        <w:gridCol w:w="1445"/>
        <w:gridCol w:w="1559"/>
        <w:gridCol w:w="974"/>
        <w:gridCol w:w="2722"/>
      </w:tblGrid>
      <w:tr w:rsidR="00082F57" w:rsidRPr="005E14AC" w14:paraId="4884F4DA" w14:textId="77777777" w:rsidTr="002657F1">
        <w:trPr>
          <w:trHeight w:val="21"/>
          <w:ins w:id="12690" w:author="CR#0012r1" w:date="2023-03-23T23:27:00Z"/>
        </w:trPr>
        <w:tc>
          <w:tcPr>
            <w:tcW w:w="540" w:type="pct"/>
            <w:tcBorders>
              <w:top w:val="single" w:sz="4" w:space="0" w:color="auto"/>
              <w:left w:val="single" w:sz="4" w:space="0" w:color="auto"/>
              <w:bottom w:val="single" w:sz="4" w:space="0" w:color="auto"/>
              <w:right w:val="single" w:sz="4" w:space="0" w:color="auto"/>
            </w:tcBorders>
            <w:hideMark/>
          </w:tcPr>
          <w:p w14:paraId="18B99941" w14:textId="77777777" w:rsidR="00082F57" w:rsidRPr="005E14AC" w:rsidRDefault="00082F57" w:rsidP="002657F1">
            <w:pPr>
              <w:keepNext/>
              <w:keepLines/>
              <w:spacing w:after="0" w:line="256" w:lineRule="auto"/>
              <w:jc w:val="center"/>
              <w:rPr>
                <w:ins w:id="12691" w:author="CR#0012r1" w:date="2023-03-23T23:27:00Z"/>
                <w:rFonts w:ascii="Arial" w:eastAsia="Yu Mincho" w:hAnsi="Arial"/>
                <w:b/>
                <w:sz w:val="18"/>
                <w:lang w:val="en-US" w:eastAsia="en-US"/>
              </w:rPr>
            </w:pPr>
            <w:ins w:id="12692" w:author="CR#0012r1" w:date="2023-03-23T23:27:00Z">
              <w:r w:rsidRPr="005E14AC">
                <w:rPr>
                  <w:rFonts w:ascii="Arial" w:eastAsia="Yu Mincho" w:hAnsi="Arial"/>
                  <w:b/>
                  <w:sz w:val="18"/>
                  <w:lang w:val="en-US" w:eastAsia="en-US"/>
                </w:rPr>
                <w:t>Features</w:t>
              </w:r>
            </w:ins>
          </w:p>
        </w:tc>
        <w:tc>
          <w:tcPr>
            <w:tcW w:w="222" w:type="pct"/>
            <w:tcBorders>
              <w:top w:val="single" w:sz="4" w:space="0" w:color="auto"/>
              <w:left w:val="single" w:sz="4" w:space="0" w:color="auto"/>
              <w:bottom w:val="single" w:sz="4" w:space="0" w:color="auto"/>
              <w:right w:val="single" w:sz="4" w:space="0" w:color="auto"/>
            </w:tcBorders>
            <w:hideMark/>
          </w:tcPr>
          <w:p w14:paraId="23390D6F" w14:textId="77777777" w:rsidR="00082F57" w:rsidRPr="005E14AC" w:rsidRDefault="00082F57" w:rsidP="002657F1">
            <w:pPr>
              <w:keepNext/>
              <w:keepLines/>
              <w:spacing w:after="0" w:line="256" w:lineRule="auto"/>
              <w:jc w:val="center"/>
              <w:rPr>
                <w:ins w:id="12693" w:author="CR#0012r1" w:date="2023-03-23T23:27:00Z"/>
                <w:rFonts w:ascii="Arial" w:eastAsia="Yu Mincho" w:hAnsi="Arial"/>
                <w:b/>
                <w:sz w:val="18"/>
                <w:lang w:val="en-US" w:eastAsia="en-US"/>
              </w:rPr>
            </w:pPr>
            <w:ins w:id="12694" w:author="CR#0012r1" w:date="2023-03-23T23:27:00Z">
              <w:r w:rsidRPr="005E14AC">
                <w:rPr>
                  <w:rFonts w:ascii="Arial" w:eastAsia="Yu Mincho" w:hAnsi="Arial"/>
                  <w:b/>
                  <w:sz w:val="18"/>
                  <w:lang w:val="en-US" w:eastAsia="en-US"/>
                </w:rPr>
                <w:t>Index</w:t>
              </w:r>
            </w:ins>
          </w:p>
        </w:tc>
        <w:tc>
          <w:tcPr>
            <w:tcW w:w="599" w:type="pct"/>
            <w:tcBorders>
              <w:top w:val="single" w:sz="4" w:space="0" w:color="auto"/>
              <w:left w:val="single" w:sz="4" w:space="0" w:color="auto"/>
              <w:bottom w:val="single" w:sz="4" w:space="0" w:color="auto"/>
              <w:right w:val="single" w:sz="4" w:space="0" w:color="auto"/>
            </w:tcBorders>
            <w:hideMark/>
          </w:tcPr>
          <w:p w14:paraId="5EC5255A" w14:textId="77777777" w:rsidR="00082F57" w:rsidRPr="005E14AC" w:rsidRDefault="00082F57" w:rsidP="002657F1">
            <w:pPr>
              <w:keepNext/>
              <w:keepLines/>
              <w:spacing w:after="0" w:line="256" w:lineRule="auto"/>
              <w:jc w:val="center"/>
              <w:rPr>
                <w:ins w:id="12695" w:author="CR#0012r1" w:date="2023-03-23T23:27:00Z"/>
                <w:rFonts w:ascii="Arial" w:eastAsia="Yu Mincho" w:hAnsi="Arial"/>
                <w:b/>
                <w:sz w:val="18"/>
                <w:lang w:val="en-US" w:eastAsia="en-US"/>
              </w:rPr>
            </w:pPr>
            <w:ins w:id="12696" w:author="CR#0012r1" w:date="2023-03-23T23:27:00Z">
              <w:r w:rsidRPr="005E14AC">
                <w:rPr>
                  <w:rFonts w:ascii="Arial" w:eastAsia="Yu Mincho" w:hAnsi="Arial"/>
                  <w:b/>
                  <w:sz w:val="18"/>
                  <w:lang w:val="en-US" w:eastAsia="en-US"/>
                </w:rPr>
                <w:t>Feature group</w:t>
              </w:r>
            </w:ins>
          </w:p>
        </w:tc>
        <w:tc>
          <w:tcPr>
            <w:tcW w:w="599" w:type="pct"/>
            <w:tcBorders>
              <w:top w:val="single" w:sz="4" w:space="0" w:color="auto"/>
              <w:left w:val="single" w:sz="4" w:space="0" w:color="auto"/>
              <w:bottom w:val="single" w:sz="4" w:space="0" w:color="auto"/>
              <w:right w:val="single" w:sz="4" w:space="0" w:color="auto"/>
            </w:tcBorders>
            <w:hideMark/>
          </w:tcPr>
          <w:p w14:paraId="4C36D938" w14:textId="77777777" w:rsidR="00082F57" w:rsidRPr="005E14AC" w:rsidRDefault="00082F57" w:rsidP="002657F1">
            <w:pPr>
              <w:keepNext/>
              <w:keepLines/>
              <w:spacing w:after="0" w:line="256" w:lineRule="auto"/>
              <w:jc w:val="center"/>
              <w:rPr>
                <w:ins w:id="12697" w:author="CR#0012r1" w:date="2023-03-23T23:27:00Z"/>
                <w:rFonts w:ascii="Arial" w:eastAsia="Yu Mincho" w:hAnsi="Arial"/>
                <w:b/>
                <w:sz w:val="18"/>
                <w:lang w:val="en-US" w:eastAsia="en-US"/>
              </w:rPr>
            </w:pPr>
            <w:ins w:id="12698" w:author="CR#0012r1" w:date="2023-03-23T23:27:00Z">
              <w:r w:rsidRPr="005E14AC">
                <w:rPr>
                  <w:rFonts w:ascii="Arial" w:eastAsia="Yu Mincho" w:hAnsi="Arial"/>
                  <w:b/>
                  <w:sz w:val="18"/>
                  <w:lang w:val="en-US" w:eastAsia="en-US"/>
                </w:rPr>
                <w:t>Components</w:t>
              </w:r>
            </w:ins>
          </w:p>
        </w:tc>
        <w:tc>
          <w:tcPr>
            <w:tcW w:w="407" w:type="pct"/>
            <w:tcBorders>
              <w:top w:val="single" w:sz="4" w:space="0" w:color="auto"/>
              <w:left w:val="single" w:sz="4" w:space="0" w:color="auto"/>
              <w:bottom w:val="single" w:sz="4" w:space="0" w:color="auto"/>
              <w:right w:val="single" w:sz="4" w:space="0" w:color="auto"/>
            </w:tcBorders>
            <w:hideMark/>
          </w:tcPr>
          <w:p w14:paraId="6F3805EB" w14:textId="77777777" w:rsidR="00082F57" w:rsidRPr="005E14AC" w:rsidRDefault="00082F57" w:rsidP="002657F1">
            <w:pPr>
              <w:keepNext/>
              <w:keepLines/>
              <w:spacing w:after="0" w:line="256" w:lineRule="auto"/>
              <w:jc w:val="center"/>
              <w:rPr>
                <w:ins w:id="12699" w:author="CR#0012r1" w:date="2023-03-23T23:27:00Z"/>
                <w:rFonts w:ascii="Arial" w:eastAsia="Yu Mincho" w:hAnsi="Arial"/>
                <w:b/>
                <w:sz w:val="18"/>
                <w:lang w:val="en-US" w:eastAsia="en-US"/>
              </w:rPr>
            </w:pPr>
            <w:ins w:id="12700" w:author="CR#0012r1" w:date="2023-03-23T23:27:00Z">
              <w:r w:rsidRPr="005E14AC">
                <w:rPr>
                  <w:rFonts w:ascii="Arial" w:eastAsia="Yu Mincho" w:hAnsi="Arial"/>
                  <w:b/>
                  <w:sz w:val="18"/>
                  <w:lang w:val="en-US" w:eastAsia="en-US"/>
                </w:rPr>
                <w:t>Prerequisite feature groups</w:t>
              </w:r>
            </w:ins>
          </w:p>
        </w:tc>
        <w:tc>
          <w:tcPr>
            <w:tcW w:w="703" w:type="pct"/>
            <w:tcBorders>
              <w:top w:val="single" w:sz="4" w:space="0" w:color="auto"/>
              <w:left w:val="single" w:sz="4" w:space="0" w:color="auto"/>
              <w:bottom w:val="single" w:sz="4" w:space="0" w:color="auto"/>
              <w:right w:val="single" w:sz="4" w:space="0" w:color="auto"/>
            </w:tcBorders>
            <w:hideMark/>
          </w:tcPr>
          <w:p w14:paraId="5347FAA3" w14:textId="77777777" w:rsidR="00082F57" w:rsidRPr="005E14AC" w:rsidRDefault="00082F57" w:rsidP="002657F1">
            <w:pPr>
              <w:keepNext/>
              <w:keepLines/>
              <w:spacing w:after="0" w:line="256" w:lineRule="auto"/>
              <w:jc w:val="center"/>
              <w:rPr>
                <w:ins w:id="12701" w:author="CR#0012r1" w:date="2023-03-23T23:27:00Z"/>
                <w:rFonts w:ascii="Arial" w:eastAsia="Yu Mincho" w:hAnsi="Arial"/>
                <w:b/>
                <w:sz w:val="18"/>
                <w:lang w:val="en-US" w:eastAsia="en-US"/>
              </w:rPr>
            </w:pPr>
            <w:ins w:id="12702" w:author="CR#0012r1" w:date="2023-03-23T23:27:00Z">
              <w:r w:rsidRPr="005E14AC">
                <w:rPr>
                  <w:rFonts w:ascii="Arial" w:eastAsia="Yu Mincho" w:hAnsi="Arial"/>
                  <w:b/>
                  <w:sz w:val="18"/>
                  <w:lang w:val="en-US" w:eastAsia="en-US"/>
                </w:rPr>
                <w:t>Field name in TS 38.331 [2]</w:t>
              </w:r>
            </w:ins>
          </w:p>
        </w:tc>
        <w:tc>
          <w:tcPr>
            <w:tcW w:w="346" w:type="pct"/>
            <w:tcBorders>
              <w:top w:val="single" w:sz="4" w:space="0" w:color="auto"/>
              <w:left w:val="single" w:sz="4" w:space="0" w:color="auto"/>
              <w:bottom w:val="single" w:sz="4" w:space="0" w:color="auto"/>
              <w:right w:val="single" w:sz="4" w:space="0" w:color="auto"/>
            </w:tcBorders>
            <w:hideMark/>
          </w:tcPr>
          <w:p w14:paraId="0B671935" w14:textId="77777777" w:rsidR="00082F57" w:rsidRPr="005E14AC" w:rsidRDefault="00082F57" w:rsidP="002657F1">
            <w:pPr>
              <w:keepNext/>
              <w:keepLines/>
              <w:spacing w:after="0" w:line="256" w:lineRule="auto"/>
              <w:jc w:val="center"/>
              <w:rPr>
                <w:ins w:id="12703" w:author="CR#0012r1" w:date="2023-03-23T23:27:00Z"/>
                <w:rFonts w:ascii="Arial" w:eastAsia="Yu Mincho" w:hAnsi="Arial"/>
                <w:b/>
                <w:sz w:val="18"/>
                <w:lang w:val="en-US" w:eastAsia="en-US"/>
              </w:rPr>
            </w:pPr>
            <w:ins w:id="12704" w:author="CR#0012r1" w:date="2023-03-23T23:27:00Z">
              <w:r w:rsidRPr="005E14AC">
                <w:rPr>
                  <w:rFonts w:ascii="Arial" w:eastAsia="Yu Mincho" w:hAnsi="Arial"/>
                  <w:b/>
                  <w:sz w:val="18"/>
                  <w:lang w:val="en-US" w:eastAsia="en-US"/>
                </w:rPr>
                <w:t>Parent IE in TS 38.331 [2]</w:t>
              </w:r>
            </w:ins>
          </w:p>
        </w:tc>
        <w:tc>
          <w:tcPr>
            <w:tcW w:w="341" w:type="pct"/>
            <w:tcBorders>
              <w:top w:val="single" w:sz="4" w:space="0" w:color="auto"/>
              <w:left w:val="single" w:sz="4" w:space="0" w:color="auto"/>
              <w:bottom w:val="single" w:sz="4" w:space="0" w:color="auto"/>
              <w:right w:val="single" w:sz="4" w:space="0" w:color="auto"/>
            </w:tcBorders>
            <w:hideMark/>
          </w:tcPr>
          <w:p w14:paraId="0D3EBF81" w14:textId="77777777" w:rsidR="00082F57" w:rsidRPr="005E14AC" w:rsidRDefault="00082F57" w:rsidP="002657F1">
            <w:pPr>
              <w:keepNext/>
              <w:keepLines/>
              <w:spacing w:after="0" w:line="256" w:lineRule="auto"/>
              <w:jc w:val="center"/>
              <w:rPr>
                <w:ins w:id="12705" w:author="CR#0012r1" w:date="2023-03-23T23:27:00Z"/>
                <w:rFonts w:ascii="Arial" w:eastAsia="Yu Mincho" w:hAnsi="Arial"/>
                <w:b/>
                <w:sz w:val="18"/>
                <w:lang w:val="en-US" w:eastAsia="en-US"/>
              </w:rPr>
            </w:pPr>
            <w:ins w:id="12706" w:author="CR#0012r1" w:date="2023-03-23T23:27:00Z">
              <w:r w:rsidRPr="005E14AC">
                <w:rPr>
                  <w:rFonts w:ascii="Arial" w:eastAsia="Yu Mincho" w:hAnsi="Arial"/>
                  <w:b/>
                  <w:sz w:val="18"/>
                  <w:lang w:val="en-US" w:eastAsia="en-US"/>
                </w:rPr>
                <w:t>Need of FDD/TDD differentiation</w:t>
              </w:r>
            </w:ins>
          </w:p>
        </w:tc>
        <w:tc>
          <w:tcPr>
            <w:tcW w:w="368" w:type="pct"/>
            <w:tcBorders>
              <w:top w:val="single" w:sz="4" w:space="0" w:color="auto"/>
              <w:left w:val="single" w:sz="4" w:space="0" w:color="auto"/>
              <w:bottom w:val="single" w:sz="4" w:space="0" w:color="auto"/>
              <w:right w:val="single" w:sz="4" w:space="0" w:color="auto"/>
            </w:tcBorders>
            <w:hideMark/>
          </w:tcPr>
          <w:p w14:paraId="3B4562A6" w14:textId="77777777" w:rsidR="00082F57" w:rsidRPr="005E14AC" w:rsidRDefault="00082F57" w:rsidP="002657F1">
            <w:pPr>
              <w:keepNext/>
              <w:keepLines/>
              <w:spacing w:after="0" w:line="256" w:lineRule="auto"/>
              <w:jc w:val="center"/>
              <w:rPr>
                <w:ins w:id="12707" w:author="CR#0012r1" w:date="2023-03-23T23:27:00Z"/>
                <w:rFonts w:ascii="Arial" w:eastAsia="Yu Mincho" w:hAnsi="Arial"/>
                <w:b/>
                <w:sz w:val="18"/>
                <w:lang w:val="en-US" w:eastAsia="en-US"/>
              </w:rPr>
            </w:pPr>
            <w:ins w:id="12708" w:author="CR#0012r1" w:date="2023-03-23T23:27:00Z">
              <w:r w:rsidRPr="005E14AC">
                <w:rPr>
                  <w:rFonts w:ascii="Arial" w:eastAsia="Yu Mincho" w:hAnsi="Arial"/>
                  <w:b/>
                  <w:sz w:val="18"/>
                  <w:lang w:val="en-US" w:eastAsia="en-US"/>
                </w:rPr>
                <w:t>Need of FR1/FR2 differentiation</w:t>
              </w:r>
            </w:ins>
          </w:p>
        </w:tc>
        <w:tc>
          <w:tcPr>
            <w:tcW w:w="230" w:type="pct"/>
            <w:tcBorders>
              <w:top w:val="single" w:sz="4" w:space="0" w:color="auto"/>
              <w:left w:val="single" w:sz="4" w:space="0" w:color="auto"/>
              <w:bottom w:val="single" w:sz="4" w:space="0" w:color="auto"/>
              <w:right w:val="single" w:sz="4" w:space="0" w:color="auto"/>
            </w:tcBorders>
            <w:hideMark/>
          </w:tcPr>
          <w:p w14:paraId="6FE64947" w14:textId="77777777" w:rsidR="00082F57" w:rsidRPr="005E14AC" w:rsidRDefault="00082F57" w:rsidP="002657F1">
            <w:pPr>
              <w:keepNext/>
              <w:keepLines/>
              <w:spacing w:after="0" w:line="256" w:lineRule="auto"/>
              <w:jc w:val="center"/>
              <w:rPr>
                <w:ins w:id="12709" w:author="CR#0012r1" w:date="2023-03-23T23:27:00Z"/>
                <w:rFonts w:ascii="Arial" w:eastAsia="Yu Mincho" w:hAnsi="Arial"/>
                <w:b/>
                <w:sz w:val="18"/>
                <w:lang w:val="en-US" w:eastAsia="en-US"/>
              </w:rPr>
            </w:pPr>
            <w:ins w:id="12710" w:author="CR#0012r1" w:date="2023-03-23T23:27:00Z">
              <w:r w:rsidRPr="005E14AC">
                <w:rPr>
                  <w:rFonts w:ascii="Arial" w:eastAsia="Yu Mincho" w:hAnsi="Arial"/>
                  <w:b/>
                  <w:sz w:val="18"/>
                  <w:lang w:val="en-US" w:eastAsia="en-US"/>
                </w:rPr>
                <w:t>Note</w:t>
              </w:r>
            </w:ins>
          </w:p>
        </w:tc>
        <w:tc>
          <w:tcPr>
            <w:tcW w:w="643" w:type="pct"/>
            <w:tcBorders>
              <w:top w:val="single" w:sz="4" w:space="0" w:color="auto"/>
              <w:left w:val="single" w:sz="4" w:space="0" w:color="auto"/>
              <w:bottom w:val="single" w:sz="4" w:space="0" w:color="auto"/>
              <w:right w:val="single" w:sz="4" w:space="0" w:color="auto"/>
            </w:tcBorders>
            <w:hideMark/>
          </w:tcPr>
          <w:p w14:paraId="709613DD" w14:textId="77777777" w:rsidR="00082F57" w:rsidRPr="005E14AC" w:rsidRDefault="00082F57" w:rsidP="002657F1">
            <w:pPr>
              <w:keepNext/>
              <w:keepLines/>
              <w:spacing w:after="0" w:line="256" w:lineRule="auto"/>
              <w:jc w:val="center"/>
              <w:rPr>
                <w:ins w:id="12711" w:author="CR#0012r1" w:date="2023-03-23T23:27:00Z"/>
                <w:rFonts w:ascii="Arial" w:eastAsia="Yu Mincho" w:hAnsi="Arial"/>
                <w:b/>
                <w:sz w:val="18"/>
                <w:lang w:val="en-US" w:eastAsia="en-US"/>
              </w:rPr>
            </w:pPr>
            <w:ins w:id="12712" w:author="CR#0012r1" w:date="2023-03-23T23:27:00Z">
              <w:r w:rsidRPr="005E14AC">
                <w:rPr>
                  <w:rFonts w:ascii="Arial" w:eastAsia="Yu Mincho" w:hAnsi="Arial"/>
                  <w:b/>
                  <w:sz w:val="18"/>
                  <w:lang w:val="en-US" w:eastAsia="en-US"/>
                </w:rPr>
                <w:t>Mandatory/Optional</w:t>
              </w:r>
            </w:ins>
          </w:p>
        </w:tc>
      </w:tr>
      <w:tr w:rsidR="00082F57" w:rsidRPr="005E14AC" w14:paraId="33971337" w14:textId="77777777" w:rsidTr="002657F1">
        <w:trPr>
          <w:trHeight w:val="21"/>
          <w:ins w:id="12713" w:author="CR#0012r1" w:date="2023-03-23T23:27:00Z"/>
        </w:trPr>
        <w:tc>
          <w:tcPr>
            <w:tcW w:w="540" w:type="pct"/>
            <w:tcBorders>
              <w:top w:val="single" w:sz="4" w:space="0" w:color="auto"/>
              <w:left w:val="single" w:sz="4" w:space="0" w:color="auto"/>
              <w:bottom w:val="single" w:sz="4" w:space="0" w:color="auto"/>
              <w:right w:val="single" w:sz="4" w:space="0" w:color="auto"/>
            </w:tcBorders>
            <w:hideMark/>
          </w:tcPr>
          <w:p w14:paraId="2FB23ADE" w14:textId="08D64FBF" w:rsidR="00082F57" w:rsidRPr="005E14AC" w:rsidRDefault="00082F57" w:rsidP="00AD4616">
            <w:pPr>
              <w:keepNext/>
              <w:keepLines/>
              <w:spacing w:after="0" w:line="256" w:lineRule="auto"/>
              <w:rPr>
                <w:ins w:id="12714" w:author="CR#0012r1" w:date="2023-03-23T23:27:00Z"/>
                <w:rFonts w:ascii="Calibri Light" w:eastAsia="Yu Mincho" w:hAnsi="Calibri Light" w:cs="Calibri Light"/>
                <w:sz w:val="18"/>
                <w:szCs w:val="18"/>
                <w:lang w:val="en-US" w:eastAsia="en-US"/>
              </w:rPr>
            </w:pPr>
            <w:ins w:id="12715" w:author="CR#0012r1" w:date="2023-03-23T23:27:00Z">
              <w:r>
                <w:rPr>
                  <w:rFonts w:ascii="Arial" w:eastAsia="Yu Mincho" w:hAnsi="Arial"/>
                  <w:sz w:val="18"/>
                  <w:lang w:val="en-US" w:eastAsia="en-US"/>
                </w:rPr>
                <w:t>27</w:t>
              </w:r>
              <w:r w:rsidRPr="005E14AC">
                <w:rPr>
                  <w:rFonts w:ascii="Arial" w:eastAsia="Yu Mincho" w:hAnsi="Arial"/>
                  <w:sz w:val="18"/>
                  <w:lang w:val="en-US" w:eastAsia="en-US"/>
                </w:rPr>
                <w:t>. LTE_NR_MUSIM-Core</w:t>
              </w:r>
            </w:ins>
          </w:p>
        </w:tc>
        <w:tc>
          <w:tcPr>
            <w:tcW w:w="222" w:type="pct"/>
            <w:tcBorders>
              <w:top w:val="single" w:sz="4" w:space="0" w:color="auto"/>
              <w:left w:val="single" w:sz="4" w:space="0" w:color="auto"/>
              <w:bottom w:val="single" w:sz="4" w:space="0" w:color="auto"/>
              <w:right w:val="single" w:sz="4" w:space="0" w:color="auto"/>
            </w:tcBorders>
            <w:hideMark/>
          </w:tcPr>
          <w:p w14:paraId="63893129" w14:textId="77777777" w:rsidR="00082F57" w:rsidRPr="005E14AC" w:rsidRDefault="00082F57" w:rsidP="002657F1">
            <w:pPr>
              <w:keepNext/>
              <w:keepLines/>
              <w:spacing w:after="0" w:line="256" w:lineRule="auto"/>
              <w:rPr>
                <w:ins w:id="12716" w:author="CR#0012r1" w:date="2023-03-23T23:27:00Z"/>
                <w:rFonts w:ascii="Calibri Light" w:eastAsia="Yu Mincho" w:hAnsi="Calibri Light" w:cs="Calibri Light"/>
                <w:sz w:val="18"/>
                <w:szCs w:val="18"/>
                <w:lang w:val="en-US" w:eastAsia="en-US"/>
              </w:rPr>
            </w:pPr>
            <w:ins w:id="12717" w:author="CR#0012r1" w:date="2023-03-23T23:27:00Z">
              <w:r>
                <w:rPr>
                  <w:rFonts w:ascii="Arial" w:eastAsia="Yu Mincho" w:hAnsi="Arial"/>
                  <w:sz w:val="18"/>
                  <w:lang w:val="en-US" w:eastAsia="en-US"/>
                </w:rPr>
                <w:t>27</w:t>
              </w:r>
              <w:r w:rsidRPr="005E14AC">
                <w:rPr>
                  <w:rFonts w:ascii="Arial" w:eastAsia="Yu Mincho" w:hAnsi="Arial"/>
                  <w:sz w:val="18"/>
                  <w:lang w:val="en-US" w:eastAsia="en-US"/>
                </w:rPr>
                <w:t>-1</w:t>
              </w:r>
            </w:ins>
          </w:p>
        </w:tc>
        <w:tc>
          <w:tcPr>
            <w:tcW w:w="599" w:type="pct"/>
            <w:tcBorders>
              <w:top w:val="single" w:sz="4" w:space="0" w:color="auto"/>
              <w:left w:val="single" w:sz="4" w:space="0" w:color="auto"/>
              <w:bottom w:val="single" w:sz="4" w:space="0" w:color="auto"/>
              <w:right w:val="single" w:sz="4" w:space="0" w:color="auto"/>
            </w:tcBorders>
            <w:hideMark/>
          </w:tcPr>
          <w:p w14:paraId="212FDBEC" w14:textId="77777777" w:rsidR="00082F57" w:rsidRPr="005E14AC" w:rsidRDefault="00082F57" w:rsidP="002657F1">
            <w:pPr>
              <w:keepNext/>
              <w:keepLines/>
              <w:spacing w:after="0" w:line="256" w:lineRule="auto"/>
              <w:rPr>
                <w:ins w:id="12718" w:author="CR#0012r1" w:date="2023-03-23T23:27:00Z"/>
                <w:rFonts w:ascii="Calibri Light" w:eastAsia="Yu Mincho" w:hAnsi="Calibri Light" w:cs="Calibri Light"/>
                <w:sz w:val="18"/>
                <w:szCs w:val="18"/>
                <w:lang w:val="en-US" w:eastAsia="zh-CN"/>
              </w:rPr>
            </w:pPr>
            <w:ins w:id="12719" w:author="CR#0012r1" w:date="2023-03-23T23:27:00Z">
              <w:r w:rsidRPr="005E14AC">
                <w:rPr>
                  <w:rFonts w:ascii="Arial" w:eastAsia="Yu Mincho" w:hAnsi="Arial"/>
                  <w:sz w:val="18"/>
                  <w:lang w:val="en-US" w:eastAsia="en-US"/>
                </w:rPr>
                <w:t>MUSIM NW Switching</w:t>
              </w:r>
              <w:r w:rsidRPr="005E14AC">
                <w:rPr>
                  <w:rFonts w:ascii="Arial" w:eastAsia="Yu Mincho" w:hAnsi="Arial"/>
                  <w:sz w:val="18"/>
                  <w:lang w:val="en-US" w:eastAsia="zh-CN"/>
                </w:rPr>
                <w:t>- MUSIM Gap request</w:t>
              </w:r>
              <w:r w:rsidRPr="005E14AC">
                <w:rPr>
                  <w:rFonts w:ascii="Arial" w:eastAsia="Yu Mincho" w:hAnsi="Arial"/>
                  <w:sz w:val="18"/>
                  <w:lang w:val="en-US" w:eastAsia="en-US"/>
                </w:rPr>
                <w:t xml:space="preserve"> </w:t>
              </w:r>
            </w:ins>
          </w:p>
        </w:tc>
        <w:tc>
          <w:tcPr>
            <w:tcW w:w="599" w:type="pct"/>
            <w:tcBorders>
              <w:top w:val="single" w:sz="4" w:space="0" w:color="auto"/>
              <w:left w:val="single" w:sz="4" w:space="0" w:color="auto"/>
              <w:bottom w:val="single" w:sz="4" w:space="0" w:color="auto"/>
              <w:right w:val="single" w:sz="4" w:space="0" w:color="auto"/>
            </w:tcBorders>
            <w:hideMark/>
          </w:tcPr>
          <w:p w14:paraId="4414A109" w14:textId="77777777" w:rsidR="00082F57" w:rsidRPr="005E14AC" w:rsidRDefault="00082F57" w:rsidP="002657F1">
            <w:pPr>
              <w:keepNext/>
              <w:keepLines/>
              <w:spacing w:after="0" w:line="256" w:lineRule="auto"/>
              <w:rPr>
                <w:ins w:id="12720" w:author="CR#0012r1" w:date="2023-03-23T23:27:00Z"/>
                <w:rFonts w:ascii="Arial" w:eastAsia="Yu Mincho" w:hAnsi="Arial"/>
                <w:sz w:val="18"/>
                <w:lang w:val="en-US" w:eastAsia="en-US"/>
              </w:rPr>
            </w:pPr>
            <w:ins w:id="12721" w:author="CR#0012r1" w:date="2023-03-23T23:27:00Z">
              <w:r w:rsidRPr="00B37E2F">
                <w:rPr>
                  <w:rFonts w:ascii="Arial" w:eastAsia="Yu Mincho" w:hAnsi="Arial"/>
                  <w:sz w:val="18"/>
                  <w:lang w:val="en-US" w:eastAsia="en-US"/>
                </w:rPr>
                <w:t>Indicates whether the UE supports providing MUSIM assistance information with MUSIM gap preference and related MUSIM gap configuration, as defined in TS 38.331 [</w:t>
              </w:r>
              <w:r>
                <w:rPr>
                  <w:rFonts w:ascii="Arial" w:eastAsia="Yu Mincho" w:hAnsi="Arial"/>
                  <w:sz w:val="18"/>
                  <w:lang w:val="en-US" w:eastAsia="en-US"/>
                </w:rPr>
                <w:t>2</w:t>
              </w:r>
              <w:r w:rsidRPr="00B37E2F">
                <w:rPr>
                  <w:rFonts w:ascii="Arial" w:eastAsia="Yu Mincho" w:hAnsi="Arial"/>
                  <w:sz w:val="18"/>
                  <w:lang w:val="en-US" w:eastAsia="en-US"/>
                </w:rPr>
                <w:t>]. UE supporting this feature supports 3 periodic gaps and 1 aperiodic gap.</w:t>
              </w:r>
            </w:ins>
          </w:p>
        </w:tc>
        <w:tc>
          <w:tcPr>
            <w:tcW w:w="407" w:type="pct"/>
            <w:tcBorders>
              <w:top w:val="single" w:sz="4" w:space="0" w:color="auto"/>
              <w:left w:val="single" w:sz="4" w:space="0" w:color="auto"/>
              <w:bottom w:val="single" w:sz="4" w:space="0" w:color="auto"/>
              <w:right w:val="single" w:sz="4" w:space="0" w:color="auto"/>
            </w:tcBorders>
          </w:tcPr>
          <w:p w14:paraId="6672A7DD" w14:textId="77777777" w:rsidR="00082F57" w:rsidRPr="005E14AC" w:rsidRDefault="00082F57" w:rsidP="002657F1">
            <w:pPr>
              <w:keepNext/>
              <w:keepLines/>
              <w:spacing w:after="0" w:line="256" w:lineRule="auto"/>
              <w:rPr>
                <w:ins w:id="12722" w:author="CR#0012r1" w:date="2023-03-23T23:27:00Z"/>
                <w:rFonts w:ascii="Arial" w:eastAsia="MS Mincho" w:hAnsi="Arial" w:cs="Arial"/>
                <w:sz w:val="18"/>
                <w:szCs w:val="18"/>
                <w:lang w:val="en-US" w:eastAsia="en-US"/>
              </w:rPr>
            </w:pPr>
          </w:p>
        </w:tc>
        <w:tc>
          <w:tcPr>
            <w:tcW w:w="703" w:type="pct"/>
            <w:tcBorders>
              <w:top w:val="single" w:sz="4" w:space="0" w:color="auto"/>
              <w:left w:val="single" w:sz="4" w:space="0" w:color="auto"/>
              <w:bottom w:val="single" w:sz="4" w:space="0" w:color="auto"/>
              <w:right w:val="single" w:sz="4" w:space="0" w:color="auto"/>
            </w:tcBorders>
            <w:hideMark/>
          </w:tcPr>
          <w:p w14:paraId="579EC212" w14:textId="77777777" w:rsidR="00082F57" w:rsidRPr="005E14AC" w:rsidRDefault="00082F57" w:rsidP="002657F1">
            <w:pPr>
              <w:keepNext/>
              <w:keepLines/>
              <w:spacing w:after="0" w:line="256" w:lineRule="auto"/>
              <w:rPr>
                <w:ins w:id="12723" w:author="CR#0012r1" w:date="2023-03-23T23:27:00Z"/>
                <w:rFonts w:ascii="Calibri Light" w:eastAsia="Yu Mincho" w:hAnsi="Calibri Light" w:cs="Calibri Light"/>
                <w:i/>
                <w:sz w:val="18"/>
                <w:szCs w:val="18"/>
                <w:lang w:val="en-US" w:eastAsia="zh-CN"/>
              </w:rPr>
            </w:pPr>
            <w:ins w:id="12724" w:author="CR#0012r1" w:date="2023-03-23T23:27:00Z">
              <w:r w:rsidRPr="005E14AC">
                <w:rPr>
                  <w:rFonts w:ascii="Arial" w:eastAsia="Yu Mincho" w:hAnsi="Arial"/>
                  <w:i/>
                  <w:sz w:val="18"/>
                  <w:lang w:val="en-US" w:eastAsia="en-US"/>
                </w:rPr>
                <w:t>musim</w:t>
              </w:r>
              <w:r>
                <w:rPr>
                  <w:rFonts w:ascii="Arial" w:eastAsia="Yu Mincho" w:hAnsi="Arial"/>
                  <w:i/>
                  <w:sz w:val="18"/>
                  <w:lang w:val="en-US" w:eastAsia="en-US"/>
                </w:rPr>
                <w:t>-</w:t>
              </w:r>
              <w:r w:rsidRPr="005E14AC">
                <w:rPr>
                  <w:rFonts w:ascii="Arial" w:eastAsia="Yu Mincho" w:hAnsi="Arial"/>
                  <w:i/>
                  <w:sz w:val="18"/>
                  <w:lang w:val="en-US" w:eastAsia="en-US"/>
                </w:rPr>
                <w:t>GapPreference-r17</w:t>
              </w:r>
            </w:ins>
          </w:p>
        </w:tc>
        <w:tc>
          <w:tcPr>
            <w:tcW w:w="346" w:type="pct"/>
            <w:tcBorders>
              <w:top w:val="single" w:sz="4" w:space="0" w:color="auto"/>
              <w:left w:val="single" w:sz="4" w:space="0" w:color="auto"/>
              <w:bottom w:val="single" w:sz="4" w:space="0" w:color="auto"/>
              <w:right w:val="single" w:sz="4" w:space="0" w:color="auto"/>
            </w:tcBorders>
            <w:hideMark/>
          </w:tcPr>
          <w:p w14:paraId="0087FEE4" w14:textId="77777777" w:rsidR="00082F57" w:rsidRPr="005E14AC" w:rsidRDefault="00082F57" w:rsidP="002657F1">
            <w:pPr>
              <w:keepNext/>
              <w:keepLines/>
              <w:spacing w:after="0" w:line="256" w:lineRule="auto"/>
              <w:rPr>
                <w:ins w:id="12725" w:author="CR#0012r1" w:date="2023-03-23T23:27:00Z"/>
                <w:rFonts w:ascii="Calibri Light" w:eastAsia="Yu Mincho" w:hAnsi="Calibri Light" w:cs="Calibri Light"/>
                <w:sz w:val="18"/>
                <w:szCs w:val="18"/>
                <w:lang w:val="en-US" w:eastAsia="en-US"/>
              </w:rPr>
            </w:pPr>
            <w:ins w:id="12726" w:author="CR#0012r1" w:date="2023-03-23T23:27:00Z">
              <w:r w:rsidRPr="005E14AC">
                <w:rPr>
                  <w:rFonts w:ascii="Arial" w:eastAsia="Yu Mincho" w:hAnsi="Arial"/>
                  <w:i/>
                  <w:sz w:val="18"/>
                  <w:lang w:val="en-US" w:eastAsia="en-US"/>
                </w:rPr>
                <w:t>UE-NR-Capability-v17</w:t>
              </w:r>
              <w:r>
                <w:rPr>
                  <w:rFonts w:ascii="Arial" w:eastAsia="Yu Mincho" w:hAnsi="Arial"/>
                  <w:i/>
                  <w:sz w:val="18"/>
                  <w:lang w:val="en-US" w:eastAsia="en-US"/>
                </w:rPr>
                <w:t>00</w:t>
              </w:r>
            </w:ins>
          </w:p>
        </w:tc>
        <w:tc>
          <w:tcPr>
            <w:tcW w:w="341" w:type="pct"/>
            <w:tcBorders>
              <w:top w:val="single" w:sz="4" w:space="0" w:color="auto"/>
              <w:left w:val="single" w:sz="4" w:space="0" w:color="auto"/>
              <w:bottom w:val="single" w:sz="4" w:space="0" w:color="auto"/>
              <w:right w:val="single" w:sz="4" w:space="0" w:color="auto"/>
            </w:tcBorders>
            <w:hideMark/>
          </w:tcPr>
          <w:p w14:paraId="7C4A15D7" w14:textId="77777777" w:rsidR="00082F57" w:rsidRPr="005E14AC" w:rsidRDefault="00082F57" w:rsidP="002657F1">
            <w:pPr>
              <w:keepNext/>
              <w:keepLines/>
              <w:spacing w:after="0" w:line="256" w:lineRule="auto"/>
              <w:rPr>
                <w:ins w:id="12727" w:author="CR#0012r1" w:date="2023-03-23T23:27:00Z"/>
                <w:rFonts w:ascii="Calibri Light" w:eastAsia="Yu Mincho" w:hAnsi="Calibri Light" w:cs="Calibri Light"/>
                <w:sz w:val="18"/>
                <w:szCs w:val="18"/>
                <w:lang w:val="en-US" w:eastAsia="en-US"/>
              </w:rPr>
            </w:pPr>
            <w:ins w:id="12728" w:author="CR#0012r1" w:date="2023-03-23T23:27:00Z">
              <w:r w:rsidRPr="005E14AC">
                <w:rPr>
                  <w:rFonts w:ascii="Arial" w:eastAsia="Yu Mincho" w:hAnsi="Arial"/>
                  <w:sz w:val="18"/>
                  <w:lang w:val="en-US" w:eastAsia="en-US"/>
                </w:rPr>
                <w:t>No</w:t>
              </w:r>
            </w:ins>
          </w:p>
        </w:tc>
        <w:tc>
          <w:tcPr>
            <w:tcW w:w="368" w:type="pct"/>
            <w:tcBorders>
              <w:top w:val="single" w:sz="4" w:space="0" w:color="auto"/>
              <w:left w:val="single" w:sz="4" w:space="0" w:color="auto"/>
              <w:bottom w:val="single" w:sz="4" w:space="0" w:color="auto"/>
              <w:right w:val="single" w:sz="4" w:space="0" w:color="auto"/>
            </w:tcBorders>
            <w:hideMark/>
          </w:tcPr>
          <w:p w14:paraId="4134CEF8" w14:textId="77777777" w:rsidR="00082F57" w:rsidRPr="005E14AC" w:rsidRDefault="00082F57" w:rsidP="002657F1">
            <w:pPr>
              <w:keepNext/>
              <w:keepLines/>
              <w:spacing w:after="0" w:line="256" w:lineRule="auto"/>
              <w:rPr>
                <w:ins w:id="12729" w:author="CR#0012r1" w:date="2023-03-23T23:27:00Z"/>
                <w:rFonts w:ascii="Calibri Light" w:eastAsia="Yu Mincho" w:hAnsi="Calibri Light" w:cs="Calibri Light"/>
                <w:sz w:val="18"/>
                <w:szCs w:val="18"/>
                <w:lang w:val="en-US" w:eastAsia="en-US"/>
              </w:rPr>
            </w:pPr>
            <w:ins w:id="12730" w:author="CR#0012r1" w:date="2023-03-23T23:27:00Z">
              <w:r w:rsidRPr="005E14AC">
                <w:rPr>
                  <w:rFonts w:ascii="Arial" w:eastAsia="Yu Mincho" w:hAnsi="Arial"/>
                  <w:sz w:val="18"/>
                  <w:lang w:val="en-US" w:eastAsia="en-US"/>
                </w:rPr>
                <w:t>No</w:t>
              </w:r>
            </w:ins>
          </w:p>
        </w:tc>
        <w:tc>
          <w:tcPr>
            <w:tcW w:w="230" w:type="pct"/>
            <w:tcBorders>
              <w:top w:val="single" w:sz="4" w:space="0" w:color="auto"/>
              <w:left w:val="single" w:sz="4" w:space="0" w:color="auto"/>
              <w:bottom w:val="single" w:sz="4" w:space="0" w:color="auto"/>
              <w:right w:val="single" w:sz="4" w:space="0" w:color="auto"/>
            </w:tcBorders>
          </w:tcPr>
          <w:p w14:paraId="21F4DAD6" w14:textId="77777777" w:rsidR="00082F57" w:rsidRPr="005E14AC" w:rsidRDefault="00082F57" w:rsidP="002657F1">
            <w:pPr>
              <w:keepNext/>
              <w:keepLines/>
              <w:spacing w:after="0" w:line="256" w:lineRule="auto"/>
              <w:rPr>
                <w:ins w:id="12731" w:author="CR#0012r1" w:date="2023-03-23T23:27:00Z"/>
                <w:rFonts w:ascii="Calibri Light" w:eastAsia="Yu Mincho" w:hAnsi="Calibri Light" w:cs="Calibri Light"/>
                <w:sz w:val="18"/>
                <w:szCs w:val="18"/>
                <w:lang w:val="en-US" w:eastAsia="en-US"/>
              </w:rPr>
            </w:pPr>
          </w:p>
        </w:tc>
        <w:tc>
          <w:tcPr>
            <w:tcW w:w="643" w:type="pct"/>
            <w:tcBorders>
              <w:top w:val="single" w:sz="4" w:space="0" w:color="auto"/>
              <w:left w:val="single" w:sz="4" w:space="0" w:color="auto"/>
              <w:bottom w:val="single" w:sz="4" w:space="0" w:color="auto"/>
              <w:right w:val="single" w:sz="4" w:space="0" w:color="auto"/>
            </w:tcBorders>
            <w:hideMark/>
          </w:tcPr>
          <w:p w14:paraId="497BF5F2" w14:textId="77777777" w:rsidR="00082F57" w:rsidRPr="005E14AC" w:rsidRDefault="00082F57" w:rsidP="002657F1">
            <w:pPr>
              <w:keepNext/>
              <w:keepLines/>
              <w:spacing w:after="0" w:line="256" w:lineRule="auto"/>
              <w:rPr>
                <w:ins w:id="12732" w:author="CR#0012r1" w:date="2023-03-23T23:27:00Z"/>
                <w:rFonts w:ascii="Calibri Light" w:eastAsia="Yu Mincho" w:hAnsi="Calibri Light" w:cs="Calibri Light"/>
                <w:sz w:val="18"/>
                <w:szCs w:val="18"/>
                <w:lang w:val="en-US" w:eastAsia="en-US"/>
              </w:rPr>
            </w:pPr>
            <w:ins w:id="12733" w:author="CR#0012r1" w:date="2023-03-23T23:27:00Z">
              <w:r w:rsidRPr="005E14AC">
                <w:rPr>
                  <w:rFonts w:ascii="Arial" w:eastAsia="Yu Mincho" w:hAnsi="Arial"/>
                  <w:sz w:val="18"/>
                  <w:lang w:val="en-US" w:eastAsia="en-US"/>
                </w:rPr>
                <w:t xml:space="preserve">Optional with capability </w:t>
              </w:r>
              <w:proofErr w:type="spellStart"/>
              <w:r w:rsidRPr="005E14AC">
                <w:rPr>
                  <w:rFonts w:ascii="Arial" w:eastAsia="Yu Mincho" w:hAnsi="Arial"/>
                  <w:sz w:val="18"/>
                  <w:lang w:val="en-US" w:eastAsia="en-US"/>
                </w:rPr>
                <w:t>signalling</w:t>
              </w:r>
              <w:proofErr w:type="spellEnd"/>
            </w:ins>
          </w:p>
        </w:tc>
      </w:tr>
      <w:tr w:rsidR="00082F57" w:rsidRPr="005E14AC" w14:paraId="1CB57378" w14:textId="77777777" w:rsidTr="002657F1">
        <w:trPr>
          <w:trHeight w:val="21"/>
          <w:ins w:id="12734" w:author="CR#0012r1" w:date="2023-03-23T23:27:00Z"/>
        </w:trPr>
        <w:tc>
          <w:tcPr>
            <w:tcW w:w="540" w:type="pct"/>
            <w:tcBorders>
              <w:top w:val="single" w:sz="4" w:space="0" w:color="auto"/>
              <w:left w:val="single" w:sz="4" w:space="0" w:color="auto"/>
              <w:bottom w:val="single" w:sz="4" w:space="0" w:color="auto"/>
              <w:right w:val="single" w:sz="4" w:space="0" w:color="auto"/>
            </w:tcBorders>
          </w:tcPr>
          <w:p w14:paraId="45C8F7B4" w14:textId="77777777" w:rsidR="00082F57" w:rsidRPr="005E14AC" w:rsidRDefault="00082F57" w:rsidP="002657F1">
            <w:pPr>
              <w:keepNext/>
              <w:keepLines/>
              <w:spacing w:after="0" w:line="256" w:lineRule="auto"/>
              <w:rPr>
                <w:ins w:id="12735" w:author="CR#0012r1" w:date="2023-03-23T23:27:00Z"/>
                <w:rFonts w:ascii="Arial" w:eastAsia="Yu Mincho" w:hAnsi="Arial"/>
                <w:sz w:val="18"/>
                <w:lang w:val="en-US" w:eastAsia="en-US"/>
              </w:rPr>
            </w:pPr>
          </w:p>
        </w:tc>
        <w:tc>
          <w:tcPr>
            <w:tcW w:w="222" w:type="pct"/>
            <w:tcBorders>
              <w:top w:val="single" w:sz="4" w:space="0" w:color="auto"/>
              <w:left w:val="single" w:sz="4" w:space="0" w:color="auto"/>
              <w:bottom w:val="single" w:sz="4" w:space="0" w:color="auto"/>
              <w:right w:val="single" w:sz="4" w:space="0" w:color="auto"/>
            </w:tcBorders>
            <w:hideMark/>
          </w:tcPr>
          <w:p w14:paraId="49D37C3F" w14:textId="77777777" w:rsidR="00082F57" w:rsidRPr="005E14AC" w:rsidRDefault="00082F57" w:rsidP="002657F1">
            <w:pPr>
              <w:keepNext/>
              <w:keepLines/>
              <w:spacing w:after="0" w:line="256" w:lineRule="auto"/>
              <w:rPr>
                <w:ins w:id="12736" w:author="CR#0012r1" w:date="2023-03-23T23:27:00Z"/>
                <w:rFonts w:ascii="Arial" w:eastAsia="Yu Mincho" w:hAnsi="Arial"/>
                <w:sz w:val="18"/>
                <w:lang w:val="en-US" w:eastAsia="zh-CN"/>
              </w:rPr>
            </w:pPr>
            <w:ins w:id="12737" w:author="CR#0012r1" w:date="2023-03-23T23:27:00Z">
              <w:r>
                <w:rPr>
                  <w:rFonts w:ascii="Arial" w:eastAsia="Yu Mincho" w:hAnsi="Arial"/>
                  <w:sz w:val="18"/>
                  <w:lang w:val="en-US" w:eastAsia="zh-CN"/>
                </w:rPr>
                <w:t>27</w:t>
              </w:r>
              <w:r w:rsidRPr="005E14AC">
                <w:rPr>
                  <w:rFonts w:ascii="Arial" w:eastAsia="Yu Mincho" w:hAnsi="Arial"/>
                  <w:sz w:val="18"/>
                  <w:lang w:val="en-US" w:eastAsia="zh-CN"/>
                </w:rPr>
                <w:t>-2</w:t>
              </w:r>
            </w:ins>
          </w:p>
        </w:tc>
        <w:tc>
          <w:tcPr>
            <w:tcW w:w="599" w:type="pct"/>
            <w:tcBorders>
              <w:top w:val="single" w:sz="4" w:space="0" w:color="auto"/>
              <w:left w:val="single" w:sz="4" w:space="0" w:color="auto"/>
              <w:bottom w:val="single" w:sz="4" w:space="0" w:color="auto"/>
              <w:right w:val="single" w:sz="4" w:space="0" w:color="auto"/>
            </w:tcBorders>
            <w:hideMark/>
          </w:tcPr>
          <w:p w14:paraId="51525E25" w14:textId="77777777" w:rsidR="00082F57" w:rsidRPr="005E14AC" w:rsidRDefault="00082F57" w:rsidP="002657F1">
            <w:pPr>
              <w:keepNext/>
              <w:keepLines/>
              <w:spacing w:after="0" w:line="256" w:lineRule="auto"/>
              <w:rPr>
                <w:ins w:id="12738" w:author="CR#0012r1" w:date="2023-03-23T23:27:00Z"/>
                <w:rFonts w:ascii="Arial" w:eastAsia="Yu Mincho" w:hAnsi="Arial"/>
                <w:sz w:val="18"/>
                <w:szCs w:val="18"/>
                <w:lang w:val="en-US" w:eastAsia="en-US"/>
              </w:rPr>
            </w:pPr>
            <w:ins w:id="12739" w:author="CR#0012r1" w:date="2023-03-23T23:27:00Z">
              <w:r w:rsidRPr="3E9B4BAE">
                <w:rPr>
                  <w:rFonts w:ascii="Arial" w:eastAsia="Yu Mincho" w:hAnsi="Arial"/>
                  <w:sz w:val="18"/>
                  <w:szCs w:val="18"/>
                  <w:lang w:val="en-US" w:eastAsia="en-US"/>
                </w:rPr>
                <w:t>MUSIM NW Switching</w:t>
              </w:r>
              <w:r w:rsidRPr="3E9B4BAE">
                <w:rPr>
                  <w:rFonts w:ascii="Arial" w:eastAsia="Yu Mincho" w:hAnsi="Arial"/>
                  <w:sz w:val="18"/>
                  <w:szCs w:val="18"/>
                  <w:lang w:val="en-US" w:eastAsia="zh-CN"/>
                </w:rPr>
                <w:t>-leaving RRC_CONNECTED state-request</w:t>
              </w:r>
            </w:ins>
          </w:p>
        </w:tc>
        <w:tc>
          <w:tcPr>
            <w:tcW w:w="599" w:type="pct"/>
            <w:tcBorders>
              <w:top w:val="single" w:sz="4" w:space="0" w:color="auto"/>
              <w:left w:val="single" w:sz="4" w:space="0" w:color="auto"/>
              <w:bottom w:val="single" w:sz="4" w:space="0" w:color="auto"/>
              <w:right w:val="single" w:sz="4" w:space="0" w:color="auto"/>
            </w:tcBorders>
            <w:hideMark/>
          </w:tcPr>
          <w:p w14:paraId="5FF28270" w14:textId="77777777" w:rsidR="00082F57" w:rsidRPr="005E14AC" w:rsidRDefault="00082F57" w:rsidP="002657F1">
            <w:pPr>
              <w:keepNext/>
              <w:keepLines/>
              <w:spacing w:after="0" w:line="256" w:lineRule="auto"/>
              <w:rPr>
                <w:ins w:id="12740" w:author="CR#0012r1" w:date="2023-03-23T23:27:00Z"/>
                <w:rFonts w:ascii="Arial" w:eastAsia="Yu Mincho" w:hAnsi="Arial"/>
                <w:sz w:val="18"/>
                <w:lang w:val="en-US" w:eastAsia="en-US"/>
              </w:rPr>
            </w:pPr>
            <w:ins w:id="12741" w:author="CR#0012r1" w:date="2023-03-23T23:27:00Z">
              <w:r w:rsidRPr="005E14AC">
                <w:rPr>
                  <w:rFonts w:ascii="Arial" w:eastAsia="Yu Mincho" w:hAnsi="Arial"/>
                  <w:sz w:val="18"/>
                  <w:lang w:val="en-US" w:eastAsia="en-US"/>
                </w:rPr>
                <w:t>Indicates whether the UE supports providing MUSIM assistance information with indication of leaving RRC_CONNECTED state as defined in TS 38.331</w:t>
              </w:r>
              <w:r>
                <w:rPr>
                  <w:rFonts w:ascii="Arial" w:eastAsia="Yu Mincho" w:hAnsi="Arial"/>
                  <w:sz w:val="18"/>
                  <w:lang w:val="en-US" w:eastAsia="en-US"/>
                </w:rPr>
                <w:t xml:space="preserve"> [2]</w:t>
              </w:r>
              <w:r w:rsidRPr="005E14AC">
                <w:rPr>
                  <w:rFonts w:ascii="Arial" w:eastAsia="Yu Mincho" w:hAnsi="Arial"/>
                  <w:sz w:val="18"/>
                  <w:lang w:val="en-US" w:eastAsia="en-US"/>
                </w:rPr>
                <w:t>.</w:t>
              </w:r>
            </w:ins>
          </w:p>
        </w:tc>
        <w:tc>
          <w:tcPr>
            <w:tcW w:w="407" w:type="pct"/>
            <w:tcBorders>
              <w:top w:val="single" w:sz="4" w:space="0" w:color="auto"/>
              <w:left w:val="single" w:sz="4" w:space="0" w:color="auto"/>
              <w:bottom w:val="single" w:sz="4" w:space="0" w:color="auto"/>
              <w:right w:val="single" w:sz="4" w:space="0" w:color="auto"/>
            </w:tcBorders>
          </w:tcPr>
          <w:p w14:paraId="7582EA16" w14:textId="77777777" w:rsidR="00082F57" w:rsidRPr="005E14AC" w:rsidRDefault="00082F57" w:rsidP="002657F1">
            <w:pPr>
              <w:keepNext/>
              <w:keepLines/>
              <w:spacing w:after="0" w:line="256" w:lineRule="auto"/>
              <w:rPr>
                <w:ins w:id="12742" w:author="CR#0012r1" w:date="2023-03-23T23:27:00Z"/>
                <w:rFonts w:ascii="Calibri Light" w:eastAsia="MS Mincho" w:hAnsi="Calibri Light" w:cs="Calibri Light"/>
                <w:sz w:val="18"/>
                <w:szCs w:val="18"/>
                <w:lang w:val="en-US" w:eastAsia="en-US"/>
              </w:rPr>
            </w:pPr>
          </w:p>
        </w:tc>
        <w:tc>
          <w:tcPr>
            <w:tcW w:w="703" w:type="pct"/>
            <w:tcBorders>
              <w:top w:val="single" w:sz="4" w:space="0" w:color="auto"/>
              <w:left w:val="single" w:sz="4" w:space="0" w:color="auto"/>
              <w:bottom w:val="single" w:sz="4" w:space="0" w:color="auto"/>
              <w:right w:val="single" w:sz="4" w:space="0" w:color="auto"/>
            </w:tcBorders>
            <w:hideMark/>
          </w:tcPr>
          <w:p w14:paraId="3A5B414F" w14:textId="77777777" w:rsidR="00082F57" w:rsidRPr="005E14AC" w:rsidRDefault="00082F57" w:rsidP="002657F1">
            <w:pPr>
              <w:keepNext/>
              <w:keepLines/>
              <w:spacing w:after="0" w:line="256" w:lineRule="auto"/>
              <w:rPr>
                <w:ins w:id="12743" w:author="CR#0012r1" w:date="2023-03-23T23:27:00Z"/>
                <w:rFonts w:ascii="Arial" w:eastAsia="Yu Mincho" w:hAnsi="Arial"/>
                <w:i/>
                <w:sz w:val="18"/>
                <w:lang w:val="en-US" w:eastAsia="en-US"/>
              </w:rPr>
            </w:pPr>
            <w:ins w:id="12744" w:author="CR#0012r1" w:date="2023-03-23T23:27:00Z">
              <w:r w:rsidRPr="005E14AC">
                <w:rPr>
                  <w:rFonts w:ascii="Arial" w:eastAsia="Yu Mincho" w:hAnsi="Arial"/>
                  <w:i/>
                  <w:sz w:val="18"/>
                  <w:lang w:val="en-US" w:eastAsia="en-US"/>
                </w:rPr>
                <w:t>musim</w:t>
              </w:r>
              <w:r>
                <w:rPr>
                  <w:rFonts w:ascii="Arial" w:eastAsia="Yu Mincho" w:hAnsi="Arial"/>
                  <w:i/>
                  <w:sz w:val="18"/>
                  <w:lang w:val="en-US" w:eastAsia="en-US"/>
                </w:rPr>
                <w:t>-</w:t>
              </w:r>
              <w:r w:rsidRPr="005E14AC">
                <w:rPr>
                  <w:rFonts w:ascii="Arial" w:eastAsia="Yu Mincho" w:hAnsi="Arial"/>
                  <w:i/>
                  <w:sz w:val="18"/>
                  <w:lang w:val="en-US" w:eastAsia="en-US"/>
                </w:rPr>
                <w:t>LeaveConnected-r17</w:t>
              </w:r>
            </w:ins>
          </w:p>
        </w:tc>
        <w:tc>
          <w:tcPr>
            <w:tcW w:w="346" w:type="pct"/>
            <w:tcBorders>
              <w:top w:val="single" w:sz="4" w:space="0" w:color="auto"/>
              <w:left w:val="single" w:sz="4" w:space="0" w:color="auto"/>
              <w:bottom w:val="single" w:sz="4" w:space="0" w:color="auto"/>
              <w:right w:val="single" w:sz="4" w:space="0" w:color="auto"/>
            </w:tcBorders>
            <w:hideMark/>
          </w:tcPr>
          <w:p w14:paraId="59E53C27" w14:textId="77777777" w:rsidR="00082F57" w:rsidRPr="005E14AC" w:rsidRDefault="00082F57" w:rsidP="002657F1">
            <w:pPr>
              <w:keepNext/>
              <w:keepLines/>
              <w:spacing w:after="0" w:line="256" w:lineRule="auto"/>
              <w:rPr>
                <w:ins w:id="12745" w:author="CR#0012r1" w:date="2023-03-23T23:27:00Z"/>
                <w:rFonts w:ascii="Arial" w:eastAsia="Yu Mincho" w:hAnsi="Arial"/>
                <w:i/>
                <w:sz w:val="18"/>
                <w:lang w:val="en-US" w:eastAsia="en-US"/>
              </w:rPr>
            </w:pPr>
            <w:ins w:id="12746" w:author="CR#0012r1" w:date="2023-03-23T23:27:00Z">
              <w:r w:rsidRPr="005E14AC">
                <w:rPr>
                  <w:rFonts w:ascii="Arial" w:eastAsia="Yu Mincho" w:hAnsi="Arial"/>
                  <w:i/>
                  <w:sz w:val="18"/>
                  <w:lang w:val="en-US" w:eastAsia="en-US"/>
                </w:rPr>
                <w:t>UE-NR-Capability-v17</w:t>
              </w:r>
              <w:r>
                <w:rPr>
                  <w:rFonts w:ascii="Arial" w:eastAsia="Yu Mincho" w:hAnsi="Arial"/>
                  <w:i/>
                  <w:sz w:val="18"/>
                  <w:lang w:val="en-US" w:eastAsia="en-US"/>
                </w:rPr>
                <w:t>00</w:t>
              </w:r>
            </w:ins>
          </w:p>
        </w:tc>
        <w:tc>
          <w:tcPr>
            <w:tcW w:w="341" w:type="pct"/>
            <w:tcBorders>
              <w:top w:val="single" w:sz="4" w:space="0" w:color="auto"/>
              <w:left w:val="single" w:sz="4" w:space="0" w:color="auto"/>
              <w:bottom w:val="single" w:sz="4" w:space="0" w:color="auto"/>
              <w:right w:val="single" w:sz="4" w:space="0" w:color="auto"/>
            </w:tcBorders>
            <w:hideMark/>
          </w:tcPr>
          <w:p w14:paraId="4A4196CF" w14:textId="77777777" w:rsidR="00082F57" w:rsidRPr="005E14AC" w:rsidRDefault="00082F57" w:rsidP="002657F1">
            <w:pPr>
              <w:keepNext/>
              <w:keepLines/>
              <w:spacing w:after="0" w:line="256" w:lineRule="auto"/>
              <w:rPr>
                <w:ins w:id="12747" w:author="CR#0012r1" w:date="2023-03-23T23:27:00Z"/>
                <w:rFonts w:ascii="Arial" w:eastAsia="Yu Mincho" w:hAnsi="Arial"/>
                <w:sz w:val="18"/>
                <w:lang w:val="en-US" w:eastAsia="en-US"/>
              </w:rPr>
            </w:pPr>
            <w:ins w:id="12748" w:author="CR#0012r1" w:date="2023-03-23T23:27:00Z">
              <w:r w:rsidRPr="005E14AC">
                <w:rPr>
                  <w:rFonts w:ascii="Arial" w:eastAsia="Yu Mincho" w:hAnsi="Arial"/>
                  <w:sz w:val="18"/>
                  <w:lang w:val="en-US" w:eastAsia="en-US"/>
                </w:rPr>
                <w:t>No</w:t>
              </w:r>
            </w:ins>
          </w:p>
        </w:tc>
        <w:tc>
          <w:tcPr>
            <w:tcW w:w="368" w:type="pct"/>
            <w:tcBorders>
              <w:top w:val="single" w:sz="4" w:space="0" w:color="auto"/>
              <w:left w:val="single" w:sz="4" w:space="0" w:color="auto"/>
              <w:bottom w:val="single" w:sz="4" w:space="0" w:color="auto"/>
              <w:right w:val="single" w:sz="4" w:space="0" w:color="auto"/>
            </w:tcBorders>
            <w:hideMark/>
          </w:tcPr>
          <w:p w14:paraId="51435997" w14:textId="77777777" w:rsidR="00082F57" w:rsidRPr="005E14AC" w:rsidRDefault="00082F57" w:rsidP="002657F1">
            <w:pPr>
              <w:keepNext/>
              <w:keepLines/>
              <w:spacing w:after="0" w:line="256" w:lineRule="auto"/>
              <w:rPr>
                <w:ins w:id="12749" w:author="CR#0012r1" w:date="2023-03-23T23:27:00Z"/>
                <w:rFonts w:ascii="Arial" w:eastAsia="Yu Mincho" w:hAnsi="Arial"/>
                <w:sz w:val="18"/>
                <w:lang w:val="en-US" w:eastAsia="en-US"/>
              </w:rPr>
            </w:pPr>
            <w:ins w:id="12750" w:author="CR#0012r1" w:date="2023-03-23T23:27:00Z">
              <w:r w:rsidRPr="005E14AC">
                <w:rPr>
                  <w:rFonts w:ascii="Arial" w:eastAsia="Yu Mincho" w:hAnsi="Arial"/>
                  <w:sz w:val="18"/>
                  <w:lang w:val="en-US" w:eastAsia="en-US"/>
                </w:rPr>
                <w:t>No</w:t>
              </w:r>
            </w:ins>
          </w:p>
        </w:tc>
        <w:tc>
          <w:tcPr>
            <w:tcW w:w="230" w:type="pct"/>
            <w:tcBorders>
              <w:top w:val="single" w:sz="4" w:space="0" w:color="auto"/>
              <w:left w:val="single" w:sz="4" w:space="0" w:color="auto"/>
              <w:bottom w:val="single" w:sz="4" w:space="0" w:color="auto"/>
              <w:right w:val="single" w:sz="4" w:space="0" w:color="auto"/>
            </w:tcBorders>
          </w:tcPr>
          <w:p w14:paraId="1FD0E042" w14:textId="77777777" w:rsidR="00082F57" w:rsidRPr="005E14AC" w:rsidRDefault="00082F57" w:rsidP="002657F1">
            <w:pPr>
              <w:keepNext/>
              <w:keepLines/>
              <w:spacing w:after="0" w:line="256" w:lineRule="auto"/>
              <w:rPr>
                <w:ins w:id="12751" w:author="CR#0012r1" w:date="2023-03-23T23:27:00Z"/>
                <w:rFonts w:ascii="Calibri Light" w:eastAsia="Yu Mincho" w:hAnsi="Calibri Light" w:cs="Calibri Light"/>
                <w:sz w:val="18"/>
                <w:szCs w:val="18"/>
                <w:lang w:val="en-US" w:eastAsia="en-US"/>
              </w:rPr>
            </w:pPr>
          </w:p>
        </w:tc>
        <w:tc>
          <w:tcPr>
            <w:tcW w:w="643" w:type="pct"/>
            <w:tcBorders>
              <w:top w:val="single" w:sz="4" w:space="0" w:color="auto"/>
              <w:left w:val="single" w:sz="4" w:space="0" w:color="auto"/>
              <w:bottom w:val="single" w:sz="4" w:space="0" w:color="auto"/>
              <w:right w:val="single" w:sz="4" w:space="0" w:color="auto"/>
            </w:tcBorders>
            <w:hideMark/>
          </w:tcPr>
          <w:p w14:paraId="2B37F4C2" w14:textId="77777777" w:rsidR="00082F57" w:rsidRPr="005E14AC" w:rsidRDefault="00082F57" w:rsidP="002657F1">
            <w:pPr>
              <w:keepNext/>
              <w:keepLines/>
              <w:spacing w:after="0" w:line="256" w:lineRule="auto"/>
              <w:rPr>
                <w:ins w:id="12752" w:author="CR#0012r1" w:date="2023-03-23T23:27:00Z"/>
                <w:rFonts w:ascii="Arial" w:eastAsia="Yu Mincho" w:hAnsi="Arial"/>
                <w:sz w:val="18"/>
                <w:lang w:val="en-US" w:eastAsia="en-US"/>
              </w:rPr>
            </w:pPr>
            <w:ins w:id="12753" w:author="CR#0012r1" w:date="2023-03-23T23:27:00Z">
              <w:r w:rsidRPr="005E14AC">
                <w:rPr>
                  <w:rFonts w:ascii="Arial" w:eastAsia="Yu Mincho" w:hAnsi="Arial"/>
                  <w:sz w:val="18"/>
                  <w:lang w:val="en-US" w:eastAsia="en-US"/>
                </w:rPr>
                <w:t xml:space="preserve">Optional with capability </w:t>
              </w:r>
              <w:proofErr w:type="spellStart"/>
              <w:r w:rsidRPr="005E14AC">
                <w:rPr>
                  <w:rFonts w:ascii="Arial" w:eastAsia="Yu Mincho" w:hAnsi="Arial"/>
                  <w:sz w:val="18"/>
                  <w:lang w:val="en-US" w:eastAsia="en-US"/>
                </w:rPr>
                <w:t>signalling</w:t>
              </w:r>
              <w:proofErr w:type="spellEnd"/>
            </w:ins>
          </w:p>
        </w:tc>
      </w:tr>
      <w:tr w:rsidR="00082F57" w:rsidRPr="005E14AC" w14:paraId="4217352A" w14:textId="77777777" w:rsidTr="002657F1">
        <w:trPr>
          <w:trHeight w:val="21"/>
          <w:ins w:id="12754" w:author="CR#0012r1" w:date="2023-03-23T23:27:00Z"/>
        </w:trPr>
        <w:tc>
          <w:tcPr>
            <w:tcW w:w="540" w:type="pct"/>
            <w:tcBorders>
              <w:top w:val="single" w:sz="4" w:space="0" w:color="auto"/>
              <w:left w:val="single" w:sz="4" w:space="0" w:color="auto"/>
              <w:bottom w:val="single" w:sz="4" w:space="0" w:color="auto"/>
              <w:right w:val="single" w:sz="4" w:space="0" w:color="auto"/>
            </w:tcBorders>
          </w:tcPr>
          <w:p w14:paraId="781B96E3" w14:textId="77777777" w:rsidR="00082F57" w:rsidRPr="005E14AC" w:rsidRDefault="00082F57" w:rsidP="002657F1">
            <w:pPr>
              <w:keepNext/>
              <w:keepLines/>
              <w:spacing w:after="0" w:line="256" w:lineRule="auto"/>
              <w:rPr>
                <w:ins w:id="12755" w:author="CR#0012r1" w:date="2023-03-23T23:27:00Z"/>
                <w:rFonts w:ascii="Arial" w:eastAsia="Yu Mincho" w:hAnsi="Arial"/>
                <w:sz w:val="18"/>
                <w:lang w:val="en-US" w:eastAsia="en-US"/>
              </w:rPr>
            </w:pPr>
          </w:p>
        </w:tc>
        <w:tc>
          <w:tcPr>
            <w:tcW w:w="222" w:type="pct"/>
            <w:tcBorders>
              <w:top w:val="single" w:sz="4" w:space="0" w:color="auto"/>
              <w:left w:val="single" w:sz="4" w:space="0" w:color="auto"/>
              <w:bottom w:val="single" w:sz="4" w:space="0" w:color="auto"/>
              <w:right w:val="single" w:sz="4" w:space="0" w:color="auto"/>
            </w:tcBorders>
          </w:tcPr>
          <w:p w14:paraId="55786991" w14:textId="77777777" w:rsidR="00082F57" w:rsidRDefault="00082F57" w:rsidP="002657F1">
            <w:pPr>
              <w:keepNext/>
              <w:keepLines/>
              <w:spacing w:after="0" w:line="256" w:lineRule="auto"/>
              <w:rPr>
                <w:ins w:id="12756" w:author="CR#0012r1" w:date="2023-03-23T23:27:00Z"/>
                <w:rFonts w:ascii="Arial" w:eastAsia="Yu Mincho" w:hAnsi="Arial"/>
                <w:sz w:val="18"/>
                <w:lang w:val="en-US" w:eastAsia="zh-CN"/>
              </w:rPr>
            </w:pPr>
            <w:ins w:id="12757" w:author="CR#0012r1" w:date="2023-03-23T23:27:00Z">
              <w:r>
                <w:rPr>
                  <w:rFonts w:ascii="Arial" w:eastAsia="Yu Mincho" w:hAnsi="Arial"/>
                  <w:sz w:val="18"/>
                  <w:lang w:val="en-US" w:eastAsia="zh-CN"/>
                </w:rPr>
                <w:t>27-3</w:t>
              </w:r>
            </w:ins>
          </w:p>
        </w:tc>
        <w:tc>
          <w:tcPr>
            <w:tcW w:w="599" w:type="pct"/>
            <w:tcBorders>
              <w:top w:val="single" w:sz="4" w:space="0" w:color="auto"/>
              <w:left w:val="single" w:sz="4" w:space="0" w:color="auto"/>
              <w:bottom w:val="single" w:sz="4" w:space="0" w:color="auto"/>
              <w:right w:val="single" w:sz="4" w:space="0" w:color="auto"/>
            </w:tcBorders>
          </w:tcPr>
          <w:p w14:paraId="0776B71F" w14:textId="77777777" w:rsidR="00082F57" w:rsidRPr="005E14AC" w:rsidRDefault="00082F57" w:rsidP="002657F1">
            <w:pPr>
              <w:keepNext/>
              <w:keepLines/>
              <w:spacing w:after="0" w:line="256" w:lineRule="auto"/>
              <w:rPr>
                <w:ins w:id="12758" w:author="CR#0012r1" w:date="2023-03-23T23:27:00Z"/>
                <w:rFonts w:ascii="Arial" w:eastAsia="Yu Mincho" w:hAnsi="Arial"/>
                <w:sz w:val="18"/>
                <w:lang w:val="en-US" w:eastAsia="en-US"/>
              </w:rPr>
            </w:pPr>
            <w:ins w:id="12759" w:author="CR#0012r1" w:date="2023-03-23T23:27:00Z">
              <w:r w:rsidRPr="00B37E2F">
                <w:rPr>
                  <w:rFonts w:ascii="Arial" w:eastAsia="Yu Mincho" w:hAnsi="Arial"/>
                  <w:sz w:val="18"/>
                  <w:lang w:val="en-US" w:eastAsia="en-US"/>
                </w:rPr>
                <w:t>Paging cause in RAN paging message</w:t>
              </w:r>
            </w:ins>
          </w:p>
        </w:tc>
        <w:tc>
          <w:tcPr>
            <w:tcW w:w="599" w:type="pct"/>
            <w:tcBorders>
              <w:top w:val="single" w:sz="4" w:space="0" w:color="auto"/>
              <w:left w:val="single" w:sz="4" w:space="0" w:color="auto"/>
              <w:bottom w:val="single" w:sz="4" w:space="0" w:color="auto"/>
              <w:right w:val="single" w:sz="4" w:space="0" w:color="auto"/>
            </w:tcBorders>
          </w:tcPr>
          <w:p w14:paraId="705BD2C3" w14:textId="77777777" w:rsidR="00082F57" w:rsidRPr="005E14AC" w:rsidRDefault="00082F57" w:rsidP="002657F1">
            <w:pPr>
              <w:keepNext/>
              <w:keepLines/>
              <w:spacing w:after="0" w:line="256" w:lineRule="auto"/>
              <w:rPr>
                <w:ins w:id="12760" w:author="CR#0012r1" w:date="2023-03-23T23:27:00Z"/>
                <w:rFonts w:ascii="Arial" w:eastAsia="Yu Mincho" w:hAnsi="Arial"/>
                <w:sz w:val="18"/>
                <w:lang w:val="en-US" w:eastAsia="en-US"/>
              </w:rPr>
            </w:pPr>
            <w:ins w:id="12761" w:author="CR#0012r1" w:date="2023-03-23T23:27:00Z">
              <w:r w:rsidRPr="00B37E2F">
                <w:rPr>
                  <w:rFonts w:ascii="Arial" w:eastAsia="Yu Mincho" w:hAnsi="Arial"/>
                  <w:sz w:val="18"/>
                  <w:lang w:val="en-US" w:eastAsia="en-US"/>
                </w:rPr>
                <w:t>It is mandatory for a UE to support paging cause in RAN paging if UE supports paging cause in CN paging.</w:t>
              </w:r>
            </w:ins>
          </w:p>
        </w:tc>
        <w:tc>
          <w:tcPr>
            <w:tcW w:w="407" w:type="pct"/>
            <w:tcBorders>
              <w:top w:val="single" w:sz="4" w:space="0" w:color="auto"/>
              <w:left w:val="single" w:sz="4" w:space="0" w:color="auto"/>
              <w:bottom w:val="single" w:sz="4" w:space="0" w:color="auto"/>
              <w:right w:val="single" w:sz="4" w:space="0" w:color="auto"/>
            </w:tcBorders>
          </w:tcPr>
          <w:p w14:paraId="0DB16D04" w14:textId="77777777" w:rsidR="00082F57" w:rsidRPr="005E14AC" w:rsidRDefault="00082F57" w:rsidP="002657F1">
            <w:pPr>
              <w:keepNext/>
              <w:keepLines/>
              <w:spacing w:after="0" w:line="256" w:lineRule="auto"/>
              <w:rPr>
                <w:ins w:id="12762" w:author="CR#0012r1" w:date="2023-03-23T23:27:00Z"/>
                <w:rFonts w:ascii="Calibri Light" w:eastAsia="MS Mincho" w:hAnsi="Calibri Light" w:cs="Calibri Light"/>
                <w:sz w:val="18"/>
                <w:szCs w:val="18"/>
                <w:lang w:val="en-US" w:eastAsia="en-US"/>
              </w:rPr>
            </w:pPr>
          </w:p>
        </w:tc>
        <w:tc>
          <w:tcPr>
            <w:tcW w:w="703" w:type="pct"/>
            <w:tcBorders>
              <w:top w:val="single" w:sz="4" w:space="0" w:color="auto"/>
              <w:left w:val="single" w:sz="4" w:space="0" w:color="auto"/>
              <w:bottom w:val="single" w:sz="4" w:space="0" w:color="auto"/>
              <w:right w:val="single" w:sz="4" w:space="0" w:color="auto"/>
            </w:tcBorders>
          </w:tcPr>
          <w:p w14:paraId="6AAFF4C3" w14:textId="77777777" w:rsidR="00082F57" w:rsidRPr="005E14AC" w:rsidRDefault="00082F57" w:rsidP="002657F1">
            <w:pPr>
              <w:keepNext/>
              <w:keepLines/>
              <w:spacing w:after="0" w:line="256" w:lineRule="auto"/>
              <w:rPr>
                <w:ins w:id="12763" w:author="CR#0012r1" w:date="2023-03-23T23:27:00Z"/>
                <w:rFonts w:ascii="Arial" w:eastAsia="Yu Mincho" w:hAnsi="Arial"/>
                <w:i/>
                <w:sz w:val="18"/>
                <w:lang w:val="en-US" w:eastAsia="en-US"/>
              </w:rPr>
            </w:pPr>
            <w:ins w:id="12764" w:author="CR#0012r1" w:date="2023-03-23T23:27:00Z">
              <w:r>
                <w:rPr>
                  <w:rFonts w:ascii="Arial" w:eastAsia="Yu Mincho" w:hAnsi="Arial"/>
                  <w:i/>
                  <w:sz w:val="18"/>
                  <w:lang w:val="en-US" w:eastAsia="en-US"/>
                </w:rPr>
                <w:t>n/a</w:t>
              </w:r>
            </w:ins>
          </w:p>
        </w:tc>
        <w:tc>
          <w:tcPr>
            <w:tcW w:w="346" w:type="pct"/>
            <w:tcBorders>
              <w:top w:val="single" w:sz="4" w:space="0" w:color="auto"/>
              <w:left w:val="single" w:sz="4" w:space="0" w:color="auto"/>
              <w:bottom w:val="single" w:sz="4" w:space="0" w:color="auto"/>
              <w:right w:val="single" w:sz="4" w:space="0" w:color="auto"/>
            </w:tcBorders>
          </w:tcPr>
          <w:p w14:paraId="7B4DD386" w14:textId="77777777" w:rsidR="00082F57" w:rsidRPr="005E14AC" w:rsidRDefault="00082F57" w:rsidP="002657F1">
            <w:pPr>
              <w:keepNext/>
              <w:keepLines/>
              <w:spacing w:after="0" w:line="256" w:lineRule="auto"/>
              <w:rPr>
                <w:ins w:id="12765" w:author="CR#0012r1" w:date="2023-03-23T23:27:00Z"/>
                <w:rFonts w:ascii="Arial" w:eastAsia="Yu Mincho" w:hAnsi="Arial"/>
                <w:i/>
                <w:sz w:val="18"/>
                <w:lang w:val="en-US" w:eastAsia="en-US"/>
              </w:rPr>
            </w:pPr>
            <w:ins w:id="12766" w:author="CR#0012r1" w:date="2023-03-23T23:27:00Z">
              <w:r>
                <w:rPr>
                  <w:rFonts w:ascii="Arial" w:eastAsia="Yu Mincho" w:hAnsi="Arial"/>
                  <w:i/>
                  <w:sz w:val="18"/>
                  <w:lang w:val="en-US" w:eastAsia="en-US"/>
                </w:rPr>
                <w:t>n/a</w:t>
              </w:r>
            </w:ins>
          </w:p>
        </w:tc>
        <w:tc>
          <w:tcPr>
            <w:tcW w:w="341" w:type="pct"/>
            <w:tcBorders>
              <w:top w:val="single" w:sz="4" w:space="0" w:color="auto"/>
              <w:left w:val="single" w:sz="4" w:space="0" w:color="auto"/>
              <w:bottom w:val="single" w:sz="4" w:space="0" w:color="auto"/>
              <w:right w:val="single" w:sz="4" w:space="0" w:color="auto"/>
            </w:tcBorders>
          </w:tcPr>
          <w:p w14:paraId="73B8B117" w14:textId="77777777" w:rsidR="00082F57" w:rsidRPr="005E14AC" w:rsidRDefault="00082F57" w:rsidP="002657F1">
            <w:pPr>
              <w:keepNext/>
              <w:keepLines/>
              <w:spacing w:after="0" w:line="256" w:lineRule="auto"/>
              <w:rPr>
                <w:ins w:id="12767" w:author="CR#0012r1" w:date="2023-03-23T23:27:00Z"/>
                <w:rFonts w:ascii="Arial" w:eastAsia="Yu Mincho" w:hAnsi="Arial"/>
                <w:sz w:val="18"/>
                <w:lang w:val="en-US" w:eastAsia="en-US"/>
              </w:rPr>
            </w:pPr>
            <w:ins w:id="12768" w:author="CR#0012r1" w:date="2023-03-23T23:27:00Z">
              <w:r>
                <w:rPr>
                  <w:rFonts w:ascii="Arial" w:eastAsia="Yu Mincho" w:hAnsi="Arial"/>
                  <w:sz w:val="18"/>
                  <w:lang w:val="en-US" w:eastAsia="en-US"/>
                </w:rPr>
                <w:t>n/a</w:t>
              </w:r>
            </w:ins>
          </w:p>
        </w:tc>
        <w:tc>
          <w:tcPr>
            <w:tcW w:w="368" w:type="pct"/>
            <w:tcBorders>
              <w:top w:val="single" w:sz="4" w:space="0" w:color="auto"/>
              <w:left w:val="single" w:sz="4" w:space="0" w:color="auto"/>
              <w:bottom w:val="single" w:sz="4" w:space="0" w:color="auto"/>
              <w:right w:val="single" w:sz="4" w:space="0" w:color="auto"/>
            </w:tcBorders>
          </w:tcPr>
          <w:p w14:paraId="0F6EB179" w14:textId="77777777" w:rsidR="00082F57" w:rsidRPr="005E14AC" w:rsidRDefault="00082F57" w:rsidP="002657F1">
            <w:pPr>
              <w:keepNext/>
              <w:keepLines/>
              <w:spacing w:after="0" w:line="256" w:lineRule="auto"/>
              <w:rPr>
                <w:ins w:id="12769" w:author="CR#0012r1" w:date="2023-03-23T23:27:00Z"/>
                <w:rFonts w:ascii="Arial" w:eastAsia="Yu Mincho" w:hAnsi="Arial"/>
                <w:sz w:val="18"/>
                <w:lang w:val="en-US" w:eastAsia="en-US"/>
              </w:rPr>
            </w:pPr>
            <w:ins w:id="12770" w:author="CR#0012r1" w:date="2023-03-23T23:27:00Z">
              <w:r>
                <w:rPr>
                  <w:rFonts w:ascii="Arial" w:eastAsia="Yu Mincho" w:hAnsi="Arial"/>
                  <w:sz w:val="18"/>
                  <w:lang w:val="en-US" w:eastAsia="en-US"/>
                </w:rPr>
                <w:t>n/a</w:t>
              </w:r>
            </w:ins>
          </w:p>
        </w:tc>
        <w:tc>
          <w:tcPr>
            <w:tcW w:w="230" w:type="pct"/>
            <w:tcBorders>
              <w:top w:val="single" w:sz="4" w:space="0" w:color="auto"/>
              <w:left w:val="single" w:sz="4" w:space="0" w:color="auto"/>
              <w:bottom w:val="single" w:sz="4" w:space="0" w:color="auto"/>
              <w:right w:val="single" w:sz="4" w:space="0" w:color="auto"/>
            </w:tcBorders>
          </w:tcPr>
          <w:p w14:paraId="249B3B03" w14:textId="77777777" w:rsidR="00082F57" w:rsidRPr="005E14AC" w:rsidRDefault="00082F57" w:rsidP="002657F1">
            <w:pPr>
              <w:keepNext/>
              <w:keepLines/>
              <w:spacing w:after="0" w:line="256" w:lineRule="auto"/>
              <w:rPr>
                <w:ins w:id="12771" w:author="CR#0012r1" w:date="2023-03-23T23:27:00Z"/>
                <w:rFonts w:ascii="Calibri Light" w:eastAsia="Yu Mincho" w:hAnsi="Calibri Light" w:cs="Calibri Light"/>
                <w:sz w:val="18"/>
                <w:szCs w:val="18"/>
                <w:lang w:val="en-US" w:eastAsia="en-US"/>
              </w:rPr>
            </w:pPr>
          </w:p>
        </w:tc>
        <w:tc>
          <w:tcPr>
            <w:tcW w:w="643" w:type="pct"/>
            <w:tcBorders>
              <w:top w:val="single" w:sz="4" w:space="0" w:color="auto"/>
              <w:left w:val="single" w:sz="4" w:space="0" w:color="auto"/>
              <w:bottom w:val="single" w:sz="4" w:space="0" w:color="auto"/>
              <w:right w:val="single" w:sz="4" w:space="0" w:color="auto"/>
            </w:tcBorders>
          </w:tcPr>
          <w:p w14:paraId="7233A393" w14:textId="77777777" w:rsidR="00082F57" w:rsidRPr="005E14AC" w:rsidRDefault="00082F57" w:rsidP="002657F1">
            <w:pPr>
              <w:keepNext/>
              <w:keepLines/>
              <w:spacing w:after="0" w:line="256" w:lineRule="auto"/>
              <w:rPr>
                <w:ins w:id="12772" w:author="CR#0012r1" w:date="2023-03-23T23:27:00Z"/>
                <w:rFonts w:ascii="Arial" w:eastAsia="Yu Mincho" w:hAnsi="Arial"/>
                <w:sz w:val="18"/>
                <w:lang w:val="en-US" w:eastAsia="en-US"/>
              </w:rPr>
            </w:pPr>
            <w:ins w:id="12773" w:author="CR#0012r1" w:date="2023-03-23T23:27:00Z">
              <w:r>
                <w:rPr>
                  <w:rFonts w:ascii="Arial" w:eastAsia="Yu Mincho" w:hAnsi="Arial"/>
                  <w:sz w:val="18"/>
                  <w:lang w:val="en-US" w:eastAsia="en-US"/>
                </w:rPr>
                <w:t xml:space="preserve">Conditionally mandatory without capability </w:t>
              </w:r>
              <w:proofErr w:type="spellStart"/>
              <w:r>
                <w:rPr>
                  <w:rFonts w:ascii="Arial" w:eastAsia="Yu Mincho" w:hAnsi="Arial"/>
                  <w:sz w:val="18"/>
                  <w:lang w:val="en-US" w:eastAsia="en-US"/>
                </w:rPr>
                <w:t>signalling</w:t>
              </w:r>
              <w:proofErr w:type="spellEnd"/>
            </w:ins>
          </w:p>
        </w:tc>
      </w:tr>
    </w:tbl>
    <w:p w14:paraId="0F5F625B" w14:textId="77777777" w:rsidR="00082F57" w:rsidRDefault="00082F57" w:rsidP="00AD4616">
      <w:pPr>
        <w:rPr>
          <w:ins w:id="12774" w:author="CR#0012r1" w:date="2023-03-23T23:27:00Z"/>
          <w:rFonts w:eastAsia="Batang"/>
          <w:lang w:val="en-US" w:eastAsia="ko-KR"/>
        </w:rPr>
      </w:pPr>
    </w:p>
    <w:p w14:paraId="594CE538" w14:textId="77777777" w:rsidR="00082F57" w:rsidRPr="006C6E0F" w:rsidRDefault="00082F57" w:rsidP="00082F57">
      <w:pPr>
        <w:pStyle w:val="Heading3"/>
        <w:rPr>
          <w:ins w:id="12775" w:author="CR#0012r1" w:date="2023-03-23T23:27:00Z"/>
        </w:rPr>
      </w:pPr>
      <w:ins w:id="12776" w:author="CR#0012r1" w:date="2023-03-23T23:27:00Z">
        <w:r>
          <w:t>6</w:t>
        </w:r>
        <w:r w:rsidRPr="006C6E0F">
          <w:t>.</w:t>
        </w:r>
        <w:r>
          <w:t>2</w:t>
        </w:r>
        <w:r w:rsidRPr="006C6E0F">
          <w:t>.</w:t>
        </w:r>
        <w:r>
          <w:t>4</w:t>
        </w:r>
        <w:r w:rsidRPr="006C6E0F">
          <w:tab/>
        </w:r>
        <w:proofErr w:type="spellStart"/>
        <w:r w:rsidRPr="00894CE3">
          <w:t>NR_IAB_enh</w:t>
        </w:r>
        <w:proofErr w:type="spellEnd"/>
      </w:ins>
    </w:p>
    <w:p w14:paraId="588117F3" w14:textId="53D926F8" w:rsidR="00082F57" w:rsidRPr="00AD4616" w:rsidRDefault="00082F57">
      <w:pPr>
        <w:pStyle w:val="TH"/>
        <w:rPr>
          <w:ins w:id="12777" w:author="CR#0012r1" w:date="2023-03-23T23:27:00Z"/>
          <w:rFonts w:eastAsia="Yu Mincho"/>
          <w:b w:val="0"/>
          <w:lang w:eastAsia="en-US"/>
          <w:rPrChange w:id="12778" w:author="CR#0012r1" w:date="2023-03-23T23:40:00Z">
            <w:rPr>
              <w:ins w:id="12779" w:author="CR#0012r1" w:date="2023-03-23T23:27:00Z"/>
              <w:rFonts w:ascii="Arial" w:eastAsia="MS Mincho" w:hAnsi="Arial" w:cs="Arial"/>
              <w:b/>
              <w:lang w:eastAsia="en-US"/>
            </w:rPr>
          </w:rPrChange>
        </w:rPr>
        <w:pPrChange w:id="12780" w:author="CR#0012r1" w:date="2023-03-23T23:40:00Z">
          <w:pPr>
            <w:jc w:val="center"/>
          </w:pPr>
        </w:pPrChange>
      </w:pPr>
      <w:ins w:id="12781"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4</w:t>
        </w:r>
        <w:r w:rsidRPr="000F2615">
          <w:rPr>
            <w:rFonts w:eastAsia="Yu Mincho"/>
            <w:lang w:eastAsia="en-US"/>
          </w:rPr>
          <w:t>-1:</w:t>
        </w:r>
        <w:r w:rsidRPr="009C5600">
          <w:rPr>
            <w:rFonts w:eastAsia="MS Mincho"/>
            <w:lang w:eastAsia="en-US"/>
          </w:rPr>
          <w:t xml:space="preserve"> Layer-2 and Layer-3 feature list for </w:t>
        </w:r>
        <w:proofErr w:type="spellStart"/>
        <w:r w:rsidRPr="00361DF3">
          <w:rPr>
            <w:rFonts w:eastAsia="MS Mincho"/>
            <w:lang w:eastAsia="en-US"/>
          </w:rPr>
          <w:t>NR_IAB_enh</w:t>
        </w:r>
        <w:proofErr w:type="spellEnd"/>
        <w:r w:rsidRPr="00361DF3">
          <w:rPr>
            <w:rFonts w:eastAsia="MS Mincho"/>
            <w:lang w:eastAsia="en-US"/>
          </w:rPr>
          <w:t>-Core</w:t>
        </w:r>
      </w:ins>
    </w:p>
    <w:tbl>
      <w:tblPr>
        <w:tblW w:w="2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5195"/>
        <w:gridCol w:w="3025"/>
        <w:gridCol w:w="2429"/>
        <w:gridCol w:w="1208"/>
        <w:gridCol w:w="1276"/>
        <w:gridCol w:w="1134"/>
        <w:gridCol w:w="1618"/>
        <w:gridCol w:w="1596"/>
      </w:tblGrid>
      <w:tr w:rsidR="00082F57" w:rsidRPr="0046644A" w14:paraId="1FAAB762" w14:textId="77777777" w:rsidTr="002657F1">
        <w:trPr>
          <w:trHeight w:val="24"/>
          <w:ins w:id="12782" w:author="CR#0012r1" w:date="2023-03-23T23:27:00Z"/>
        </w:trPr>
        <w:tc>
          <w:tcPr>
            <w:tcW w:w="1413" w:type="dxa"/>
            <w:tcBorders>
              <w:top w:val="single" w:sz="4" w:space="0" w:color="auto"/>
              <w:left w:val="single" w:sz="4" w:space="0" w:color="auto"/>
              <w:bottom w:val="single" w:sz="4" w:space="0" w:color="auto"/>
              <w:right w:val="single" w:sz="4" w:space="0" w:color="auto"/>
            </w:tcBorders>
            <w:hideMark/>
          </w:tcPr>
          <w:p w14:paraId="6B80A7CE" w14:textId="77777777" w:rsidR="00082F57" w:rsidRPr="0046644A" w:rsidRDefault="00082F57" w:rsidP="002657F1">
            <w:pPr>
              <w:keepNext/>
              <w:keepLines/>
              <w:spacing w:after="0"/>
              <w:rPr>
                <w:ins w:id="12783" w:author="CR#0012r1" w:date="2023-03-23T23:27:00Z"/>
                <w:rFonts w:ascii="Arial" w:eastAsia="SimSun" w:hAnsi="Arial" w:cs="Arial"/>
                <w:b/>
                <w:sz w:val="18"/>
                <w:szCs w:val="18"/>
                <w:lang w:val="fr-FR" w:eastAsia="en-US"/>
              </w:rPr>
            </w:pPr>
            <w:proofErr w:type="spellStart"/>
            <w:ins w:id="12784" w:author="CR#0012r1" w:date="2023-03-23T23:27:00Z">
              <w:r w:rsidRPr="0046644A">
                <w:rPr>
                  <w:rFonts w:ascii="Arial" w:eastAsia="MS Mincho" w:hAnsi="Arial" w:cs="Arial"/>
                  <w:b/>
                  <w:sz w:val="18"/>
                  <w:szCs w:val="18"/>
                  <w:lang w:val="fr-FR" w:eastAsia="en-US"/>
                </w:rPr>
                <w:t>Features</w:t>
              </w:r>
              <w:proofErr w:type="spellEnd"/>
            </w:ins>
          </w:p>
        </w:tc>
        <w:tc>
          <w:tcPr>
            <w:tcW w:w="888" w:type="dxa"/>
            <w:tcBorders>
              <w:top w:val="single" w:sz="4" w:space="0" w:color="auto"/>
              <w:left w:val="single" w:sz="4" w:space="0" w:color="auto"/>
              <w:bottom w:val="single" w:sz="4" w:space="0" w:color="auto"/>
              <w:right w:val="single" w:sz="4" w:space="0" w:color="auto"/>
            </w:tcBorders>
            <w:hideMark/>
          </w:tcPr>
          <w:p w14:paraId="41B28492" w14:textId="77777777" w:rsidR="00082F57" w:rsidRPr="0046644A" w:rsidRDefault="00082F57" w:rsidP="002657F1">
            <w:pPr>
              <w:keepNext/>
              <w:keepLines/>
              <w:spacing w:after="0"/>
              <w:rPr>
                <w:ins w:id="12785" w:author="CR#0012r1" w:date="2023-03-23T23:27:00Z"/>
                <w:rFonts w:ascii="Arial" w:eastAsia="MS Mincho" w:hAnsi="Arial" w:cs="Arial"/>
                <w:b/>
                <w:sz w:val="18"/>
                <w:szCs w:val="18"/>
                <w:lang w:val="fr-FR" w:eastAsia="en-US"/>
              </w:rPr>
            </w:pPr>
            <w:ins w:id="12786" w:author="CR#0012r1" w:date="2023-03-23T23:27:00Z">
              <w:r w:rsidRPr="0046644A">
                <w:rPr>
                  <w:rFonts w:ascii="Arial" w:eastAsia="MS Mincho" w:hAnsi="Arial" w:cs="Arial"/>
                  <w:b/>
                  <w:sz w:val="18"/>
                  <w:szCs w:val="18"/>
                  <w:lang w:val="fr-FR" w:eastAsia="en-US"/>
                </w:rPr>
                <w:t>Index</w:t>
              </w:r>
            </w:ins>
          </w:p>
        </w:tc>
        <w:tc>
          <w:tcPr>
            <w:tcW w:w="1950" w:type="dxa"/>
            <w:tcBorders>
              <w:top w:val="single" w:sz="4" w:space="0" w:color="auto"/>
              <w:left w:val="single" w:sz="4" w:space="0" w:color="auto"/>
              <w:bottom w:val="single" w:sz="4" w:space="0" w:color="auto"/>
              <w:right w:val="single" w:sz="4" w:space="0" w:color="auto"/>
            </w:tcBorders>
            <w:hideMark/>
          </w:tcPr>
          <w:p w14:paraId="78949CE4" w14:textId="77777777" w:rsidR="00082F57" w:rsidRPr="0046644A" w:rsidRDefault="00082F57" w:rsidP="002657F1">
            <w:pPr>
              <w:keepNext/>
              <w:keepLines/>
              <w:spacing w:after="0"/>
              <w:rPr>
                <w:ins w:id="12787" w:author="CR#0012r1" w:date="2023-03-23T23:27:00Z"/>
                <w:rFonts w:ascii="Arial" w:eastAsia="MS Mincho" w:hAnsi="Arial" w:cs="Arial"/>
                <w:b/>
                <w:sz w:val="18"/>
                <w:szCs w:val="18"/>
                <w:lang w:val="fr-FR" w:eastAsia="zh-CN"/>
              </w:rPr>
            </w:pPr>
            <w:proofErr w:type="spellStart"/>
            <w:ins w:id="12788" w:author="CR#0012r1" w:date="2023-03-23T23:27:00Z">
              <w:r w:rsidRPr="0046644A">
                <w:rPr>
                  <w:rFonts w:ascii="Arial" w:eastAsia="MS Mincho" w:hAnsi="Arial" w:cs="Arial"/>
                  <w:b/>
                  <w:sz w:val="18"/>
                  <w:szCs w:val="18"/>
                  <w:lang w:val="fr-FR" w:eastAsia="zh-CN"/>
                </w:rPr>
                <w:t>Feature</w:t>
              </w:r>
              <w:proofErr w:type="spellEnd"/>
              <w:r w:rsidRPr="0046644A">
                <w:rPr>
                  <w:rFonts w:ascii="Arial" w:eastAsia="MS Mincho" w:hAnsi="Arial" w:cs="Arial"/>
                  <w:b/>
                  <w:sz w:val="18"/>
                  <w:szCs w:val="18"/>
                  <w:lang w:val="fr-FR" w:eastAsia="zh-CN"/>
                </w:rPr>
                <w:t xml:space="preserve"> group</w:t>
              </w:r>
            </w:ins>
          </w:p>
        </w:tc>
        <w:tc>
          <w:tcPr>
            <w:tcW w:w="5194" w:type="dxa"/>
            <w:tcBorders>
              <w:top w:val="single" w:sz="4" w:space="0" w:color="auto"/>
              <w:left w:val="single" w:sz="4" w:space="0" w:color="auto"/>
              <w:bottom w:val="single" w:sz="4" w:space="0" w:color="auto"/>
              <w:right w:val="single" w:sz="4" w:space="0" w:color="auto"/>
            </w:tcBorders>
            <w:hideMark/>
          </w:tcPr>
          <w:p w14:paraId="7853DE72" w14:textId="77777777" w:rsidR="00082F57" w:rsidRPr="0046644A" w:rsidRDefault="00082F57" w:rsidP="002657F1">
            <w:pPr>
              <w:keepNext/>
              <w:keepLines/>
              <w:spacing w:after="0"/>
              <w:rPr>
                <w:ins w:id="12789" w:author="CR#0012r1" w:date="2023-03-23T23:27:00Z"/>
                <w:rFonts w:ascii="Arial" w:eastAsia="MS Mincho" w:hAnsi="Arial" w:cs="Arial"/>
                <w:b/>
                <w:sz w:val="18"/>
                <w:szCs w:val="18"/>
                <w:lang w:val="fr-FR" w:eastAsia="en-US"/>
              </w:rPr>
            </w:pPr>
            <w:ins w:id="12790" w:author="CR#0012r1" w:date="2023-03-23T23:27:00Z">
              <w:r w:rsidRPr="0046644A">
                <w:rPr>
                  <w:rFonts w:ascii="Arial" w:eastAsia="MS Mincho" w:hAnsi="Arial" w:cs="Arial"/>
                  <w:b/>
                  <w:sz w:val="18"/>
                  <w:szCs w:val="18"/>
                  <w:lang w:val="fr-FR" w:eastAsia="en-US"/>
                </w:rPr>
                <w:t>Components</w:t>
              </w:r>
            </w:ins>
          </w:p>
        </w:tc>
        <w:tc>
          <w:tcPr>
            <w:tcW w:w="3024" w:type="dxa"/>
            <w:tcBorders>
              <w:top w:val="single" w:sz="4" w:space="0" w:color="auto"/>
              <w:left w:val="single" w:sz="4" w:space="0" w:color="auto"/>
              <w:bottom w:val="single" w:sz="4" w:space="0" w:color="auto"/>
              <w:right w:val="single" w:sz="4" w:space="0" w:color="auto"/>
            </w:tcBorders>
            <w:hideMark/>
          </w:tcPr>
          <w:p w14:paraId="4489B2ED" w14:textId="77777777" w:rsidR="00082F57" w:rsidRPr="0046644A" w:rsidRDefault="00082F57" w:rsidP="002657F1">
            <w:pPr>
              <w:keepNext/>
              <w:keepLines/>
              <w:spacing w:after="0"/>
              <w:rPr>
                <w:ins w:id="12791" w:author="CR#0012r1" w:date="2023-03-23T23:27:00Z"/>
                <w:rFonts w:ascii="Arial" w:eastAsia="MS Mincho" w:hAnsi="Arial" w:cs="Arial"/>
                <w:b/>
                <w:sz w:val="18"/>
                <w:szCs w:val="18"/>
                <w:lang w:val="fr-FR" w:eastAsia="en-US"/>
              </w:rPr>
            </w:pPr>
            <w:proofErr w:type="spellStart"/>
            <w:ins w:id="12792" w:author="CR#0012r1" w:date="2023-03-23T23:27:00Z">
              <w:r w:rsidRPr="0046644A">
                <w:rPr>
                  <w:rFonts w:ascii="Arial" w:eastAsia="MS Mincho" w:hAnsi="Arial" w:cs="Arial"/>
                  <w:b/>
                  <w:sz w:val="18"/>
                  <w:szCs w:val="18"/>
                  <w:lang w:val="fr-FR" w:eastAsia="en-US"/>
                </w:rPr>
                <w:t>Prerequisite</w:t>
              </w:r>
              <w:proofErr w:type="spellEnd"/>
              <w:r w:rsidRPr="0046644A">
                <w:rPr>
                  <w:rFonts w:ascii="Arial" w:eastAsia="MS Mincho" w:hAnsi="Arial" w:cs="Arial"/>
                  <w:b/>
                  <w:sz w:val="18"/>
                  <w:szCs w:val="18"/>
                  <w:lang w:val="fr-FR" w:eastAsia="en-US"/>
                </w:rPr>
                <w:t xml:space="preserve"> </w:t>
              </w:r>
              <w:proofErr w:type="spellStart"/>
              <w:r w:rsidRPr="0046644A">
                <w:rPr>
                  <w:rFonts w:ascii="Arial" w:eastAsia="MS Mincho" w:hAnsi="Arial" w:cs="Arial"/>
                  <w:b/>
                  <w:sz w:val="18"/>
                  <w:szCs w:val="18"/>
                  <w:lang w:val="fr-FR" w:eastAsia="en-US"/>
                </w:rPr>
                <w:t>feature</w:t>
              </w:r>
              <w:proofErr w:type="spellEnd"/>
              <w:r w:rsidRPr="0046644A">
                <w:rPr>
                  <w:rFonts w:ascii="Arial" w:eastAsia="MS Mincho" w:hAnsi="Arial" w:cs="Arial"/>
                  <w:b/>
                  <w:sz w:val="18"/>
                  <w:szCs w:val="18"/>
                  <w:lang w:val="fr-FR" w:eastAsia="en-US"/>
                </w:rPr>
                <w:t xml:space="preserve"> groups</w:t>
              </w:r>
            </w:ins>
          </w:p>
        </w:tc>
        <w:tc>
          <w:tcPr>
            <w:tcW w:w="2428" w:type="dxa"/>
            <w:tcBorders>
              <w:top w:val="single" w:sz="4" w:space="0" w:color="auto"/>
              <w:left w:val="single" w:sz="4" w:space="0" w:color="auto"/>
              <w:bottom w:val="single" w:sz="4" w:space="0" w:color="auto"/>
              <w:right w:val="single" w:sz="4" w:space="0" w:color="auto"/>
            </w:tcBorders>
            <w:hideMark/>
          </w:tcPr>
          <w:p w14:paraId="71A1FD25" w14:textId="77777777" w:rsidR="00082F57" w:rsidRPr="0046644A" w:rsidRDefault="00082F57" w:rsidP="002657F1">
            <w:pPr>
              <w:keepNext/>
              <w:keepLines/>
              <w:spacing w:after="0"/>
              <w:rPr>
                <w:ins w:id="12793" w:author="CR#0012r1" w:date="2023-03-23T23:27:00Z"/>
                <w:rFonts w:ascii="Arial" w:eastAsia="MS Mincho" w:hAnsi="Arial" w:cs="Arial"/>
                <w:b/>
                <w:sz w:val="18"/>
                <w:szCs w:val="18"/>
                <w:lang w:val="fr-FR" w:eastAsia="en-US"/>
              </w:rPr>
            </w:pPr>
            <w:ins w:id="12794" w:author="CR#0012r1" w:date="2023-03-23T23:27:00Z">
              <w:r w:rsidRPr="0046644A">
                <w:rPr>
                  <w:rFonts w:ascii="Arial" w:eastAsia="MS Mincho" w:hAnsi="Arial" w:cs="Arial"/>
                  <w:b/>
                  <w:sz w:val="18"/>
                  <w:szCs w:val="18"/>
                  <w:lang w:val="fr-FR" w:eastAsia="en-US"/>
                </w:rPr>
                <w:t xml:space="preserve">Field </w:t>
              </w:r>
              <w:proofErr w:type="spellStart"/>
              <w:r w:rsidRPr="0046644A">
                <w:rPr>
                  <w:rFonts w:ascii="Arial" w:eastAsia="MS Mincho" w:hAnsi="Arial" w:cs="Arial"/>
                  <w:b/>
                  <w:sz w:val="18"/>
                  <w:szCs w:val="18"/>
                  <w:lang w:val="fr-FR" w:eastAsia="en-US"/>
                </w:rPr>
                <w:t>name</w:t>
              </w:r>
              <w:proofErr w:type="spellEnd"/>
              <w:r w:rsidRPr="0046644A">
                <w:rPr>
                  <w:rFonts w:ascii="Arial" w:eastAsia="MS Mincho" w:hAnsi="Arial" w:cs="Arial"/>
                  <w:b/>
                  <w:sz w:val="18"/>
                  <w:szCs w:val="18"/>
                  <w:lang w:val="fr-FR" w:eastAsia="en-US"/>
                </w:rPr>
                <w:t xml:space="preserve"> in TS 38.331 [2]</w:t>
              </w:r>
            </w:ins>
          </w:p>
        </w:tc>
        <w:tc>
          <w:tcPr>
            <w:tcW w:w="1208" w:type="dxa"/>
            <w:tcBorders>
              <w:top w:val="single" w:sz="4" w:space="0" w:color="auto"/>
              <w:left w:val="single" w:sz="4" w:space="0" w:color="auto"/>
              <w:bottom w:val="single" w:sz="4" w:space="0" w:color="auto"/>
              <w:right w:val="single" w:sz="4" w:space="0" w:color="auto"/>
            </w:tcBorders>
            <w:hideMark/>
          </w:tcPr>
          <w:p w14:paraId="6E79667B" w14:textId="77777777" w:rsidR="00082F57" w:rsidRPr="0046644A" w:rsidRDefault="00082F57" w:rsidP="002657F1">
            <w:pPr>
              <w:keepNext/>
              <w:keepLines/>
              <w:spacing w:after="0"/>
              <w:rPr>
                <w:ins w:id="12795" w:author="CR#0012r1" w:date="2023-03-23T23:27:00Z"/>
                <w:rFonts w:ascii="Arial" w:eastAsia="MS Mincho" w:hAnsi="Arial" w:cs="Arial"/>
                <w:b/>
                <w:sz w:val="18"/>
                <w:szCs w:val="18"/>
                <w:lang w:val="fr-FR" w:eastAsia="en-US"/>
              </w:rPr>
            </w:pPr>
            <w:ins w:id="12796" w:author="CR#0012r1" w:date="2023-03-23T23:27:00Z">
              <w:r w:rsidRPr="0046644A">
                <w:rPr>
                  <w:rFonts w:ascii="Arial" w:eastAsia="MS Mincho" w:hAnsi="Arial" w:cs="Arial"/>
                  <w:b/>
                  <w:sz w:val="18"/>
                  <w:szCs w:val="18"/>
                  <w:lang w:val="fr-FR" w:eastAsia="en-US"/>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425D6835" w14:textId="77777777" w:rsidR="00082F57" w:rsidRPr="0046644A" w:rsidRDefault="00082F57" w:rsidP="002657F1">
            <w:pPr>
              <w:keepNext/>
              <w:keepLines/>
              <w:spacing w:after="0"/>
              <w:rPr>
                <w:ins w:id="12797" w:author="CR#0012r1" w:date="2023-03-23T23:27:00Z"/>
                <w:rFonts w:ascii="Arial" w:eastAsia="MS Mincho" w:hAnsi="Arial" w:cs="Arial"/>
                <w:b/>
                <w:sz w:val="18"/>
                <w:szCs w:val="18"/>
                <w:lang w:val="fr-FR" w:eastAsia="en-US"/>
              </w:rPr>
            </w:pPr>
            <w:ins w:id="12798" w:author="CR#0012r1" w:date="2023-03-23T23:27:00Z">
              <w:r w:rsidRPr="0046644A">
                <w:rPr>
                  <w:rFonts w:ascii="Arial" w:eastAsia="MS Mincho" w:hAnsi="Arial" w:cs="Arial"/>
                  <w:b/>
                  <w:sz w:val="18"/>
                  <w:szCs w:val="18"/>
                  <w:lang w:val="fr-FR" w:eastAsia="en-US"/>
                </w:rPr>
                <w:t xml:space="preserve">Need of FDD/TDD </w:t>
              </w:r>
              <w:proofErr w:type="spellStart"/>
              <w:r w:rsidRPr="0046644A">
                <w:rPr>
                  <w:rFonts w:ascii="Arial" w:eastAsia="MS Mincho" w:hAnsi="Arial" w:cs="Arial"/>
                  <w:b/>
                  <w:sz w:val="18"/>
                  <w:szCs w:val="18"/>
                  <w:lang w:val="fr-FR" w:eastAsia="en-US"/>
                </w:rPr>
                <w:t>differentiation</w:t>
              </w:r>
              <w:proofErr w:type="spellEnd"/>
            </w:ins>
          </w:p>
        </w:tc>
        <w:tc>
          <w:tcPr>
            <w:tcW w:w="1134" w:type="dxa"/>
            <w:tcBorders>
              <w:top w:val="single" w:sz="4" w:space="0" w:color="auto"/>
              <w:left w:val="single" w:sz="4" w:space="0" w:color="auto"/>
              <w:bottom w:val="single" w:sz="4" w:space="0" w:color="auto"/>
              <w:right w:val="single" w:sz="4" w:space="0" w:color="auto"/>
            </w:tcBorders>
            <w:hideMark/>
          </w:tcPr>
          <w:p w14:paraId="147385E9" w14:textId="77777777" w:rsidR="00082F57" w:rsidRPr="0046644A" w:rsidRDefault="00082F57" w:rsidP="002657F1">
            <w:pPr>
              <w:keepNext/>
              <w:keepLines/>
              <w:spacing w:after="0"/>
              <w:rPr>
                <w:ins w:id="12799" w:author="CR#0012r1" w:date="2023-03-23T23:27:00Z"/>
                <w:rFonts w:ascii="Arial" w:eastAsia="MS Mincho" w:hAnsi="Arial" w:cs="Arial"/>
                <w:b/>
                <w:sz w:val="18"/>
                <w:szCs w:val="18"/>
                <w:lang w:val="fr-FR" w:eastAsia="en-US"/>
              </w:rPr>
            </w:pPr>
            <w:ins w:id="12800" w:author="CR#0012r1" w:date="2023-03-23T23:27:00Z">
              <w:r w:rsidRPr="0046644A">
                <w:rPr>
                  <w:rFonts w:ascii="Arial" w:eastAsia="MS Mincho" w:hAnsi="Arial" w:cs="Arial"/>
                  <w:b/>
                  <w:sz w:val="18"/>
                  <w:szCs w:val="18"/>
                  <w:lang w:val="fr-FR" w:eastAsia="en-US"/>
                </w:rPr>
                <w:t xml:space="preserve">Need of FR1/FR2 </w:t>
              </w:r>
              <w:proofErr w:type="spellStart"/>
              <w:r w:rsidRPr="0046644A">
                <w:rPr>
                  <w:rFonts w:ascii="Arial" w:eastAsia="MS Mincho" w:hAnsi="Arial" w:cs="Arial"/>
                  <w:b/>
                  <w:sz w:val="18"/>
                  <w:szCs w:val="18"/>
                  <w:lang w:val="fr-FR" w:eastAsia="en-US"/>
                </w:rPr>
                <w:t>differentiation</w:t>
              </w:r>
              <w:proofErr w:type="spellEnd"/>
            </w:ins>
          </w:p>
        </w:tc>
        <w:tc>
          <w:tcPr>
            <w:tcW w:w="1618" w:type="dxa"/>
            <w:tcBorders>
              <w:top w:val="single" w:sz="4" w:space="0" w:color="auto"/>
              <w:left w:val="single" w:sz="4" w:space="0" w:color="auto"/>
              <w:bottom w:val="single" w:sz="4" w:space="0" w:color="auto"/>
              <w:right w:val="single" w:sz="4" w:space="0" w:color="auto"/>
            </w:tcBorders>
            <w:hideMark/>
          </w:tcPr>
          <w:p w14:paraId="2EE4E827" w14:textId="77777777" w:rsidR="00082F57" w:rsidRPr="0046644A" w:rsidRDefault="00082F57" w:rsidP="002657F1">
            <w:pPr>
              <w:keepNext/>
              <w:keepLines/>
              <w:spacing w:after="0"/>
              <w:rPr>
                <w:ins w:id="12801" w:author="CR#0012r1" w:date="2023-03-23T23:27:00Z"/>
                <w:rFonts w:ascii="Arial" w:eastAsia="MS Mincho" w:hAnsi="Arial" w:cs="Arial"/>
                <w:b/>
                <w:sz w:val="18"/>
                <w:szCs w:val="18"/>
                <w:lang w:val="fr-FR" w:eastAsia="en-US"/>
              </w:rPr>
            </w:pPr>
            <w:ins w:id="12802" w:author="CR#0012r1" w:date="2023-03-23T23:27:00Z">
              <w:r w:rsidRPr="0046644A">
                <w:rPr>
                  <w:rFonts w:ascii="Arial" w:eastAsia="MS Mincho" w:hAnsi="Arial" w:cs="Arial"/>
                  <w:b/>
                  <w:sz w:val="18"/>
                  <w:szCs w:val="18"/>
                  <w:lang w:val="fr-FR" w:eastAsia="en-US"/>
                </w:rPr>
                <w:t>Note</w:t>
              </w:r>
            </w:ins>
          </w:p>
        </w:tc>
        <w:tc>
          <w:tcPr>
            <w:tcW w:w="1596" w:type="dxa"/>
            <w:tcBorders>
              <w:top w:val="single" w:sz="4" w:space="0" w:color="auto"/>
              <w:left w:val="single" w:sz="4" w:space="0" w:color="auto"/>
              <w:bottom w:val="single" w:sz="4" w:space="0" w:color="auto"/>
              <w:right w:val="single" w:sz="4" w:space="0" w:color="auto"/>
            </w:tcBorders>
            <w:hideMark/>
          </w:tcPr>
          <w:p w14:paraId="1EAAF5F7" w14:textId="77777777" w:rsidR="00082F57" w:rsidRPr="0046644A" w:rsidRDefault="00082F57" w:rsidP="002657F1">
            <w:pPr>
              <w:keepNext/>
              <w:keepLines/>
              <w:spacing w:after="0"/>
              <w:rPr>
                <w:ins w:id="12803" w:author="CR#0012r1" w:date="2023-03-23T23:27:00Z"/>
                <w:rFonts w:ascii="Arial" w:eastAsia="MS Mincho" w:hAnsi="Arial" w:cs="Arial"/>
                <w:b/>
                <w:sz w:val="18"/>
                <w:szCs w:val="18"/>
                <w:lang w:val="fr-FR" w:eastAsia="en-US"/>
              </w:rPr>
            </w:pPr>
            <w:proofErr w:type="spellStart"/>
            <w:ins w:id="12804" w:author="CR#0012r1" w:date="2023-03-23T23:27:00Z">
              <w:r w:rsidRPr="0046644A">
                <w:rPr>
                  <w:rFonts w:ascii="Arial" w:eastAsia="MS Mincho" w:hAnsi="Arial" w:cs="Arial"/>
                  <w:b/>
                  <w:sz w:val="18"/>
                  <w:szCs w:val="18"/>
                  <w:lang w:val="fr-FR" w:eastAsia="en-US"/>
                </w:rPr>
                <w:t>Mandatory</w:t>
              </w:r>
              <w:proofErr w:type="spellEnd"/>
              <w:r w:rsidRPr="0046644A">
                <w:rPr>
                  <w:rFonts w:ascii="Arial" w:eastAsia="MS Mincho" w:hAnsi="Arial" w:cs="Arial"/>
                  <w:b/>
                  <w:sz w:val="18"/>
                  <w:szCs w:val="18"/>
                  <w:lang w:val="fr-FR" w:eastAsia="en-US"/>
                </w:rPr>
                <w:t>/</w:t>
              </w:r>
              <w:proofErr w:type="spellStart"/>
              <w:r w:rsidRPr="0046644A">
                <w:rPr>
                  <w:rFonts w:ascii="Arial" w:eastAsia="MS Mincho" w:hAnsi="Arial" w:cs="Arial"/>
                  <w:b/>
                  <w:sz w:val="18"/>
                  <w:szCs w:val="18"/>
                  <w:lang w:val="fr-FR" w:eastAsia="en-US"/>
                </w:rPr>
                <w:t>Optional</w:t>
              </w:r>
              <w:proofErr w:type="spellEnd"/>
            </w:ins>
          </w:p>
        </w:tc>
      </w:tr>
      <w:tr w:rsidR="00082F57" w:rsidRPr="0046644A" w14:paraId="59DE6C6A" w14:textId="77777777" w:rsidTr="002657F1">
        <w:trPr>
          <w:trHeight w:val="24"/>
          <w:ins w:id="12805"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349FC58" w14:textId="77777777" w:rsidR="00082F57" w:rsidRPr="0046644A" w:rsidRDefault="00082F57" w:rsidP="002657F1">
            <w:pPr>
              <w:keepNext/>
              <w:keepLines/>
              <w:spacing w:after="0"/>
              <w:rPr>
                <w:ins w:id="12806" w:author="CR#0012r1" w:date="2023-03-23T23:27:00Z"/>
                <w:rFonts w:ascii="Arial" w:eastAsia="MS Mincho" w:hAnsi="Arial" w:cs="Arial"/>
                <w:sz w:val="18"/>
                <w:szCs w:val="18"/>
                <w:lang w:val="fr-FR" w:eastAsia="en-US"/>
              </w:rPr>
            </w:pPr>
            <w:ins w:id="12807" w:author="CR#0012r1" w:date="2023-03-23T23:27:00Z">
              <w:r w:rsidRPr="0046644A">
                <w:rPr>
                  <w:rFonts w:ascii="Arial" w:eastAsia="MS Mincho" w:hAnsi="Arial" w:cs="Arial"/>
                  <w:sz w:val="18"/>
                  <w:szCs w:val="18"/>
                  <w:lang w:val="fr-FR" w:eastAsia="en-US"/>
                </w:rPr>
                <w:t xml:space="preserve">28. </w:t>
              </w:r>
              <w:proofErr w:type="spellStart"/>
              <w:r w:rsidRPr="0046644A">
                <w:rPr>
                  <w:rFonts w:ascii="Arial" w:eastAsia="MS Mincho" w:hAnsi="Arial" w:cs="Arial"/>
                  <w:sz w:val="18"/>
                  <w:szCs w:val="18"/>
                  <w:lang w:val="fr-FR" w:eastAsia="en-US"/>
                </w:rPr>
                <w:t>NR_IAB_enh-Core</w:t>
              </w:r>
              <w:proofErr w:type="spellEnd"/>
            </w:ins>
          </w:p>
        </w:tc>
        <w:tc>
          <w:tcPr>
            <w:tcW w:w="888" w:type="dxa"/>
            <w:tcBorders>
              <w:top w:val="single" w:sz="4" w:space="0" w:color="auto"/>
              <w:left w:val="single" w:sz="4" w:space="0" w:color="auto"/>
              <w:bottom w:val="single" w:sz="4" w:space="0" w:color="auto"/>
              <w:right w:val="single" w:sz="4" w:space="0" w:color="auto"/>
            </w:tcBorders>
            <w:hideMark/>
          </w:tcPr>
          <w:p w14:paraId="7862C2B0" w14:textId="77777777" w:rsidR="00082F57" w:rsidRPr="0046644A" w:rsidRDefault="00082F57" w:rsidP="002657F1">
            <w:pPr>
              <w:keepNext/>
              <w:keepLines/>
              <w:spacing w:after="0"/>
              <w:rPr>
                <w:ins w:id="12808" w:author="CR#0012r1" w:date="2023-03-23T23:27:00Z"/>
                <w:rFonts w:ascii="Arial" w:eastAsia="MS Mincho" w:hAnsi="Arial" w:cs="Arial"/>
                <w:sz w:val="18"/>
                <w:szCs w:val="18"/>
                <w:lang w:val="fr-FR" w:eastAsia="en-US"/>
              </w:rPr>
            </w:pPr>
            <w:ins w:id="12809" w:author="CR#0012r1" w:date="2023-03-23T23:27:00Z">
              <w:r w:rsidRPr="0046644A">
                <w:rPr>
                  <w:rFonts w:ascii="Arial" w:eastAsia="MS Mincho" w:hAnsi="Arial" w:cs="Arial"/>
                  <w:sz w:val="18"/>
                  <w:szCs w:val="18"/>
                  <w:lang w:val="fr-FR" w:eastAsia="en-US"/>
                </w:rPr>
                <w:t>28-1</w:t>
              </w:r>
            </w:ins>
          </w:p>
        </w:tc>
        <w:tc>
          <w:tcPr>
            <w:tcW w:w="1950" w:type="dxa"/>
            <w:tcBorders>
              <w:top w:val="single" w:sz="4" w:space="0" w:color="auto"/>
              <w:left w:val="single" w:sz="4" w:space="0" w:color="auto"/>
              <w:bottom w:val="single" w:sz="4" w:space="0" w:color="auto"/>
              <w:right w:val="single" w:sz="4" w:space="0" w:color="auto"/>
            </w:tcBorders>
            <w:hideMark/>
          </w:tcPr>
          <w:p w14:paraId="7FD3CA8D" w14:textId="77777777" w:rsidR="00082F57" w:rsidRPr="0046644A" w:rsidRDefault="00082F57" w:rsidP="002657F1">
            <w:pPr>
              <w:keepNext/>
              <w:keepLines/>
              <w:spacing w:after="0"/>
              <w:rPr>
                <w:ins w:id="12810" w:author="CR#0012r1" w:date="2023-03-23T23:27:00Z"/>
                <w:rFonts w:ascii="Arial" w:eastAsia="MS Mincho" w:hAnsi="Arial" w:cs="Arial"/>
                <w:sz w:val="18"/>
                <w:szCs w:val="18"/>
                <w:lang w:val="fr-FR" w:eastAsia="zh-CN"/>
              </w:rPr>
            </w:pPr>
            <w:ins w:id="12811" w:author="CR#0012r1" w:date="2023-03-23T23:27:00Z">
              <w:r w:rsidRPr="0046644A">
                <w:rPr>
                  <w:rFonts w:ascii="Arial" w:eastAsia="MS Mincho" w:hAnsi="Arial" w:cs="Arial"/>
                  <w:sz w:val="18"/>
                  <w:szCs w:val="18"/>
                  <w:lang w:val="fr-FR" w:eastAsia="zh-CN"/>
                </w:rPr>
                <w:t>RLF handling</w:t>
              </w:r>
            </w:ins>
          </w:p>
        </w:tc>
        <w:tc>
          <w:tcPr>
            <w:tcW w:w="5194" w:type="dxa"/>
            <w:tcBorders>
              <w:top w:val="single" w:sz="4" w:space="0" w:color="auto"/>
              <w:left w:val="single" w:sz="4" w:space="0" w:color="auto"/>
              <w:bottom w:val="single" w:sz="4" w:space="0" w:color="auto"/>
              <w:right w:val="single" w:sz="4" w:space="0" w:color="auto"/>
            </w:tcBorders>
            <w:hideMark/>
          </w:tcPr>
          <w:p w14:paraId="7B0E83B9" w14:textId="77777777" w:rsidR="00082F57" w:rsidRPr="0046644A" w:rsidRDefault="00082F57" w:rsidP="002657F1">
            <w:pPr>
              <w:keepNext/>
              <w:keepLines/>
              <w:spacing w:after="0"/>
              <w:rPr>
                <w:ins w:id="12812" w:author="CR#0012r1" w:date="2023-03-23T23:27:00Z"/>
                <w:rFonts w:ascii="Arial" w:eastAsia="MS Mincho" w:hAnsi="Arial" w:cs="Arial"/>
                <w:sz w:val="18"/>
                <w:szCs w:val="18"/>
                <w:lang w:val="fr-FR" w:eastAsia="zh-CN"/>
              </w:rPr>
            </w:pPr>
            <w:proofErr w:type="spellStart"/>
            <w:ins w:id="12813" w:author="CR#0012r1" w:date="2023-03-23T23:27:00Z">
              <w:r w:rsidRPr="0046644A">
                <w:rPr>
                  <w:rFonts w:ascii="Arial" w:eastAsia="MS Mincho" w:hAnsi="Arial" w:cs="Arial"/>
                  <w:sz w:val="18"/>
                  <w:szCs w:val="18"/>
                  <w:lang w:val="fr-FR" w:eastAsia="en-US"/>
                </w:rPr>
                <w:t>Indicates</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whether</w:t>
              </w:r>
              <w:proofErr w:type="spellEnd"/>
              <w:r w:rsidRPr="0046644A">
                <w:rPr>
                  <w:rFonts w:ascii="Arial" w:eastAsia="MS Mincho" w:hAnsi="Arial" w:cs="Arial"/>
                  <w:sz w:val="18"/>
                  <w:szCs w:val="18"/>
                  <w:lang w:val="fr-FR" w:eastAsia="en-US"/>
                </w:rPr>
                <w:t xml:space="preserve"> the IAB-MT supports BH RLF </w:t>
              </w:r>
              <w:proofErr w:type="spellStart"/>
              <w:r w:rsidRPr="0046644A">
                <w:rPr>
                  <w:rFonts w:ascii="Arial" w:eastAsia="MS Mincho" w:hAnsi="Arial" w:cs="Arial"/>
                  <w:sz w:val="18"/>
                  <w:szCs w:val="18"/>
                  <w:lang w:val="fr-FR" w:eastAsia="en-US"/>
                </w:rPr>
                <w:t>detection</w:t>
              </w:r>
              <w:proofErr w:type="spellEnd"/>
              <w:r w:rsidRPr="0046644A">
                <w:rPr>
                  <w:rFonts w:ascii="Arial" w:eastAsia="MS Mincho" w:hAnsi="Arial" w:cs="Arial"/>
                  <w:sz w:val="18"/>
                  <w:szCs w:val="18"/>
                  <w:lang w:val="fr-FR" w:eastAsia="en-US"/>
                </w:rPr>
                <w:t xml:space="preserve"> indication </w:t>
              </w:r>
              <w:r w:rsidRPr="0046644A">
                <w:rPr>
                  <w:rFonts w:ascii="Arial" w:eastAsia="MS Mincho" w:hAnsi="Arial" w:cs="Arial"/>
                  <w:sz w:val="18"/>
                  <w:szCs w:val="18"/>
                  <w:lang w:val="fr-FR" w:eastAsia="zh-CN"/>
                </w:rPr>
                <w:t xml:space="preserve">and BH RLF </w:t>
              </w:r>
              <w:proofErr w:type="spellStart"/>
              <w:r w:rsidRPr="0046644A">
                <w:rPr>
                  <w:rFonts w:ascii="Arial" w:eastAsia="MS Mincho" w:hAnsi="Arial" w:cs="Arial"/>
                  <w:sz w:val="18"/>
                  <w:szCs w:val="18"/>
                  <w:lang w:val="fr-FR" w:eastAsia="zh-CN"/>
                </w:rPr>
                <w:t>recovery</w:t>
              </w:r>
              <w:proofErr w:type="spellEnd"/>
              <w:r w:rsidRPr="0046644A">
                <w:rPr>
                  <w:rFonts w:ascii="Arial" w:eastAsia="MS Mincho" w:hAnsi="Arial" w:cs="Arial"/>
                  <w:sz w:val="18"/>
                  <w:szCs w:val="18"/>
                  <w:lang w:val="fr-FR" w:eastAsia="zh-CN"/>
                </w:rPr>
                <w:t xml:space="preserve"> indication </w:t>
              </w:r>
              <w:r w:rsidRPr="0046644A">
                <w:rPr>
                  <w:rFonts w:ascii="Arial" w:eastAsia="MS Mincho" w:hAnsi="Arial" w:cs="Arial"/>
                  <w:sz w:val="18"/>
                  <w:szCs w:val="18"/>
                  <w:lang w:val="fr-FR" w:eastAsia="en-US"/>
                </w:rPr>
                <w:t xml:space="preserve">handling as </w:t>
              </w:r>
              <w:proofErr w:type="spellStart"/>
              <w:r w:rsidRPr="0046644A">
                <w:rPr>
                  <w:rFonts w:ascii="Arial" w:eastAsia="MS Mincho" w:hAnsi="Arial" w:cs="Arial"/>
                  <w:sz w:val="18"/>
                  <w:szCs w:val="18"/>
                  <w:lang w:val="fr-FR" w:eastAsia="en-US"/>
                </w:rPr>
                <w:t>specified</w:t>
              </w:r>
              <w:proofErr w:type="spellEnd"/>
              <w:r w:rsidRPr="0046644A">
                <w:rPr>
                  <w:rFonts w:ascii="Arial" w:eastAsia="MS Mincho" w:hAnsi="Arial" w:cs="Arial"/>
                  <w:sz w:val="18"/>
                  <w:szCs w:val="18"/>
                  <w:lang w:val="fr-FR" w:eastAsia="en-US"/>
                </w:rPr>
                <w:t xml:space="preserve"> in TS 38.331 [2] and in TS 38.340 [11]</w:t>
              </w:r>
            </w:ins>
          </w:p>
        </w:tc>
        <w:tc>
          <w:tcPr>
            <w:tcW w:w="3024" w:type="dxa"/>
            <w:tcBorders>
              <w:top w:val="single" w:sz="4" w:space="0" w:color="auto"/>
              <w:left w:val="single" w:sz="4" w:space="0" w:color="auto"/>
              <w:bottom w:val="single" w:sz="4" w:space="0" w:color="auto"/>
              <w:right w:val="single" w:sz="4" w:space="0" w:color="auto"/>
            </w:tcBorders>
          </w:tcPr>
          <w:p w14:paraId="76E03DD3" w14:textId="77777777" w:rsidR="00082F57" w:rsidRPr="0046644A" w:rsidRDefault="00082F57" w:rsidP="002657F1">
            <w:pPr>
              <w:keepNext/>
              <w:keepLines/>
              <w:spacing w:after="0"/>
              <w:rPr>
                <w:ins w:id="12814" w:author="CR#0012r1" w:date="2023-03-23T23:27:00Z"/>
                <w:rFonts w:ascii="Arial" w:eastAsia="MS Mincho" w:hAnsi="Arial" w:cs="Arial"/>
                <w:i/>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tcPr>
          <w:p w14:paraId="13B0BDF8" w14:textId="77777777" w:rsidR="00082F57" w:rsidRPr="0046644A" w:rsidRDefault="00082F57" w:rsidP="002657F1">
            <w:pPr>
              <w:keepNext/>
              <w:keepLines/>
              <w:spacing w:after="0"/>
              <w:rPr>
                <w:ins w:id="12815" w:author="CR#0012r1" w:date="2023-03-23T23:27:00Z"/>
                <w:rFonts w:ascii="Arial" w:eastAsia="MS Mincho" w:hAnsi="Arial" w:cs="Arial"/>
                <w:i/>
                <w:sz w:val="18"/>
                <w:szCs w:val="18"/>
                <w:lang w:val="fr-FR" w:eastAsia="en-US"/>
              </w:rPr>
            </w:pPr>
            <w:ins w:id="12816" w:author="CR#0012r1" w:date="2023-03-23T23:27:00Z">
              <w:r w:rsidRPr="0046644A">
                <w:rPr>
                  <w:rFonts w:ascii="Arial" w:eastAsia="MS Mincho" w:hAnsi="Arial" w:cs="Arial"/>
                  <w:i/>
                  <w:sz w:val="18"/>
                  <w:szCs w:val="18"/>
                  <w:lang w:val="fr-FR" w:eastAsia="en-US"/>
                </w:rPr>
                <w:t>bh-RLF-DetectionRecovery-Indication-r17</w:t>
              </w:r>
            </w:ins>
          </w:p>
          <w:p w14:paraId="7E747F5F" w14:textId="77777777" w:rsidR="00082F57" w:rsidRPr="0046644A" w:rsidRDefault="00082F57" w:rsidP="002657F1">
            <w:pPr>
              <w:keepNext/>
              <w:keepLines/>
              <w:spacing w:after="0"/>
              <w:rPr>
                <w:ins w:id="12817" w:author="CR#0012r1" w:date="2023-03-23T23:27:00Z"/>
                <w:rFonts w:ascii="Arial" w:eastAsia="MS Mincho" w:hAnsi="Arial" w:cs="Arial"/>
                <w:i/>
                <w:sz w:val="18"/>
                <w:szCs w:val="18"/>
                <w:lang w:val="fr-FR" w:eastAsia="en-US"/>
              </w:rPr>
            </w:pPr>
          </w:p>
        </w:tc>
        <w:tc>
          <w:tcPr>
            <w:tcW w:w="1208" w:type="dxa"/>
            <w:tcBorders>
              <w:top w:val="single" w:sz="4" w:space="0" w:color="auto"/>
              <w:left w:val="single" w:sz="4" w:space="0" w:color="auto"/>
              <w:bottom w:val="single" w:sz="4" w:space="0" w:color="auto"/>
              <w:right w:val="single" w:sz="4" w:space="0" w:color="auto"/>
            </w:tcBorders>
            <w:hideMark/>
          </w:tcPr>
          <w:p w14:paraId="56476D20" w14:textId="77777777" w:rsidR="00082F57" w:rsidRPr="0046644A" w:rsidRDefault="00082F57" w:rsidP="002657F1">
            <w:pPr>
              <w:keepNext/>
              <w:keepLines/>
              <w:spacing w:after="0"/>
              <w:rPr>
                <w:ins w:id="12818" w:author="CR#0012r1" w:date="2023-03-23T23:27:00Z"/>
                <w:rFonts w:ascii="Arial" w:eastAsia="MS Mincho" w:hAnsi="Arial" w:cs="Arial"/>
                <w:i/>
                <w:sz w:val="18"/>
                <w:szCs w:val="18"/>
                <w:lang w:val="fr-FR" w:eastAsia="en-US"/>
              </w:rPr>
            </w:pPr>
            <w:ins w:id="12819" w:author="CR#0012r1" w:date="2023-03-23T23:27:00Z">
              <w:r w:rsidRPr="0046644A">
                <w:rPr>
                  <w:rFonts w:ascii="Arial" w:eastAsia="MS Mincho" w:hAnsi="Arial" w:cs="Arial"/>
                  <w:i/>
                  <w:sz w:val="18"/>
                  <w:szCs w:val="18"/>
                  <w:lang w:val="fr-FR" w:eastAsia="en-US"/>
                </w:rPr>
                <w:t>UE-NR-Capability-v17</w:t>
              </w:r>
            </w:ins>
          </w:p>
        </w:tc>
        <w:tc>
          <w:tcPr>
            <w:tcW w:w="1276" w:type="dxa"/>
            <w:tcBorders>
              <w:top w:val="single" w:sz="4" w:space="0" w:color="auto"/>
              <w:left w:val="single" w:sz="4" w:space="0" w:color="auto"/>
              <w:bottom w:val="single" w:sz="4" w:space="0" w:color="auto"/>
              <w:right w:val="single" w:sz="4" w:space="0" w:color="auto"/>
            </w:tcBorders>
            <w:hideMark/>
          </w:tcPr>
          <w:p w14:paraId="0D324A28" w14:textId="77777777" w:rsidR="00082F57" w:rsidRPr="0046644A" w:rsidRDefault="00082F57" w:rsidP="002657F1">
            <w:pPr>
              <w:keepNext/>
              <w:keepLines/>
              <w:spacing w:after="0"/>
              <w:rPr>
                <w:ins w:id="12820" w:author="CR#0012r1" w:date="2023-03-23T23:27:00Z"/>
                <w:rFonts w:ascii="Arial" w:eastAsia="MS Mincho" w:hAnsi="Arial" w:cs="Arial"/>
                <w:sz w:val="18"/>
                <w:szCs w:val="18"/>
                <w:lang w:val="fr-FR" w:eastAsia="en-US"/>
              </w:rPr>
            </w:pPr>
            <w:ins w:id="12821"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D5398BA" w14:textId="77777777" w:rsidR="00082F57" w:rsidRPr="0046644A" w:rsidRDefault="00082F57" w:rsidP="002657F1">
            <w:pPr>
              <w:keepNext/>
              <w:keepLines/>
              <w:spacing w:after="0"/>
              <w:rPr>
                <w:ins w:id="12822" w:author="CR#0012r1" w:date="2023-03-23T23:27:00Z"/>
                <w:rFonts w:ascii="Arial" w:eastAsia="MS Mincho" w:hAnsi="Arial" w:cs="Arial"/>
                <w:sz w:val="18"/>
                <w:szCs w:val="18"/>
                <w:lang w:val="fr-FR" w:eastAsia="en-US"/>
              </w:rPr>
            </w:pPr>
            <w:ins w:id="12823"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6B16FA40" w14:textId="77777777" w:rsidR="00082F57" w:rsidRPr="0046644A" w:rsidRDefault="00082F57" w:rsidP="002657F1">
            <w:pPr>
              <w:keepNext/>
              <w:keepLines/>
              <w:spacing w:after="0"/>
              <w:rPr>
                <w:ins w:id="12824"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6B8B4B8E" w14:textId="77777777" w:rsidR="00082F57" w:rsidRPr="0046644A" w:rsidRDefault="00082F57" w:rsidP="002657F1">
            <w:pPr>
              <w:keepNext/>
              <w:keepLines/>
              <w:spacing w:after="0"/>
              <w:rPr>
                <w:ins w:id="12825" w:author="CR#0012r1" w:date="2023-03-23T23:27:00Z"/>
                <w:rFonts w:ascii="Arial" w:eastAsia="MS Mincho" w:hAnsi="Arial" w:cs="Arial"/>
                <w:sz w:val="18"/>
                <w:szCs w:val="18"/>
                <w:lang w:val="fr-FR" w:eastAsia="en-US"/>
              </w:rPr>
            </w:pPr>
            <w:proofErr w:type="spellStart"/>
            <w:ins w:id="12826" w:author="CR#0012r1" w:date="2023-03-23T23:27:00Z">
              <w:r w:rsidRPr="0046644A">
                <w:rPr>
                  <w:rFonts w:ascii="Arial" w:eastAsia="MS Mincho" w:hAnsi="Arial" w:cs="Arial"/>
                  <w:sz w:val="18"/>
                  <w:szCs w:val="18"/>
                  <w:lang w:val="fr-FR" w:eastAsia="en-US"/>
                </w:rPr>
                <w:t>Optional</w:t>
              </w:r>
              <w:proofErr w:type="spellEnd"/>
              <w:r w:rsidRPr="0046644A">
                <w:rPr>
                  <w:rFonts w:ascii="Arial" w:eastAsia="MS Mincho" w:hAnsi="Arial" w:cs="Arial"/>
                  <w:sz w:val="18"/>
                  <w:szCs w:val="18"/>
                  <w:lang w:val="fr-FR" w:eastAsia="en-US"/>
                </w:rPr>
                <w:t xml:space="preserve"> </w:t>
              </w:r>
              <w:r w:rsidRPr="0046644A">
                <w:rPr>
                  <w:rFonts w:ascii="Arial" w:eastAsia="MS Mincho" w:hAnsi="Arial" w:cs="Arial"/>
                  <w:sz w:val="18"/>
                  <w:szCs w:val="18"/>
                  <w:lang w:val="en-US" w:eastAsia="en-US"/>
                </w:rPr>
                <w:t xml:space="preserve">with </w:t>
              </w:r>
              <w:proofErr w:type="spellStart"/>
              <w:r w:rsidRPr="0046644A">
                <w:rPr>
                  <w:rFonts w:ascii="Arial" w:eastAsia="MS Mincho" w:hAnsi="Arial" w:cs="Arial"/>
                  <w:sz w:val="18"/>
                  <w:szCs w:val="18"/>
                  <w:lang w:val="fr-FR" w:eastAsia="en-US"/>
                </w:rPr>
                <w:t>capability</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signalling</w:t>
              </w:r>
              <w:proofErr w:type="spellEnd"/>
              <w:r w:rsidRPr="0046644A">
                <w:rPr>
                  <w:rFonts w:ascii="Arial" w:eastAsia="MS Mincho" w:hAnsi="Arial" w:cs="Arial"/>
                  <w:sz w:val="18"/>
                  <w:szCs w:val="18"/>
                  <w:lang w:val="fr-FR" w:eastAsia="en-US"/>
                </w:rPr>
                <w:t xml:space="preserve"> for IAB-MT</w:t>
              </w:r>
            </w:ins>
          </w:p>
        </w:tc>
      </w:tr>
      <w:tr w:rsidR="00082F57" w:rsidRPr="0046644A" w14:paraId="09D5FC32" w14:textId="77777777" w:rsidTr="002657F1">
        <w:trPr>
          <w:trHeight w:val="24"/>
          <w:ins w:id="12827"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44F1F2A7" w14:textId="77777777" w:rsidR="00082F57" w:rsidRPr="0046644A" w:rsidRDefault="00082F57" w:rsidP="002657F1">
            <w:pPr>
              <w:keepNext/>
              <w:keepLines/>
              <w:spacing w:after="0"/>
              <w:rPr>
                <w:ins w:id="12828" w:author="CR#0012r1" w:date="2023-03-23T23:27:00Z"/>
                <w:rFonts w:ascii="Arial" w:eastAsia="MS Mincho" w:hAnsi="Arial" w:cs="Arial"/>
                <w:sz w:val="18"/>
                <w:szCs w:val="18"/>
                <w:lang w:val="fr-FR" w:eastAsia="en-US"/>
              </w:rPr>
            </w:pPr>
          </w:p>
        </w:tc>
        <w:tc>
          <w:tcPr>
            <w:tcW w:w="888" w:type="dxa"/>
            <w:tcBorders>
              <w:top w:val="single" w:sz="4" w:space="0" w:color="auto"/>
              <w:left w:val="single" w:sz="4" w:space="0" w:color="auto"/>
              <w:bottom w:val="single" w:sz="4" w:space="0" w:color="auto"/>
              <w:right w:val="single" w:sz="4" w:space="0" w:color="auto"/>
            </w:tcBorders>
            <w:hideMark/>
          </w:tcPr>
          <w:p w14:paraId="10F6C9D6" w14:textId="77777777" w:rsidR="00082F57" w:rsidRPr="0046644A" w:rsidRDefault="00082F57" w:rsidP="002657F1">
            <w:pPr>
              <w:keepNext/>
              <w:keepLines/>
              <w:spacing w:after="0"/>
              <w:rPr>
                <w:ins w:id="12829" w:author="CR#0012r1" w:date="2023-03-23T23:27:00Z"/>
                <w:rFonts w:ascii="Arial" w:eastAsia="MS Mincho" w:hAnsi="Arial" w:cs="Arial"/>
                <w:sz w:val="18"/>
                <w:szCs w:val="18"/>
                <w:lang w:val="fr-FR" w:eastAsia="en-US"/>
              </w:rPr>
            </w:pPr>
            <w:ins w:id="12830" w:author="CR#0012r1" w:date="2023-03-23T23:27:00Z">
              <w:r w:rsidRPr="0046644A">
                <w:rPr>
                  <w:rFonts w:ascii="Arial" w:eastAsia="MS Mincho" w:hAnsi="Arial" w:cs="Arial"/>
                  <w:sz w:val="18"/>
                  <w:szCs w:val="18"/>
                  <w:lang w:val="fr-FR" w:eastAsia="en-US"/>
                </w:rPr>
                <w:t>28-2</w:t>
              </w:r>
            </w:ins>
          </w:p>
        </w:tc>
        <w:tc>
          <w:tcPr>
            <w:tcW w:w="1950" w:type="dxa"/>
            <w:tcBorders>
              <w:top w:val="single" w:sz="4" w:space="0" w:color="auto"/>
              <w:left w:val="single" w:sz="4" w:space="0" w:color="auto"/>
              <w:bottom w:val="single" w:sz="4" w:space="0" w:color="auto"/>
              <w:right w:val="single" w:sz="4" w:space="0" w:color="auto"/>
            </w:tcBorders>
            <w:hideMark/>
          </w:tcPr>
          <w:p w14:paraId="66A9D00F" w14:textId="77777777" w:rsidR="00082F57" w:rsidRPr="0046644A" w:rsidRDefault="00082F57" w:rsidP="002657F1">
            <w:pPr>
              <w:keepNext/>
              <w:keepLines/>
              <w:spacing w:after="0"/>
              <w:rPr>
                <w:ins w:id="12831" w:author="CR#0012r1" w:date="2023-03-23T23:27:00Z"/>
                <w:rFonts w:ascii="Arial" w:eastAsia="MS Mincho" w:hAnsi="Arial" w:cs="Arial"/>
                <w:sz w:val="18"/>
                <w:szCs w:val="18"/>
                <w:lang w:val="fr-FR" w:eastAsia="zh-CN"/>
              </w:rPr>
            </w:pPr>
            <w:ins w:id="12832" w:author="CR#0012r1" w:date="2023-03-23T23:27:00Z">
              <w:r w:rsidRPr="0046644A">
                <w:rPr>
                  <w:rFonts w:ascii="Arial" w:eastAsia="MS Mincho" w:hAnsi="Arial" w:cs="Arial"/>
                  <w:sz w:val="18"/>
                  <w:szCs w:val="18"/>
                  <w:lang w:val="fr-FR" w:eastAsia="zh-CN"/>
                </w:rPr>
                <w:t xml:space="preserve">BAP Header </w:t>
              </w:r>
              <w:proofErr w:type="spellStart"/>
              <w:r w:rsidRPr="0046644A">
                <w:rPr>
                  <w:rFonts w:ascii="Arial" w:eastAsia="MS Mincho" w:hAnsi="Arial" w:cs="Arial"/>
                  <w:sz w:val="18"/>
                  <w:szCs w:val="18"/>
                  <w:lang w:val="fr-FR" w:eastAsia="zh-CN"/>
                </w:rPr>
                <w:t>Rewirting</w:t>
              </w:r>
              <w:proofErr w:type="spellEnd"/>
            </w:ins>
          </w:p>
        </w:tc>
        <w:tc>
          <w:tcPr>
            <w:tcW w:w="5194" w:type="dxa"/>
            <w:tcBorders>
              <w:top w:val="single" w:sz="4" w:space="0" w:color="auto"/>
              <w:left w:val="single" w:sz="4" w:space="0" w:color="auto"/>
              <w:bottom w:val="single" w:sz="4" w:space="0" w:color="auto"/>
              <w:right w:val="single" w:sz="4" w:space="0" w:color="auto"/>
            </w:tcBorders>
            <w:hideMark/>
          </w:tcPr>
          <w:p w14:paraId="1B9FCDEE" w14:textId="77777777" w:rsidR="00082F57" w:rsidRPr="0046644A" w:rsidRDefault="00082F57" w:rsidP="002657F1">
            <w:pPr>
              <w:keepNext/>
              <w:keepLines/>
              <w:spacing w:after="0"/>
              <w:rPr>
                <w:ins w:id="12833" w:author="CR#0012r1" w:date="2023-03-23T23:27:00Z"/>
                <w:rFonts w:ascii="Arial" w:eastAsia="MS Mincho" w:hAnsi="Arial" w:cs="Arial"/>
                <w:sz w:val="18"/>
                <w:szCs w:val="18"/>
                <w:lang w:val="fr-FR" w:eastAsia="zh-CN"/>
              </w:rPr>
            </w:pPr>
            <w:ins w:id="12834" w:author="CR#0012r1" w:date="2023-03-23T23:27:00Z">
              <w:r w:rsidRPr="0046644A">
                <w:rPr>
                  <w:rFonts w:ascii="Arial" w:eastAsia="MS Mincho" w:hAnsi="Arial" w:cs="Arial"/>
                  <w:sz w:val="18"/>
                  <w:szCs w:val="18"/>
                  <w:lang w:val="fr-FR" w:eastAsia="zh-CN"/>
                </w:rPr>
                <w:t xml:space="preserve">1) </w:t>
              </w:r>
              <w:proofErr w:type="spellStart"/>
              <w:r w:rsidRPr="0046644A">
                <w:rPr>
                  <w:rFonts w:ascii="Arial" w:eastAsia="MS Mincho" w:hAnsi="Arial" w:cs="Arial"/>
                  <w:sz w:val="18"/>
                  <w:szCs w:val="18"/>
                  <w:lang w:val="fr-FR" w:eastAsia="zh-CN"/>
                </w:rPr>
                <w:t>Indicates</w:t>
              </w:r>
              <w:proofErr w:type="spellEnd"/>
              <w:r w:rsidRPr="0046644A">
                <w:rPr>
                  <w:rFonts w:ascii="Arial" w:eastAsia="MS Mincho" w:hAnsi="Arial" w:cs="Arial"/>
                  <w:sz w:val="18"/>
                  <w:szCs w:val="18"/>
                  <w:lang w:val="fr-FR" w:eastAsia="zh-CN"/>
                </w:rPr>
                <w:t xml:space="preserve"> </w:t>
              </w:r>
              <w:proofErr w:type="spellStart"/>
              <w:r w:rsidRPr="0046644A">
                <w:rPr>
                  <w:rFonts w:ascii="Arial" w:eastAsia="MS Mincho" w:hAnsi="Arial" w:cs="Arial"/>
                  <w:sz w:val="18"/>
                  <w:szCs w:val="18"/>
                  <w:lang w:val="fr-FR" w:eastAsia="zh-CN"/>
                </w:rPr>
                <w:t>whether</w:t>
              </w:r>
              <w:proofErr w:type="spellEnd"/>
              <w:r w:rsidRPr="0046644A">
                <w:rPr>
                  <w:rFonts w:ascii="Arial" w:eastAsia="MS Mincho" w:hAnsi="Arial" w:cs="Arial"/>
                  <w:sz w:val="18"/>
                  <w:szCs w:val="18"/>
                  <w:lang w:val="fr-FR" w:eastAsia="zh-CN"/>
                </w:rPr>
                <w:t xml:space="preserve"> the IAB-MT supports BAP header rewriting for inter-</w:t>
              </w:r>
              <w:proofErr w:type="spellStart"/>
              <w:r w:rsidRPr="0046644A">
                <w:rPr>
                  <w:rFonts w:ascii="Arial" w:eastAsia="MS Mincho" w:hAnsi="Arial" w:cs="Arial"/>
                  <w:sz w:val="18"/>
                  <w:szCs w:val="18"/>
                  <w:lang w:val="fr-FR" w:eastAsia="zh-CN"/>
                </w:rPr>
                <w:t>donor</w:t>
              </w:r>
              <w:proofErr w:type="spellEnd"/>
              <w:r w:rsidRPr="0046644A">
                <w:rPr>
                  <w:rFonts w:ascii="Arial" w:eastAsia="MS Mincho" w:hAnsi="Arial" w:cs="Arial"/>
                  <w:sz w:val="18"/>
                  <w:szCs w:val="18"/>
                  <w:lang w:val="fr-FR" w:eastAsia="zh-CN"/>
                </w:rPr>
                <w:t>-DU re-</w:t>
              </w:r>
              <w:proofErr w:type="spellStart"/>
              <w:r w:rsidRPr="0046644A">
                <w:rPr>
                  <w:rFonts w:ascii="Arial" w:eastAsia="MS Mincho" w:hAnsi="Arial" w:cs="Arial"/>
                  <w:sz w:val="18"/>
                  <w:szCs w:val="18"/>
                  <w:lang w:val="fr-FR" w:eastAsia="zh-CN"/>
                </w:rPr>
                <w:t>routing</w:t>
              </w:r>
              <w:proofErr w:type="spellEnd"/>
              <w:r w:rsidRPr="0046644A">
                <w:rPr>
                  <w:rFonts w:ascii="Arial" w:eastAsia="MS Mincho" w:hAnsi="Arial" w:cs="Arial"/>
                  <w:sz w:val="18"/>
                  <w:szCs w:val="18"/>
                  <w:lang w:val="fr-FR" w:eastAsia="zh-CN"/>
                </w:rPr>
                <w:t xml:space="preserve">, as </w:t>
              </w:r>
              <w:proofErr w:type="spellStart"/>
              <w:r w:rsidRPr="0046644A">
                <w:rPr>
                  <w:rFonts w:ascii="Arial" w:eastAsia="MS Mincho" w:hAnsi="Arial" w:cs="Arial"/>
                  <w:sz w:val="18"/>
                  <w:szCs w:val="18"/>
                  <w:lang w:val="fr-FR" w:eastAsia="zh-CN"/>
                </w:rPr>
                <w:t>specified</w:t>
              </w:r>
              <w:proofErr w:type="spellEnd"/>
              <w:r w:rsidRPr="0046644A">
                <w:rPr>
                  <w:rFonts w:ascii="Arial" w:eastAsia="MS Mincho" w:hAnsi="Arial" w:cs="Arial"/>
                  <w:sz w:val="18"/>
                  <w:szCs w:val="18"/>
                  <w:lang w:val="fr-FR" w:eastAsia="zh-CN"/>
                </w:rPr>
                <w:t xml:space="preserve"> in TS 38.340 [11] and TS 38.300 [</w:t>
              </w:r>
              <w:r>
                <w:rPr>
                  <w:rFonts w:ascii="Arial" w:eastAsia="MS Mincho" w:hAnsi="Arial" w:cs="Arial"/>
                  <w:sz w:val="18"/>
                  <w:szCs w:val="18"/>
                  <w:lang w:val="fr-FR" w:eastAsia="zh-CN"/>
                </w:rPr>
                <w:t>16</w:t>
              </w:r>
              <w:r w:rsidRPr="0046644A">
                <w:rPr>
                  <w:rFonts w:ascii="Arial" w:eastAsia="MS Mincho" w:hAnsi="Arial" w:cs="Arial"/>
                  <w:sz w:val="18"/>
                  <w:szCs w:val="18"/>
                  <w:lang w:val="fr-FR" w:eastAsia="zh-CN"/>
                </w:rPr>
                <w:t>]. IAB-</w:t>
              </w:r>
              <w:proofErr w:type="spellStart"/>
              <w:r w:rsidRPr="0046644A">
                <w:rPr>
                  <w:rFonts w:ascii="Arial" w:eastAsia="MS Mincho" w:hAnsi="Arial" w:cs="Arial"/>
                  <w:sz w:val="18"/>
                  <w:szCs w:val="18"/>
                  <w:lang w:val="fr-FR" w:eastAsia="zh-CN"/>
                </w:rPr>
                <w:t>donor</w:t>
              </w:r>
              <w:proofErr w:type="spellEnd"/>
              <w:r w:rsidRPr="0046644A">
                <w:rPr>
                  <w:rFonts w:ascii="Arial" w:eastAsia="MS Mincho" w:hAnsi="Arial" w:cs="Arial"/>
                  <w:sz w:val="18"/>
                  <w:szCs w:val="18"/>
                  <w:lang w:val="fr-FR" w:eastAsia="zh-CN"/>
                </w:rPr>
                <w:t>-</w:t>
              </w:r>
              <w:proofErr w:type="spellStart"/>
              <w:r w:rsidRPr="0046644A">
                <w:rPr>
                  <w:rFonts w:ascii="Arial" w:eastAsia="MS Mincho" w:hAnsi="Arial" w:cs="Arial"/>
                  <w:sz w:val="18"/>
                  <w:szCs w:val="18"/>
                  <w:lang w:val="fr-FR" w:eastAsia="zh-CN"/>
                </w:rPr>
                <w:t>DUs</w:t>
              </w:r>
              <w:proofErr w:type="spellEnd"/>
              <w:r w:rsidRPr="0046644A">
                <w:rPr>
                  <w:rFonts w:ascii="Arial" w:eastAsia="MS Mincho" w:hAnsi="Arial" w:cs="Arial"/>
                  <w:sz w:val="18"/>
                  <w:szCs w:val="18"/>
                  <w:lang w:val="fr-FR" w:eastAsia="zh-CN"/>
                </w:rPr>
                <w:t xml:space="preserve"> can </w:t>
              </w:r>
              <w:proofErr w:type="spellStart"/>
              <w:r w:rsidRPr="0046644A">
                <w:rPr>
                  <w:rFonts w:ascii="Arial" w:eastAsia="MS Mincho" w:hAnsi="Arial" w:cs="Arial"/>
                  <w:sz w:val="18"/>
                  <w:szCs w:val="18"/>
                  <w:lang w:val="fr-FR" w:eastAsia="zh-CN"/>
                </w:rPr>
                <w:t>belong</w:t>
              </w:r>
              <w:proofErr w:type="spellEnd"/>
              <w:r w:rsidRPr="0046644A">
                <w:rPr>
                  <w:rFonts w:ascii="Arial" w:eastAsia="MS Mincho" w:hAnsi="Arial" w:cs="Arial"/>
                  <w:sz w:val="18"/>
                  <w:szCs w:val="18"/>
                  <w:lang w:val="fr-FR" w:eastAsia="zh-CN"/>
                </w:rPr>
                <w:t xml:space="preserve"> to the </w:t>
              </w:r>
              <w:proofErr w:type="spellStart"/>
              <w:r w:rsidRPr="0046644A">
                <w:rPr>
                  <w:rFonts w:ascii="Arial" w:eastAsia="MS Mincho" w:hAnsi="Arial" w:cs="Arial"/>
                  <w:sz w:val="18"/>
                  <w:szCs w:val="18"/>
                  <w:lang w:val="fr-FR" w:eastAsia="zh-CN"/>
                </w:rPr>
                <w:t>same</w:t>
              </w:r>
              <w:proofErr w:type="spellEnd"/>
              <w:r w:rsidRPr="0046644A">
                <w:rPr>
                  <w:rFonts w:ascii="Arial" w:eastAsia="MS Mincho" w:hAnsi="Arial" w:cs="Arial"/>
                  <w:sz w:val="18"/>
                  <w:szCs w:val="18"/>
                  <w:lang w:val="fr-FR" w:eastAsia="zh-CN"/>
                </w:rPr>
                <w:t xml:space="preserve"> or </w:t>
              </w:r>
              <w:proofErr w:type="spellStart"/>
              <w:r w:rsidRPr="0046644A">
                <w:rPr>
                  <w:rFonts w:ascii="Arial" w:eastAsia="MS Mincho" w:hAnsi="Arial" w:cs="Arial"/>
                  <w:sz w:val="18"/>
                  <w:szCs w:val="18"/>
                  <w:lang w:val="fr-FR" w:eastAsia="zh-CN"/>
                </w:rPr>
                <w:t>different</w:t>
              </w:r>
              <w:proofErr w:type="spellEnd"/>
              <w:r w:rsidRPr="0046644A">
                <w:rPr>
                  <w:rFonts w:ascii="Arial" w:eastAsia="MS Mincho" w:hAnsi="Arial" w:cs="Arial"/>
                  <w:sz w:val="18"/>
                  <w:szCs w:val="18"/>
                  <w:lang w:val="fr-FR" w:eastAsia="zh-CN"/>
                </w:rPr>
                <w:t xml:space="preserve"> IAB-</w:t>
              </w:r>
              <w:proofErr w:type="spellStart"/>
              <w:r w:rsidRPr="0046644A">
                <w:rPr>
                  <w:rFonts w:ascii="Arial" w:eastAsia="MS Mincho" w:hAnsi="Arial" w:cs="Arial"/>
                  <w:sz w:val="18"/>
                  <w:szCs w:val="18"/>
                  <w:lang w:val="fr-FR" w:eastAsia="zh-CN"/>
                </w:rPr>
                <w:t>donor</w:t>
              </w:r>
              <w:proofErr w:type="spellEnd"/>
              <w:r w:rsidRPr="0046644A">
                <w:rPr>
                  <w:rFonts w:ascii="Arial" w:eastAsia="MS Mincho" w:hAnsi="Arial" w:cs="Arial"/>
                  <w:sz w:val="18"/>
                  <w:szCs w:val="18"/>
                  <w:lang w:val="fr-FR" w:eastAsia="zh-CN"/>
                </w:rPr>
                <w:t xml:space="preserve"> </w:t>
              </w:r>
              <w:proofErr w:type="spellStart"/>
              <w:r w:rsidRPr="0046644A">
                <w:rPr>
                  <w:rFonts w:ascii="Arial" w:eastAsia="MS Mincho" w:hAnsi="Arial" w:cs="Arial"/>
                  <w:sz w:val="18"/>
                  <w:szCs w:val="18"/>
                  <w:lang w:val="fr-FR" w:eastAsia="zh-CN"/>
                </w:rPr>
                <w:t>CUs</w:t>
              </w:r>
              <w:proofErr w:type="spellEnd"/>
              <w:r w:rsidRPr="0046644A">
                <w:rPr>
                  <w:rFonts w:ascii="Arial" w:eastAsia="MS Mincho" w:hAnsi="Arial" w:cs="Arial"/>
                  <w:sz w:val="18"/>
                  <w:szCs w:val="18"/>
                  <w:lang w:val="fr-FR" w:eastAsia="zh-CN"/>
                </w:rPr>
                <w:t>.</w:t>
              </w:r>
            </w:ins>
          </w:p>
          <w:p w14:paraId="5CABEE50" w14:textId="77777777" w:rsidR="00082F57" w:rsidRPr="0046644A" w:rsidRDefault="00082F57" w:rsidP="002657F1">
            <w:pPr>
              <w:keepNext/>
              <w:keepLines/>
              <w:spacing w:after="0"/>
              <w:rPr>
                <w:ins w:id="12835" w:author="CR#0012r1" w:date="2023-03-23T23:27:00Z"/>
                <w:rFonts w:ascii="Arial" w:eastAsia="MS Mincho" w:hAnsi="Arial" w:cs="Arial"/>
                <w:sz w:val="18"/>
                <w:szCs w:val="18"/>
                <w:lang w:val="fr-FR" w:eastAsia="zh-CN"/>
              </w:rPr>
            </w:pPr>
            <w:ins w:id="12836" w:author="CR#0012r1" w:date="2023-03-23T23:27:00Z">
              <w:r w:rsidRPr="0046644A">
                <w:rPr>
                  <w:rFonts w:ascii="Arial" w:eastAsia="MS Mincho" w:hAnsi="Arial" w:cs="Arial"/>
                  <w:sz w:val="18"/>
                  <w:szCs w:val="18"/>
                  <w:lang w:val="fr-FR" w:eastAsia="zh-CN"/>
                </w:rPr>
                <w:t xml:space="preserve">2) </w:t>
              </w:r>
              <w:proofErr w:type="spellStart"/>
              <w:r w:rsidRPr="0046644A">
                <w:rPr>
                  <w:rFonts w:ascii="Arial" w:eastAsia="MS Mincho" w:hAnsi="Arial" w:cs="Arial"/>
                  <w:sz w:val="18"/>
                  <w:szCs w:val="18"/>
                  <w:lang w:val="fr-FR" w:eastAsia="zh-CN"/>
                </w:rPr>
                <w:t>Indicates</w:t>
              </w:r>
              <w:proofErr w:type="spellEnd"/>
              <w:r w:rsidRPr="0046644A">
                <w:rPr>
                  <w:rFonts w:ascii="Arial" w:eastAsia="MS Mincho" w:hAnsi="Arial" w:cs="Arial"/>
                  <w:sz w:val="18"/>
                  <w:szCs w:val="18"/>
                  <w:lang w:val="fr-FR" w:eastAsia="zh-CN"/>
                </w:rPr>
                <w:t xml:space="preserve"> </w:t>
              </w:r>
              <w:proofErr w:type="spellStart"/>
              <w:r w:rsidRPr="0046644A">
                <w:rPr>
                  <w:rFonts w:ascii="Arial" w:eastAsia="MS Mincho" w:hAnsi="Arial" w:cs="Arial"/>
                  <w:sz w:val="18"/>
                  <w:szCs w:val="18"/>
                  <w:lang w:val="fr-FR" w:eastAsia="zh-CN"/>
                </w:rPr>
                <w:t>whether</w:t>
              </w:r>
              <w:proofErr w:type="spellEnd"/>
              <w:r w:rsidRPr="0046644A">
                <w:rPr>
                  <w:rFonts w:ascii="Arial" w:eastAsia="MS Mincho" w:hAnsi="Arial" w:cs="Arial"/>
                  <w:sz w:val="18"/>
                  <w:szCs w:val="18"/>
                  <w:lang w:val="fr-FR" w:eastAsia="zh-CN"/>
                </w:rPr>
                <w:t xml:space="preserve"> the IAB-MT supports BAP header rewriting </w:t>
              </w:r>
              <w:proofErr w:type="spellStart"/>
              <w:r w:rsidRPr="0046644A">
                <w:rPr>
                  <w:rFonts w:ascii="Arial" w:eastAsia="MS Mincho" w:hAnsi="Arial" w:cs="Arial"/>
                  <w:sz w:val="18"/>
                  <w:szCs w:val="18"/>
                  <w:lang w:val="fr-FR" w:eastAsia="zh-CN"/>
                </w:rPr>
                <w:t>based</w:t>
              </w:r>
              <w:proofErr w:type="spellEnd"/>
              <w:r w:rsidRPr="0046644A">
                <w:rPr>
                  <w:rFonts w:ascii="Arial" w:eastAsia="MS Mincho" w:hAnsi="Arial" w:cs="Arial"/>
                  <w:sz w:val="18"/>
                  <w:szCs w:val="18"/>
                  <w:lang w:val="fr-FR" w:eastAsia="zh-CN"/>
                </w:rPr>
                <w:t xml:space="preserve"> for inter-</w:t>
              </w:r>
              <w:proofErr w:type="spellStart"/>
              <w:r w:rsidRPr="0046644A">
                <w:rPr>
                  <w:rFonts w:ascii="Arial" w:eastAsia="MS Mincho" w:hAnsi="Arial" w:cs="Arial"/>
                  <w:sz w:val="18"/>
                  <w:szCs w:val="18"/>
                  <w:lang w:val="fr-FR" w:eastAsia="zh-CN"/>
                </w:rPr>
                <w:t>donor</w:t>
              </w:r>
              <w:proofErr w:type="spellEnd"/>
              <w:r w:rsidRPr="0046644A">
                <w:rPr>
                  <w:rFonts w:ascii="Arial" w:eastAsia="MS Mincho" w:hAnsi="Arial" w:cs="Arial"/>
                  <w:sz w:val="18"/>
                  <w:szCs w:val="18"/>
                  <w:lang w:val="fr-FR" w:eastAsia="zh-CN"/>
                </w:rPr>
                <w:t xml:space="preserve"> CU </w:t>
              </w:r>
              <w:proofErr w:type="spellStart"/>
              <w:r w:rsidRPr="0046644A">
                <w:rPr>
                  <w:rFonts w:ascii="Arial" w:eastAsia="MS Mincho" w:hAnsi="Arial" w:cs="Arial"/>
                  <w:sz w:val="18"/>
                  <w:szCs w:val="18"/>
                  <w:lang w:val="fr-FR" w:eastAsia="zh-CN"/>
                </w:rPr>
                <w:t>routing</w:t>
              </w:r>
              <w:proofErr w:type="spellEnd"/>
              <w:r w:rsidRPr="0046644A">
                <w:rPr>
                  <w:rFonts w:ascii="Arial" w:eastAsia="MS Mincho" w:hAnsi="Arial" w:cs="Arial"/>
                  <w:sz w:val="18"/>
                  <w:szCs w:val="18"/>
                  <w:lang w:val="fr-FR" w:eastAsia="zh-CN"/>
                </w:rPr>
                <w:t xml:space="preserve">, </w:t>
              </w:r>
              <w:proofErr w:type="spellStart"/>
              <w:r w:rsidRPr="0046644A">
                <w:rPr>
                  <w:rFonts w:ascii="Arial" w:eastAsia="MS Mincho" w:hAnsi="Arial" w:cs="Arial"/>
                  <w:sz w:val="18"/>
                  <w:szCs w:val="18"/>
                  <w:lang w:val="fr-FR" w:eastAsia="zh-CN"/>
                </w:rPr>
                <w:t>including</w:t>
              </w:r>
              <w:proofErr w:type="spellEnd"/>
              <w:r w:rsidRPr="0046644A">
                <w:rPr>
                  <w:rFonts w:ascii="Arial" w:eastAsia="MS Mincho" w:hAnsi="Arial" w:cs="Arial"/>
                  <w:sz w:val="18"/>
                  <w:szCs w:val="18"/>
                  <w:lang w:val="fr-FR" w:eastAsia="zh-CN"/>
                </w:rPr>
                <w:t xml:space="preserve"> inter-</w:t>
              </w:r>
              <w:proofErr w:type="spellStart"/>
              <w:r w:rsidRPr="0046644A">
                <w:rPr>
                  <w:rFonts w:ascii="Arial" w:eastAsia="MS Mincho" w:hAnsi="Arial" w:cs="Arial"/>
                  <w:sz w:val="18"/>
                  <w:szCs w:val="18"/>
                  <w:lang w:val="fr-FR" w:eastAsia="zh-CN"/>
                </w:rPr>
                <w:t>donor</w:t>
              </w:r>
              <w:proofErr w:type="spellEnd"/>
              <w:r w:rsidRPr="0046644A">
                <w:rPr>
                  <w:rFonts w:ascii="Arial" w:eastAsia="MS Mincho" w:hAnsi="Arial" w:cs="Arial"/>
                  <w:sz w:val="18"/>
                  <w:szCs w:val="18"/>
                  <w:lang w:val="fr-FR" w:eastAsia="zh-CN"/>
                </w:rPr>
                <w:t>- CU partial migration, inter-</w:t>
              </w:r>
              <w:proofErr w:type="spellStart"/>
              <w:r w:rsidRPr="0046644A">
                <w:rPr>
                  <w:rFonts w:ascii="Arial" w:eastAsia="MS Mincho" w:hAnsi="Arial" w:cs="Arial"/>
                  <w:sz w:val="18"/>
                  <w:szCs w:val="18"/>
                  <w:lang w:val="fr-FR" w:eastAsia="zh-CN"/>
                </w:rPr>
                <w:t>donor</w:t>
              </w:r>
              <w:proofErr w:type="spellEnd"/>
              <w:r w:rsidRPr="0046644A">
                <w:rPr>
                  <w:rFonts w:ascii="Arial" w:eastAsia="MS Mincho" w:hAnsi="Arial" w:cs="Arial"/>
                  <w:sz w:val="18"/>
                  <w:szCs w:val="18"/>
                  <w:lang w:val="fr-FR" w:eastAsia="zh-CN"/>
                </w:rPr>
                <w:t xml:space="preserve">-CU RLF </w:t>
              </w:r>
              <w:proofErr w:type="spellStart"/>
              <w:r w:rsidRPr="0046644A">
                <w:rPr>
                  <w:rFonts w:ascii="Arial" w:eastAsia="MS Mincho" w:hAnsi="Arial" w:cs="Arial"/>
                  <w:sz w:val="18"/>
                  <w:szCs w:val="18"/>
                  <w:lang w:val="fr-FR" w:eastAsia="zh-CN"/>
                </w:rPr>
                <w:t>recovery</w:t>
              </w:r>
              <w:proofErr w:type="spellEnd"/>
              <w:r w:rsidRPr="0046644A">
                <w:rPr>
                  <w:rFonts w:ascii="Arial" w:eastAsia="MS Mincho" w:hAnsi="Arial" w:cs="Arial"/>
                  <w:sz w:val="18"/>
                  <w:szCs w:val="18"/>
                  <w:lang w:val="fr-FR" w:eastAsia="zh-CN"/>
                </w:rPr>
                <w:t>, and inter-</w:t>
              </w:r>
              <w:proofErr w:type="spellStart"/>
              <w:r w:rsidRPr="0046644A">
                <w:rPr>
                  <w:rFonts w:ascii="Arial" w:eastAsia="MS Mincho" w:hAnsi="Arial" w:cs="Arial"/>
                  <w:sz w:val="18"/>
                  <w:szCs w:val="18"/>
                  <w:lang w:val="fr-FR" w:eastAsia="zh-CN"/>
                </w:rPr>
                <w:t>donor</w:t>
              </w:r>
              <w:proofErr w:type="spellEnd"/>
              <w:r w:rsidRPr="0046644A">
                <w:rPr>
                  <w:rFonts w:ascii="Arial" w:eastAsia="MS Mincho" w:hAnsi="Arial" w:cs="Arial"/>
                  <w:sz w:val="18"/>
                  <w:szCs w:val="18"/>
                  <w:lang w:val="fr-FR" w:eastAsia="zh-CN"/>
                </w:rPr>
                <w:t xml:space="preserve">- CU </w:t>
              </w:r>
              <w:proofErr w:type="spellStart"/>
              <w:r w:rsidRPr="0046644A">
                <w:rPr>
                  <w:rFonts w:ascii="Arial" w:eastAsia="MS Mincho" w:hAnsi="Arial" w:cs="Arial"/>
                  <w:sz w:val="18"/>
                  <w:szCs w:val="18"/>
                  <w:lang w:val="fr-FR" w:eastAsia="zh-CN"/>
                </w:rPr>
                <w:t>routing</w:t>
              </w:r>
              <w:proofErr w:type="spellEnd"/>
              <w:r w:rsidRPr="0046644A">
                <w:rPr>
                  <w:rFonts w:ascii="Arial" w:eastAsia="MS Mincho" w:hAnsi="Arial" w:cs="Arial"/>
                  <w:sz w:val="18"/>
                  <w:szCs w:val="18"/>
                  <w:lang w:val="fr-FR" w:eastAsia="zh-CN"/>
                </w:rPr>
                <w:t xml:space="preserve"> for </w:t>
              </w:r>
              <w:proofErr w:type="spellStart"/>
              <w:r w:rsidRPr="0046644A">
                <w:rPr>
                  <w:rFonts w:ascii="Arial" w:eastAsia="MS Mincho" w:hAnsi="Arial" w:cs="Arial"/>
                  <w:sz w:val="18"/>
                  <w:szCs w:val="18"/>
                  <w:lang w:val="fr-FR" w:eastAsia="zh-CN"/>
                </w:rPr>
                <w:t>topology</w:t>
              </w:r>
              <w:proofErr w:type="spellEnd"/>
              <w:r w:rsidRPr="0046644A">
                <w:rPr>
                  <w:rFonts w:ascii="Arial" w:eastAsia="MS Mincho" w:hAnsi="Arial" w:cs="Arial"/>
                  <w:sz w:val="18"/>
                  <w:szCs w:val="18"/>
                  <w:lang w:val="fr-FR" w:eastAsia="zh-CN"/>
                </w:rPr>
                <w:t xml:space="preserve"> </w:t>
              </w:r>
              <w:proofErr w:type="spellStart"/>
              <w:r w:rsidRPr="0046644A">
                <w:rPr>
                  <w:rFonts w:ascii="Arial" w:eastAsia="MS Mincho" w:hAnsi="Arial" w:cs="Arial"/>
                  <w:sz w:val="18"/>
                  <w:szCs w:val="18"/>
                  <w:lang w:val="fr-FR" w:eastAsia="zh-CN"/>
                </w:rPr>
                <w:t>redundancy</w:t>
              </w:r>
              <w:proofErr w:type="spellEnd"/>
              <w:r w:rsidRPr="0046644A">
                <w:rPr>
                  <w:rFonts w:ascii="Arial" w:eastAsia="MS Mincho" w:hAnsi="Arial" w:cs="Arial"/>
                  <w:sz w:val="18"/>
                  <w:szCs w:val="18"/>
                  <w:lang w:val="fr-FR" w:eastAsia="zh-CN"/>
                </w:rPr>
                <w:t xml:space="preserve">, as </w:t>
              </w:r>
              <w:proofErr w:type="spellStart"/>
              <w:r w:rsidRPr="0046644A">
                <w:rPr>
                  <w:rFonts w:ascii="Arial" w:eastAsia="MS Mincho" w:hAnsi="Arial" w:cs="Arial"/>
                  <w:sz w:val="18"/>
                  <w:szCs w:val="18"/>
                  <w:lang w:val="fr-FR" w:eastAsia="zh-CN"/>
                </w:rPr>
                <w:t>specified</w:t>
              </w:r>
              <w:proofErr w:type="spellEnd"/>
              <w:r w:rsidRPr="0046644A">
                <w:rPr>
                  <w:rFonts w:ascii="Arial" w:eastAsia="MS Mincho" w:hAnsi="Arial" w:cs="Arial"/>
                  <w:sz w:val="18"/>
                  <w:szCs w:val="18"/>
                  <w:lang w:val="fr-FR" w:eastAsia="zh-CN"/>
                </w:rPr>
                <w:t xml:space="preserve"> in TS 38.340 [11] and TS38.300 [</w:t>
              </w:r>
              <w:r>
                <w:rPr>
                  <w:rFonts w:ascii="Arial" w:eastAsia="MS Mincho" w:hAnsi="Arial" w:cs="Arial"/>
                  <w:sz w:val="18"/>
                  <w:szCs w:val="18"/>
                  <w:lang w:val="fr-FR" w:eastAsia="zh-CN"/>
                </w:rPr>
                <w:t>16</w:t>
              </w:r>
              <w:r w:rsidRPr="0046644A">
                <w:rPr>
                  <w:rFonts w:ascii="Arial" w:eastAsia="MS Mincho" w:hAnsi="Arial" w:cs="Arial"/>
                  <w:sz w:val="18"/>
                  <w:szCs w:val="18"/>
                  <w:lang w:val="fr-FR" w:eastAsia="zh-CN"/>
                </w:rPr>
                <w:t>].</w:t>
              </w:r>
            </w:ins>
          </w:p>
        </w:tc>
        <w:tc>
          <w:tcPr>
            <w:tcW w:w="3024" w:type="dxa"/>
            <w:tcBorders>
              <w:top w:val="single" w:sz="4" w:space="0" w:color="auto"/>
              <w:left w:val="single" w:sz="4" w:space="0" w:color="auto"/>
              <w:bottom w:val="single" w:sz="4" w:space="0" w:color="auto"/>
              <w:right w:val="single" w:sz="4" w:space="0" w:color="auto"/>
            </w:tcBorders>
          </w:tcPr>
          <w:p w14:paraId="4AE25E82" w14:textId="77777777" w:rsidR="00082F57" w:rsidRPr="0046644A" w:rsidRDefault="00082F57" w:rsidP="002657F1">
            <w:pPr>
              <w:keepNext/>
              <w:keepLines/>
              <w:spacing w:after="0"/>
              <w:rPr>
                <w:ins w:id="12837" w:author="CR#0012r1" w:date="2023-03-23T23:27:00Z"/>
                <w:rFonts w:ascii="Arial" w:eastAsia="MS Mincho" w:hAnsi="Arial" w:cs="Arial"/>
                <w:i/>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hideMark/>
          </w:tcPr>
          <w:p w14:paraId="69508D32" w14:textId="77777777" w:rsidR="00082F57" w:rsidRPr="0046644A" w:rsidRDefault="00082F57" w:rsidP="002657F1">
            <w:pPr>
              <w:keepNext/>
              <w:keepLines/>
              <w:spacing w:after="0"/>
              <w:rPr>
                <w:ins w:id="12838" w:author="CR#0012r1" w:date="2023-03-23T23:27:00Z"/>
                <w:rFonts w:ascii="Arial" w:eastAsia="MS Mincho" w:hAnsi="Arial" w:cs="Arial"/>
                <w:i/>
                <w:sz w:val="18"/>
                <w:szCs w:val="18"/>
                <w:lang w:val="fr-FR" w:eastAsia="en-US"/>
              </w:rPr>
            </w:pPr>
            <w:ins w:id="12839" w:author="CR#0012r1" w:date="2023-03-23T23:27:00Z">
              <w:r w:rsidRPr="0046644A">
                <w:rPr>
                  <w:rFonts w:ascii="Arial" w:eastAsia="MS Mincho" w:hAnsi="Arial" w:cs="Arial"/>
                  <w:i/>
                  <w:sz w:val="18"/>
                  <w:szCs w:val="18"/>
                  <w:lang w:val="fr-FR" w:eastAsia="en-US"/>
                </w:rPr>
                <w:t>1) bapHeaderRewriting-Rerouting-r17</w:t>
              </w:r>
            </w:ins>
          </w:p>
          <w:p w14:paraId="5245AD8D" w14:textId="77777777" w:rsidR="00082F57" w:rsidRPr="0046644A" w:rsidRDefault="00082F57" w:rsidP="002657F1">
            <w:pPr>
              <w:keepNext/>
              <w:keepLines/>
              <w:spacing w:after="0"/>
              <w:rPr>
                <w:ins w:id="12840" w:author="CR#0012r1" w:date="2023-03-23T23:27:00Z"/>
                <w:rFonts w:ascii="Arial" w:eastAsia="MS Mincho" w:hAnsi="Arial" w:cs="Arial"/>
                <w:i/>
                <w:sz w:val="18"/>
                <w:szCs w:val="18"/>
                <w:lang w:val="fr-FR" w:eastAsia="en-US"/>
              </w:rPr>
            </w:pPr>
            <w:ins w:id="12841" w:author="CR#0012r1" w:date="2023-03-23T23:27:00Z">
              <w:r w:rsidRPr="0046644A">
                <w:rPr>
                  <w:rFonts w:ascii="Arial" w:eastAsia="MS Mincho" w:hAnsi="Arial" w:cs="Arial"/>
                  <w:i/>
                  <w:sz w:val="18"/>
                  <w:szCs w:val="18"/>
                  <w:lang w:val="fr-FR" w:eastAsia="en-US"/>
                </w:rPr>
                <w:t>2) bapHeaderRewriting-Routing-r17</w:t>
              </w:r>
            </w:ins>
          </w:p>
        </w:tc>
        <w:tc>
          <w:tcPr>
            <w:tcW w:w="1208" w:type="dxa"/>
            <w:tcBorders>
              <w:top w:val="single" w:sz="4" w:space="0" w:color="auto"/>
              <w:left w:val="single" w:sz="4" w:space="0" w:color="auto"/>
              <w:bottom w:val="single" w:sz="4" w:space="0" w:color="auto"/>
              <w:right w:val="single" w:sz="4" w:space="0" w:color="auto"/>
            </w:tcBorders>
            <w:hideMark/>
          </w:tcPr>
          <w:p w14:paraId="561FD3C3" w14:textId="77777777" w:rsidR="00082F57" w:rsidRPr="0046644A" w:rsidRDefault="00082F57" w:rsidP="002657F1">
            <w:pPr>
              <w:keepNext/>
              <w:keepLines/>
              <w:spacing w:after="0"/>
              <w:rPr>
                <w:ins w:id="12842" w:author="CR#0012r1" w:date="2023-03-23T23:27:00Z"/>
                <w:rFonts w:ascii="Arial" w:eastAsia="MS Mincho" w:hAnsi="Arial" w:cs="Arial"/>
                <w:i/>
                <w:sz w:val="18"/>
                <w:szCs w:val="18"/>
                <w:lang w:val="fr-FR" w:eastAsia="en-US"/>
              </w:rPr>
            </w:pPr>
            <w:ins w:id="12843" w:author="CR#0012r1" w:date="2023-03-23T23:27:00Z">
              <w:r w:rsidRPr="0046644A">
                <w:rPr>
                  <w:rFonts w:ascii="Arial" w:eastAsia="MS Mincho" w:hAnsi="Arial" w:cs="Arial"/>
                  <w:i/>
                  <w:sz w:val="18"/>
                  <w:szCs w:val="18"/>
                  <w:lang w:val="fr-FR" w:eastAsia="en-US"/>
                </w:rPr>
                <w:t xml:space="preserve">BAP-Parameters-r17                       </w:t>
              </w:r>
            </w:ins>
          </w:p>
        </w:tc>
        <w:tc>
          <w:tcPr>
            <w:tcW w:w="1276" w:type="dxa"/>
            <w:tcBorders>
              <w:top w:val="single" w:sz="4" w:space="0" w:color="auto"/>
              <w:left w:val="single" w:sz="4" w:space="0" w:color="auto"/>
              <w:bottom w:val="single" w:sz="4" w:space="0" w:color="auto"/>
              <w:right w:val="single" w:sz="4" w:space="0" w:color="auto"/>
            </w:tcBorders>
            <w:hideMark/>
          </w:tcPr>
          <w:p w14:paraId="1E0BBC01" w14:textId="77777777" w:rsidR="00082F57" w:rsidRPr="0046644A" w:rsidRDefault="00082F57" w:rsidP="002657F1">
            <w:pPr>
              <w:keepNext/>
              <w:keepLines/>
              <w:spacing w:after="0"/>
              <w:rPr>
                <w:ins w:id="12844" w:author="CR#0012r1" w:date="2023-03-23T23:27:00Z"/>
                <w:rFonts w:ascii="Arial" w:eastAsia="MS Mincho" w:hAnsi="Arial" w:cs="Arial"/>
                <w:sz w:val="18"/>
                <w:szCs w:val="18"/>
                <w:lang w:val="fr-FR" w:eastAsia="en-US"/>
              </w:rPr>
            </w:pPr>
            <w:ins w:id="12845"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33835E0" w14:textId="77777777" w:rsidR="00082F57" w:rsidRPr="0046644A" w:rsidRDefault="00082F57" w:rsidP="002657F1">
            <w:pPr>
              <w:keepNext/>
              <w:keepLines/>
              <w:spacing w:after="0"/>
              <w:rPr>
                <w:ins w:id="12846" w:author="CR#0012r1" w:date="2023-03-23T23:27:00Z"/>
                <w:rFonts w:ascii="Arial" w:eastAsia="MS Mincho" w:hAnsi="Arial" w:cs="Arial"/>
                <w:sz w:val="18"/>
                <w:szCs w:val="18"/>
                <w:lang w:val="fr-FR" w:eastAsia="en-US"/>
              </w:rPr>
            </w:pPr>
            <w:ins w:id="12847"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5E779F1A" w14:textId="77777777" w:rsidR="00082F57" w:rsidRPr="0046644A" w:rsidRDefault="00082F57" w:rsidP="002657F1">
            <w:pPr>
              <w:keepNext/>
              <w:keepLines/>
              <w:spacing w:after="0"/>
              <w:rPr>
                <w:ins w:id="12848"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E1F8249" w14:textId="77777777" w:rsidR="00082F57" w:rsidRPr="0046644A" w:rsidRDefault="00082F57" w:rsidP="002657F1">
            <w:pPr>
              <w:keepNext/>
              <w:keepLines/>
              <w:spacing w:after="0"/>
              <w:rPr>
                <w:ins w:id="12849" w:author="CR#0012r1" w:date="2023-03-23T23:27:00Z"/>
                <w:rFonts w:ascii="Arial" w:eastAsia="MS Mincho" w:hAnsi="Arial" w:cs="Arial"/>
                <w:sz w:val="18"/>
                <w:szCs w:val="18"/>
                <w:lang w:val="fr-FR" w:eastAsia="en-US"/>
              </w:rPr>
            </w:pPr>
            <w:proofErr w:type="spellStart"/>
            <w:ins w:id="12850" w:author="CR#0012r1" w:date="2023-03-23T23:27:00Z">
              <w:r w:rsidRPr="0046644A">
                <w:rPr>
                  <w:rFonts w:ascii="Arial" w:eastAsia="MS Mincho" w:hAnsi="Arial" w:cs="Arial"/>
                  <w:sz w:val="18"/>
                  <w:szCs w:val="18"/>
                  <w:lang w:val="fr-FR" w:eastAsia="en-US"/>
                </w:rPr>
                <w:t>Optional</w:t>
              </w:r>
              <w:proofErr w:type="spellEnd"/>
              <w:r w:rsidRPr="0046644A">
                <w:rPr>
                  <w:rFonts w:ascii="Arial" w:eastAsia="MS Mincho" w:hAnsi="Arial" w:cs="Arial"/>
                  <w:sz w:val="18"/>
                  <w:szCs w:val="18"/>
                  <w:lang w:val="fr-FR" w:eastAsia="en-US"/>
                </w:rPr>
                <w:t xml:space="preserve"> </w:t>
              </w:r>
              <w:r w:rsidRPr="0046644A">
                <w:rPr>
                  <w:rFonts w:ascii="Arial" w:eastAsia="MS Mincho" w:hAnsi="Arial" w:cs="Arial"/>
                  <w:sz w:val="18"/>
                  <w:szCs w:val="18"/>
                  <w:lang w:val="en-US" w:eastAsia="en-US"/>
                </w:rPr>
                <w:t xml:space="preserve">with </w:t>
              </w:r>
              <w:proofErr w:type="spellStart"/>
              <w:r w:rsidRPr="0046644A">
                <w:rPr>
                  <w:rFonts w:ascii="Arial" w:eastAsia="MS Mincho" w:hAnsi="Arial" w:cs="Arial"/>
                  <w:sz w:val="18"/>
                  <w:szCs w:val="18"/>
                  <w:lang w:val="fr-FR" w:eastAsia="en-US"/>
                </w:rPr>
                <w:t>capability</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signalling</w:t>
              </w:r>
              <w:proofErr w:type="spellEnd"/>
              <w:r w:rsidRPr="0046644A">
                <w:rPr>
                  <w:rFonts w:ascii="Arial" w:eastAsia="MS Mincho" w:hAnsi="Arial" w:cs="Arial"/>
                  <w:sz w:val="18"/>
                  <w:szCs w:val="18"/>
                  <w:lang w:val="fr-FR" w:eastAsia="en-US"/>
                </w:rPr>
                <w:t xml:space="preserve"> for IAB-MT</w:t>
              </w:r>
            </w:ins>
          </w:p>
        </w:tc>
      </w:tr>
      <w:tr w:rsidR="00082F57" w:rsidRPr="0046644A" w14:paraId="7C042A0A" w14:textId="77777777" w:rsidTr="002657F1">
        <w:trPr>
          <w:trHeight w:val="24"/>
          <w:ins w:id="12851"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138BD30" w14:textId="77777777" w:rsidR="00082F57" w:rsidRPr="0046644A" w:rsidRDefault="00082F57" w:rsidP="002657F1">
            <w:pPr>
              <w:keepNext/>
              <w:keepLines/>
              <w:spacing w:after="0"/>
              <w:rPr>
                <w:ins w:id="12852" w:author="CR#0012r1" w:date="2023-03-23T23:27:00Z"/>
                <w:rFonts w:ascii="Arial" w:eastAsia="MS Mincho" w:hAnsi="Arial" w:cs="Arial"/>
                <w:sz w:val="18"/>
                <w:szCs w:val="18"/>
                <w:lang w:val="fr-FR" w:eastAsia="en-US"/>
              </w:rPr>
            </w:pPr>
          </w:p>
        </w:tc>
        <w:tc>
          <w:tcPr>
            <w:tcW w:w="888" w:type="dxa"/>
            <w:tcBorders>
              <w:top w:val="single" w:sz="4" w:space="0" w:color="auto"/>
              <w:left w:val="single" w:sz="4" w:space="0" w:color="auto"/>
              <w:bottom w:val="single" w:sz="4" w:space="0" w:color="auto"/>
              <w:right w:val="single" w:sz="4" w:space="0" w:color="auto"/>
            </w:tcBorders>
            <w:hideMark/>
          </w:tcPr>
          <w:p w14:paraId="28BECF07" w14:textId="77777777" w:rsidR="00082F57" w:rsidRPr="0046644A" w:rsidRDefault="00082F57" w:rsidP="002657F1">
            <w:pPr>
              <w:keepNext/>
              <w:keepLines/>
              <w:spacing w:after="0"/>
              <w:rPr>
                <w:ins w:id="12853" w:author="CR#0012r1" w:date="2023-03-23T23:27:00Z"/>
                <w:rFonts w:ascii="Arial" w:eastAsia="MS Mincho" w:hAnsi="Arial" w:cs="Arial"/>
                <w:sz w:val="18"/>
                <w:szCs w:val="18"/>
                <w:lang w:val="fr-FR" w:eastAsia="en-US"/>
              </w:rPr>
            </w:pPr>
            <w:ins w:id="12854" w:author="CR#0012r1" w:date="2023-03-23T23:27:00Z">
              <w:r w:rsidRPr="0046644A">
                <w:rPr>
                  <w:rFonts w:ascii="Arial" w:eastAsia="MS Mincho" w:hAnsi="Arial" w:cs="Arial"/>
                  <w:sz w:val="18"/>
                  <w:szCs w:val="18"/>
                  <w:lang w:val="fr-FR" w:eastAsia="en-US"/>
                </w:rPr>
                <w:t>28-3</w:t>
              </w:r>
            </w:ins>
          </w:p>
        </w:tc>
        <w:tc>
          <w:tcPr>
            <w:tcW w:w="1950" w:type="dxa"/>
            <w:tcBorders>
              <w:top w:val="single" w:sz="4" w:space="0" w:color="auto"/>
              <w:left w:val="single" w:sz="4" w:space="0" w:color="auto"/>
              <w:bottom w:val="single" w:sz="4" w:space="0" w:color="auto"/>
              <w:right w:val="single" w:sz="4" w:space="0" w:color="auto"/>
            </w:tcBorders>
            <w:hideMark/>
          </w:tcPr>
          <w:p w14:paraId="3B190B4C" w14:textId="77777777" w:rsidR="00082F57" w:rsidRPr="0046644A" w:rsidRDefault="00082F57" w:rsidP="002657F1">
            <w:pPr>
              <w:keepNext/>
              <w:keepLines/>
              <w:spacing w:after="0"/>
              <w:rPr>
                <w:ins w:id="12855" w:author="CR#0012r1" w:date="2023-03-23T23:27:00Z"/>
                <w:rFonts w:ascii="Arial" w:eastAsia="MS Mincho" w:hAnsi="Arial" w:cs="Arial"/>
                <w:sz w:val="18"/>
                <w:szCs w:val="18"/>
                <w:lang w:val="fr-FR" w:eastAsia="en-US"/>
              </w:rPr>
            </w:pPr>
            <w:ins w:id="12856" w:author="CR#0012r1" w:date="2023-03-23T23:27:00Z">
              <w:r w:rsidRPr="0046644A">
                <w:rPr>
                  <w:rFonts w:ascii="Arial" w:eastAsia="MS Mincho" w:hAnsi="Arial" w:cs="Arial"/>
                  <w:sz w:val="18"/>
                  <w:szCs w:val="18"/>
                  <w:lang w:val="fr-FR" w:eastAsia="en-US"/>
                </w:rPr>
                <w:t>LCG Extension</w:t>
              </w:r>
            </w:ins>
          </w:p>
        </w:tc>
        <w:tc>
          <w:tcPr>
            <w:tcW w:w="5194" w:type="dxa"/>
            <w:tcBorders>
              <w:top w:val="single" w:sz="4" w:space="0" w:color="auto"/>
              <w:left w:val="single" w:sz="4" w:space="0" w:color="auto"/>
              <w:bottom w:val="single" w:sz="4" w:space="0" w:color="auto"/>
              <w:right w:val="single" w:sz="4" w:space="0" w:color="auto"/>
            </w:tcBorders>
            <w:hideMark/>
          </w:tcPr>
          <w:p w14:paraId="4AD32E96" w14:textId="77777777" w:rsidR="00082F57" w:rsidRPr="0046644A" w:rsidRDefault="00082F57" w:rsidP="002657F1">
            <w:pPr>
              <w:keepNext/>
              <w:keepLines/>
              <w:spacing w:after="0"/>
              <w:rPr>
                <w:ins w:id="12857" w:author="CR#0012r1" w:date="2023-03-23T23:27:00Z"/>
                <w:rFonts w:ascii="Arial" w:eastAsia="MS Mincho" w:hAnsi="Arial" w:cs="Arial"/>
                <w:sz w:val="18"/>
                <w:szCs w:val="18"/>
                <w:lang w:val="fr-FR" w:eastAsia="en-US"/>
              </w:rPr>
            </w:pPr>
            <w:proofErr w:type="spellStart"/>
            <w:ins w:id="12858" w:author="CR#0012r1" w:date="2023-03-23T23:27:00Z">
              <w:r w:rsidRPr="0046644A">
                <w:rPr>
                  <w:rFonts w:ascii="Arial" w:eastAsia="MS Mincho" w:hAnsi="Arial" w:cs="Arial"/>
                  <w:sz w:val="18"/>
                  <w:szCs w:val="18"/>
                  <w:lang w:val="fr-FR" w:eastAsia="en-US"/>
                </w:rPr>
                <w:t>Indicates</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whether</w:t>
              </w:r>
              <w:proofErr w:type="spellEnd"/>
              <w:r w:rsidRPr="0046644A">
                <w:rPr>
                  <w:rFonts w:ascii="Arial" w:eastAsia="MS Mincho" w:hAnsi="Arial" w:cs="Arial"/>
                  <w:sz w:val="18"/>
                  <w:szCs w:val="18"/>
                  <w:lang w:val="fr-FR" w:eastAsia="en-US"/>
                </w:rPr>
                <w:t xml:space="preserve"> the IAB-MT supports </w:t>
              </w:r>
              <w:proofErr w:type="spellStart"/>
              <w:r w:rsidRPr="0046644A">
                <w:rPr>
                  <w:rFonts w:ascii="Arial" w:eastAsia="MS Mincho" w:hAnsi="Arial" w:cs="Arial"/>
                  <w:sz w:val="18"/>
                  <w:szCs w:val="18"/>
                  <w:lang w:val="fr-FR" w:eastAsia="en-US"/>
                </w:rPr>
                <w:t>extended</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logical</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channel</w:t>
              </w:r>
              <w:proofErr w:type="spellEnd"/>
              <w:r w:rsidRPr="0046644A">
                <w:rPr>
                  <w:rFonts w:ascii="Arial" w:eastAsia="MS Mincho" w:hAnsi="Arial" w:cs="Arial"/>
                  <w:sz w:val="18"/>
                  <w:szCs w:val="18"/>
                  <w:lang w:val="fr-FR" w:eastAsia="en-US"/>
                </w:rPr>
                <w:t xml:space="preserve"> group as </w:t>
              </w:r>
              <w:proofErr w:type="spellStart"/>
              <w:r w:rsidRPr="0046644A">
                <w:rPr>
                  <w:rFonts w:ascii="Arial" w:eastAsia="MS Mincho" w:hAnsi="Arial" w:cs="Arial"/>
                  <w:sz w:val="18"/>
                  <w:szCs w:val="18"/>
                  <w:lang w:val="fr-FR" w:eastAsia="en-US"/>
                </w:rPr>
                <w:t>specified</w:t>
              </w:r>
              <w:proofErr w:type="spellEnd"/>
              <w:r w:rsidRPr="0046644A">
                <w:rPr>
                  <w:rFonts w:ascii="Arial" w:eastAsia="MS Mincho" w:hAnsi="Arial" w:cs="Arial"/>
                  <w:sz w:val="18"/>
                  <w:szCs w:val="18"/>
                  <w:lang w:val="fr-FR" w:eastAsia="en-US"/>
                </w:rPr>
                <w:t xml:space="preserve"> in TS 38.321 [10]. A UE </w:t>
              </w:r>
              <w:proofErr w:type="spellStart"/>
              <w:r w:rsidRPr="0046644A">
                <w:rPr>
                  <w:rFonts w:ascii="Arial" w:eastAsia="MS Mincho" w:hAnsi="Arial" w:cs="Arial"/>
                  <w:sz w:val="18"/>
                  <w:szCs w:val="18"/>
                  <w:lang w:val="fr-FR" w:eastAsia="en-US"/>
                </w:rPr>
                <w:t>supporting</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this</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feature</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shall</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also</w:t>
              </w:r>
              <w:proofErr w:type="spellEnd"/>
              <w:r w:rsidRPr="0046644A">
                <w:rPr>
                  <w:rFonts w:ascii="Arial" w:eastAsia="MS Mincho" w:hAnsi="Arial" w:cs="Arial"/>
                  <w:sz w:val="18"/>
                  <w:szCs w:val="18"/>
                  <w:lang w:val="fr-FR" w:eastAsia="en-US"/>
                </w:rPr>
                <w:t xml:space="preserve"> support Extended Buffer </w:t>
              </w:r>
              <w:proofErr w:type="spellStart"/>
              <w:r w:rsidRPr="0046644A">
                <w:rPr>
                  <w:rFonts w:ascii="Arial" w:eastAsia="MS Mincho" w:hAnsi="Arial" w:cs="Arial"/>
                  <w:sz w:val="18"/>
                  <w:szCs w:val="18"/>
                  <w:lang w:val="fr-FR" w:eastAsia="en-US"/>
                </w:rPr>
                <w:t>Status</w:t>
              </w:r>
              <w:proofErr w:type="spellEnd"/>
              <w:r w:rsidRPr="0046644A">
                <w:rPr>
                  <w:rFonts w:ascii="Arial" w:eastAsia="MS Mincho" w:hAnsi="Arial" w:cs="Arial"/>
                  <w:sz w:val="18"/>
                  <w:szCs w:val="18"/>
                  <w:lang w:val="fr-FR" w:eastAsia="en-US"/>
                </w:rPr>
                <w:t xml:space="preserve"> Report formats.</w:t>
              </w:r>
            </w:ins>
          </w:p>
        </w:tc>
        <w:tc>
          <w:tcPr>
            <w:tcW w:w="3024" w:type="dxa"/>
            <w:tcBorders>
              <w:top w:val="single" w:sz="4" w:space="0" w:color="auto"/>
              <w:left w:val="single" w:sz="4" w:space="0" w:color="auto"/>
              <w:bottom w:val="single" w:sz="4" w:space="0" w:color="auto"/>
              <w:right w:val="single" w:sz="4" w:space="0" w:color="auto"/>
            </w:tcBorders>
          </w:tcPr>
          <w:p w14:paraId="22AF1160" w14:textId="77777777" w:rsidR="00082F57" w:rsidRPr="0046644A" w:rsidRDefault="00082F57" w:rsidP="002657F1">
            <w:pPr>
              <w:spacing w:after="160" w:line="259" w:lineRule="auto"/>
              <w:rPr>
                <w:ins w:id="12859" w:author="CR#0012r1" w:date="2023-03-23T23:27:00Z"/>
                <w:rFonts w:ascii="Arial" w:eastAsia="MS Mincho" w:hAnsi="Arial" w:cs="Arial"/>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hideMark/>
          </w:tcPr>
          <w:p w14:paraId="313A6465" w14:textId="77777777" w:rsidR="00082F57" w:rsidRPr="0046644A" w:rsidRDefault="00082F57" w:rsidP="002657F1">
            <w:pPr>
              <w:keepNext/>
              <w:keepLines/>
              <w:spacing w:after="0"/>
              <w:rPr>
                <w:ins w:id="12860" w:author="CR#0012r1" w:date="2023-03-23T23:27:00Z"/>
                <w:rFonts w:ascii="Arial" w:eastAsia="MS Mincho" w:hAnsi="Arial" w:cs="Arial"/>
                <w:i/>
                <w:sz w:val="18"/>
                <w:szCs w:val="18"/>
                <w:lang w:val="fr-FR" w:eastAsia="en-US"/>
              </w:rPr>
            </w:pPr>
            <w:ins w:id="12861" w:author="CR#0012r1" w:date="2023-03-23T23:27:00Z">
              <w:r w:rsidRPr="0046644A">
                <w:rPr>
                  <w:rFonts w:ascii="Arial" w:eastAsia="MS Mincho" w:hAnsi="Arial" w:cs="Arial"/>
                  <w:i/>
                  <w:sz w:val="18"/>
                  <w:szCs w:val="18"/>
                  <w:lang w:val="fr-FR" w:eastAsia="en-US"/>
                </w:rPr>
                <w:t>lcg-ExtensionIAB-r17</w:t>
              </w:r>
            </w:ins>
          </w:p>
        </w:tc>
        <w:tc>
          <w:tcPr>
            <w:tcW w:w="1208" w:type="dxa"/>
            <w:tcBorders>
              <w:top w:val="single" w:sz="4" w:space="0" w:color="auto"/>
              <w:left w:val="single" w:sz="4" w:space="0" w:color="auto"/>
              <w:bottom w:val="single" w:sz="4" w:space="0" w:color="auto"/>
              <w:right w:val="single" w:sz="4" w:space="0" w:color="auto"/>
            </w:tcBorders>
            <w:hideMark/>
          </w:tcPr>
          <w:p w14:paraId="282A4C56" w14:textId="77777777" w:rsidR="00082F57" w:rsidRPr="0046644A" w:rsidRDefault="00082F57" w:rsidP="002657F1">
            <w:pPr>
              <w:keepNext/>
              <w:keepLines/>
              <w:spacing w:after="0"/>
              <w:rPr>
                <w:ins w:id="12862" w:author="CR#0012r1" w:date="2023-03-23T23:27:00Z"/>
                <w:rFonts w:ascii="Arial" w:eastAsia="MS Mincho" w:hAnsi="Arial" w:cs="Arial"/>
                <w:i/>
                <w:sz w:val="18"/>
                <w:szCs w:val="18"/>
                <w:lang w:val="fr-FR" w:eastAsia="en-US"/>
              </w:rPr>
            </w:pPr>
            <w:ins w:id="12863" w:author="CR#0012r1" w:date="2023-03-23T23:27:00Z">
              <w:r w:rsidRPr="0046644A">
                <w:rPr>
                  <w:rFonts w:ascii="Arial" w:eastAsia="MS Mincho" w:hAnsi="Arial" w:cs="Arial"/>
                  <w:i/>
                  <w:sz w:val="18"/>
                  <w:szCs w:val="18"/>
                  <w:lang w:val="fr-FR" w:eastAsia="en-US"/>
                </w:rPr>
                <w:t>MAC-</w:t>
              </w:r>
              <w:proofErr w:type="spellStart"/>
              <w:r w:rsidRPr="0046644A">
                <w:rPr>
                  <w:rFonts w:ascii="Arial" w:eastAsia="MS Mincho" w:hAnsi="Arial" w:cs="Arial"/>
                  <w:i/>
                  <w:sz w:val="18"/>
                  <w:szCs w:val="18"/>
                  <w:lang w:val="fr-FR" w:eastAsia="en-US"/>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79BF4A51" w14:textId="77777777" w:rsidR="00082F57" w:rsidRPr="0046644A" w:rsidRDefault="00082F57" w:rsidP="002657F1">
            <w:pPr>
              <w:keepNext/>
              <w:keepLines/>
              <w:spacing w:after="0"/>
              <w:rPr>
                <w:ins w:id="12864" w:author="CR#0012r1" w:date="2023-03-23T23:27:00Z"/>
                <w:rFonts w:ascii="Arial" w:eastAsia="MS Mincho" w:hAnsi="Arial" w:cs="Arial"/>
                <w:sz w:val="18"/>
                <w:szCs w:val="18"/>
                <w:lang w:val="fr-FR" w:eastAsia="en-US"/>
              </w:rPr>
            </w:pPr>
            <w:ins w:id="12865"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A9305C7" w14:textId="77777777" w:rsidR="00082F57" w:rsidRPr="0046644A" w:rsidRDefault="00082F57" w:rsidP="002657F1">
            <w:pPr>
              <w:keepNext/>
              <w:keepLines/>
              <w:spacing w:after="0"/>
              <w:rPr>
                <w:ins w:id="12866" w:author="CR#0012r1" w:date="2023-03-23T23:27:00Z"/>
                <w:rFonts w:ascii="Arial" w:eastAsia="MS Mincho" w:hAnsi="Arial" w:cs="Arial"/>
                <w:sz w:val="18"/>
                <w:szCs w:val="18"/>
                <w:lang w:val="fr-FR" w:eastAsia="en-US"/>
              </w:rPr>
            </w:pPr>
            <w:ins w:id="12867"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355182FA" w14:textId="77777777" w:rsidR="00082F57" w:rsidRPr="0046644A" w:rsidRDefault="00082F57" w:rsidP="002657F1">
            <w:pPr>
              <w:keepNext/>
              <w:keepLines/>
              <w:spacing w:after="0"/>
              <w:rPr>
                <w:ins w:id="12868"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131A88F0" w14:textId="77777777" w:rsidR="00082F57" w:rsidRPr="0046644A" w:rsidRDefault="00082F57" w:rsidP="002657F1">
            <w:pPr>
              <w:keepNext/>
              <w:keepLines/>
              <w:spacing w:after="0"/>
              <w:rPr>
                <w:ins w:id="12869" w:author="CR#0012r1" w:date="2023-03-23T23:27:00Z"/>
                <w:rFonts w:ascii="Arial" w:eastAsia="MS Mincho" w:hAnsi="Arial" w:cs="Arial"/>
                <w:sz w:val="18"/>
                <w:szCs w:val="18"/>
                <w:lang w:val="fr-FR" w:eastAsia="en-US"/>
              </w:rPr>
            </w:pPr>
            <w:proofErr w:type="spellStart"/>
            <w:ins w:id="12870" w:author="CR#0012r1" w:date="2023-03-23T23:27:00Z">
              <w:r w:rsidRPr="0046644A">
                <w:rPr>
                  <w:rFonts w:ascii="Arial" w:eastAsia="MS Mincho" w:hAnsi="Arial" w:cs="Arial"/>
                  <w:sz w:val="18"/>
                  <w:szCs w:val="18"/>
                  <w:lang w:val="fr-FR" w:eastAsia="en-US"/>
                </w:rPr>
                <w:t>Optional</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with</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capability</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signalling</w:t>
              </w:r>
              <w:proofErr w:type="spellEnd"/>
              <w:r w:rsidRPr="0046644A">
                <w:rPr>
                  <w:rFonts w:ascii="Arial" w:eastAsia="MS Mincho" w:hAnsi="Arial" w:cs="Arial"/>
                  <w:sz w:val="18"/>
                  <w:szCs w:val="18"/>
                  <w:lang w:val="fr-FR" w:eastAsia="en-US"/>
                </w:rPr>
                <w:t xml:space="preserve"> for IAB-MT</w:t>
              </w:r>
            </w:ins>
          </w:p>
        </w:tc>
      </w:tr>
      <w:tr w:rsidR="00082F57" w:rsidRPr="0046644A" w14:paraId="01F1CE6A" w14:textId="77777777" w:rsidTr="002657F1">
        <w:trPr>
          <w:trHeight w:val="24"/>
          <w:ins w:id="12871"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46CDAD14" w14:textId="77777777" w:rsidR="00082F57" w:rsidRPr="0046644A" w:rsidRDefault="00082F57" w:rsidP="002657F1">
            <w:pPr>
              <w:keepNext/>
              <w:keepLines/>
              <w:spacing w:after="0"/>
              <w:rPr>
                <w:ins w:id="12872" w:author="CR#0012r1" w:date="2023-03-23T23:27:00Z"/>
                <w:rFonts w:ascii="Arial" w:eastAsia="MS Mincho" w:hAnsi="Arial" w:cs="Arial"/>
                <w:sz w:val="18"/>
                <w:szCs w:val="18"/>
                <w:lang w:val="fr-FR" w:eastAsia="en-US"/>
              </w:rPr>
            </w:pPr>
          </w:p>
        </w:tc>
        <w:tc>
          <w:tcPr>
            <w:tcW w:w="888" w:type="dxa"/>
            <w:tcBorders>
              <w:top w:val="single" w:sz="4" w:space="0" w:color="auto"/>
              <w:left w:val="single" w:sz="4" w:space="0" w:color="auto"/>
              <w:bottom w:val="single" w:sz="4" w:space="0" w:color="auto"/>
              <w:right w:val="single" w:sz="4" w:space="0" w:color="auto"/>
            </w:tcBorders>
            <w:hideMark/>
          </w:tcPr>
          <w:p w14:paraId="5B75C463" w14:textId="77777777" w:rsidR="00082F57" w:rsidRPr="0046644A" w:rsidRDefault="00082F57" w:rsidP="002657F1">
            <w:pPr>
              <w:keepNext/>
              <w:keepLines/>
              <w:spacing w:after="0"/>
              <w:rPr>
                <w:ins w:id="12873" w:author="CR#0012r1" w:date="2023-03-23T23:27:00Z"/>
                <w:rFonts w:ascii="Arial" w:eastAsia="MS Mincho" w:hAnsi="Arial" w:cs="Arial"/>
                <w:sz w:val="18"/>
                <w:szCs w:val="18"/>
                <w:lang w:val="fr-FR" w:eastAsia="en-US"/>
              </w:rPr>
            </w:pPr>
            <w:ins w:id="12874" w:author="CR#0012r1" w:date="2023-03-23T23:27:00Z">
              <w:r w:rsidRPr="0046644A">
                <w:rPr>
                  <w:rFonts w:ascii="Arial" w:eastAsia="MS Mincho" w:hAnsi="Arial" w:cs="Arial"/>
                  <w:sz w:val="18"/>
                  <w:szCs w:val="18"/>
                  <w:lang w:val="fr-FR" w:eastAsia="en-US"/>
                </w:rPr>
                <w:t>28-4</w:t>
              </w:r>
            </w:ins>
          </w:p>
        </w:tc>
        <w:tc>
          <w:tcPr>
            <w:tcW w:w="1950" w:type="dxa"/>
            <w:tcBorders>
              <w:top w:val="single" w:sz="4" w:space="0" w:color="auto"/>
              <w:left w:val="single" w:sz="4" w:space="0" w:color="auto"/>
              <w:bottom w:val="single" w:sz="4" w:space="0" w:color="auto"/>
              <w:right w:val="single" w:sz="4" w:space="0" w:color="auto"/>
            </w:tcBorders>
            <w:hideMark/>
          </w:tcPr>
          <w:p w14:paraId="4FFBE7ED" w14:textId="77777777" w:rsidR="00082F57" w:rsidRPr="0046644A" w:rsidRDefault="00082F57" w:rsidP="002657F1">
            <w:pPr>
              <w:keepNext/>
              <w:keepLines/>
              <w:spacing w:after="0"/>
              <w:rPr>
                <w:ins w:id="12875" w:author="CR#0012r1" w:date="2023-03-23T23:27:00Z"/>
                <w:rFonts w:ascii="Arial" w:eastAsia="MS Mincho" w:hAnsi="Arial" w:cs="Arial"/>
                <w:sz w:val="18"/>
                <w:szCs w:val="18"/>
                <w:lang w:val="fr-FR" w:eastAsia="en-US"/>
              </w:rPr>
            </w:pPr>
            <w:ins w:id="12876" w:author="CR#0012r1" w:date="2023-03-23T23:27:00Z">
              <w:r w:rsidRPr="0046644A">
                <w:rPr>
                  <w:rFonts w:ascii="Arial" w:eastAsia="MS Mincho" w:hAnsi="Arial" w:cs="Arial"/>
                  <w:sz w:val="18"/>
                  <w:szCs w:val="18"/>
                  <w:lang w:val="fr-FR" w:eastAsia="en-US"/>
                </w:rPr>
                <w:t>F1AP over NR RRC</w:t>
              </w:r>
            </w:ins>
          </w:p>
        </w:tc>
        <w:tc>
          <w:tcPr>
            <w:tcW w:w="5194" w:type="dxa"/>
            <w:tcBorders>
              <w:top w:val="single" w:sz="4" w:space="0" w:color="auto"/>
              <w:left w:val="single" w:sz="4" w:space="0" w:color="auto"/>
              <w:bottom w:val="single" w:sz="4" w:space="0" w:color="auto"/>
              <w:right w:val="single" w:sz="4" w:space="0" w:color="auto"/>
            </w:tcBorders>
            <w:hideMark/>
          </w:tcPr>
          <w:p w14:paraId="0DFD4066" w14:textId="77777777" w:rsidR="00082F57" w:rsidRPr="0046644A" w:rsidRDefault="00082F57" w:rsidP="002657F1">
            <w:pPr>
              <w:keepNext/>
              <w:keepLines/>
              <w:spacing w:after="0"/>
              <w:rPr>
                <w:ins w:id="12877" w:author="CR#0012r1" w:date="2023-03-23T23:27:00Z"/>
                <w:rFonts w:ascii="Arial" w:eastAsia="MS Mincho" w:hAnsi="Arial" w:cs="Arial"/>
                <w:sz w:val="18"/>
                <w:szCs w:val="18"/>
                <w:lang w:val="fr-FR" w:eastAsia="en-US"/>
              </w:rPr>
            </w:pPr>
            <w:proofErr w:type="spellStart"/>
            <w:ins w:id="12878" w:author="CR#0012r1" w:date="2023-03-23T23:27:00Z">
              <w:r w:rsidRPr="0046644A">
                <w:rPr>
                  <w:rFonts w:ascii="Arial" w:eastAsia="MS Mincho" w:hAnsi="Arial" w:cs="Arial"/>
                  <w:sz w:val="18"/>
                  <w:szCs w:val="18"/>
                  <w:lang w:val="fr-FR" w:eastAsia="en-US"/>
                </w:rPr>
                <w:t>Indicates</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whether</w:t>
              </w:r>
              <w:proofErr w:type="spellEnd"/>
              <w:r w:rsidRPr="0046644A">
                <w:rPr>
                  <w:rFonts w:ascii="Arial" w:eastAsia="MS Mincho" w:hAnsi="Arial" w:cs="Arial"/>
                  <w:sz w:val="18"/>
                  <w:szCs w:val="18"/>
                  <w:lang w:val="fr-FR" w:eastAsia="en-US"/>
                </w:rPr>
                <w:t xml:space="preserve"> the IAB-MT supports F1-C </w:t>
              </w:r>
              <w:proofErr w:type="spellStart"/>
              <w:r w:rsidRPr="0046644A">
                <w:rPr>
                  <w:rFonts w:ascii="Arial" w:eastAsia="MS Mincho" w:hAnsi="Arial" w:cs="Arial"/>
                  <w:sz w:val="18"/>
                  <w:szCs w:val="18"/>
                  <w:lang w:val="fr-FR" w:eastAsia="en-US"/>
                </w:rPr>
                <w:t>signalling</w:t>
              </w:r>
              <w:proofErr w:type="spellEnd"/>
              <w:r w:rsidRPr="0046644A">
                <w:rPr>
                  <w:rFonts w:ascii="Arial" w:eastAsia="MS Mincho" w:hAnsi="Arial" w:cs="Arial"/>
                  <w:sz w:val="18"/>
                  <w:szCs w:val="18"/>
                  <w:lang w:val="fr-FR" w:eastAsia="en-US"/>
                </w:rPr>
                <w:t xml:space="preserve"> over </w:t>
              </w:r>
              <w:proofErr w:type="spellStart"/>
              <w:r w:rsidRPr="0046644A">
                <w:rPr>
                  <w:rFonts w:ascii="Arial" w:eastAsia="MS Mincho" w:hAnsi="Arial" w:cs="Arial"/>
                  <w:i/>
                  <w:sz w:val="18"/>
                  <w:szCs w:val="18"/>
                  <w:lang w:val="fr-FR" w:eastAsia="en-US"/>
                </w:rPr>
                <w:t>DLInformationTransfer</w:t>
              </w:r>
              <w:proofErr w:type="spellEnd"/>
              <w:r w:rsidRPr="0046644A">
                <w:rPr>
                  <w:rFonts w:ascii="Arial" w:eastAsia="MS Mincho" w:hAnsi="Arial" w:cs="Arial"/>
                  <w:sz w:val="18"/>
                  <w:szCs w:val="18"/>
                  <w:lang w:val="fr-FR" w:eastAsia="en-US"/>
                </w:rPr>
                <w:t xml:space="preserve"> and </w:t>
              </w:r>
              <w:proofErr w:type="spellStart"/>
              <w:r w:rsidRPr="0046644A">
                <w:rPr>
                  <w:rFonts w:ascii="Arial" w:eastAsia="MS Mincho" w:hAnsi="Arial" w:cs="Arial"/>
                  <w:i/>
                  <w:sz w:val="18"/>
                  <w:szCs w:val="18"/>
                  <w:lang w:val="fr-FR" w:eastAsia="en-US"/>
                </w:rPr>
                <w:t>ULInformationTransfer</w:t>
              </w:r>
              <w:proofErr w:type="spellEnd"/>
              <w:r w:rsidRPr="0046644A">
                <w:rPr>
                  <w:rFonts w:ascii="Arial" w:eastAsia="MS Mincho" w:hAnsi="Arial" w:cs="Arial"/>
                  <w:sz w:val="18"/>
                  <w:szCs w:val="18"/>
                  <w:lang w:val="fr-FR" w:eastAsia="en-US"/>
                </w:rPr>
                <w:t xml:space="preserve"> messages via MN </w:t>
              </w:r>
              <w:proofErr w:type="spellStart"/>
              <w:r w:rsidRPr="0046644A">
                <w:rPr>
                  <w:rFonts w:ascii="Arial" w:eastAsia="MS Mincho" w:hAnsi="Arial" w:cs="Arial"/>
                  <w:sz w:val="18"/>
                  <w:szCs w:val="18"/>
                  <w:lang w:val="fr-FR" w:eastAsia="en-US"/>
                </w:rPr>
                <w:t>when</w:t>
              </w:r>
              <w:proofErr w:type="spellEnd"/>
              <w:r w:rsidRPr="0046644A">
                <w:rPr>
                  <w:rFonts w:ascii="Arial" w:eastAsia="MS Mincho" w:hAnsi="Arial" w:cs="Arial"/>
                  <w:sz w:val="18"/>
                  <w:szCs w:val="18"/>
                  <w:lang w:val="fr-FR" w:eastAsia="en-US"/>
                </w:rPr>
                <w:t xml:space="preserve"> IAB-MT </w:t>
              </w:r>
              <w:proofErr w:type="spellStart"/>
              <w:r w:rsidRPr="0046644A">
                <w:rPr>
                  <w:rFonts w:ascii="Arial" w:eastAsia="MS Mincho" w:hAnsi="Arial" w:cs="Arial"/>
                  <w:sz w:val="18"/>
                  <w:szCs w:val="18"/>
                  <w:lang w:val="fr-FR" w:eastAsia="en-US"/>
                </w:rPr>
                <w:t>operates</w:t>
              </w:r>
              <w:proofErr w:type="spellEnd"/>
              <w:r w:rsidRPr="0046644A">
                <w:rPr>
                  <w:rFonts w:ascii="Arial" w:eastAsia="MS Mincho" w:hAnsi="Arial" w:cs="Arial"/>
                  <w:sz w:val="18"/>
                  <w:szCs w:val="18"/>
                  <w:lang w:val="fr-FR" w:eastAsia="en-US"/>
                </w:rPr>
                <w:t xml:space="preserve"> in NR-DC and MN </w:t>
              </w:r>
              <w:proofErr w:type="spellStart"/>
              <w:r w:rsidRPr="0046644A">
                <w:rPr>
                  <w:rFonts w:ascii="Arial" w:eastAsia="MS Mincho" w:hAnsi="Arial" w:cs="Arial"/>
                  <w:sz w:val="18"/>
                  <w:szCs w:val="18"/>
                  <w:lang w:val="fr-FR" w:eastAsia="en-US"/>
                </w:rPr>
                <w:t>is</w:t>
              </w:r>
              <w:proofErr w:type="spellEnd"/>
              <w:r w:rsidRPr="0046644A">
                <w:rPr>
                  <w:rFonts w:ascii="Arial" w:eastAsia="MS Mincho" w:hAnsi="Arial" w:cs="Arial"/>
                  <w:sz w:val="18"/>
                  <w:szCs w:val="18"/>
                  <w:lang w:val="fr-FR" w:eastAsia="en-US"/>
                </w:rPr>
                <w:t xml:space="preserve"> the non-F1-termination </w:t>
              </w:r>
              <w:proofErr w:type="spellStart"/>
              <w:r w:rsidRPr="0046644A">
                <w:rPr>
                  <w:rFonts w:ascii="Arial" w:eastAsia="MS Mincho" w:hAnsi="Arial" w:cs="Arial"/>
                  <w:sz w:val="18"/>
                  <w:szCs w:val="18"/>
                  <w:lang w:val="fr-FR" w:eastAsia="en-US"/>
                </w:rPr>
                <w:t>node</w:t>
              </w:r>
              <w:proofErr w:type="spellEnd"/>
              <w:r w:rsidRPr="0046644A">
                <w:rPr>
                  <w:rFonts w:ascii="Arial" w:eastAsia="MS Mincho" w:hAnsi="Arial" w:cs="Arial"/>
                  <w:sz w:val="18"/>
                  <w:szCs w:val="18"/>
                  <w:lang w:val="fr-FR" w:eastAsia="en-US"/>
                </w:rPr>
                <w:t xml:space="preserve"> or via SN </w:t>
              </w:r>
              <w:proofErr w:type="spellStart"/>
              <w:r w:rsidRPr="0046644A">
                <w:rPr>
                  <w:rFonts w:ascii="Arial" w:eastAsia="MS Mincho" w:hAnsi="Arial" w:cs="Arial"/>
                  <w:sz w:val="18"/>
                  <w:szCs w:val="18"/>
                  <w:lang w:val="fr-FR" w:eastAsia="en-US"/>
                </w:rPr>
                <w:t>when</w:t>
              </w:r>
              <w:proofErr w:type="spellEnd"/>
              <w:r w:rsidRPr="0046644A">
                <w:rPr>
                  <w:rFonts w:ascii="Arial" w:eastAsia="MS Mincho" w:hAnsi="Arial" w:cs="Arial"/>
                  <w:sz w:val="18"/>
                  <w:szCs w:val="18"/>
                  <w:lang w:val="fr-FR" w:eastAsia="en-US"/>
                </w:rPr>
                <w:t xml:space="preserve"> IAB-MT </w:t>
              </w:r>
              <w:proofErr w:type="spellStart"/>
              <w:r w:rsidRPr="0046644A">
                <w:rPr>
                  <w:rFonts w:ascii="Arial" w:eastAsia="MS Mincho" w:hAnsi="Arial" w:cs="Arial"/>
                  <w:sz w:val="18"/>
                  <w:szCs w:val="18"/>
                  <w:lang w:val="fr-FR" w:eastAsia="en-US"/>
                </w:rPr>
                <w:t>operates</w:t>
              </w:r>
              <w:proofErr w:type="spellEnd"/>
              <w:r w:rsidRPr="0046644A">
                <w:rPr>
                  <w:rFonts w:ascii="Arial" w:eastAsia="MS Mincho" w:hAnsi="Arial" w:cs="Arial"/>
                  <w:sz w:val="18"/>
                  <w:szCs w:val="18"/>
                  <w:lang w:val="fr-FR" w:eastAsia="en-US"/>
                </w:rPr>
                <w:t xml:space="preserve"> in NR-DC and SN </w:t>
              </w:r>
              <w:proofErr w:type="spellStart"/>
              <w:r w:rsidRPr="0046644A">
                <w:rPr>
                  <w:rFonts w:ascii="Arial" w:eastAsia="MS Mincho" w:hAnsi="Arial" w:cs="Arial"/>
                  <w:sz w:val="18"/>
                  <w:szCs w:val="18"/>
                  <w:lang w:val="fr-FR" w:eastAsia="en-US"/>
                </w:rPr>
                <w:t>is</w:t>
              </w:r>
              <w:proofErr w:type="spellEnd"/>
              <w:r w:rsidRPr="0046644A">
                <w:rPr>
                  <w:rFonts w:ascii="Arial" w:eastAsia="MS Mincho" w:hAnsi="Arial" w:cs="Arial"/>
                  <w:sz w:val="18"/>
                  <w:szCs w:val="18"/>
                  <w:lang w:val="fr-FR" w:eastAsia="en-US"/>
                </w:rPr>
                <w:t xml:space="preserve"> the non-F1-termination </w:t>
              </w:r>
              <w:proofErr w:type="spellStart"/>
              <w:r w:rsidRPr="0046644A">
                <w:rPr>
                  <w:rFonts w:ascii="Arial" w:eastAsia="MS Mincho" w:hAnsi="Arial" w:cs="Arial"/>
                  <w:sz w:val="18"/>
                  <w:szCs w:val="18"/>
                  <w:lang w:val="fr-FR" w:eastAsia="en-US"/>
                </w:rPr>
                <w:t>node</w:t>
              </w:r>
              <w:proofErr w:type="spellEnd"/>
              <w:r w:rsidRPr="0046644A">
                <w:rPr>
                  <w:rFonts w:ascii="Arial" w:eastAsia="MS Mincho" w:hAnsi="Arial" w:cs="Arial"/>
                  <w:sz w:val="18"/>
                  <w:szCs w:val="18"/>
                  <w:lang w:val="fr-FR" w:eastAsia="en-US"/>
                </w:rPr>
                <w:t xml:space="preserve">, as </w:t>
              </w:r>
              <w:proofErr w:type="spellStart"/>
              <w:r w:rsidRPr="0046644A">
                <w:rPr>
                  <w:rFonts w:ascii="Arial" w:eastAsia="MS Mincho" w:hAnsi="Arial" w:cs="Arial"/>
                  <w:sz w:val="18"/>
                  <w:szCs w:val="18"/>
                  <w:lang w:val="fr-FR" w:eastAsia="en-US"/>
                </w:rPr>
                <w:t>specified</w:t>
              </w:r>
              <w:proofErr w:type="spellEnd"/>
              <w:r w:rsidRPr="0046644A">
                <w:rPr>
                  <w:rFonts w:ascii="Arial" w:eastAsia="MS Mincho" w:hAnsi="Arial" w:cs="Arial"/>
                  <w:sz w:val="18"/>
                  <w:szCs w:val="18"/>
                  <w:lang w:val="fr-FR" w:eastAsia="en-US"/>
                </w:rPr>
                <w:t xml:space="preserve"> in TS 37.401 and TS 37.340.</w:t>
              </w:r>
            </w:ins>
          </w:p>
        </w:tc>
        <w:tc>
          <w:tcPr>
            <w:tcW w:w="3024" w:type="dxa"/>
            <w:tcBorders>
              <w:top w:val="single" w:sz="4" w:space="0" w:color="auto"/>
              <w:left w:val="single" w:sz="4" w:space="0" w:color="auto"/>
              <w:bottom w:val="single" w:sz="4" w:space="0" w:color="auto"/>
              <w:right w:val="single" w:sz="4" w:space="0" w:color="auto"/>
            </w:tcBorders>
          </w:tcPr>
          <w:p w14:paraId="479C3F9A" w14:textId="77777777" w:rsidR="00082F57" w:rsidRPr="0046644A" w:rsidRDefault="00082F57" w:rsidP="002657F1">
            <w:pPr>
              <w:keepNext/>
              <w:keepLines/>
              <w:spacing w:after="0"/>
              <w:rPr>
                <w:ins w:id="12879" w:author="CR#0012r1" w:date="2023-03-23T23:27:00Z"/>
                <w:rFonts w:ascii="Arial" w:eastAsia="MS Mincho" w:hAnsi="Arial" w:cs="Arial"/>
                <w:i/>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hideMark/>
          </w:tcPr>
          <w:p w14:paraId="5040D9C6" w14:textId="77777777" w:rsidR="00082F57" w:rsidRPr="0046644A" w:rsidRDefault="00082F57" w:rsidP="002657F1">
            <w:pPr>
              <w:keepNext/>
              <w:keepLines/>
              <w:spacing w:after="0"/>
              <w:rPr>
                <w:ins w:id="12880" w:author="CR#0012r1" w:date="2023-03-23T23:27:00Z"/>
                <w:rFonts w:ascii="Arial" w:eastAsia="MS Mincho" w:hAnsi="Arial" w:cs="Arial"/>
                <w:i/>
                <w:sz w:val="18"/>
                <w:szCs w:val="18"/>
                <w:lang w:val="fr-FR" w:eastAsia="en-US"/>
              </w:rPr>
            </w:pPr>
            <w:ins w:id="12881" w:author="CR#0012r1" w:date="2023-03-23T23:27:00Z">
              <w:r w:rsidRPr="0046644A">
                <w:rPr>
                  <w:rFonts w:ascii="Arial" w:eastAsia="MS Mincho" w:hAnsi="Arial" w:cs="Arial"/>
                  <w:i/>
                  <w:sz w:val="18"/>
                  <w:szCs w:val="18"/>
                  <w:lang w:val="fr-FR" w:eastAsia="en-US"/>
                </w:rPr>
                <w:t>f1c-OverNR-RRC-r17</w:t>
              </w:r>
            </w:ins>
          </w:p>
        </w:tc>
        <w:tc>
          <w:tcPr>
            <w:tcW w:w="1208" w:type="dxa"/>
            <w:tcBorders>
              <w:top w:val="single" w:sz="4" w:space="0" w:color="auto"/>
              <w:left w:val="single" w:sz="4" w:space="0" w:color="auto"/>
              <w:bottom w:val="single" w:sz="4" w:space="0" w:color="auto"/>
              <w:right w:val="single" w:sz="4" w:space="0" w:color="auto"/>
            </w:tcBorders>
            <w:hideMark/>
          </w:tcPr>
          <w:p w14:paraId="62EF712C" w14:textId="77777777" w:rsidR="00082F57" w:rsidRPr="0046644A" w:rsidRDefault="00082F57" w:rsidP="002657F1">
            <w:pPr>
              <w:keepNext/>
              <w:keepLines/>
              <w:spacing w:after="0"/>
              <w:rPr>
                <w:ins w:id="12882" w:author="CR#0012r1" w:date="2023-03-23T23:27:00Z"/>
                <w:rFonts w:ascii="Arial" w:eastAsia="MS Mincho" w:hAnsi="Arial" w:cs="Arial"/>
                <w:i/>
                <w:sz w:val="18"/>
                <w:szCs w:val="18"/>
                <w:lang w:val="fr-FR" w:eastAsia="en-US"/>
              </w:rPr>
            </w:pPr>
            <w:ins w:id="12883" w:author="CR#0012r1" w:date="2023-03-23T23:27:00Z">
              <w:r w:rsidRPr="0046644A">
                <w:rPr>
                  <w:rFonts w:ascii="Arial" w:eastAsia="MS Mincho" w:hAnsi="Arial" w:cs="Arial"/>
                  <w:i/>
                  <w:sz w:val="18"/>
                  <w:szCs w:val="18"/>
                  <w:lang w:val="fr-FR" w:eastAsia="en-US"/>
                </w:rPr>
                <w:t>NRDC-Parameters-v17</w:t>
              </w:r>
            </w:ins>
          </w:p>
        </w:tc>
        <w:tc>
          <w:tcPr>
            <w:tcW w:w="1276" w:type="dxa"/>
            <w:tcBorders>
              <w:top w:val="single" w:sz="4" w:space="0" w:color="auto"/>
              <w:left w:val="single" w:sz="4" w:space="0" w:color="auto"/>
              <w:bottom w:val="single" w:sz="4" w:space="0" w:color="auto"/>
              <w:right w:val="single" w:sz="4" w:space="0" w:color="auto"/>
            </w:tcBorders>
            <w:hideMark/>
          </w:tcPr>
          <w:p w14:paraId="16D58293" w14:textId="77777777" w:rsidR="00082F57" w:rsidRPr="0046644A" w:rsidRDefault="00082F57" w:rsidP="002657F1">
            <w:pPr>
              <w:keepNext/>
              <w:keepLines/>
              <w:spacing w:after="0"/>
              <w:rPr>
                <w:ins w:id="12884" w:author="CR#0012r1" w:date="2023-03-23T23:27:00Z"/>
                <w:rFonts w:ascii="Arial" w:eastAsia="MS Mincho" w:hAnsi="Arial" w:cs="Arial"/>
                <w:sz w:val="18"/>
                <w:szCs w:val="18"/>
                <w:lang w:val="fr-FR" w:eastAsia="en-US"/>
              </w:rPr>
            </w:pPr>
            <w:ins w:id="12885"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7FEEFDC" w14:textId="77777777" w:rsidR="00082F57" w:rsidRPr="0046644A" w:rsidRDefault="00082F57" w:rsidP="002657F1">
            <w:pPr>
              <w:keepNext/>
              <w:keepLines/>
              <w:spacing w:after="0"/>
              <w:rPr>
                <w:ins w:id="12886" w:author="CR#0012r1" w:date="2023-03-23T23:27:00Z"/>
                <w:rFonts w:ascii="Arial" w:eastAsia="MS Mincho" w:hAnsi="Arial" w:cs="Arial"/>
                <w:sz w:val="18"/>
                <w:szCs w:val="18"/>
                <w:lang w:val="fr-FR" w:eastAsia="en-US"/>
              </w:rPr>
            </w:pPr>
            <w:ins w:id="12887"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2A449614" w14:textId="77777777" w:rsidR="00082F57" w:rsidRPr="0046644A" w:rsidRDefault="00082F57" w:rsidP="002657F1">
            <w:pPr>
              <w:keepNext/>
              <w:keepLines/>
              <w:spacing w:after="0"/>
              <w:rPr>
                <w:ins w:id="12888"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43E37DD" w14:textId="77777777" w:rsidR="00082F57" w:rsidRPr="0046644A" w:rsidRDefault="00082F57" w:rsidP="002657F1">
            <w:pPr>
              <w:keepNext/>
              <w:keepLines/>
              <w:spacing w:after="0"/>
              <w:rPr>
                <w:ins w:id="12889" w:author="CR#0012r1" w:date="2023-03-23T23:27:00Z"/>
                <w:rFonts w:ascii="Arial" w:eastAsia="MS Mincho" w:hAnsi="Arial" w:cs="Arial"/>
                <w:sz w:val="18"/>
                <w:szCs w:val="18"/>
                <w:lang w:val="fr-FR" w:eastAsia="en-US"/>
              </w:rPr>
            </w:pPr>
            <w:proofErr w:type="spellStart"/>
            <w:ins w:id="12890" w:author="CR#0012r1" w:date="2023-03-23T23:27:00Z">
              <w:r w:rsidRPr="0046644A">
                <w:rPr>
                  <w:rFonts w:ascii="Arial" w:eastAsia="MS Mincho" w:hAnsi="Arial" w:cs="Arial"/>
                  <w:sz w:val="18"/>
                  <w:szCs w:val="18"/>
                  <w:lang w:val="fr-FR" w:eastAsia="en-US"/>
                </w:rPr>
                <w:t>Optional</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with</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capability</w:t>
              </w:r>
              <w:proofErr w:type="spellEnd"/>
              <w:r w:rsidRPr="0046644A">
                <w:rPr>
                  <w:rFonts w:ascii="Arial" w:eastAsia="MS Mincho" w:hAnsi="Arial" w:cs="Arial"/>
                  <w:sz w:val="18"/>
                  <w:szCs w:val="18"/>
                  <w:lang w:val="fr-FR" w:eastAsia="en-US"/>
                </w:rPr>
                <w:t xml:space="preserve"> </w:t>
              </w:r>
              <w:proofErr w:type="spellStart"/>
              <w:r w:rsidRPr="0046644A">
                <w:rPr>
                  <w:rFonts w:ascii="Arial" w:eastAsia="MS Mincho" w:hAnsi="Arial" w:cs="Arial"/>
                  <w:sz w:val="18"/>
                  <w:szCs w:val="18"/>
                  <w:lang w:val="fr-FR" w:eastAsia="en-US"/>
                </w:rPr>
                <w:t>signalling</w:t>
              </w:r>
              <w:proofErr w:type="spellEnd"/>
              <w:r w:rsidRPr="0046644A">
                <w:rPr>
                  <w:rFonts w:ascii="Arial" w:eastAsia="MS Mincho" w:hAnsi="Arial" w:cs="Arial"/>
                  <w:sz w:val="18"/>
                  <w:szCs w:val="18"/>
                  <w:lang w:val="fr-FR" w:eastAsia="en-US"/>
                </w:rPr>
                <w:t xml:space="preserve"> for IAB-MT</w:t>
              </w:r>
            </w:ins>
          </w:p>
        </w:tc>
      </w:tr>
    </w:tbl>
    <w:p w14:paraId="348863AB" w14:textId="77777777" w:rsidR="00082F57" w:rsidRPr="00314974" w:rsidRDefault="00082F57" w:rsidP="00082F57">
      <w:pPr>
        <w:rPr>
          <w:ins w:id="12891" w:author="CR#0012r1" w:date="2023-03-23T23:27:00Z"/>
          <w:rFonts w:eastAsia="SimSun"/>
          <w:lang w:eastAsia="en-US"/>
        </w:rPr>
      </w:pPr>
    </w:p>
    <w:p w14:paraId="6F646293" w14:textId="77777777" w:rsidR="00082F57" w:rsidRPr="006C6E0F" w:rsidRDefault="00082F57" w:rsidP="00082F57">
      <w:pPr>
        <w:pStyle w:val="Heading3"/>
        <w:rPr>
          <w:ins w:id="12892" w:author="CR#0012r1" w:date="2023-03-23T23:27:00Z"/>
        </w:rPr>
      </w:pPr>
      <w:ins w:id="12893" w:author="CR#0012r1" w:date="2023-03-23T23:27:00Z">
        <w:r>
          <w:t>6</w:t>
        </w:r>
        <w:r w:rsidRPr="006C6E0F">
          <w:t>.</w:t>
        </w:r>
        <w:r>
          <w:t>2</w:t>
        </w:r>
        <w:r w:rsidRPr="006C6E0F">
          <w:t>.</w:t>
        </w:r>
        <w:r>
          <w:t>5</w:t>
        </w:r>
        <w:r w:rsidRPr="006C6E0F">
          <w:tab/>
        </w:r>
        <w:proofErr w:type="spellStart"/>
        <w:r w:rsidRPr="00894CE3">
          <w:t>NR_</w:t>
        </w:r>
        <w:r>
          <w:t>IIOT_URLLC_enh</w:t>
        </w:r>
        <w:proofErr w:type="spellEnd"/>
      </w:ins>
    </w:p>
    <w:p w14:paraId="79268EDF" w14:textId="77777777" w:rsidR="00082F57" w:rsidRPr="00F0633F" w:rsidRDefault="00082F57">
      <w:pPr>
        <w:pStyle w:val="TH"/>
        <w:rPr>
          <w:ins w:id="12894" w:author="CR#0012r1" w:date="2023-03-23T23:27:00Z"/>
          <w:rFonts w:eastAsia="Yu Mincho"/>
          <w:lang w:eastAsia="en-US"/>
        </w:rPr>
        <w:pPrChange w:id="12895" w:author="CR#0012r1" w:date="2023-03-23T23:40:00Z">
          <w:pPr>
            <w:keepNext/>
            <w:spacing w:before="120" w:after="120" w:line="256" w:lineRule="auto"/>
            <w:jc w:val="center"/>
          </w:pPr>
        </w:pPrChange>
      </w:pPr>
      <w:ins w:id="12896"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5</w:t>
        </w:r>
        <w:r w:rsidRPr="000F2615">
          <w:rPr>
            <w:rFonts w:eastAsia="Yu Mincho"/>
            <w:lang w:eastAsia="en-US"/>
          </w:rPr>
          <w:t xml:space="preserve">-1: Layer-2 and Layer-3 feature list for </w:t>
        </w:r>
        <w:proofErr w:type="spellStart"/>
        <w:r w:rsidRPr="00894CE3">
          <w:rPr>
            <w:rFonts w:eastAsia="Yu Mincho"/>
            <w:lang w:eastAsia="en-US"/>
          </w:rPr>
          <w:t>NR_</w:t>
        </w:r>
        <w:r>
          <w:rPr>
            <w:rFonts w:eastAsia="Yu Mincho"/>
            <w:lang w:eastAsia="en-US"/>
          </w:rPr>
          <w:t>IIOT_URLLC_enh</w:t>
        </w:r>
        <w:proofErr w:type="spellEnd"/>
      </w:ins>
    </w:p>
    <w:tbl>
      <w:tblPr>
        <w:tblW w:w="2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819"/>
        <w:gridCol w:w="1802"/>
        <w:gridCol w:w="5574"/>
        <w:gridCol w:w="1638"/>
        <w:gridCol w:w="1966"/>
        <w:gridCol w:w="2296"/>
        <w:gridCol w:w="1147"/>
        <w:gridCol w:w="1476"/>
        <w:gridCol w:w="1084"/>
        <w:gridCol w:w="1864"/>
      </w:tblGrid>
      <w:tr w:rsidR="00082F57" w:rsidRPr="008974A5" w14:paraId="459095B1" w14:textId="77777777" w:rsidTr="002657F1">
        <w:trPr>
          <w:trHeight w:val="24"/>
          <w:ins w:id="12897" w:author="CR#0012r1" w:date="2023-03-23T23:27:00Z"/>
        </w:trPr>
        <w:tc>
          <w:tcPr>
            <w:tcW w:w="1471" w:type="dxa"/>
            <w:tcBorders>
              <w:top w:val="single" w:sz="4" w:space="0" w:color="auto"/>
              <w:left w:val="single" w:sz="4" w:space="0" w:color="auto"/>
              <w:bottom w:val="single" w:sz="4" w:space="0" w:color="auto"/>
              <w:right w:val="single" w:sz="4" w:space="0" w:color="auto"/>
            </w:tcBorders>
            <w:hideMark/>
          </w:tcPr>
          <w:p w14:paraId="5743E963" w14:textId="77777777" w:rsidR="00082F57" w:rsidRPr="008974A5" w:rsidRDefault="00082F57" w:rsidP="002657F1">
            <w:pPr>
              <w:keepNext/>
              <w:keepLines/>
              <w:spacing w:after="0"/>
              <w:jc w:val="center"/>
              <w:rPr>
                <w:ins w:id="12898" w:author="CR#0012r1" w:date="2023-03-23T23:27:00Z"/>
                <w:rFonts w:ascii="Arial" w:eastAsia="MS Mincho" w:hAnsi="Arial" w:cs="Arial"/>
                <w:b/>
                <w:sz w:val="18"/>
                <w:szCs w:val="18"/>
                <w:lang w:val="fr-FR" w:eastAsia="en-US"/>
              </w:rPr>
            </w:pPr>
            <w:proofErr w:type="spellStart"/>
            <w:ins w:id="12899" w:author="CR#0012r1" w:date="2023-03-23T23:27:00Z">
              <w:r w:rsidRPr="008974A5">
                <w:rPr>
                  <w:rFonts w:ascii="Arial" w:eastAsia="MS Mincho" w:hAnsi="Arial" w:cs="Arial"/>
                  <w:b/>
                  <w:sz w:val="18"/>
                  <w:szCs w:val="18"/>
                  <w:lang w:val="fr-FR" w:eastAsia="en-US"/>
                </w:rPr>
                <w:t>Features</w:t>
              </w:r>
              <w:proofErr w:type="spellEnd"/>
            </w:ins>
          </w:p>
        </w:tc>
        <w:tc>
          <w:tcPr>
            <w:tcW w:w="819" w:type="dxa"/>
            <w:tcBorders>
              <w:top w:val="single" w:sz="4" w:space="0" w:color="auto"/>
              <w:left w:val="single" w:sz="4" w:space="0" w:color="auto"/>
              <w:bottom w:val="single" w:sz="4" w:space="0" w:color="auto"/>
              <w:right w:val="single" w:sz="4" w:space="0" w:color="auto"/>
            </w:tcBorders>
            <w:hideMark/>
          </w:tcPr>
          <w:p w14:paraId="635D55DA" w14:textId="77777777" w:rsidR="00082F57" w:rsidRPr="008974A5" w:rsidRDefault="00082F57" w:rsidP="002657F1">
            <w:pPr>
              <w:keepNext/>
              <w:keepLines/>
              <w:spacing w:after="0"/>
              <w:jc w:val="center"/>
              <w:rPr>
                <w:ins w:id="12900" w:author="CR#0012r1" w:date="2023-03-23T23:27:00Z"/>
                <w:rFonts w:ascii="Arial" w:eastAsia="MS Mincho" w:hAnsi="Arial" w:cs="Arial"/>
                <w:b/>
                <w:sz w:val="18"/>
                <w:szCs w:val="18"/>
                <w:lang w:val="fr-FR" w:eastAsia="en-US"/>
              </w:rPr>
            </w:pPr>
            <w:ins w:id="12901" w:author="CR#0012r1" w:date="2023-03-23T23:27:00Z">
              <w:r w:rsidRPr="008974A5">
                <w:rPr>
                  <w:rFonts w:ascii="Arial" w:eastAsia="MS Mincho" w:hAnsi="Arial" w:cs="Arial"/>
                  <w:b/>
                  <w:sz w:val="18"/>
                  <w:szCs w:val="18"/>
                  <w:lang w:val="fr-FR" w:eastAsia="en-US"/>
                </w:rPr>
                <w:t>Index</w:t>
              </w:r>
            </w:ins>
          </w:p>
        </w:tc>
        <w:tc>
          <w:tcPr>
            <w:tcW w:w="1802" w:type="dxa"/>
            <w:tcBorders>
              <w:top w:val="single" w:sz="4" w:space="0" w:color="auto"/>
              <w:left w:val="single" w:sz="4" w:space="0" w:color="auto"/>
              <w:bottom w:val="single" w:sz="4" w:space="0" w:color="auto"/>
              <w:right w:val="single" w:sz="4" w:space="0" w:color="auto"/>
            </w:tcBorders>
            <w:hideMark/>
          </w:tcPr>
          <w:p w14:paraId="0EB372B3" w14:textId="77777777" w:rsidR="00082F57" w:rsidRPr="008974A5" w:rsidRDefault="00082F57" w:rsidP="002657F1">
            <w:pPr>
              <w:keepNext/>
              <w:keepLines/>
              <w:spacing w:after="0"/>
              <w:jc w:val="center"/>
              <w:rPr>
                <w:ins w:id="12902" w:author="CR#0012r1" w:date="2023-03-23T23:27:00Z"/>
                <w:rFonts w:ascii="Arial" w:eastAsia="MS Mincho" w:hAnsi="Arial" w:cs="Arial"/>
                <w:b/>
                <w:sz w:val="18"/>
                <w:szCs w:val="18"/>
                <w:lang w:val="fr-FR" w:eastAsia="en-US"/>
              </w:rPr>
            </w:pPr>
            <w:proofErr w:type="spellStart"/>
            <w:ins w:id="12903" w:author="CR#0012r1" w:date="2023-03-23T23:27:00Z">
              <w:r w:rsidRPr="008974A5">
                <w:rPr>
                  <w:rFonts w:ascii="Arial" w:eastAsia="MS Mincho" w:hAnsi="Arial" w:cs="Arial"/>
                  <w:b/>
                  <w:sz w:val="18"/>
                  <w:szCs w:val="18"/>
                  <w:lang w:val="fr-FR" w:eastAsia="en-US"/>
                </w:rPr>
                <w:t>Feature</w:t>
              </w:r>
              <w:proofErr w:type="spellEnd"/>
              <w:r w:rsidRPr="008974A5">
                <w:rPr>
                  <w:rFonts w:ascii="Arial" w:eastAsia="MS Mincho" w:hAnsi="Arial" w:cs="Arial"/>
                  <w:b/>
                  <w:sz w:val="18"/>
                  <w:szCs w:val="18"/>
                  <w:lang w:val="fr-FR" w:eastAsia="en-US"/>
                </w:rPr>
                <w:t xml:space="preserve"> group</w:t>
              </w:r>
            </w:ins>
          </w:p>
        </w:tc>
        <w:tc>
          <w:tcPr>
            <w:tcW w:w="5574" w:type="dxa"/>
            <w:tcBorders>
              <w:top w:val="single" w:sz="4" w:space="0" w:color="auto"/>
              <w:left w:val="single" w:sz="4" w:space="0" w:color="auto"/>
              <w:bottom w:val="single" w:sz="4" w:space="0" w:color="auto"/>
              <w:right w:val="single" w:sz="4" w:space="0" w:color="auto"/>
            </w:tcBorders>
            <w:hideMark/>
          </w:tcPr>
          <w:p w14:paraId="15440317" w14:textId="77777777" w:rsidR="00082F57" w:rsidRPr="008974A5" w:rsidRDefault="00082F57" w:rsidP="002657F1">
            <w:pPr>
              <w:keepNext/>
              <w:keepLines/>
              <w:spacing w:after="0"/>
              <w:jc w:val="center"/>
              <w:rPr>
                <w:ins w:id="12904" w:author="CR#0012r1" w:date="2023-03-23T23:27:00Z"/>
                <w:rFonts w:ascii="Arial" w:eastAsia="MS Mincho" w:hAnsi="Arial" w:cs="Arial"/>
                <w:b/>
                <w:sz w:val="18"/>
                <w:szCs w:val="18"/>
                <w:lang w:val="fr-FR" w:eastAsia="en-US"/>
              </w:rPr>
            </w:pPr>
            <w:ins w:id="12905" w:author="CR#0012r1" w:date="2023-03-23T23:27:00Z">
              <w:r w:rsidRPr="008974A5">
                <w:rPr>
                  <w:rFonts w:ascii="Arial" w:eastAsia="MS Mincho" w:hAnsi="Arial" w:cs="Arial"/>
                  <w:b/>
                  <w:sz w:val="18"/>
                  <w:szCs w:val="18"/>
                  <w:lang w:val="fr-FR" w:eastAsia="en-US"/>
                </w:rPr>
                <w:t>Components</w:t>
              </w:r>
            </w:ins>
          </w:p>
        </w:tc>
        <w:tc>
          <w:tcPr>
            <w:tcW w:w="1638" w:type="dxa"/>
            <w:tcBorders>
              <w:top w:val="single" w:sz="4" w:space="0" w:color="auto"/>
              <w:left w:val="single" w:sz="4" w:space="0" w:color="auto"/>
              <w:bottom w:val="single" w:sz="4" w:space="0" w:color="auto"/>
              <w:right w:val="single" w:sz="4" w:space="0" w:color="auto"/>
            </w:tcBorders>
            <w:hideMark/>
          </w:tcPr>
          <w:p w14:paraId="6D373676" w14:textId="77777777" w:rsidR="00082F57" w:rsidRPr="008974A5" w:rsidRDefault="00082F57" w:rsidP="002657F1">
            <w:pPr>
              <w:keepNext/>
              <w:keepLines/>
              <w:spacing w:after="0"/>
              <w:jc w:val="center"/>
              <w:rPr>
                <w:ins w:id="12906" w:author="CR#0012r1" w:date="2023-03-23T23:27:00Z"/>
                <w:rFonts w:ascii="Arial" w:eastAsia="MS Mincho" w:hAnsi="Arial" w:cs="Arial"/>
                <w:b/>
                <w:sz w:val="18"/>
                <w:szCs w:val="18"/>
                <w:lang w:val="fr-FR" w:eastAsia="en-US"/>
              </w:rPr>
            </w:pPr>
            <w:proofErr w:type="spellStart"/>
            <w:ins w:id="12907" w:author="CR#0012r1" w:date="2023-03-23T23:27:00Z">
              <w:r w:rsidRPr="008974A5">
                <w:rPr>
                  <w:rFonts w:ascii="Arial" w:eastAsia="MS Mincho" w:hAnsi="Arial" w:cs="Arial"/>
                  <w:b/>
                  <w:sz w:val="18"/>
                  <w:szCs w:val="18"/>
                  <w:lang w:val="fr-FR" w:eastAsia="en-US"/>
                </w:rPr>
                <w:t>Prerequisite</w:t>
              </w:r>
              <w:proofErr w:type="spellEnd"/>
              <w:r w:rsidRPr="008974A5">
                <w:rPr>
                  <w:rFonts w:ascii="Arial" w:eastAsia="MS Mincho" w:hAnsi="Arial" w:cs="Arial"/>
                  <w:b/>
                  <w:sz w:val="18"/>
                  <w:szCs w:val="18"/>
                  <w:lang w:val="fr-FR" w:eastAsia="en-US"/>
                </w:rPr>
                <w:t xml:space="preserve"> </w:t>
              </w:r>
              <w:proofErr w:type="spellStart"/>
              <w:r w:rsidRPr="008974A5">
                <w:rPr>
                  <w:rFonts w:ascii="Arial" w:eastAsia="MS Mincho" w:hAnsi="Arial" w:cs="Arial"/>
                  <w:b/>
                  <w:sz w:val="18"/>
                  <w:szCs w:val="18"/>
                  <w:lang w:val="fr-FR" w:eastAsia="en-US"/>
                </w:rPr>
                <w:t>feature</w:t>
              </w:r>
              <w:proofErr w:type="spellEnd"/>
              <w:r w:rsidRPr="008974A5">
                <w:rPr>
                  <w:rFonts w:ascii="Arial" w:eastAsia="MS Mincho" w:hAnsi="Arial" w:cs="Arial"/>
                  <w:b/>
                  <w:sz w:val="18"/>
                  <w:szCs w:val="18"/>
                  <w:lang w:val="fr-FR" w:eastAsia="en-US"/>
                </w:rPr>
                <w:t xml:space="preserve"> groups</w:t>
              </w:r>
            </w:ins>
          </w:p>
        </w:tc>
        <w:tc>
          <w:tcPr>
            <w:tcW w:w="1966" w:type="dxa"/>
            <w:tcBorders>
              <w:top w:val="single" w:sz="4" w:space="0" w:color="auto"/>
              <w:left w:val="single" w:sz="4" w:space="0" w:color="auto"/>
              <w:bottom w:val="single" w:sz="4" w:space="0" w:color="auto"/>
              <w:right w:val="single" w:sz="4" w:space="0" w:color="auto"/>
            </w:tcBorders>
            <w:hideMark/>
          </w:tcPr>
          <w:p w14:paraId="7A31340A" w14:textId="77777777" w:rsidR="00082F57" w:rsidRPr="008974A5" w:rsidRDefault="00082F57" w:rsidP="002657F1">
            <w:pPr>
              <w:keepNext/>
              <w:keepLines/>
              <w:spacing w:after="0"/>
              <w:jc w:val="center"/>
              <w:rPr>
                <w:ins w:id="12908" w:author="CR#0012r1" w:date="2023-03-23T23:27:00Z"/>
                <w:rFonts w:ascii="Arial" w:eastAsia="MS Mincho" w:hAnsi="Arial" w:cs="Arial"/>
                <w:b/>
                <w:sz w:val="18"/>
                <w:szCs w:val="18"/>
                <w:lang w:val="fr-FR" w:eastAsia="en-US"/>
              </w:rPr>
            </w:pPr>
            <w:ins w:id="12909" w:author="CR#0012r1" w:date="2023-03-23T23:27:00Z">
              <w:r w:rsidRPr="008974A5">
                <w:rPr>
                  <w:rFonts w:ascii="Arial" w:eastAsia="MS Mincho" w:hAnsi="Arial" w:cs="Arial"/>
                  <w:b/>
                  <w:sz w:val="18"/>
                  <w:szCs w:val="18"/>
                  <w:lang w:val="fr-FR" w:eastAsia="en-US"/>
                </w:rPr>
                <w:t xml:space="preserve">Field </w:t>
              </w:r>
              <w:proofErr w:type="spellStart"/>
              <w:r w:rsidRPr="008974A5">
                <w:rPr>
                  <w:rFonts w:ascii="Arial" w:eastAsia="MS Mincho" w:hAnsi="Arial" w:cs="Arial"/>
                  <w:b/>
                  <w:sz w:val="18"/>
                  <w:szCs w:val="18"/>
                  <w:lang w:val="fr-FR" w:eastAsia="en-US"/>
                </w:rPr>
                <w:t>name</w:t>
              </w:r>
              <w:proofErr w:type="spellEnd"/>
              <w:r w:rsidRPr="008974A5">
                <w:rPr>
                  <w:rFonts w:ascii="Arial" w:eastAsia="MS Mincho" w:hAnsi="Arial" w:cs="Arial"/>
                  <w:b/>
                  <w:sz w:val="18"/>
                  <w:szCs w:val="18"/>
                  <w:lang w:val="fr-FR" w:eastAsia="en-US"/>
                </w:rPr>
                <w:t xml:space="preserve"> in TS 38.331 [2]</w:t>
              </w:r>
            </w:ins>
          </w:p>
        </w:tc>
        <w:tc>
          <w:tcPr>
            <w:tcW w:w="2296" w:type="dxa"/>
            <w:tcBorders>
              <w:top w:val="single" w:sz="4" w:space="0" w:color="auto"/>
              <w:left w:val="single" w:sz="4" w:space="0" w:color="auto"/>
              <w:bottom w:val="single" w:sz="4" w:space="0" w:color="auto"/>
              <w:right w:val="single" w:sz="4" w:space="0" w:color="auto"/>
            </w:tcBorders>
            <w:hideMark/>
          </w:tcPr>
          <w:p w14:paraId="4CA6687B" w14:textId="77777777" w:rsidR="00082F57" w:rsidRPr="008974A5" w:rsidRDefault="00082F57" w:rsidP="002657F1">
            <w:pPr>
              <w:keepNext/>
              <w:keepLines/>
              <w:spacing w:after="0"/>
              <w:jc w:val="center"/>
              <w:rPr>
                <w:ins w:id="12910" w:author="CR#0012r1" w:date="2023-03-23T23:27:00Z"/>
                <w:rFonts w:ascii="Arial" w:eastAsia="MS Mincho" w:hAnsi="Arial" w:cs="Arial"/>
                <w:b/>
                <w:sz w:val="18"/>
                <w:szCs w:val="18"/>
                <w:lang w:val="fr-FR" w:eastAsia="en-US"/>
              </w:rPr>
            </w:pPr>
            <w:ins w:id="12911" w:author="CR#0012r1" w:date="2023-03-23T23:27:00Z">
              <w:r w:rsidRPr="008974A5">
                <w:rPr>
                  <w:rFonts w:ascii="Arial" w:eastAsia="MS Mincho" w:hAnsi="Arial" w:cs="Arial"/>
                  <w:b/>
                  <w:sz w:val="18"/>
                  <w:szCs w:val="18"/>
                  <w:lang w:val="fr-FR" w:eastAsia="en-US"/>
                </w:rPr>
                <w:t>Parent IE in TS 38.331 [2]</w:t>
              </w:r>
            </w:ins>
          </w:p>
        </w:tc>
        <w:tc>
          <w:tcPr>
            <w:tcW w:w="1147" w:type="dxa"/>
            <w:tcBorders>
              <w:top w:val="single" w:sz="4" w:space="0" w:color="auto"/>
              <w:left w:val="single" w:sz="4" w:space="0" w:color="auto"/>
              <w:bottom w:val="single" w:sz="4" w:space="0" w:color="auto"/>
              <w:right w:val="single" w:sz="4" w:space="0" w:color="auto"/>
            </w:tcBorders>
            <w:hideMark/>
          </w:tcPr>
          <w:p w14:paraId="27031279" w14:textId="77777777" w:rsidR="00082F57" w:rsidRPr="008974A5" w:rsidRDefault="00082F57" w:rsidP="002657F1">
            <w:pPr>
              <w:keepNext/>
              <w:keepLines/>
              <w:spacing w:after="0"/>
              <w:jc w:val="center"/>
              <w:rPr>
                <w:ins w:id="12912" w:author="CR#0012r1" w:date="2023-03-23T23:27:00Z"/>
                <w:rFonts w:ascii="Arial" w:eastAsia="MS Mincho" w:hAnsi="Arial" w:cs="Arial"/>
                <w:b/>
                <w:sz w:val="18"/>
                <w:szCs w:val="18"/>
                <w:lang w:val="fr-FR" w:eastAsia="en-US"/>
              </w:rPr>
            </w:pPr>
            <w:ins w:id="12913" w:author="CR#0012r1" w:date="2023-03-23T23:27:00Z">
              <w:r w:rsidRPr="008974A5">
                <w:rPr>
                  <w:rFonts w:ascii="Arial" w:eastAsia="MS Mincho" w:hAnsi="Arial" w:cs="Arial"/>
                  <w:b/>
                  <w:sz w:val="18"/>
                  <w:szCs w:val="18"/>
                  <w:lang w:val="fr-FR" w:eastAsia="en-US"/>
                </w:rPr>
                <w:t xml:space="preserve">Need of FDD/TDD </w:t>
              </w:r>
              <w:proofErr w:type="spellStart"/>
              <w:r w:rsidRPr="008974A5">
                <w:rPr>
                  <w:rFonts w:ascii="Arial" w:eastAsia="MS Mincho" w:hAnsi="Arial" w:cs="Arial"/>
                  <w:b/>
                  <w:sz w:val="18"/>
                  <w:szCs w:val="18"/>
                  <w:lang w:val="fr-FR" w:eastAsia="en-US"/>
                </w:rPr>
                <w:t>differentiation</w:t>
              </w:r>
              <w:proofErr w:type="spellEnd"/>
            </w:ins>
          </w:p>
        </w:tc>
        <w:tc>
          <w:tcPr>
            <w:tcW w:w="1476" w:type="dxa"/>
            <w:tcBorders>
              <w:top w:val="single" w:sz="4" w:space="0" w:color="auto"/>
              <w:left w:val="single" w:sz="4" w:space="0" w:color="auto"/>
              <w:bottom w:val="single" w:sz="4" w:space="0" w:color="auto"/>
              <w:right w:val="single" w:sz="4" w:space="0" w:color="auto"/>
            </w:tcBorders>
            <w:hideMark/>
          </w:tcPr>
          <w:p w14:paraId="3BE872FD" w14:textId="77777777" w:rsidR="00082F57" w:rsidRPr="008974A5" w:rsidRDefault="00082F57" w:rsidP="002657F1">
            <w:pPr>
              <w:keepNext/>
              <w:keepLines/>
              <w:spacing w:after="0"/>
              <w:jc w:val="center"/>
              <w:rPr>
                <w:ins w:id="12914" w:author="CR#0012r1" w:date="2023-03-23T23:27:00Z"/>
                <w:rFonts w:ascii="Arial" w:eastAsia="MS Mincho" w:hAnsi="Arial" w:cs="Arial"/>
                <w:b/>
                <w:sz w:val="18"/>
                <w:szCs w:val="18"/>
                <w:lang w:val="fr-FR" w:eastAsia="en-US"/>
              </w:rPr>
            </w:pPr>
            <w:ins w:id="12915" w:author="CR#0012r1" w:date="2023-03-23T23:27:00Z">
              <w:r w:rsidRPr="008974A5">
                <w:rPr>
                  <w:rFonts w:ascii="Arial" w:eastAsia="MS Mincho" w:hAnsi="Arial" w:cs="Arial"/>
                  <w:b/>
                  <w:sz w:val="18"/>
                  <w:szCs w:val="18"/>
                  <w:lang w:val="fr-FR" w:eastAsia="en-US"/>
                </w:rPr>
                <w:t xml:space="preserve">Need of FR1/FR2 </w:t>
              </w:r>
              <w:proofErr w:type="spellStart"/>
              <w:r w:rsidRPr="008974A5">
                <w:rPr>
                  <w:rFonts w:ascii="Arial" w:eastAsia="MS Mincho" w:hAnsi="Arial" w:cs="Arial"/>
                  <w:b/>
                  <w:sz w:val="18"/>
                  <w:szCs w:val="18"/>
                  <w:lang w:val="fr-FR" w:eastAsia="en-US"/>
                </w:rPr>
                <w:t>differentiation</w:t>
              </w:r>
              <w:proofErr w:type="spellEnd"/>
            </w:ins>
          </w:p>
        </w:tc>
        <w:tc>
          <w:tcPr>
            <w:tcW w:w="1084" w:type="dxa"/>
            <w:tcBorders>
              <w:top w:val="single" w:sz="4" w:space="0" w:color="auto"/>
              <w:left w:val="single" w:sz="4" w:space="0" w:color="auto"/>
              <w:bottom w:val="single" w:sz="4" w:space="0" w:color="auto"/>
              <w:right w:val="single" w:sz="4" w:space="0" w:color="auto"/>
            </w:tcBorders>
            <w:hideMark/>
          </w:tcPr>
          <w:p w14:paraId="5F90353E" w14:textId="77777777" w:rsidR="00082F57" w:rsidRPr="008974A5" w:rsidRDefault="00082F57" w:rsidP="002657F1">
            <w:pPr>
              <w:keepNext/>
              <w:keepLines/>
              <w:spacing w:after="0"/>
              <w:jc w:val="center"/>
              <w:rPr>
                <w:ins w:id="12916" w:author="CR#0012r1" w:date="2023-03-23T23:27:00Z"/>
                <w:rFonts w:ascii="Arial" w:eastAsia="MS Mincho" w:hAnsi="Arial" w:cs="Arial"/>
                <w:b/>
                <w:sz w:val="18"/>
                <w:szCs w:val="18"/>
                <w:lang w:val="fr-FR" w:eastAsia="en-US"/>
              </w:rPr>
            </w:pPr>
            <w:ins w:id="12917" w:author="CR#0012r1" w:date="2023-03-23T23:27:00Z">
              <w:r w:rsidRPr="008974A5">
                <w:rPr>
                  <w:rFonts w:ascii="Arial" w:eastAsia="MS Mincho" w:hAnsi="Arial" w:cs="Arial"/>
                  <w:b/>
                  <w:sz w:val="18"/>
                  <w:szCs w:val="18"/>
                  <w:lang w:val="fr-FR" w:eastAsia="en-US"/>
                </w:rPr>
                <w:t>Note</w:t>
              </w:r>
            </w:ins>
          </w:p>
        </w:tc>
        <w:tc>
          <w:tcPr>
            <w:tcW w:w="1864" w:type="dxa"/>
            <w:tcBorders>
              <w:top w:val="single" w:sz="4" w:space="0" w:color="auto"/>
              <w:left w:val="single" w:sz="4" w:space="0" w:color="auto"/>
              <w:bottom w:val="single" w:sz="4" w:space="0" w:color="auto"/>
              <w:right w:val="single" w:sz="4" w:space="0" w:color="auto"/>
            </w:tcBorders>
            <w:hideMark/>
          </w:tcPr>
          <w:p w14:paraId="3A57637D" w14:textId="77777777" w:rsidR="00082F57" w:rsidRPr="008974A5" w:rsidRDefault="00082F57" w:rsidP="002657F1">
            <w:pPr>
              <w:keepNext/>
              <w:keepLines/>
              <w:spacing w:after="0"/>
              <w:jc w:val="center"/>
              <w:rPr>
                <w:ins w:id="12918" w:author="CR#0012r1" w:date="2023-03-23T23:27:00Z"/>
                <w:rFonts w:ascii="Arial" w:eastAsia="MS Mincho" w:hAnsi="Arial" w:cs="Arial"/>
                <w:b/>
                <w:sz w:val="18"/>
                <w:szCs w:val="18"/>
                <w:lang w:val="fr-FR" w:eastAsia="en-US"/>
              </w:rPr>
            </w:pPr>
            <w:proofErr w:type="spellStart"/>
            <w:ins w:id="12919" w:author="CR#0012r1" w:date="2023-03-23T23:27:00Z">
              <w:r w:rsidRPr="008974A5">
                <w:rPr>
                  <w:rFonts w:ascii="Arial" w:eastAsia="MS Mincho" w:hAnsi="Arial" w:cs="Arial"/>
                  <w:b/>
                  <w:sz w:val="18"/>
                  <w:szCs w:val="18"/>
                  <w:lang w:val="fr-FR" w:eastAsia="en-US"/>
                </w:rPr>
                <w:t>Mandatory</w:t>
              </w:r>
              <w:proofErr w:type="spellEnd"/>
              <w:r w:rsidRPr="008974A5">
                <w:rPr>
                  <w:rFonts w:ascii="Arial" w:eastAsia="MS Mincho" w:hAnsi="Arial" w:cs="Arial"/>
                  <w:b/>
                  <w:sz w:val="18"/>
                  <w:szCs w:val="18"/>
                  <w:lang w:val="fr-FR" w:eastAsia="en-US"/>
                </w:rPr>
                <w:t>/</w:t>
              </w:r>
              <w:proofErr w:type="spellStart"/>
              <w:r w:rsidRPr="008974A5">
                <w:rPr>
                  <w:rFonts w:ascii="Arial" w:eastAsia="MS Mincho" w:hAnsi="Arial" w:cs="Arial"/>
                  <w:b/>
                  <w:sz w:val="18"/>
                  <w:szCs w:val="18"/>
                  <w:lang w:val="fr-FR" w:eastAsia="en-US"/>
                </w:rPr>
                <w:t>Optional</w:t>
              </w:r>
              <w:proofErr w:type="spellEnd"/>
            </w:ins>
          </w:p>
        </w:tc>
      </w:tr>
      <w:tr w:rsidR="00082F57" w:rsidRPr="008974A5" w14:paraId="48BC06B2" w14:textId="77777777" w:rsidTr="002657F1">
        <w:trPr>
          <w:trHeight w:val="24"/>
          <w:ins w:id="12920" w:author="CR#0012r1" w:date="2023-03-23T23:27:00Z"/>
        </w:trPr>
        <w:tc>
          <w:tcPr>
            <w:tcW w:w="1471" w:type="dxa"/>
            <w:vMerge w:val="restart"/>
            <w:tcBorders>
              <w:top w:val="single" w:sz="4" w:space="0" w:color="auto"/>
              <w:left w:val="single" w:sz="4" w:space="0" w:color="auto"/>
              <w:right w:val="single" w:sz="4" w:space="0" w:color="auto"/>
            </w:tcBorders>
            <w:hideMark/>
          </w:tcPr>
          <w:p w14:paraId="56CB74A0" w14:textId="77777777" w:rsidR="00082F57" w:rsidRPr="008974A5" w:rsidRDefault="00082F57" w:rsidP="002657F1">
            <w:pPr>
              <w:keepNext/>
              <w:keepLines/>
              <w:spacing w:after="0"/>
              <w:rPr>
                <w:ins w:id="12921" w:author="CR#0012r1" w:date="2023-03-23T23:27:00Z"/>
                <w:rFonts w:ascii="Arial" w:eastAsia="MS Mincho" w:hAnsi="Arial" w:cs="Arial"/>
                <w:sz w:val="18"/>
                <w:szCs w:val="18"/>
                <w:lang w:val="fr-FR" w:eastAsia="en-US"/>
              </w:rPr>
            </w:pPr>
            <w:ins w:id="12922" w:author="CR#0012r1" w:date="2023-03-23T23:27:00Z">
              <w:r w:rsidRPr="008974A5">
                <w:rPr>
                  <w:rFonts w:ascii="Arial" w:eastAsia="MS Mincho" w:hAnsi="Arial" w:cs="Arial"/>
                  <w:sz w:val="18"/>
                  <w:szCs w:val="18"/>
                  <w:lang w:val="fr-FR" w:eastAsia="en-US"/>
                </w:rPr>
                <w:t xml:space="preserve">29. </w:t>
              </w:r>
              <w:proofErr w:type="spellStart"/>
              <w:r w:rsidRPr="008974A5">
                <w:rPr>
                  <w:rFonts w:ascii="Arial" w:eastAsia="MS Mincho" w:hAnsi="Arial" w:cs="Arial"/>
                  <w:sz w:val="18"/>
                  <w:szCs w:val="18"/>
                  <w:lang w:val="fr-FR" w:eastAsia="en-US"/>
                </w:rPr>
                <w:t>NR_IIOT_URLLC_enh-Core</w:t>
              </w:r>
              <w:proofErr w:type="spellEnd"/>
            </w:ins>
          </w:p>
        </w:tc>
        <w:tc>
          <w:tcPr>
            <w:tcW w:w="819" w:type="dxa"/>
            <w:tcBorders>
              <w:top w:val="single" w:sz="4" w:space="0" w:color="auto"/>
              <w:left w:val="single" w:sz="4" w:space="0" w:color="auto"/>
              <w:bottom w:val="single" w:sz="4" w:space="0" w:color="auto"/>
              <w:right w:val="single" w:sz="4" w:space="0" w:color="auto"/>
            </w:tcBorders>
            <w:hideMark/>
          </w:tcPr>
          <w:p w14:paraId="56460959" w14:textId="77777777" w:rsidR="00082F57" w:rsidRPr="008974A5" w:rsidRDefault="00082F57" w:rsidP="002657F1">
            <w:pPr>
              <w:keepNext/>
              <w:keepLines/>
              <w:spacing w:after="0"/>
              <w:rPr>
                <w:ins w:id="12923" w:author="CR#0012r1" w:date="2023-03-23T23:27:00Z"/>
                <w:rFonts w:ascii="Arial" w:eastAsia="MS Mincho" w:hAnsi="Arial" w:cs="Arial"/>
                <w:sz w:val="18"/>
                <w:szCs w:val="18"/>
                <w:lang w:val="fr-FR" w:eastAsia="en-US"/>
              </w:rPr>
            </w:pPr>
            <w:ins w:id="12924" w:author="CR#0012r1" w:date="2023-03-23T23:27:00Z">
              <w:r w:rsidRPr="008974A5">
                <w:rPr>
                  <w:rFonts w:ascii="Arial" w:eastAsia="MS Mincho" w:hAnsi="Arial" w:cs="Arial"/>
                  <w:sz w:val="18"/>
                  <w:szCs w:val="18"/>
                  <w:lang w:val="fr-FR" w:eastAsia="en-US"/>
                </w:rPr>
                <w:t>29-1</w:t>
              </w:r>
            </w:ins>
          </w:p>
        </w:tc>
        <w:tc>
          <w:tcPr>
            <w:tcW w:w="1802" w:type="dxa"/>
            <w:tcBorders>
              <w:top w:val="single" w:sz="4" w:space="0" w:color="auto"/>
              <w:left w:val="single" w:sz="4" w:space="0" w:color="auto"/>
              <w:bottom w:val="single" w:sz="4" w:space="0" w:color="auto"/>
              <w:right w:val="single" w:sz="4" w:space="0" w:color="auto"/>
            </w:tcBorders>
            <w:hideMark/>
          </w:tcPr>
          <w:p w14:paraId="57E17266" w14:textId="749BDD24" w:rsidR="00082F57" w:rsidRPr="008974A5" w:rsidRDefault="00082F57" w:rsidP="002657F1">
            <w:pPr>
              <w:keepNext/>
              <w:keepLines/>
              <w:spacing w:after="0"/>
              <w:rPr>
                <w:ins w:id="12925" w:author="CR#0012r1" w:date="2023-03-23T23:27:00Z"/>
                <w:rFonts w:ascii="Arial" w:eastAsia="SimSun" w:hAnsi="Arial" w:cs="Arial"/>
                <w:sz w:val="18"/>
                <w:szCs w:val="18"/>
                <w:lang w:val="fr-FR" w:eastAsia="zh-CN"/>
              </w:rPr>
            </w:pPr>
            <w:proofErr w:type="spellStart"/>
            <w:ins w:id="12926" w:author="CR#0012r1" w:date="2023-03-23T23:27:00Z">
              <w:r w:rsidRPr="008974A5">
                <w:rPr>
                  <w:rFonts w:ascii="Arial" w:eastAsia="MS Mincho" w:hAnsi="Arial" w:cs="Arial"/>
                  <w:sz w:val="18"/>
                  <w:szCs w:val="18"/>
                  <w:lang w:val="fr-FR" w:eastAsia="en-US"/>
                </w:rPr>
                <w:t>Enhancements</w:t>
              </w:r>
              <w:proofErr w:type="spellEnd"/>
              <w:r w:rsidRPr="008974A5">
                <w:rPr>
                  <w:rFonts w:ascii="Arial" w:eastAsia="MS Mincho" w:hAnsi="Arial" w:cs="Arial"/>
                  <w:sz w:val="18"/>
                  <w:szCs w:val="18"/>
                  <w:lang w:val="fr-FR" w:eastAsia="en-US"/>
                </w:rPr>
                <w:t xml:space="preserve"> in </w:t>
              </w:r>
              <w:proofErr w:type="spellStart"/>
              <w:r w:rsidRPr="008974A5">
                <w:rPr>
                  <w:rFonts w:ascii="Arial" w:eastAsia="MS Mincho" w:hAnsi="Arial" w:cs="Arial"/>
                  <w:sz w:val="18"/>
                  <w:szCs w:val="18"/>
                  <w:lang w:val="fr-FR" w:eastAsia="en-US"/>
                </w:rPr>
                <w:t>unlicensed</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controlled</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environments</w:t>
              </w:r>
              <w:proofErr w:type="spellEnd"/>
            </w:ins>
          </w:p>
        </w:tc>
        <w:tc>
          <w:tcPr>
            <w:tcW w:w="5574" w:type="dxa"/>
            <w:tcBorders>
              <w:top w:val="single" w:sz="4" w:space="0" w:color="auto"/>
              <w:left w:val="single" w:sz="4" w:space="0" w:color="auto"/>
              <w:bottom w:val="single" w:sz="4" w:space="0" w:color="auto"/>
              <w:right w:val="single" w:sz="4" w:space="0" w:color="auto"/>
            </w:tcBorders>
          </w:tcPr>
          <w:p w14:paraId="7EEE8F70" w14:textId="77777777" w:rsidR="00082F57" w:rsidRPr="008974A5" w:rsidRDefault="00082F57" w:rsidP="002657F1">
            <w:pPr>
              <w:keepNext/>
              <w:keepLines/>
              <w:spacing w:after="0"/>
              <w:rPr>
                <w:ins w:id="12927" w:author="CR#0012r1" w:date="2023-03-23T23:27:00Z"/>
                <w:rFonts w:ascii="Arial" w:hAnsi="Arial" w:cs="Arial"/>
                <w:sz w:val="18"/>
                <w:szCs w:val="18"/>
                <w:lang w:val="fr-FR"/>
              </w:rPr>
            </w:pPr>
            <w:ins w:id="12928" w:author="CR#0012r1" w:date="2023-03-23T23:27:00Z">
              <w:r w:rsidRPr="008974A5">
                <w:rPr>
                  <w:rFonts w:ascii="Arial" w:eastAsia="MS Mincho" w:hAnsi="Arial" w:cs="Arial"/>
                  <w:sz w:val="18"/>
                  <w:szCs w:val="18"/>
                  <w:lang w:val="fr-FR" w:eastAsia="en-US"/>
                </w:rPr>
                <w:t xml:space="preserve">1) </w:t>
              </w:r>
              <w:proofErr w:type="spellStart"/>
              <w:r w:rsidRPr="008974A5">
                <w:rPr>
                  <w:rFonts w:ascii="Arial" w:eastAsia="MS Mincho" w:hAnsi="Arial" w:cs="Arial"/>
                  <w:sz w:val="18"/>
                  <w:szCs w:val="18"/>
                  <w:lang w:val="fr-FR" w:eastAsia="en-US"/>
                </w:rPr>
                <w:t>Indicates</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whether</w:t>
              </w:r>
              <w:proofErr w:type="spellEnd"/>
              <w:r w:rsidRPr="008974A5">
                <w:rPr>
                  <w:rFonts w:ascii="Arial" w:eastAsia="MS Mincho" w:hAnsi="Arial" w:cs="Arial"/>
                  <w:sz w:val="18"/>
                  <w:szCs w:val="18"/>
                  <w:lang w:val="fr-FR" w:eastAsia="en-US"/>
                </w:rPr>
                <w:t xml:space="preserve"> the UE supports </w:t>
              </w:r>
              <w:proofErr w:type="spellStart"/>
              <w:r w:rsidRPr="008974A5">
                <w:rPr>
                  <w:rFonts w:ascii="Arial" w:eastAsia="MS Mincho" w:hAnsi="Arial" w:cs="Arial"/>
                  <w:sz w:val="18"/>
                  <w:szCs w:val="18"/>
                  <w:lang w:val="fr-FR" w:eastAsia="en-US"/>
                </w:rPr>
                <w:t>simultaneous</w:t>
              </w:r>
              <w:proofErr w:type="spellEnd"/>
              <w:r w:rsidRPr="008974A5">
                <w:rPr>
                  <w:rFonts w:ascii="Arial" w:eastAsia="MS Mincho" w:hAnsi="Arial" w:cs="Arial"/>
                  <w:sz w:val="18"/>
                  <w:szCs w:val="18"/>
                  <w:lang w:val="fr-FR" w:eastAsia="en-US"/>
                </w:rPr>
                <w:t xml:space="preserve"> configuration of LCH </w:t>
              </w:r>
              <w:proofErr w:type="spellStart"/>
              <w:r w:rsidRPr="008974A5">
                <w:rPr>
                  <w:rFonts w:ascii="Arial" w:eastAsia="MS Mincho" w:hAnsi="Arial" w:cs="Arial"/>
                  <w:sz w:val="18"/>
                  <w:szCs w:val="18"/>
                  <w:lang w:val="fr-FR" w:eastAsia="en-US"/>
                </w:rPr>
                <w:t>based</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prioritization</w:t>
              </w:r>
              <w:proofErr w:type="spellEnd"/>
              <w:r w:rsidRPr="008974A5">
                <w:rPr>
                  <w:rFonts w:ascii="Arial" w:eastAsia="MS Mincho" w:hAnsi="Arial" w:cs="Arial"/>
                  <w:sz w:val="18"/>
                  <w:szCs w:val="18"/>
                  <w:lang w:val="fr-FR" w:eastAsia="en-US"/>
                </w:rPr>
                <w:t xml:space="preserve"> and </w:t>
              </w:r>
              <w:r w:rsidRPr="008974A5">
                <w:rPr>
                  <w:rFonts w:ascii="Arial" w:eastAsia="MS Mincho" w:hAnsi="Arial" w:cs="Arial"/>
                  <w:i/>
                  <w:sz w:val="18"/>
                  <w:szCs w:val="18"/>
                  <w:lang w:val="fr-FR" w:eastAsia="en-US"/>
                </w:rPr>
                <w:t xml:space="preserve">cg-RetransmissionTimer-r16 </w:t>
              </w:r>
              <w:r w:rsidRPr="008974A5">
                <w:rPr>
                  <w:rFonts w:ascii="Arial" w:eastAsia="MS Mincho" w:hAnsi="Arial" w:cs="Arial"/>
                  <w:sz w:val="18"/>
                  <w:szCs w:val="18"/>
                  <w:lang w:val="fr-FR" w:eastAsia="en-US"/>
                </w:rPr>
                <w:t xml:space="preserve">as </w:t>
              </w:r>
              <w:proofErr w:type="spellStart"/>
              <w:r w:rsidRPr="008974A5">
                <w:rPr>
                  <w:rFonts w:ascii="Arial" w:eastAsia="MS Mincho" w:hAnsi="Arial" w:cs="Arial"/>
                  <w:sz w:val="18"/>
                  <w:szCs w:val="18"/>
                  <w:lang w:val="fr-FR" w:eastAsia="en-US"/>
                </w:rPr>
                <w:t>specified</w:t>
              </w:r>
              <w:proofErr w:type="spellEnd"/>
              <w:r w:rsidRPr="008974A5">
                <w:rPr>
                  <w:rFonts w:ascii="Arial" w:eastAsia="MS Mincho" w:hAnsi="Arial" w:cs="Arial"/>
                  <w:sz w:val="18"/>
                  <w:szCs w:val="18"/>
                  <w:lang w:val="fr-FR" w:eastAsia="en-US"/>
                </w:rPr>
                <w:t xml:space="preserve"> in TS 38.321 [10].</w:t>
              </w:r>
            </w:ins>
          </w:p>
          <w:p w14:paraId="2101BA78" w14:textId="77777777" w:rsidR="00082F57" w:rsidRPr="008974A5" w:rsidRDefault="00082F57" w:rsidP="002657F1">
            <w:pPr>
              <w:keepNext/>
              <w:keepLines/>
              <w:spacing w:after="0"/>
              <w:rPr>
                <w:ins w:id="12929" w:author="CR#0012r1" w:date="2023-03-23T23:27:00Z"/>
                <w:rFonts w:ascii="Arial" w:eastAsia="MS Mincho" w:hAnsi="Arial" w:cs="Arial"/>
                <w:sz w:val="18"/>
                <w:szCs w:val="18"/>
                <w:lang w:val="fr-FR" w:eastAsia="en-US"/>
              </w:rPr>
            </w:pPr>
          </w:p>
          <w:p w14:paraId="5A5B4DF5" w14:textId="77777777" w:rsidR="00082F57" w:rsidRPr="008974A5" w:rsidRDefault="00082F57" w:rsidP="002657F1">
            <w:pPr>
              <w:keepNext/>
              <w:keepLines/>
              <w:spacing w:after="0"/>
              <w:rPr>
                <w:ins w:id="12930" w:author="CR#0012r1" w:date="2023-03-23T23:27:00Z"/>
                <w:rFonts w:ascii="Arial" w:eastAsia="MS Mincho" w:hAnsi="Arial" w:cs="Arial"/>
                <w:sz w:val="18"/>
                <w:szCs w:val="18"/>
                <w:lang w:val="fr-FR"/>
              </w:rPr>
            </w:pPr>
            <w:ins w:id="12931" w:author="CR#0012r1" w:date="2023-03-23T23:27:00Z">
              <w:r w:rsidRPr="008974A5">
                <w:rPr>
                  <w:rFonts w:ascii="Arial" w:eastAsia="MS Mincho" w:hAnsi="Arial" w:cs="Arial"/>
                  <w:sz w:val="18"/>
                  <w:szCs w:val="18"/>
                  <w:lang w:val="fr-FR" w:eastAsia="en-US"/>
                </w:rPr>
                <w:t xml:space="preserve">2) </w:t>
              </w:r>
              <w:proofErr w:type="spellStart"/>
              <w:r w:rsidRPr="008974A5">
                <w:rPr>
                  <w:rFonts w:ascii="Arial" w:eastAsia="MS Mincho" w:hAnsi="Arial" w:cs="Arial"/>
                  <w:sz w:val="18"/>
                  <w:szCs w:val="18"/>
                  <w:lang w:val="fr-FR" w:eastAsia="en-US"/>
                </w:rPr>
                <w:t>Indicate</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whether</w:t>
              </w:r>
              <w:proofErr w:type="spellEnd"/>
              <w:r w:rsidRPr="008974A5">
                <w:rPr>
                  <w:rFonts w:ascii="Arial" w:eastAsia="MS Mincho" w:hAnsi="Arial" w:cs="Arial"/>
                  <w:sz w:val="18"/>
                  <w:szCs w:val="18"/>
                  <w:lang w:val="fr-FR" w:eastAsia="en-US"/>
                </w:rPr>
                <w:t xml:space="preserve"> the UE supports the HARQ process ID </w:t>
              </w:r>
              <w:proofErr w:type="spellStart"/>
              <w:r w:rsidRPr="008974A5">
                <w:rPr>
                  <w:rFonts w:ascii="Arial" w:eastAsia="MS Mincho" w:hAnsi="Arial" w:cs="Arial"/>
                  <w:sz w:val="18"/>
                  <w:szCs w:val="18"/>
                  <w:lang w:val="fr-FR" w:eastAsia="en-US"/>
                </w:rPr>
                <w:t>selection</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based</w:t>
              </w:r>
              <w:proofErr w:type="spellEnd"/>
              <w:r w:rsidRPr="008974A5">
                <w:rPr>
                  <w:rFonts w:ascii="Arial" w:eastAsia="MS Mincho" w:hAnsi="Arial" w:cs="Arial"/>
                  <w:sz w:val="18"/>
                  <w:szCs w:val="18"/>
                  <w:lang w:val="fr-FR" w:eastAsia="en-US"/>
                </w:rPr>
                <w:t xml:space="preserve"> on LCH </w:t>
              </w:r>
              <w:proofErr w:type="spellStart"/>
              <w:r w:rsidRPr="008974A5">
                <w:rPr>
                  <w:rFonts w:ascii="Arial" w:eastAsia="MS Mincho" w:hAnsi="Arial" w:cs="Arial"/>
                  <w:sz w:val="18"/>
                  <w:szCs w:val="18"/>
                  <w:lang w:val="fr-FR" w:eastAsia="en-US"/>
                </w:rPr>
                <w:t>priority</w:t>
              </w:r>
              <w:proofErr w:type="spellEnd"/>
              <w:r w:rsidRPr="008974A5">
                <w:rPr>
                  <w:rFonts w:ascii="Arial" w:eastAsia="MS Mincho" w:hAnsi="Arial" w:cs="Arial"/>
                  <w:sz w:val="18"/>
                  <w:szCs w:val="18"/>
                  <w:lang w:val="fr-FR" w:eastAsia="en-US"/>
                </w:rPr>
                <w:t xml:space="preserve"> as </w:t>
              </w:r>
              <w:proofErr w:type="spellStart"/>
              <w:r w:rsidRPr="008974A5">
                <w:rPr>
                  <w:rFonts w:ascii="Arial" w:eastAsia="MS Mincho" w:hAnsi="Arial" w:cs="Arial"/>
                  <w:sz w:val="18"/>
                  <w:szCs w:val="18"/>
                  <w:lang w:val="fr-FR" w:eastAsia="en-US"/>
                </w:rPr>
                <w:t>specified</w:t>
              </w:r>
              <w:proofErr w:type="spellEnd"/>
              <w:r w:rsidRPr="008974A5">
                <w:rPr>
                  <w:rFonts w:ascii="Arial" w:eastAsia="MS Mincho" w:hAnsi="Arial" w:cs="Arial"/>
                  <w:sz w:val="18"/>
                  <w:szCs w:val="18"/>
                  <w:lang w:val="fr-FR" w:eastAsia="en-US"/>
                </w:rPr>
                <w:t xml:space="preserve"> in TS 38.321 [10].</w:t>
              </w:r>
            </w:ins>
          </w:p>
        </w:tc>
        <w:tc>
          <w:tcPr>
            <w:tcW w:w="1638" w:type="dxa"/>
            <w:tcBorders>
              <w:top w:val="single" w:sz="4" w:space="0" w:color="auto"/>
              <w:left w:val="single" w:sz="4" w:space="0" w:color="auto"/>
              <w:bottom w:val="single" w:sz="4" w:space="0" w:color="auto"/>
              <w:right w:val="single" w:sz="4" w:space="0" w:color="auto"/>
            </w:tcBorders>
          </w:tcPr>
          <w:p w14:paraId="7BCA8AF7" w14:textId="77777777" w:rsidR="00082F57" w:rsidRPr="008974A5" w:rsidRDefault="00082F57" w:rsidP="002657F1">
            <w:pPr>
              <w:keepNext/>
              <w:keepLines/>
              <w:spacing w:after="0"/>
              <w:rPr>
                <w:ins w:id="12932" w:author="CR#0012r1" w:date="2023-03-23T23:27:00Z"/>
                <w:rFonts w:ascii="Arial" w:eastAsia="MS Mincho" w:hAnsi="Arial" w:cs="Arial"/>
                <w:sz w:val="18"/>
                <w:szCs w:val="18"/>
                <w:lang w:val="fr-FR" w:eastAsia="en-US"/>
              </w:rPr>
            </w:pPr>
            <w:ins w:id="12933" w:author="CR#0012r1" w:date="2023-03-23T23:27:00Z">
              <w:r w:rsidRPr="008974A5">
                <w:rPr>
                  <w:rFonts w:ascii="Arial" w:eastAsia="MS Mincho" w:hAnsi="Arial" w:cs="Arial"/>
                  <w:sz w:val="18"/>
                  <w:szCs w:val="18"/>
                  <w:lang w:val="fr-FR" w:eastAsia="en-US"/>
                </w:rPr>
                <w:t xml:space="preserve">1) </w:t>
              </w:r>
              <w:r w:rsidRPr="008974A5">
                <w:rPr>
                  <w:rFonts w:ascii="Arial" w:eastAsia="MS Mincho" w:hAnsi="Arial" w:cs="Arial"/>
                  <w:i/>
                  <w:sz w:val="18"/>
                  <w:szCs w:val="18"/>
                  <w:lang w:val="fr-FR" w:eastAsia="en-US"/>
                </w:rPr>
                <w:t>lch-priorityBasedPrioritization-r16</w:t>
              </w:r>
              <w:r w:rsidRPr="008974A5">
                <w:rPr>
                  <w:rFonts w:ascii="Arial" w:eastAsia="MS Mincho" w:hAnsi="Arial" w:cs="Arial"/>
                  <w:sz w:val="18"/>
                  <w:szCs w:val="18"/>
                  <w:lang w:val="fr-FR" w:eastAsia="en-US"/>
                </w:rPr>
                <w:t xml:space="preserve"> and </w:t>
              </w:r>
              <w:r w:rsidRPr="008974A5">
                <w:rPr>
                  <w:rFonts w:ascii="Arial" w:eastAsia="MS Mincho" w:hAnsi="Arial" w:cs="Arial"/>
                  <w:i/>
                  <w:sz w:val="18"/>
                  <w:szCs w:val="18"/>
                  <w:lang w:val="fr-FR" w:eastAsia="en-US"/>
                </w:rPr>
                <w:t>configuredGrantWithReTx-r16</w:t>
              </w:r>
            </w:ins>
          </w:p>
          <w:p w14:paraId="24421334" w14:textId="77777777" w:rsidR="00082F57" w:rsidRPr="008974A5" w:rsidRDefault="00082F57" w:rsidP="002657F1">
            <w:pPr>
              <w:keepNext/>
              <w:keepLines/>
              <w:spacing w:after="0"/>
              <w:rPr>
                <w:ins w:id="12934" w:author="CR#0012r1" w:date="2023-03-23T23:27:00Z"/>
                <w:rFonts w:ascii="Arial" w:eastAsia="MS Mincho" w:hAnsi="Arial" w:cs="Arial"/>
                <w:sz w:val="18"/>
                <w:szCs w:val="18"/>
                <w:lang w:val="fr-FR" w:eastAsia="en-US"/>
              </w:rPr>
            </w:pPr>
          </w:p>
          <w:p w14:paraId="15E773E8" w14:textId="77777777" w:rsidR="00082F57" w:rsidRPr="008974A5" w:rsidRDefault="00082F57" w:rsidP="002657F1">
            <w:pPr>
              <w:keepNext/>
              <w:keepLines/>
              <w:spacing w:after="0"/>
              <w:rPr>
                <w:ins w:id="12935" w:author="CR#0012r1" w:date="2023-03-23T23:27:00Z"/>
                <w:rFonts w:ascii="Arial" w:eastAsia="MS Mincho" w:hAnsi="Arial" w:cs="Arial"/>
                <w:sz w:val="18"/>
                <w:szCs w:val="18"/>
                <w:lang w:val="fr-FR" w:eastAsia="en-US"/>
              </w:rPr>
            </w:pPr>
            <w:ins w:id="12936" w:author="CR#0012r1" w:date="2023-03-23T23:27:00Z">
              <w:r w:rsidRPr="008974A5">
                <w:rPr>
                  <w:rFonts w:ascii="Arial" w:eastAsia="MS Mincho" w:hAnsi="Arial" w:cs="Arial"/>
                  <w:sz w:val="18"/>
                  <w:szCs w:val="18"/>
                  <w:lang w:val="fr-FR" w:eastAsia="en-US"/>
                </w:rPr>
                <w:t xml:space="preserve">2) </w:t>
              </w:r>
              <w:r w:rsidRPr="008974A5">
                <w:rPr>
                  <w:rFonts w:ascii="Arial" w:eastAsia="MS Mincho" w:hAnsi="Arial" w:cs="Arial"/>
                  <w:i/>
                  <w:sz w:val="18"/>
                  <w:szCs w:val="18"/>
                  <w:lang w:val="fr-FR" w:eastAsia="en-US"/>
                </w:rPr>
                <w:t>jointPrioritizationCG-Retx-Timer-r17</w:t>
              </w:r>
            </w:ins>
          </w:p>
        </w:tc>
        <w:tc>
          <w:tcPr>
            <w:tcW w:w="1966" w:type="dxa"/>
            <w:tcBorders>
              <w:top w:val="single" w:sz="4" w:space="0" w:color="auto"/>
              <w:left w:val="single" w:sz="4" w:space="0" w:color="auto"/>
              <w:bottom w:val="single" w:sz="4" w:space="0" w:color="auto"/>
              <w:right w:val="single" w:sz="4" w:space="0" w:color="auto"/>
            </w:tcBorders>
          </w:tcPr>
          <w:p w14:paraId="6B563FBB" w14:textId="77777777" w:rsidR="00082F57" w:rsidRPr="008974A5" w:rsidRDefault="00082F57" w:rsidP="002657F1">
            <w:pPr>
              <w:keepNext/>
              <w:keepLines/>
              <w:spacing w:after="0"/>
              <w:rPr>
                <w:ins w:id="12937" w:author="CR#0012r1" w:date="2023-03-23T23:27:00Z"/>
                <w:rFonts w:ascii="Arial" w:hAnsi="Arial" w:cs="Arial"/>
                <w:i/>
                <w:sz w:val="18"/>
                <w:szCs w:val="18"/>
                <w:lang w:val="fr-FR" w:eastAsia="en-US"/>
              </w:rPr>
            </w:pPr>
            <w:ins w:id="12938" w:author="CR#0012r1" w:date="2023-03-23T23:27:00Z">
              <w:r w:rsidRPr="008974A5">
                <w:rPr>
                  <w:rFonts w:ascii="Arial" w:eastAsia="MS Mincho" w:hAnsi="Arial" w:cs="Arial"/>
                  <w:sz w:val="18"/>
                  <w:szCs w:val="18"/>
                  <w:lang w:val="fr-FR" w:eastAsia="en-US"/>
                </w:rPr>
                <w:t>1)</w:t>
              </w:r>
              <w:r w:rsidRPr="008974A5">
                <w:rPr>
                  <w:rFonts w:ascii="Arial" w:eastAsia="MS Mincho" w:hAnsi="Arial" w:cs="Arial"/>
                  <w:i/>
                  <w:sz w:val="18"/>
                  <w:szCs w:val="18"/>
                  <w:lang w:val="fr-FR" w:eastAsia="en-US"/>
                </w:rPr>
                <w:t xml:space="preserve"> jointPrioritizationCG-Retx-Timer-r17</w:t>
              </w:r>
            </w:ins>
          </w:p>
          <w:p w14:paraId="66D7C877" w14:textId="77777777" w:rsidR="00082F57" w:rsidRPr="008974A5" w:rsidRDefault="00082F57" w:rsidP="002657F1">
            <w:pPr>
              <w:keepNext/>
              <w:keepLines/>
              <w:spacing w:after="0"/>
              <w:rPr>
                <w:ins w:id="12939" w:author="CR#0012r1" w:date="2023-03-23T23:27:00Z"/>
                <w:rFonts w:ascii="Arial" w:eastAsia="MS Mincho" w:hAnsi="Arial" w:cs="Arial"/>
                <w:sz w:val="18"/>
                <w:szCs w:val="18"/>
                <w:lang w:val="fr-FR" w:eastAsia="en-US"/>
              </w:rPr>
            </w:pPr>
          </w:p>
          <w:p w14:paraId="7F326DD8" w14:textId="77777777" w:rsidR="00082F57" w:rsidRPr="008974A5" w:rsidRDefault="00082F57" w:rsidP="002657F1">
            <w:pPr>
              <w:keepNext/>
              <w:keepLines/>
              <w:spacing w:after="0"/>
              <w:rPr>
                <w:ins w:id="12940" w:author="CR#0012r1" w:date="2023-03-23T23:27:00Z"/>
                <w:rFonts w:ascii="Arial" w:eastAsia="SimSun" w:hAnsi="Arial" w:cs="Arial"/>
                <w:sz w:val="18"/>
                <w:szCs w:val="18"/>
                <w:lang w:val="fr-FR" w:eastAsia="zh-CN"/>
              </w:rPr>
            </w:pPr>
            <w:ins w:id="12941" w:author="CR#0012r1" w:date="2023-03-23T23:27:00Z">
              <w:r w:rsidRPr="008974A5">
                <w:rPr>
                  <w:rFonts w:ascii="Arial" w:eastAsia="MS Mincho" w:hAnsi="Arial" w:cs="Arial"/>
                  <w:sz w:val="18"/>
                  <w:szCs w:val="18"/>
                  <w:lang w:val="fr-FR" w:eastAsia="en-US"/>
                </w:rPr>
                <w:t>2)</w:t>
              </w:r>
              <w:r w:rsidRPr="008974A5">
                <w:rPr>
                  <w:rFonts w:ascii="Arial" w:eastAsia="MS Mincho" w:hAnsi="Arial" w:cs="Arial"/>
                  <w:i/>
                  <w:sz w:val="18"/>
                  <w:szCs w:val="18"/>
                  <w:lang w:val="fr-FR" w:eastAsia="en-US"/>
                </w:rPr>
                <w:t xml:space="preserve"> intraCG-Prioritization-r17</w:t>
              </w:r>
            </w:ins>
          </w:p>
        </w:tc>
        <w:tc>
          <w:tcPr>
            <w:tcW w:w="2296" w:type="dxa"/>
            <w:tcBorders>
              <w:top w:val="single" w:sz="4" w:space="0" w:color="auto"/>
              <w:left w:val="single" w:sz="4" w:space="0" w:color="auto"/>
              <w:bottom w:val="single" w:sz="4" w:space="0" w:color="auto"/>
              <w:right w:val="single" w:sz="4" w:space="0" w:color="auto"/>
            </w:tcBorders>
            <w:hideMark/>
          </w:tcPr>
          <w:p w14:paraId="4CACF7E5" w14:textId="77777777" w:rsidR="00082F57" w:rsidRPr="008974A5" w:rsidRDefault="00082F57" w:rsidP="002657F1">
            <w:pPr>
              <w:keepNext/>
              <w:keepLines/>
              <w:spacing w:after="0"/>
              <w:rPr>
                <w:ins w:id="12942" w:author="CR#0012r1" w:date="2023-03-23T23:27:00Z"/>
                <w:rFonts w:ascii="Arial" w:hAnsi="Arial" w:cs="Arial"/>
                <w:sz w:val="18"/>
                <w:szCs w:val="18"/>
                <w:lang w:val="fr-FR"/>
              </w:rPr>
            </w:pPr>
            <w:ins w:id="12943" w:author="CR#0012r1" w:date="2023-03-23T23:27:00Z">
              <w:r w:rsidRPr="008974A5">
                <w:rPr>
                  <w:rFonts w:ascii="Arial" w:eastAsia="MS Mincho" w:hAnsi="Arial" w:cs="Arial"/>
                  <w:i/>
                  <w:sz w:val="18"/>
                  <w:szCs w:val="18"/>
                  <w:lang w:val="fr-FR" w:eastAsia="en-US"/>
                </w:rPr>
                <w:t>MAC-</w:t>
              </w:r>
              <w:proofErr w:type="spellStart"/>
              <w:r w:rsidRPr="008974A5">
                <w:rPr>
                  <w:rFonts w:ascii="Arial" w:eastAsia="MS Mincho" w:hAnsi="Arial" w:cs="Arial"/>
                  <w:i/>
                  <w:sz w:val="18"/>
                  <w:szCs w:val="18"/>
                  <w:lang w:val="fr-FR" w:eastAsia="en-US"/>
                </w:rPr>
                <w:t>ParametersCommon</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22AEF2EC" w14:textId="77777777" w:rsidR="00082F57" w:rsidRPr="008974A5" w:rsidRDefault="00082F57" w:rsidP="002657F1">
            <w:pPr>
              <w:keepNext/>
              <w:keepLines/>
              <w:spacing w:after="0"/>
              <w:rPr>
                <w:ins w:id="12944" w:author="CR#0012r1" w:date="2023-03-23T23:27:00Z"/>
                <w:rFonts w:ascii="Arial" w:eastAsia="MS Mincho" w:hAnsi="Arial" w:cs="Arial"/>
                <w:sz w:val="18"/>
                <w:szCs w:val="18"/>
                <w:lang w:val="fr-FR" w:eastAsia="en-US"/>
              </w:rPr>
            </w:pPr>
            <w:ins w:id="12945" w:author="CR#0012r1" w:date="2023-03-23T23:27:00Z">
              <w:r w:rsidRPr="008974A5">
                <w:rPr>
                  <w:rFonts w:ascii="Arial" w:eastAsia="MS Mincho" w:hAnsi="Arial" w:cs="Arial"/>
                  <w:sz w:val="18"/>
                  <w:szCs w:val="18"/>
                  <w:lang w:val="fr-FR" w:eastAsia="en-US"/>
                </w:rPr>
                <w:t>No</w:t>
              </w:r>
            </w:ins>
          </w:p>
        </w:tc>
        <w:tc>
          <w:tcPr>
            <w:tcW w:w="1476" w:type="dxa"/>
            <w:tcBorders>
              <w:top w:val="single" w:sz="4" w:space="0" w:color="auto"/>
              <w:left w:val="single" w:sz="4" w:space="0" w:color="auto"/>
              <w:bottom w:val="single" w:sz="4" w:space="0" w:color="auto"/>
              <w:right w:val="single" w:sz="4" w:space="0" w:color="auto"/>
            </w:tcBorders>
            <w:hideMark/>
          </w:tcPr>
          <w:p w14:paraId="2CA9FC56" w14:textId="77777777" w:rsidR="00082F57" w:rsidRPr="008974A5" w:rsidRDefault="00082F57" w:rsidP="002657F1">
            <w:pPr>
              <w:keepNext/>
              <w:keepLines/>
              <w:spacing w:after="0"/>
              <w:rPr>
                <w:ins w:id="12946" w:author="CR#0012r1" w:date="2023-03-23T23:27:00Z"/>
                <w:rFonts w:ascii="Arial" w:eastAsia="MS Mincho" w:hAnsi="Arial" w:cs="Arial"/>
                <w:sz w:val="18"/>
                <w:szCs w:val="18"/>
                <w:lang w:val="fr-FR" w:eastAsia="en-US"/>
              </w:rPr>
            </w:pPr>
            <w:ins w:id="12947" w:author="CR#0012r1" w:date="2023-03-23T23:27:00Z">
              <w:r w:rsidRPr="008974A5">
                <w:rPr>
                  <w:rFonts w:ascii="Arial" w:eastAsia="MS Mincho" w:hAnsi="Arial" w:cs="Arial"/>
                  <w:sz w:val="18"/>
                  <w:szCs w:val="18"/>
                  <w:lang w:val="fr-FR" w:eastAsia="en-US"/>
                </w:rPr>
                <w:t>No</w:t>
              </w:r>
            </w:ins>
          </w:p>
        </w:tc>
        <w:tc>
          <w:tcPr>
            <w:tcW w:w="1084" w:type="dxa"/>
            <w:tcBorders>
              <w:top w:val="single" w:sz="4" w:space="0" w:color="auto"/>
              <w:left w:val="single" w:sz="4" w:space="0" w:color="auto"/>
              <w:bottom w:val="single" w:sz="4" w:space="0" w:color="auto"/>
              <w:right w:val="single" w:sz="4" w:space="0" w:color="auto"/>
            </w:tcBorders>
          </w:tcPr>
          <w:p w14:paraId="1042365A" w14:textId="77777777" w:rsidR="00082F57" w:rsidRPr="008974A5" w:rsidRDefault="00082F57" w:rsidP="002657F1">
            <w:pPr>
              <w:keepNext/>
              <w:keepLines/>
              <w:spacing w:after="0"/>
              <w:rPr>
                <w:ins w:id="12948"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hideMark/>
          </w:tcPr>
          <w:p w14:paraId="572BDCA2" w14:textId="77777777" w:rsidR="00082F57" w:rsidRPr="008974A5" w:rsidRDefault="00082F57" w:rsidP="002657F1">
            <w:pPr>
              <w:keepNext/>
              <w:keepLines/>
              <w:spacing w:after="0"/>
              <w:rPr>
                <w:ins w:id="12949" w:author="CR#0012r1" w:date="2023-03-23T23:27:00Z"/>
                <w:rFonts w:ascii="Arial" w:eastAsia="MS Mincho" w:hAnsi="Arial" w:cs="Arial"/>
                <w:sz w:val="18"/>
                <w:szCs w:val="18"/>
                <w:lang w:val="fr-FR" w:eastAsia="en-US"/>
              </w:rPr>
            </w:pPr>
            <w:proofErr w:type="spellStart"/>
            <w:ins w:id="12950" w:author="CR#0012r1" w:date="2023-03-23T23:27:00Z">
              <w:r w:rsidRPr="008974A5">
                <w:rPr>
                  <w:rFonts w:ascii="Arial" w:eastAsia="MS Mincho" w:hAnsi="Arial" w:cs="Arial"/>
                  <w:sz w:val="18"/>
                  <w:szCs w:val="18"/>
                  <w:lang w:val="fr-FR" w:eastAsia="en-US"/>
                </w:rPr>
                <w:t>Optional</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with</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capability</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signalling</w:t>
              </w:r>
              <w:proofErr w:type="spellEnd"/>
            </w:ins>
          </w:p>
        </w:tc>
      </w:tr>
      <w:tr w:rsidR="00082F57" w:rsidRPr="008974A5" w14:paraId="7026D1F5" w14:textId="77777777" w:rsidTr="002657F1">
        <w:trPr>
          <w:trHeight w:val="24"/>
          <w:ins w:id="12951" w:author="CR#0012r1" w:date="2023-03-23T23:27:00Z"/>
        </w:trPr>
        <w:tc>
          <w:tcPr>
            <w:tcW w:w="1471" w:type="dxa"/>
            <w:vMerge/>
            <w:vAlign w:val="center"/>
            <w:hideMark/>
          </w:tcPr>
          <w:p w14:paraId="7059BE51" w14:textId="77777777" w:rsidR="00082F57" w:rsidRPr="008974A5" w:rsidRDefault="00082F57" w:rsidP="002657F1">
            <w:pPr>
              <w:spacing w:after="0"/>
              <w:rPr>
                <w:ins w:id="12952" w:author="CR#0012r1" w:date="2023-03-23T23:27:00Z"/>
                <w:rFonts w:ascii="Arial" w:hAnsi="Arial" w:cs="Arial"/>
                <w:sz w:val="18"/>
                <w:szCs w:val="18"/>
                <w:lang w:val="fr-FR" w:eastAsia="en-US"/>
              </w:rPr>
            </w:pPr>
          </w:p>
        </w:tc>
        <w:tc>
          <w:tcPr>
            <w:tcW w:w="819" w:type="dxa"/>
            <w:tcBorders>
              <w:top w:val="single" w:sz="4" w:space="0" w:color="auto"/>
              <w:left w:val="single" w:sz="4" w:space="0" w:color="auto"/>
              <w:bottom w:val="single" w:sz="4" w:space="0" w:color="auto"/>
              <w:right w:val="single" w:sz="4" w:space="0" w:color="auto"/>
            </w:tcBorders>
            <w:hideMark/>
          </w:tcPr>
          <w:p w14:paraId="3DE71998" w14:textId="77777777" w:rsidR="00082F57" w:rsidRPr="008974A5" w:rsidRDefault="00082F57" w:rsidP="002657F1">
            <w:pPr>
              <w:keepNext/>
              <w:keepLines/>
              <w:spacing w:after="0"/>
              <w:rPr>
                <w:ins w:id="12953" w:author="CR#0012r1" w:date="2023-03-23T23:27:00Z"/>
                <w:rFonts w:ascii="Arial" w:eastAsia="MS Mincho" w:hAnsi="Arial" w:cs="Arial"/>
                <w:sz w:val="18"/>
                <w:szCs w:val="18"/>
                <w:lang w:val="fr-FR" w:eastAsia="en-US"/>
              </w:rPr>
            </w:pPr>
            <w:ins w:id="12954" w:author="CR#0012r1" w:date="2023-03-23T23:27:00Z">
              <w:r w:rsidRPr="008974A5">
                <w:rPr>
                  <w:rFonts w:ascii="Arial" w:eastAsia="MS Mincho" w:hAnsi="Arial" w:cs="Arial"/>
                  <w:sz w:val="18"/>
                  <w:szCs w:val="18"/>
                  <w:lang w:val="fr-FR" w:eastAsia="en-US"/>
                </w:rPr>
                <w:t>29-2</w:t>
              </w:r>
            </w:ins>
          </w:p>
        </w:tc>
        <w:tc>
          <w:tcPr>
            <w:tcW w:w="1802" w:type="dxa"/>
            <w:tcBorders>
              <w:top w:val="single" w:sz="4" w:space="0" w:color="auto"/>
              <w:left w:val="single" w:sz="4" w:space="0" w:color="auto"/>
              <w:bottom w:val="single" w:sz="4" w:space="0" w:color="auto"/>
              <w:right w:val="single" w:sz="4" w:space="0" w:color="auto"/>
            </w:tcBorders>
            <w:hideMark/>
          </w:tcPr>
          <w:p w14:paraId="65CDB2E9" w14:textId="77777777" w:rsidR="00082F57" w:rsidRPr="008974A5" w:rsidRDefault="00082F57" w:rsidP="002657F1">
            <w:pPr>
              <w:keepNext/>
              <w:keepLines/>
              <w:spacing w:after="0"/>
              <w:rPr>
                <w:ins w:id="12955" w:author="CR#0012r1" w:date="2023-03-23T23:27:00Z"/>
                <w:rFonts w:ascii="Arial" w:eastAsia="SimSun" w:hAnsi="Arial" w:cs="Arial"/>
                <w:sz w:val="18"/>
                <w:szCs w:val="18"/>
                <w:lang w:val="fr-FR" w:eastAsia="zh-CN"/>
              </w:rPr>
            </w:pPr>
            <w:ins w:id="12956" w:author="CR#0012r1" w:date="2023-03-23T23:27:00Z">
              <w:r w:rsidRPr="008974A5">
                <w:rPr>
                  <w:rFonts w:ascii="Arial" w:eastAsia="MS Mincho" w:hAnsi="Arial" w:cs="Arial"/>
                  <w:sz w:val="18"/>
                  <w:szCs w:val="18"/>
                  <w:lang w:val="fr-FR" w:eastAsia="en-US"/>
                </w:rPr>
                <w:t>Survival time</w:t>
              </w:r>
            </w:ins>
          </w:p>
        </w:tc>
        <w:tc>
          <w:tcPr>
            <w:tcW w:w="5574" w:type="dxa"/>
            <w:tcBorders>
              <w:top w:val="single" w:sz="4" w:space="0" w:color="auto"/>
              <w:left w:val="single" w:sz="4" w:space="0" w:color="auto"/>
              <w:bottom w:val="single" w:sz="4" w:space="0" w:color="auto"/>
              <w:right w:val="single" w:sz="4" w:space="0" w:color="auto"/>
            </w:tcBorders>
          </w:tcPr>
          <w:p w14:paraId="41455961" w14:textId="6B2BB889" w:rsidR="00082F57" w:rsidRPr="00AD4616" w:rsidRDefault="00082F57" w:rsidP="002657F1">
            <w:pPr>
              <w:keepNext/>
              <w:keepLines/>
              <w:spacing w:after="0"/>
              <w:rPr>
                <w:ins w:id="12957" w:author="CR#0012r1" w:date="2023-03-23T23:27:00Z"/>
                <w:rFonts w:ascii="Arial" w:hAnsi="Arial" w:cs="Arial"/>
                <w:sz w:val="18"/>
                <w:szCs w:val="18"/>
                <w:lang w:val="fr-FR" w:eastAsia="en-US"/>
                <w:rPrChange w:id="12958" w:author="CR#0012r1" w:date="2023-03-23T23:41:00Z">
                  <w:rPr>
                    <w:ins w:id="12959" w:author="CR#0012r1" w:date="2023-03-23T23:27:00Z"/>
                    <w:rFonts w:ascii="Arial" w:eastAsia="MS Mincho" w:hAnsi="Arial" w:cs="Arial"/>
                    <w:sz w:val="18"/>
                    <w:szCs w:val="18"/>
                    <w:lang w:val="fr-FR" w:eastAsia="en-US"/>
                  </w:rPr>
                </w:rPrChange>
              </w:rPr>
            </w:pPr>
            <w:proofErr w:type="spellStart"/>
            <w:ins w:id="12960" w:author="CR#0012r1" w:date="2023-03-23T23:27:00Z">
              <w:r w:rsidRPr="008974A5">
                <w:rPr>
                  <w:rFonts w:ascii="Arial" w:eastAsia="MS Mincho" w:hAnsi="Arial" w:cs="Arial"/>
                  <w:sz w:val="18"/>
                  <w:szCs w:val="18"/>
                  <w:lang w:val="fr-FR" w:eastAsia="en-US"/>
                </w:rPr>
                <w:t>Indicates</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whether</w:t>
              </w:r>
              <w:proofErr w:type="spellEnd"/>
              <w:r w:rsidRPr="008974A5">
                <w:rPr>
                  <w:rFonts w:ascii="Arial" w:eastAsia="MS Mincho" w:hAnsi="Arial" w:cs="Arial"/>
                  <w:sz w:val="18"/>
                  <w:szCs w:val="18"/>
                  <w:lang w:val="fr-FR" w:eastAsia="en-US"/>
                </w:rPr>
                <w:t xml:space="preserve"> the UE supports services </w:t>
              </w:r>
              <w:proofErr w:type="spellStart"/>
              <w:r w:rsidRPr="008974A5">
                <w:rPr>
                  <w:rFonts w:ascii="Arial" w:eastAsia="MS Mincho" w:hAnsi="Arial" w:cs="Arial"/>
                  <w:sz w:val="18"/>
                  <w:szCs w:val="18"/>
                  <w:lang w:val="fr-FR" w:eastAsia="en-US"/>
                </w:rPr>
                <w:t>with</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survival</w:t>
              </w:r>
              <w:proofErr w:type="spellEnd"/>
              <w:r w:rsidRPr="008974A5">
                <w:rPr>
                  <w:rFonts w:ascii="Arial" w:eastAsia="MS Mincho" w:hAnsi="Arial" w:cs="Arial"/>
                  <w:sz w:val="18"/>
                  <w:szCs w:val="18"/>
                  <w:lang w:val="fr-FR" w:eastAsia="en-US"/>
                </w:rPr>
                <w:t xml:space="preserve"> time </w:t>
              </w:r>
              <w:proofErr w:type="spellStart"/>
              <w:r w:rsidRPr="008974A5">
                <w:rPr>
                  <w:rFonts w:ascii="Arial" w:eastAsia="MS Mincho" w:hAnsi="Arial" w:cs="Arial"/>
                  <w:sz w:val="18"/>
                  <w:szCs w:val="18"/>
                  <w:lang w:val="fr-FR" w:eastAsia="en-US"/>
                </w:rPr>
                <w:t>requirement</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using</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configured</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grant</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resource</w:t>
              </w:r>
              <w:proofErr w:type="spellEnd"/>
              <w:r w:rsidRPr="008974A5">
                <w:rPr>
                  <w:rFonts w:ascii="Arial" w:eastAsia="MS Mincho" w:hAnsi="Arial" w:cs="Arial"/>
                  <w:sz w:val="18"/>
                  <w:szCs w:val="18"/>
                  <w:lang w:val="fr-FR" w:eastAsia="en-US"/>
                </w:rPr>
                <w:t xml:space="preserve"> and PDCP duplication, as </w:t>
              </w:r>
              <w:proofErr w:type="spellStart"/>
              <w:r w:rsidRPr="008974A5">
                <w:rPr>
                  <w:rFonts w:ascii="Arial" w:eastAsia="MS Mincho" w:hAnsi="Arial" w:cs="Arial"/>
                  <w:sz w:val="18"/>
                  <w:szCs w:val="18"/>
                  <w:lang w:val="fr-FR" w:eastAsia="en-US"/>
                </w:rPr>
                <w:t>specified</w:t>
              </w:r>
              <w:proofErr w:type="spellEnd"/>
              <w:r w:rsidRPr="008974A5">
                <w:rPr>
                  <w:rFonts w:ascii="Arial" w:eastAsia="MS Mincho" w:hAnsi="Arial" w:cs="Arial"/>
                  <w:sz w:val="18"/>
                  <w:szCs w:val="18"/>
                  <w:lang w:val="fr-FR" w:eastAsia="en-US"/>
                </w:rPr>
                <w:t xml:space="preserve"> in TS 38.321 [10].</w:t>
              </w:r>
            </w:ins>
          </w:p>
        </w:tc>
        <w:tc>
          <w:tcPr>
            <w:tcW w:w="1638" w:type="dxa"/>
            <w:tcBorders>
              <w:top w:val="single" w:sz="4" w:space="0" w:color="auto"/>
              <w:left w:val="single" w:sz="4" w:space="0" w:color="auto"/>
              <w:bottom w:val="single" w:sz="4" w:space="0" w:color="auto"/>
              <w:right w:val="single" w:sz="4" w:space="0" w:color="auto"/>
            </w:tcBorders>
          </w:tcPr>
          <w:p w14:paraId="1C82A473" w14:textId="77777777" w:rsidR="00082F57" w:rsidRPr="008974A5" w:rsidRDefault="00082F57" w:rsidP="002657F1">
            <w:pPr>
              <w:keepNext/>
              <w:keepLines/>
              <w:spacing w:after="0"/>
              <w:rPr>
                <w:ins w:id="12961" w:author="CR#0012r1" w:date="2023-03-23T23:27:00Z"/>
                <w:rFonts w:ascii="Arial" w:eastAsia="MS Mincho" w:hAnsi="Arial" w:cs="Arial"/>
                <w:i/>
                <w:sz w:val="18"/>
                <w:szCs w:val="18"/>
                <w:lang w:val="fr-FR" w:eastAsia="en-US"/>
              </w:rPr>
            </w:pPr>
            <w:proofErr w:type="spellStart"/>
            <w:ins w:id="12962" w:author="CR#0012r1" w:date="2023-03-23T23:27:00Z">
              <w:r w:rsidRPr="008974A5">
                <w:rPr>
                  <w:rFonts w:ascii="Arial" w:eastAsia="MS Mincho" w:hAnsi="Arial" w:cs="Arial"/>
                  <w:i/>
                  <w:sz w:val="18"/>
                  <w:szCs w:val="18"/>
                  <w:lang w:val="fr-FR" w:eastAsia="en-US"/>
                </w:rPr>
                <w:t>pdcp</w:t>
              </w:r>
              <w:proofErr w:type="spellEnd"/>
              <w:r w:rsidRPr="008974A5">
                <w:rPr>
                  <w:rFonts w:ascii="Arial" w:eastAsia="MS Mincho" w:hAnsi="Arial" w:cs="Arial"/>
                  <w:i/>
                  <w:sz w:val="18"/>
                  <w:szCs w:val="18"/>
                  <w:lang w:val="fr-FR" w:eastAsia="en-US"/>
                </w:rPr>
                <w:t>-</w:t>
              </w:r>
              <w:proofErr w:type="spellStart"/>
              <w:r w:rsidRPr="008974A5">
                <w:rPr>
                  <w:rFonts w:ascii="Arial" w:eastAsia="MS Mincho" w:hAnsi="Arial" w:cs="Arial"/>
                  <w:i/>
                  <w:sz w:val="18"/>
                  <w:szCs w:val="18"/>
                  <w:lang w:val="fr-FR" w:eastAsia="en-US"/>
                </w:rPr>
                <w:t>DuplicationMCG</w:t>
              </w:r>
              <w:proofErr w:type="spellEnd"/>
              <w:r w:rsidRPr="008974A5">
                <w:rPr>
                  <w:rFonts w:ascii="Arial" w:eastAsia="MS Mincho" w:hAnsi="Arial" w:cs="Arial"/>
                  <w:i/>
                  <w:sz w:val="18"/>
                  <w:szCs w:val="18"/>
                  <w:lang w:val="fr-FR" w:eastAsia="en-US"/>
                </w:rPr>
                <w:t>-</w:t>
              </w:r>
              <w:proofErr w:type="spellStart"/>
              <w:r w:rsidRPr="008974A5">
                <w:rPr>
                  <w:rFonts w:ascii="Arial" w:eastAsia="MS Mincho" w:hAnsi="Arial" w:cs="Arial"/>
                  <w:i/>
                  <w:sz w:val="18"/>
                  <w:szCs w:val="18"/>
                  <w:lang w:val="fr-FR" w:eastAsia="en-US"/>
                </w:rPr>
                <w:t>orSCG</w:t>
              </w:r>
              <w:proofErr w:type="spellEnd"/>
              <w:r w:rsidRPr="008974A5">
                <w:rPr>
                  <w:rFonts w:ascii="Arial" w:eastAsia="MS Mincho" w:hAnsi="Arial" w:cs="Arial"/>
                  <w:i/>
                  <w:sz w:val="18"/>
                  <w:szCs w:val="18"/>
                  <w:lang w:val="fr-FR" w:eastAsia="en-US"/>
                </w:rPr>
                <w:t xml:space="preserve">-DRB </w:t>
              </w:r>
              <w:r w:rsidRPr="008974A5">
                <w:rPr>
                  <w:rFonts w:ascii="Arial" w:eastAsia="MS Mincho" w:hAnsi="Arial" w:cs="Arial"/>
                  <w:sz w:val="18"/>
                  <w:szCs w:val="18"/>
                  <w:lang w:val="fr-FR" w:eastAsia="en-US"/>
                </w:rPr>
                <w:t>or</w:t>
              </w:r>
              <w:r w:rsidRPr="008974A5">
                <w:rPr>
                  <w:rFonts w:ascii="Arial" w:eastAsia="MS Mincho" w:hAnsi="Arial" w:cs="Arial"/>
                  <w:i/>
                  <w:sz w:val="18"/>
                  <w:szCs w:val="18"/>
                  <w:lang w:val="fr-FR" w:eastAsia="en-US"/>
                </w:rPr>
                <w:t xml:space="preserve"> </w:t>
              </w:r>
              <w:proofErr w:type="spellStart"/>
              <w:r w:rsidRPr="008974A5">
                <w:rPr>
                  <w:rFonts w:ascii="Arial" w:eastAsia="MS Mincho" w:hAnsi="Arial" w:cs="Arial"/>
                  <w:i/>
                  <w:sz w:val="18"/>
                  <w:szCs w:val="18"/>
                  <w:lang w:val="fr-FR" w:eastAsia="en-US"/>
                </w:rPr>
                <w:t>pdcp-DuplicationSplitDRB</w:t>
              </w:r>
              <w:proofErr w:type="spellEnd"/>
              <w:r w:rsidRPr="008974A5">
                <w:rPr>
                  <w:rFonts w:ascii="Arial" w:eastAsia="MS Mincho" w:hAnsi="Arial" w:cs="Arial"/>
                  <w:i/>
                  <w:sz w:val="18"/>
                  <w:szCs w:val="18"/>
                  <w:lang w:val="fr-FR" w:eastAsia="en-US"/>
                </w:rPr>
                <w:t>;</w:t>
              </w:r>
            </w:ins>
          </w:p>
          <w:p w14:paraId="5AEB8AD2" w14:textId="77777777" w:rsidR="00082F57" w:rsidRPr="008974A5" w:rsidRDefault="00082F57" w:rsidP="002657F1">
            <w:pPr>
              <w:keepNext/>
              <w:keepLines/>
              <w:spacing w:after="0"/>
              <w:rPr>
                <w:ins w:id="12963" w:author="CR#0012r1" w:date="2023-03-23T23:27:00Z"/>
                <w:rFonts w:ascii="Arial" w:eastAsia="MS Mincho" w:hAnsi="Arial" w:cs="Arial"/>
                <w:i/>
                <w:sz w:val="18"/>
                <w:szCs w:val="18"/>
                <w:lang w:val="fr-FR" w:eastAsia="en-US"/>
              </w:rPr>
            </w:pPr>
          </w:p>
          <w:p w14:paraId="1939793A" w14:textId="77777777" w:rsidR="00082F57" w:rsidRPr="008974A5" w:rsidRDefault="00082F57" w:rsidP="002657F1">
            <w:pPr>
              <w:keepNext/>
              <w:keepLines/>
              <w:spacing w:after="0"/>
              <w:rPr>
                <w:ins w:id="12964" w:author="CR#0012r1" w:date="2023-03-23T23:27:00Z"/>
                <w:rFonts w:ascii="Arial" w:eastAsia="MS Mincho" w:hAnsi="Arial" w:cs="Arial"/>
                <w:sz w:val="18"/>
                <w:szCs w:val="18"/>
                <w:lang w:val="fr-FR" w:eastAsia="en-US"/>
              </w:rPr>
            </w:pPr>
            <w:ins w:id="12965" w:author="CR#0012r1" w:date="2023-03-23T23:27:00Z">
              <w:r w:rsidRPr="008974A5">
                <w:rPr>
                  <w:rFonts w:ascii="Arial" w:eastAsia="MS Mincho" w:hAnsi="Arial" w:cs="Arial"/>
                  <w:i/>
                  <w:sz w:val="18"/>
                  <w:szCs w:val="18"/>
                  <w:lang w:val="fr-FR" w:eastAsia="en-US"/>
                </w:rPr>
                <w:t>configuredUL-GrantType1-v1650</w:t>
              </w:r>
              <w:r w:rsidRPr="008974A5">
                <w:rPr>
                  <w:rFonts w:ascii="Arial" w:eastAsia="MS Mincho" w:hAnsi="Arial" w:cs="Arial"/>
                  <w:sz w:val="18"/>
                  <w:szCs w:val="18"/>
                  <w:lang w:val="fr-FR" w:eastAsia="en-US"/>
                </w:rPr>
                <w:t xml:space="preserve"> or </w:t>
              </w:r>
              <w:r w:rsidRPr="008974A5">
                <w:rPr>
                  <w:rFonts w:ascii="Arial" w:eastAsia="MS Mincho" w:hAnsi="Arial" w:cs="Arial"/>
                  <w:i/>
                  <w:sz w:val="18"/>
                  <w:szCs w:val="18"/>
                  <w:lang w:val="fr-FR" w:eastAsia="en-US"/>
                </w:rPr>
                <w:t>configuredUL-GrantType2-v1650</w:t>
              </w:r>
            </w:ins>
          </w:p>
        </w:tc>
        <w:tc>
          <w:tcPr>
            <w:tcW w:w="1966" w:type="dxa"/>
            <w:tcBorders>
              <w:top w:val="single" w:sz="4" w:space="0" w:color="auto"/>
              <w:left w:val="single" w:sz="4" w:space="0" w:color="auto"/>
              <w:bottom w:val="single" w:sz="4" w:space="0" w:color="auto"/>
              <w:right w:val="single" w:sz="4" w:space="0" w:color="auto"/>
            </w:tcBorders>
            <w:hideMark/>
          </w:tcPr>
          <w:p w14:paraId="4CEC5EDE" w14:textId="77777777" w:rsidR="00082F57" w:rsidRPr="008974A5" w:rsidRDefault="00082F57" w:rsidP="002657F1">
            <w:pPr>
              <w:keepNext/>
              <w:keepLines/>
              <w:spacing w:after="0"/>
              <w:rPr>
                <w:ins w:id="12966" w:author="CR#0012r1" w:date="2023-03-23T23:27:00Z"/>
                <w:rFonts w:ascii="Arial" w:eastAsia="MS Mincho" w:hAnsi="Arial" w:cs="Arial"/>
                <w:i/>
                <w:sz w:val="18"/>
                <w:szCs w:val="18"/>
                <w:lang w:val="fr-FR" w:eastAsia="en-US"/>
              </w:rPr>
            </w:pPr>
            <w:ins w:id="12967" w:author="CR#0012r1" w:date="2023-03-23T23:27:00Z">
              <w:r w:rsidRPr="008974A5">
                <w:rPr>
                  <w:rFonts w:ascii="Arial" w:eastAsia="MS Mincho" w:hAnsi="Arial" w:cs="Arial"/>
                  <w:i/>
                  <w:sz w:val="18"/>
                  <w:szCs w:val="18"/>
                  <w:lang w:val="fr-FR" w:eastAsia="en-US"/>
                </w:rPr>
                <w:t>survivalTime-r17</w:t>
              </w:r>
            </w:ins>
          </w:p>
        </w:tc>
        <w:tc>
          <w:tcPr>
            <w:tcW w:w="2296" w:type="dxa"/>
            <w:tcBorders>
              <w:top w:val="single" w:sz="4" w:space="0" w:color="auto"/>
              <w:left w:val="single" w:sz="4" w:space="0" w:color="auto"/>
              <w:bottom w:val="single" w:sz="4" w:space="0" w:color="auto"/>
              <w:right w:val="single" w:sz="4" w:space="0" w:color="auto"/>
            </w:tcBorders>
            <w:hideMark/>
          </w:tcPr>
          <w:p w14:paraId="2300385A" w14:textId="77777777" w:rsidR="00082F57" w:rsidRPr="008974A5" w:rsidRDefault="00082F57" w:rsidP="002657F1">
            <w:pPr>
              <w:keepNext/>
              <w:keepLines/>
              <w:spacing w:after="0"/>
              <w:rPr>
                <w:ins w:id="12968" w:author="CR#0012r1" w:date="2023-03-23T23:27:00Z"/>
                <w:rFonts w:ascii="Arial" w:eastAsia="MS Mincho" w:hAnsi="Arial" w:cs="Arial"/>
                <w:i/>
                <w:sz w:val="18"/>
                <w:szCs w:val="18"/>
                <w:lang w:val="fr-FR" w:eastAsia="en-US"/>
              </w:rPr>
            </w:pPr>
            <w:ins w:id="12969" w:author="CR#0012r1" w:date="2023-03-23T23:27:00Z">
              <w:r w:rsidRPr="008974A5">
                <w:rPr>
                  <w:rFonts w:ascii="Arial" w:eastAsia="MS Mincho" w:hAnsi="Arial" w:cs="Arial"/>
                  <w:i/>
                  <w:sz w:val="18"/>
                  <w:szCs w:val="18"/>
                  <w:lang w:val="fr-FR" w:eastAsia="en-US"/>
                </w:rPr>
                <w:t>MAC-</w:t>
              </w:r>
              <w:proofErr w:type="spellStart"/>
              <w:r w:rsidRPr="008974A5">
                <w:rPr>
                  <w:rFonts w:ascii="Arial" w:eastAsia="MS Mincho" w:hAnsi="Arial" w:cs="Arial"/>
                  <w:i/>
                  <w:sz w:val="18"/>
                  <w:szCs w:val="18"/>
                  <w:lang w:val="fr-FR" w:eastAsia="en-US"/>
                </w:rPr>
                <w:t>ParametersCommon</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5A7E9608" w14:textId="77777777" w:rsidR="00082F57" w:rsidRPr="008974A5" w:rsidRDefault="00082F57" w:rsidP="002657F1">
            <w:pPr>
              <w:keepNext/>
              <w:keepLines/>
              <w:spacing w:after="0"/>
              <w:rPr>
                <w:ins w:id="12970" w:author="CR#0012r1" w:date="2023-03-23T23:27:00Z"/>
                <w:rFonts w:ascii="Arial" w:eastAsia="MS Mincho" w:hAnsi="Arial" w:cs="Arial"/>
                <w:sz w:val="18"/>
                <w:szCs w:val="18"/>
                <w:lang w:val="fr-FR" w:eastAsia="en-US"/>
              </w:rPr>
            </w:pPr>
            <w:ins w:id="12971" w:author="CR#0012r1" w:date="2023-03-23T23:27:00Z">
              <w:r w:rsidRPr="008974A5">
                <w:rPr>
                  <w:rFonts w:ascii="Arial" w:eastAsia="MS Mincho" w:hAnsi="Arial" w:cs="Arial"/>
                  <w:sz w:val="18"/>
                  <w:szCs w:val="18"/>
                  <w:lang w:val="fr-FR" w:eastAsia="en-US"/>
                </w:rPr>
                <w:t>No</w:t>
              </w:r>
            </w:ins>
          </w:p>
        </w:tc>
        <w:tc>
          <w:tcPr>
            <w:tcW w:w="1476" w:type="dxa"/>
            <w:tcBorders>
              <w:top w:val="single" w:sz="4" w:space="0" w:color="auto"/>
              <w:left w:val="single" w:sz="4" w:space="0" w:color="auto"/>
              <w:bottom w:val="single" w:sz="4" w:space="0" w:color="auto"/>
              <w:right w:val="single" w:sz="4" w:space="0" w:color="auto"/>
            </w:tcBorders>
            <w:hideMark/>
          </w:tcPr>
          <w:p w14:paraId="454E99BB" w14:textId="77777777" w:rsidR="00082F57" w:rsidRPr="008974A5" w:rsidRDefault="00082F57" w:rsidP="002657F1">
            <w:pPr>
              <w:keepNext/>
              <w:keepLines/>
              <w:spacing w:after="0"/>
              <w:rPr>
                <w:ins w:id="12972" w:author="CR#0012r1" w:date="2023-03-23T23:27:00Z"/>
                <w:rFonts w:ascii="Arial" w:eastAsia="MS Mincho" w:hAnsi="Arial" w:cs="Arial"/>
                <w:sz w:val="18"/>
                <w:szCs w:val="18"/>
                <w:lang w:val="fr-FR" w:eastAsia="en-US"/>
              </w:rPr>
            </w:pPr>
            <w:ins w:id="12973" w:author="CR#0012r1" w:date="2023-03-23T23:27:00Z">
              <w:r w:rsidRPr="008974A5">
                <w:rPr>
                  <w:rFonts w:ascii="Arial" w:eastAsia="MS Mincho" w:hAnsi="Arial" w:cs="Arial"/>
                  <w:sz w:val="18"/>
                  <w:szCs w:val="18"/>
                  <w:lang w:val="fr-FR" w:eastAsia="en-US"/>
                </w:rPr>
                <w:t>No</w:t>
              </w:r>
            </w:ins>
          </w:p>
        </w:tc>
        <w:tc>
          <w:tcPr>
            <w:tcW w:w="1084" w:type="dxa"/>
            <w:tcBorders>
              <w:top w:val="single" w:sz="4" w:space="0" w:color="auto"/>
              <w:left w:val="single" w:sz="4" w:space="0" w:color="auto"/>
              <w:bottom w:val="single" w:sz="4" w:space="0" w:color="auto"/>
              <w:right w:val="single" w:sz="4" w:space="0" w:color="auto"/>
            </w:tcBorders>
          </w:tcPr>
          <w:p w14:paraId="736C7931" w14:textId="77777777" w:rsidR="00082F57" w:rsidRPr="008974A5" w:rsidRDefault="00082F57" w:rsidP="002657F1">
            <w:pPr>
              <w:keepNext/>
              <w:keepLines/>
              <w:spacing w:after="0"/>
              <w:rPr>
                <w:ins w:id="12974"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hideMark/>
          </w:tcPr>
          <w:p w14:paraId="237239F9" w14:textId="77777777" w:rsidR="00082F57" w:rsidRPr="008974A5" w:rsidRDefault="00082F57" w:rsidP="002657F1">
            <w:pPr>
              <w:keepNext/>
              <w:keepLines/>
              <w:spacing w:after="0"/>
              <w:rPr>
                <w:ins w:id="12975" w:author="CR#0012r1" w:date="2023-03-23T23:27:00Z"/>
                <w:rFonts w:ascii="Arial" w:eastAsia="MS Mincho" w:hAnsi="Arial" w:cs="Arial"/>
                <w:sz w:val="18"/>
                <w:szCs w:val="18"/>
                <w:lang w:val="fr-FR" w:eastAsia="en-US"/>
              </w:rPr>
            </w:pPr>
            <w:proofErr w:type="spellStart"/>
            <w:ins w:id="12976" w:author="CR#0012r1" w:date="2023-03-23T23:27:00Z">
              <w:r w:rsidRPr="008974A5">
                <w:rPr>
                  <w:rFonts w:ascii="Arial" w:eastAsia="MS Mincho" w:hAnsi="Arial" w:cs="Arial"/>
                  <w:sz w:val="18"/>
                  <w:szCs w:val="18"/>
                  <w:lang w:val="fr-FR" w:eastAsia="en-US"/>
                </w:rPr>
                <w:t>Optional</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with</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capability</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signalling</w:t>
              </w:r>
              <w:proofErr w:type="spellEnd"/>
            </w:ins>
          </w:p>
        </w:tc>
      </w:tr>
      <w:tr w:rsidR="00082F57" w:rsidRPr="008974A5" w14:paraId="1AB4DCFF" w14:textId="77777777" w:rsidTr="002657F1">
        <w:trPr>
          <w:trHeight w:val="24"/>
          <w:ins w:id="12977" w:author="CR#0012r1" w:date="2023-03-23T23:27:00Z"/>
        </w:trPr>
        <w:tc>
          <w:tcPr>
            <w:tcW w:w="1471" w:type="dxa"/>
            <w:vMerge/>
            <w:vAlign w:val="center"/>
            <w:hideMark/>
          </w:tcPr>
          <w:p w14:paraId="1C518F4E" w14:textId="77777777" w:rsidR="00082F57" w:rsidRPr="008974A5" w:rsidRDefault="00082F57" w:rsidP="002657F1">
            <w:pPr>
              <w:spacing w:after="0"/>
              <w:rPr>
                <w:ins w:id="12978" w:author="CR#0012r1" w:date="2023-03-23T23:27:00Z"/>
                <w:rFonts w:ascii="Arial" w:hAnsi="Arial" w:cs="Arial"/>
                <w:sz w:val="18"/>
                <w:szCs w:val="18"/>
                <w:lang w:val="fr-FR" w:eastAsia="en-US"/>
              </w:rPr>
            </w:pPr>
          </w:p>
        </w:tc>
        <w:tc>
          <w:tcPr>
            <w:tcW w:w="819" w:type="dxa"/>
            <w:tcBorders>
              <w:top w:val="single" w:sz="4" w:space="0" w:color="auto"/>
              <w:left w:val="single" w:sz="4" w:space="0" w:color="auto"/>
              <w:bottom w:val="single" w:sz="4" w:space="0" w:color="auto"/>
              <w:right w:val="single" w:sz="4" w:space="0" w:color="auto"/>
            </w:tcBorders>
            <w:hideMark/>
          </w:tcPr>
          <w:p w14:paraId="7FF35B01" w14:textId="77777777" w:rsidR="00082F57" w:rsidRPr="008974A5" w:rsidRDefault="00082F57" w:rsidP="002657F1">
            <w:pPr>
              <w:keepNext/>
              <w:keepLines/>
              <w:spacing w:after="0"/>
              <w:rPr>
                <w:ins w:id="12979" w:author="CR#0012r1" w:date="2023-03-23T23:27:00Z"/>
                <w:rFonts w:ascii="Arial" w:eastAsia="MS Mincho" w:hAnsi="Arial" w:cs="Arial"/>
                <w:sz w:val="18"/>
                <w:szCs w:val="18"/>
                <w:lang w:val="fr-FR" w:eastAsia="en-US"/>
              </w:rPr>
            </w:pPr>
            <w:ins w:id="12980" w:author="CR#0012r1" w:date="2023-03-23T23:27:00Z">
              <w:r w:rsidRPr="008974A5">
                <w:rPr>
                  <w:rFonts w:ascii="Arial" w:eastAsia="MS Mincho" w:hAnsi="Arial" w:cs="Arial"/>
                  <w:sz w:val="18"/>
                  <w:szCs w:val="18"/>
                  <w:lang w:val="fr-FR" w:eastAsia="en-US"/>
                </w:rPr>
                <w:t>29-3</w:t>
              </w:r>
            </w:ins>
          </w:p>
        </w:tc>
        <w:tc>
          <w:tcPr>
            <w:tcW w:w="1802" w:type="dxa"/>
            <w:tcBorders>
              <w:top w:val="single" w:sz="4" w:space="0" w:color="auto"/>
              <w:left w:val="single" w:sz="4" w:space="0" w:color="auto"/>
              <w:bottom w:val="single" w:sz="4" w:space="0" w:color="auto"/>
              <w:right w:val="single" w:sz="4" w:space="0" w:color="auto"/>
            </w:tcBorders>
            <w:hideMark/>
          </w:tcPr>
          <w:p w14:paraId="35F733FE" w14:textId="77777777" w:rsidR="00082F57" w:rsidRPr="008974A5" w:rsidRDefault="00082F57" w:rsidP="002657F1">
            <w:pPr>
              <w:keepNext/>
              <w:keepLines/>
              <w:spacing w:after="0"/>
              <w:rPr>
                <w:ins w:id="12981" w:author="CR#0012r1" w:date="2023-03-23T23:27:00Z"/>
                <w:rFonts w:ascii="Arial" w:eastAsia="MS Mincho" w:hAnsi="Arial" w:cs="Arial"/>
                <w:sz w:val="18"/>
                <w:szCs w:val="18"/>
                <w:lang w:val="fr-FR" w:eastAsia="en-US"/>
              </w:rPr>
            </w:pPr>
            <w:proofErr w:type="spellStart"/>
            <w:ins w:id="12982" w:author="CR#0012r1" w:date="2023-03-23T23:27:00Z">
              <w:r w:rsidRPr="008974A5">
                <w:rPr>
                  <w:rFonts w:ascii="Arial" w:eastAsia="MS Mincho" w:hAnsi="Arial" w:cs="Arial"/>
                  <w:sz w:val="18"/>
                  <w:szCs w:val="18"/>
                  <w:lang w:val="fr-FR" w:eastAsia="en-US"/>
                </w:rPr>
                <w:t>gNB-side</w:t>
              </w:r>
              <w:proofErr w:type="spellEnd"/>
              <w:r w:rsidRPr="008974A5">
                <w:rPr>
                  <w:rFonts w:ascii="Arial" w:eastAsia="MS Mincho" w:hAnsi="Arial" w:cs="Arial"/>
                  <w:sz w:val="18"/>
                  <w:szCs w:val="18"/>
                  <w:lang w:val="fr-FR" w:eastAsia="en-US"/>
                </w:rPr>
                <w:t xml:space="preserve"> RTT-</w:t>
              </w:r>
              <w:proofErr w:type="spellStart"/>
              <w:r w:rsidRPr="008974A5">
                <w:rPr>
                  <w:rFonts w:ascii="Arial" w:eastAsia="MS Mincho" w:hAnsi="Arial" w:cs="Arial"/>
                  <w:sz w:val="18"/>
                  <w:szCs w:val="18"/>
                  <w:lang w:val="fr-FR" w:eastAsia="en-US"/>
                </w:rPr>
                <w:t>based</w:t>
              </w:r>
              <w:proofErr w:type="spellEnd"/>
              <w:r w:rsidRPr="008974A5">
                <w:rPr>
                  <w:rFonts w:ascii="Arial" w:eastAsia="MS Mincho" w:hAnsi="Arial" w:cs="Arial"/>
                  <w:sz w:val="18"/>
                  <w:szCs w:val="18"/>
                  <w:lang w:val="fr-FR" w:eastAsia="en-US"/>
                </w:rPr>
                <w:t xml:space="preserve"> PDC</w:t>
              </w:r>
            </w:ins>
          </w:p>
        </w:tc>
        <w:tc>
          <w:tcPr>
            <w:tcW w:w="5574" w:type="dxa"/>
            <w:tcBorders>
              <w:top w:val="single" w:sz="4" w:space="0" w:color="auto"/>
              <w:left w:val="single" w:sz="4" w:space="0" w:color="auto"/>
              <w:bottom w:val="single" w:sz="4" w:space="0" w:color="auto"/>
              <w:right w:val="single" w:sz="4" w:space="0" w:color="auto"/>
            </w:tcBorders>
            <w:hideMark/>
          </w:tcPr>
          <w:p w14:paraId="67927036" w14:textId="77777777" w:rsidR="00082F57" w:rsidRPr="008974A5" w:rsidRDefault="00082F57" w:rsidP="002657F1">
            <w:pPr>
              <w:keepNext/>
              <w:keepLines/>
              <w:spacing w:after="0"/>
              <w:rPr>
                <w:ins w:id="12983" w:author="CR#0012r1" w:date="2023-03-23T23:27:00Z"/>
                <w:rFonts w:ascii="Arial" w:eastAsia="MS Mincho" w:hAnsi="Arial" w:cs="Arial"/>
                <w:sz w:val="18"/>
                <w:szCs w:val="18"/>
                <w:lang w:val="fr-FR" w:eastAsia="en-US"/>
              </w:rPr>
            </w:pPr>
            <w:proofErr w:type="spellStart"/>
            <w:ins w:id="12984" w:author="CR#0012r1" w:date="2023-03-23T23:27:00Z">
              <w:r w:rsidRPr="008974A5">
                <w:rPr>
                  <w:rFonts w:ascii="Arial" w:eastAsia="MS Mincho" w:hAnsi="Arial" w:cs="Arial"/>
                  <w:sz w:val="18"/>
                  <w:szCs w:val="18"/>
                  <w:lang w:val="fr-FR" w:eastAsia="en-US"/>
                </w:rPr>
                <w:t>Indicates</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whether</w:t>
              </w:r>
              <w:proofErr w:type="spellEnd"/>
              <w:r w:rsidRPr="008974A5">
                <w:rPr>
                  <w:rFonts w:ascii="Arial" w:eastAsia="MS Mincho" w:hAnsi="Arial" w:cs="Arial"/>
                  <w:sz w:val="18"/>
                  <w:szCs w:val="18"/>
                  <w:lang w:val="fr-FR" w:eastAsia="en-US"/>
                </w:rPr>
                <w:t xml:space="preserve"> the UE supports </w:t>
              </w:r>
              <w:proofErr w:type="spellStart"/>
              <w:r w:rsidRPr="008974A5">
                <w:rPr>
                  <w:rFonts w:ascii="Arial" w:eastAsia="MS Mincho" w:hAnsi="Arial" w:cs="Arial"/>
                  <w:sz w:val="18"/>
                  <w:szCs w:val="18"/>
                  <w:lang w:val="fr-FR" w:eastAsia="en-US"/>
                </w:rPr>
                <w:t>gNB-side</w:t>
              </w:r>
              <w:proofErr w:type="spellEnd"/>
              <w:r w:rsidRPr="008974A5">
                <w:rPr>
                  <w:rFonts w:ascii="Arial" w:eastAsia="MS Mincho" w:hAnsi="Arial" w:cs="Arial"/>
                  <w:sz w:val="18"/>
                  <w:szCs w:val="18"/>
                  <w:lang w:val="fr-FR" w:eastAsia="en-US"/>
                </w:rPr>
                <w:t xml:space="preserve"> RTT-</w:t>
              </w:r>
              <w:proofErr w:type="spellStart"/>
              <w:r w:rsidRPr="008974A5">
                <w:rPr>
                  <w:rFonts w:ascii="Arial" w:eastAsia="MS Mincho" w:hAnsi="Arial" w:cs="Arial"/>
                  <w:sz w:val="18"/>
                  <w:szCs w:val="18"/>
                  <w:lang w:val="fr-FR" w:eastAsia="en-US"/>
                </w:rPr>
                <w:t>based</w:t>
              </w:r>
              <w:proofErr w:type="spellEnd"/>
              <w:r w:rsidRPr="008974A5">
                <w:rPr>
                  <w:rFonts w:ascii="Arial" w:eastAsia="MS Mincho" w:hAnsi="Arial" w:cs="Arial"/>
                  <w:sz w:val="18"/>
                  <w:szCs w:val="18"/>
                  <w:lang w:val="fr-FR" w:eastAsia="en-US"/>
                </w:rPr>
                <w:t xml:space="preserve"> PDC, as </w:t>
              </w:r>
              <w:proofErr w:type="spellStart"/>
              <w:r w:rsidRPr="008974A5">
                <w:rPr>
                  <w:rFonts w:ascii="Arial" w:eastAsia="MS Mincho" w:hAnsi="Arial" w:cs="Arial"/>
                  <w:sz w:val="18"/>
                  <w:szCs w:val="18"/>
                  <w:lang w:val="fr-FR" w:eastAsia="en-US"/>
                </w:rPr>
                <w:t>specified</w:t>
              </w:r>
              <w:proofErr w:type="spellEnd"/>
              <w:r w:rsidRPr="008974A5">
                <w:rPr>
                  <w:rFonts w:ascii="Arial" w:eastAsia="MS Mincho" w:hAnsi="Arial" w:cs="Arial"/>
                  <w:sz w:val="18"/>
                  <w:szCs w:val="18"/>
                  <w:lang w:val="fr-FR" w:eastAsia="en-US"/>
                </w:rPr>
                <w:t xml:space="preserve"> in TS 38.300 [</w:t>
              </w:r>
              <w:proofErr w:type="spellStart"/>
              <w:r w:rsidRPr="008974A5">
                <w:rPr>
                  <w:rFonts w:ascii="Arial" w:eastAsia="MS Mincho" w:hAnsi="Arial" w:cs="Arial"/>
                  <w:sz w:val="18"/>
                  <w:szCs w:val="18"/>
                  <w:lang w:val="fr-FR" w:eastAsia="en-US"/>
                </w:rPr>
                <w:t>yy</w:t>
              </w:r>
              <w:proofErr w:type="spellEnd"/>
              <w:r w:rsidRPr="008974A5">
                <w:rPr>
                  <w:rFonts w:ascii="Arial" w:eastAsia="MS Mincho" w:hAnsi="Arial" w:cs="Arial"/>
                  <w:sz w:val="18"/>
                  <w:szCs w:val="18"/>
                  <w:lang w:val="fr-FR" w:eastAsia="en-US"/>
                </w:rPr>
                <w:t>].</w:t>
              </w:r>
            </w:ins>
          </w:p>
        </w:tc>
        <w:tc>
          <w:tcPr>
            <w:tcW w:w="1638" w:type="dxa"/>
            <w:tcBorders>
              <w:top w:val="single" w:sz="4" w:space="0" w:color="auto"/>
              <w:left w:val="single" w:sz="4" w:space="0" w:color="auto"/>
              <w:bottom w:val="single" w:sz="4" w:space="0" w:color="auto"/>
              <w:right w:val="single" w:sz="4" w:space="0" w:color="auto"/>
            </w:tcBorders>
          </w:tcPr>
          <w:p w14:paraId="77E7B8C1" w14:textId="77777777" w:rsidR="00082F57" w:rsidRPr="008974A5" w:rsidRDefault="00082F57" w:rsidP="002657F1">
            <w:pPr>
              <w:keepNext/>
              <w:keepLines/>
              <w:spacing w:after="0"/>
              <w:rPr>
                <w:ins w:id="12985" w:author="CR#0012r1" w:date="2023-03-23T23:27:00Z"/>
                <w:rFonts w:ascii="Arial" w:eastAsia="MS Mincho" w:hAnsi="Arial" w:cs="Arial"/>
                <w:i/>
                <w:sz w:val="18"/>
                <w:szCs w:val="18"/>
                <w:lang w:val="fr-FR" w:eastAsia="en-US"/>
              </w:rPr>
            </w:pPr>
          </w:p>
        </w:tc>
        <w:tc>
          <w:tcPr>
            <w:tcW w:w="1966" w:type="dxa"/>
            <w:tcBorders>
              <w:top w:val="single" w:sz="4" w:space="0" w:color="auto"/>
              <w:left w:val="single" w:sz="4" w:space="0" w:color="auto"/>
              <w:bottom w:val="single" w:sz="4" w:space="0" w:color="auto"/>
              <w:right w:val="single" w:sz="4" w:space="0" w:color="auto"/>
            </w:tcBorders>
            <w:hideMark/>
          </w:tcPr>
          <w:p w14:paraId="0FA7CEF5" w14:textId="77777777" w:rsidR="00082F57" w:rsidRPr="008974A5" w:rsidRDefault="00082F57" w:rsidP="002657F1">
            <w:pPr>
              <w:keepNext/>
              <w:keepLines/>
              <w:spacing w:after="0"/>
              <w:rPr>
                <w:ins w:id="12986" w:author="CR#0012r1" w:date="2023-03-23T23:27:00Z"/>
                <w:rFonts w:ascii="Arial" w:eastAsia="MS Mincho" w:hAnsi="Arial" w:cs="Arial"/>
                <w:i/>
                <w:sz w:val="18"/>
                <w:szCs w:val="18"/>
                <w:lang w:val="fr-FR" w:eastAsia="en-US"/>
              </w:rPr>
            </w:pPr>
            <w:ins w:id="12987" w:author="CR#0012r1" w:date="2023-03-23T23:27:00Z">
              <w:r w:rsidRPr="008974A5">
                <w:rPr>
                  <w:rFonts w:ascii="Arial" w:eastAsia="MS Mincho" w:hAnsi="Arial" w:cs="Arial"/>
                  <w:i/>
                  <w:sz w:val="18"/>
                  <w:szCs w:val="18"/>
                  <w:lang w:val="fr-FR" w:eastAsia="en-US"/>
                </w:rPr>
                <w:t>gNB-SideRTT-BasedPDC-r17</w:t>
              </w:r>
            </w:ins>
          </w:p>
        </w:tc>
        <w:tc>
          <w:tcPr>
            <w:tcW w:w="2296" w:type="dxa"/>
            <w:tcBorders>
              <w:top w:val="single" w:sz="4" w:space="0" w:color="auto"/>
              <w:left w:val="single" w:sz="4" w:space="0" w:color="auto"/>
              <w:bottom w:val="single" w:sz="4" w:space="0" w:color="auto"/>
              <w:right w:val="single" w:sz="4" w:space="0" w:color="auto"/>
            </w:tcBorders>
            <w:hideMark/>
          </w:tcPr>
          <w:p w14:paraId="33BB56CF" w14:textId="77777777" w:rsidR="00082F57" w:rsidRPr="008974A5" w:rsidRDefault="00082F57" w:rsidP="002657F1">
            <w:pPr>
              <w:keepNext/>
              <w:keepLines/>
              <w:spacing w:after="0"/>
              <w:rPr>
                <w:ins w:id="12988" w:author="CR#0012r1" w:date="2023-03-23T23:27:00Z"/>
                <w:rFonts w:ascii="Arial" w:eastAsia="MS Mincho" w:hAnsi="Arial" w:cs="Arial"/>
                <w:i/>
                <w:sz w:val="18"/>
                <w:szCs w:val="18"/>
                <w:lang w:val="fr-FR" w:eastAsia="en-US"/>
              </w:rPr>
            </w:pPr>
            <w:ins w:id="12989" w:author="CR#0012r1" w:date="2023-03-23T23:27:00Z">
              <w:r w:rsidRPr="008974A5">
                <w:rPr>
                  <w:rFonts w:ascii="Arial" w:eastAsia="MS Mincho" w:hAnsi="Arial" w:cs="Arial"/>
                  <w:i/>
                  <w:sz w:val="18"/>
                  <w:szCs w:val="18"/>
                  <w:lang w:val="fr-FR" w:eastAsia="en-US"/>
                </w:rPr>
                <w:t>UE-NR-</w:t>
              </w:r>
              <w:proofErr w:type="spellStart"/>
              <w:r w:rsidRPr="008974A5">
                <w:rPr>
                  <w:rFonts w:ascii="Arial" w:eastAsia="MS Mincho" w:hAnsi="Arial" w:cs="Arial"/>
                  <w:i/>
                  <w:sz w:val="18"/>
                  <w:szCs w:val="18"/>
                  <w:lang w:val="fr-FR" w:eastAsia="en-US"/>
                </w:rPr>
                <w:t>Capability</w:t>
              </w:r>
              <w:proofErr w:type="spellEnd"/>
            </w:ins>
          </w:p>
        </w:tc>
        <w:tc>
          <w:tcPr>
            <w:tcW w:w="1147" w:type="dxa"/>
            <w:tcBorders>
              <w:top w:val="single" w:sz="4" w:space="0" w:color="auto"/>
              <w:left w:val="single" w:sz="4" w:space="0" w:color="auto"/>
              <w:bottom w:val="single" w:sz="4" w:space="0" w:color="auto"/>
              <w:right w:val="single" w:sz="4" w:space="0" w:color="auto"/>
            </w:tcBorders>
            <w:hideMark/>
          </w:tcPr>
          <w:p w14:paraId="34FE19D1" w14:textId="77777777" w:rsidR="00082F57" w:rsidRPr="008974A5" w:rsidRDefault="00082F57" w:rsidP="002657F1">
            <w:pPr>
              <w:keepNext/>
              <w:keepLines/>
              <w:spacing w:after="0"/>
              <w:rPr>
                <w:ins w:id="12990" w:author="CR#0012r1" w:date="2023-03-23T23:27:00Z"/>
                <w:rFonts w:ascii="Arial" w:eastAsia="MS Mincho" w:hAnsi="Arial" w:cs="Arial"/>
                <w:sz w:val="18"/>
                <w:szCs w:val="18"/>
                <w:lang w:val="fr-FR" w:eastAsia="en-US"/>
              </w:rPr>
            </w:pPr>
            <w:ins w:id="12991" w:author="CR#0012r1" w:date="2023-03-23T23:27:00Z">
              <w:r w:rsidRPr="008974A5">
                <w:rPr>
                  <w:rFonts w:ascii="Arial" w:eastAsia="MS Mincho" w:hAnsi="Arial" w:cs="Arial"/>
                  <w:sz w:val="18"/>
                  <w:szCs w:val="18"/>
                  <w:lang w:val="fr-FR" w:eastAsia="en-US"/>
                </w:rPr>
                <w:t>No</w:t>
              </w:r>
            </w:ins>
          </w:p>
        </w:tc>
        <w:tc>
          <w:tcPr>
            <w:tcW w:w="1476" w:type="dxa"/>
            <w:tcBorders>
              <w:top w:val="single" w:sz="4" w:space="0" w:color="auto"/>
              <w:left w:val="single" w:sz="4" w:space="0" w:color="auto"/>
              <w:bottom w:val="single" w:sz="4" w:space="0" w:color="auto"/>
              <w:right w:val="single" w:sz="4" w:space="0" w:color="auto"/>
            </w:tcBorders>
            <w:hideMark/>
          </w:tcPr>
          <w:p w14:paraId="13313FDE" w14:textId="77777777" w:rsidR="00082F57" w:rsidRPr="008974A5" w:rsidRDefault="00082F57" w:rsidP="002657F1">
            <w:pPr>
              <w:keepNext/>
              <w:keepLines/>
              <w:spacing w:after="0"/>
              <w:rPr>
                <w:ins w:id="12992" w:author="CR#0012r1" w:date="2023-03-23T23:27:00Z"/>
                <w:rFonts w:ascii="Arial" w:eastAsia="MS Mincho" w:hAnsi="Arial" w:cs="Arial"/>
                <w:sz w:val="18"/>
                <w:szCs w:val="18"/>
                <w:lang w:val="fr-FR" w:eastAsia="en-US"/>
              </w:rPr>
            </w:pPr>
            <w:ins w:id="12993" w:author="CR#0012r1" w:date="2023-03-23T23:27:00Z">
              <w:r w:rsidRPr="008974A5">
                <w:rPr>
                  <w:rFonts w:ascii="Arial" w:eastAsia="MS Mincho" w:hAnsi="Arial" w:cs="Arial"/>
                  <w:sz w:val="18"/>
                  <w:szCs w:val="18"/>
                  <w:lang w:val="fr-FR" w:eastAsia="en-US"/>
                </w:rPr>
                <w:t>No</w:t>
              </w:r>
            </w:ins>
          </w:p>
        </w:tc>
        <w:tc>
          <w:tcPr>
            <w:tcW w:w="1084" w:type="dxa"/>
            <w:tcBorders>
              <w:top w:val="single" w:sz="4" w:space="0" w:color="auto"/>
              <w:left w:val="single" w:sz="4" w:space="0" w:color="auto"/>
              <w:bottom w:val="single" w:sz="4" w:space="0" w:color="auto"/>
              <w:right w:val="single" w:sz="4" w:space="0" w:color="auto"/>
            </w:tcBorders>
          </w:tcPr>
          <w:p w14:paraId="636BF26D" w14:textId="77777777" w:rsidR="00082F57" w:rsidRPr="008974A5" w:rsidRDefault="00082F57" w:rsidP="002657F1">
            <w:pPr>
              <w:keepNext/>
              <w:keepLines/>
              <w:spacing w:after="0"/>
              <w:rPr>
                <w:ins w:id="12994"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hideMark/>
          </w:tcPr>
          <w:p w14:paraId="3F402414" w14:textId="77777777" w:rsidR="00082F57" w:rsidRPr="008974A5" w:rsidRDefault="00082F57" w:rsidP="002657F1">
            <w:pPr>
              <w:keepNext/>
              <w:keepLines/>
              <w:spacing w:after="0"/>
              <w:rPr>
                <w:ins w:id="12995" w:author="CR#0012r1" w:date="2023-03-23T23:27:00Z"/>
                <w:rFonts w:ascii="Arial" w:eastAsia="MS Mincho" w:hAnsi="Arial" w:cs="Arial"/>
                <w:sz w:val="18"/>
                <w:szCs w:val="18"/>
                <w:lang w:val="fr-FR" w:eastAsia="en-US"/>
              </w:rPr>
            </w:pPr>
            <w:proofErr w:type="spellStart"/>
            <w:ins w:id="12996" w:author="CR#0012r1" w:date="2023-03-23T23:27:00Z">
              <w:r w:rsidRPr="008974A5">
                <w:rPr>
                  <w:rFonts w:ascii="Arial" w:eastAsia="MS Mincho" w:hAnsi="Arial" w:cs="Arial"/>
                  <w:sz w:val="18"/>
                  <w:szCs w:val="18"/>
                  <w:lang w:val="fr-FR" w:eastAsia="en-US"/>
                </w:rPr>
                <w:t>Optional</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with</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capability</w:t>
              </w:r>
              <w:proofErr w:type="spellEnd"/>
              <w:r w:rsidRPr="008974A5">
                <w:rPr>
                  <w:rFonts w:ascii="Arial" w:eastAsia="MS Mincho" w:hAnsi="Arial" w:cs="Arial"/>
                  <w:sz w:val="18"/>
                  <w:szCs w:val="18"/>
                  <w:lang w:val="fr-FR" w:eastAsia="en-US"/>
                </w:rPr>
                <w:t xml:space="preserve"> </w:t>
              </w:r>
              <w:proofErr w:type="spellStart"/>
              <w:r w:rsidRPr="008974A5">
                <w:rPr>
                  <w:rFonts w:ascii="Arial" w:eastAsia="MS Mincho" w:hAnsi="Arial" w:cs="Arial"/>
                  <w:sz w:val="18"/>
                  <w:szCs w:val="18"/>
                  <w:lang w:val="fr-FR" w:eastAsia="en-US"/>
                </w:rPr>
                <w:t>signalling</w:t>
              </w:r>
              <w:proofErr w:type="spellEnd"/>
            </w:ins>
          </w:p>
        </w:tc>
      </w:tr>
      <w:tr w:rsidR="00082F57" w:rsidRPr="008974A5" w14:paraId="37398BD6" w14:textId="77777777" w:rsidTr="002657F1">
        <w:trPr>
          <w:trHeight w:val="24"/>
          <w:ins w:id="12997" w:author="CR#0012r1" w:date="2023-03-23T23:27:00Z"/>
        </w:trPr>
        <w:tc>
          <w:tcPr>
            <w:tcW w:w="1471" w:type="dxa"/>
            <w:vMerge/>
            <w:vAlign w:val="center"/>
          </w:tcPr>
          <w:p w14:paraId="278EF24A" w14:textId="77777777" w:rsidR="00082F57" w:rsidRPr="008974A5" w:rsidRDefault="00082F57" w:rsidP="002657F1">
            <w:pPr>
              <w:spacing w:after="0"/>
              <w:rPr>
                <w:ins w:id="12998" w:author="CR#0012r1" w:date="2023-03-23T23:27:00Z"/>
                <w:rFonts w:ascii="Arial" w:hAnsi="Arial" w:cs="Arial"/>
                <w:sz w:val="18"/>
                <w:szCs w:val="18"/>
                <w:lang w:val="fr-FR" w:eastAsia="en-US"/>
              </w:rPr>
            </w:pPr>
          </w:p>
        </w:tc>
        <w:tc>
          <w:tcPr>
            <w:tcW w:w="819" w:type="dxa"/>
            <w:tcBorders>
              <w:top w:val="single" w:sz="4" w:space="0" w:color="auto"/>
              <w:left w:val="single" w:sz="4" w:space="0" w:color="auto"/>
              <w:bottom w:val="single" w:sz="4" w:space="0" w:color="auto"/>
              <w:right w:val="single" w:sz="4" w:space="0" w:color="auto"/>
            </w:tcBorders>
            <w:shd w:val="clear" w:color="auto" w:fill="auto"/>
          </w:tcPr>
          <w:p w14:paraId="31F1B795" w14:textId="77777777" w:rsidR="00082F57" w:rsidRPr="008974A5" w:rsidRDefault="00082F57" w:rsidP="002657F1">
            <w:pPr>
              <w:keepNext/>
              <w:keepLines/>
              <w:spacing w:after="0"/>
              <w:rPr>
                <w:ins w:id="12999" w:author="CR#0012r1" w:date="2023-03-23T23:27:00Z"/>
                <w:rFonts w:ascii="Arial" w:eastAsia="MS Mincho" w:hAnsi="Arial" w:cs="Arial"/>
                <w:sz w:val="18"/>
                <w:szCs w:val="18"/>
                <w:lang w:val="fr-FR" w:eastAsia="en-US"/>
              </w:rPr>
            </w:pPr>
            <w:ins w:id="13000" w:author="CR#0012r1" w:date="2023-03-23T23:27:00Z">
              <w:r w:rsidRPr="008974A5">
                <w:rPr>
                  <w:rFonts w:ascii="Arial" w:hAnsi="Arial" w:cs="Arial"/>
                  <w:sz w:val="18"/>
                  <w:szCs w:val="18"/>
                </w:rPr>
                <w:t>29-4</w:t>
              </w:r>
            </w:ins>
          </w:p>
        </w:tc>
        <w:tc>
          <w:tcPr>
            <w:tcW w:w="1802" w:type="dxa"/>
            <w:tcBorders>
              <w:top w:val="single" w:sz="4" w:space="0" w:color="auto"/>
              <w:left w:val="single" w:sz="4" w:space="0" w:color="auto"/>
              <w:bottom w:val="single" w:sz="4" w:space="0" w:color="auto"/>
              <w:right w:val="single" w:sz="4" w:space="0" w:color="auto"/>
            </w:tcBorders>
            <w:shd w:val="clear" w:color="auto" w:fill="auto"/>
          </w:tcPr>
          <w:p w14:paraId="211C9989" w14:textId="77777777" w:rsidR="00082F57" w:rsidRPr="008974A5" w:rsidRDefault="00082F57" w:rsidP="002657F1">
            <w:pPr>
              <w:keepNext/>
              <w:keepLines/>
              <w:spacing w:after="0"/>
              <w:rPr>
                <w:ins w:id="13001" w:author="CR#0012r1" w:date="2023-03-23T23:27:00Z"/>
                <w:rFonts w:ascii="Arial" w:eastAsia="MS Mincho" w:hAnsi="Arial" w:cs="Arial"/>
                <w:sz w:val="18"/>
                <w:szCs w:val="18"/>
                <w:lang w:val="fr-FR" w:eastAsia="en-US"/>
              </w:rPr>
            </w:pPr>
            <w:ins w:id="13002" w:author="CR#0012r1" w:date="2023-03-23T23:27:00Z">
              <w:r w:rsidRPr="008974A5">
                <w:rPr>
                  <w:rFonts w:ascii="Arial" w:hAnsi="Arial" w:cs="Arial"/>
                  <w:sz w:val="18"/>
                  <w:szCs w:val="18"/>
                </w:rPr>
                <w:t>Simultaneous transmission of SR and PUSCH in different PUCCH groups</w:t>
              </w:r>
            </w:ins>
          </w:p>
        </w:tc>
        <w:tc>
          <w:tcPr>
            <w:tcW w:w="5574" w:type="dxa"/>
            <w:tcBorders>
              <w:top w:val="single" w:sz="4" w:space="0" w:color="auto"/>
              <w:left w:val="single" w:sz="4" w:space="0" w:color="auto"/>
              <w:bottom w:val="single" w:sz="4" w:space="0" w:color="auto"/>
              <w:right w:val="single" w:sz="4" w:space="0" w:color="auto"/>
            </w:tcBorders>
            <w:shd w:val="clear" w:color="auto" w:fill="auto"/>
          </w:tcPr>
          <w:p w14:paraId="613ADE68" w14:textId="77777777" w:rsidR="00082F57" w:rsidRPr="008974A5" w:rsidRDefault="00082F57" w:rsidP="002657F1">
            <w:pPr>
              <w:keepNext/>
              <w:keepLines/>
              <w:spacing w:after="0"/>
              <w:rPr>
                <w:ins w:id="13003" w:author="CR#0012r1" w:date="2023-03-23T23:27:00Z"/>
                <w:rFonts w:ascii="Arial" w:eastAsia="MS Mincho" w:hAnsi="Arial" w:cs="Arial"/>
                <w:sz w:val="18"/>
                <w:szCs w:val="18"/>
                <w:lang w:val="fr-FR" w:eastAsia="en-US"/>
              </w:rPr>
            </w:pPr>
            <w:ins w:id="13004" w:author="CR#0012r1" w:date="2023-03-23T23:27:00Z">
              <w:r w:rsidRPr="008974A5">
                <w:rPr>
                  <w:rFonts w:ascii="Arial" w:hAnsi="Arial" w:cs="Arial"/>
                  <w:sz w:val="18"/>
                  <w:szCs w:val="18"/>
                </w:rPr>
                <w:t>Indicates whether the UE supports simultaneous transmission of SR and PUSCH in different PUCCH groups as specified in TS 38.321 [10].</w:t>
              </w:r>
            </w:ins>
          </w:p>
        </w:tc>
        <w:tc>
          <w:tcPr>
            <w:tcW w:w="1638" w:type="dxa"/>
            <w:tcBorders>
              <w:top w:val="single" w:sz="4" w:space="0" w:color="auto"/>
              <w:left w:val="single" w:sz="4" w:space="0" w:color="auto"/>
              <w:bottom w:val="single" w:sz="4" w:space="0" w:color="auto"/>
              <w:right w:val="single" w:sz="4" w:space="0" w:color="auto"/>
            </w:tcBorders>
            <w:shd w:val="clear" w:color="auto" w:fill="auto"/>
          </w:tcPr>
          <w:p w14:paraId="2A731A1E" w14:textId="77777777" w:rsidR="00082F57" w:rsidRPr="008974A5" w:rsidRDefault="00082F57" w:rsidP="002657F1">
            <w:pPr>
              <w:keepNext/>
              <w:keepLines/>
              <w:spacing w:after="0"/>
              <w:rPr>
                <w:ins w:id="13005" w:author="CR#0012r1" w:date="2023-03-23T23:27:00Z"/>
                <w:rFonts w:ascii="Arial" w:eastAsia="MS Mincho" w:hAnsi="Arial" w:cs="Arial"/>
                <w:i/>
                <w:sz w:val="18"/>
                <w:szCs w:val="18"/>
                <w:lang w:val="fr-FR" w:eastAsia="en-US"/>
              </w:rPr>
            </w:pPr>
          </w:p>
        </w:tc>
        <w:tc>
          <w:tcPr>
            <w:tcW w:w="1966" w:type="dxa"/>
            <w:tcBorders>
              <w:top w:val="single" w:sz="4" w:space="0" w:color="auto"/>
              <w:left w:val="single" w:sz="4" w:space="0" w:color="auto"/>
              <w:bottom w:val="single" w:sz="4" w:space="0" w:color="auto"/>
              <w:right w:val="single" w:sz="4" w:space="0" w:color="auto"/>
            </w:tcBorders>
            <w:shd w:val="clear" w:color="auto" w:fill="auto"/>
          </w:tcPr>
          <w:p w14:paraId="1CBDBEAD" w14:textId="77777777" w:rsidR="00082F57" w:rsidRPr="008974A5" w:rsidRDefault="00082F57" w:rsidP="002657F1">
            <w:pPr>
              <w:keepNext/>
              <w:keepLines/>
              <w:spacing w:after="0"/>
              <w:rPr>
                <w:ins w:id="13006" w:author="CR#0012r1" w:date="2023-03-23T23:27:00Z"/>
                <w:rFonts w:ascii="Arial" w:eastAsia="MS Mincho" w:hAnsi="Arial" w:cs="Arial"/>
                <w:i/>
                <w:sz w:val="18"/>
                <w:szCs w:val="18"/>
                <w:lang w:val="fr-FR" w:eastAsia="en-US"/>
              </w:rPr>
            </w:pPr>
            <w:ins w:id="13007" w:author="CR#0012r1" w:date="2023-03-23T23:27:00Z">
              <w:r w:rsidRPr="008974A5">
                <w:rPr>
                  <w:rFonts w:ascii="Arial" w:eastAsia="SimSun" w:hAnsi="Arial" w:cs="Arial"/>
                  <w:i/>
                  <w:sz w:val="18"/>
                  <w:szCs w:val="18"/>
                  <w:lang w:eastAsia="zh-CN"/>
                </w:rPr>
                <w:t>simultaneousSR-PUSCH-DiffPUCCH-groups-r17</w:t>
              </w:r>
            </w:ins>
          </w:p>
        </w:tc>
        <w:tc>
          <w:tcPr>
            <w:tcW w:w="2296" w:type="dxa"/>
            <w:tcBorders>
              <w:top w:val="single" w:sz="4" w:space="0" w:color="auto"/>
              <w:left w:val="single" w:sz="4" w:space="0" w:color="auto"/>
              <w:bottom w:val="single" w:sz="4" w:space="0" w:color="auto"/>
              <w:right w:val="single" w:sz="4" w:space="0" w:color="auto"/>
            </w:tcBorders>
            <w:shd w:val="clear" w:color="auto" w:fill="auto"/>
          </w:tcPr>
          <w:p w14:paraId="3648BB28" w14:textId="77777777" w:rsidR="00082F57" w:rsidRPr="008974A5" w:rsidRDefault="00082F57" w:rsidP="002657F1">
            <w:pPr>
              <w:keepNext/>
              <w:keepLines/>
              <w:spacing w:after="0"/>
              <w:rPr>
                <w:ins w:id="13008" w:author="CR#0012r1" w:date="2023-03-23T23:27:00Z"/>
                <w:rFonts w:ascii="Arial" w:eastAsia="MS Mincho" w:hAnsi="Arial" w:cs="Arial"/>
                <w:i/>
                <w:sz w:val="18"/>
                <w:szCs w:val="18"/>
                <w:lang w:val="fr-FR" w:eastAsia="en-US"/>
              </w:rPr>
            </w:pPr>
            <w:ins w:id="13009" w:author="CR#0012r1" w:date="2023-03-23T23:27:00Z">
              <w:r w:rsidRPr="008974A5">
                <w:rPr>
                  <w:rFonts w:ascii="Arial" w:hAnsi="Arial" w:cs="Arial"/>
                  <w:i/>
                  <w:sz w:val="18"/>
                  <w:szCs w:val="18"/>
                </w:rPr>
                <w:t>MAC-</w:t>
              </w:r>
              <w:proofErr w:type="spellStart"/>
              <w:r w:rsidRPr="008974A5">
                <w:rPr>
                  <w:rFonts w:ascii="Arial" w:hAnsi="Arial" w:cs="Arial"/>
                  <w:i/>
                  <w:sz w:val="18"/>
                  <w:szCs w:val="18"/>
                </w:rPr>
                <w:t>ParametersCommon</w:t>
              </w:r>
              <w:proofErr w:type="spellEnd"/>
            </w:ins>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F40ABE0" w14:textId="77777777" w:rsidR="00082F57" w:rsidRPr="008974A5" w:rsidRDefault="00082F57" w:rsidP="002657F1">
            <w:pPr>
              <w:keepNext/>
              <w:keepLines/>
              <w:spacing w:after="0"/>
              <w:rPr>
                <w:ins w:id="13010" w:author="CR#0012r1" w:date="2023-03-23T23:27:00Z"/>
                <w:rFonts w:ascii="Arial" w:eastAsia="MS Mincho" w:hAnsi="Arial" w:cs="Arial"/>
                <w:sz w:val="18"/>
                <w:szCs w:val="18"/>
                <w:lang w:val="fr-FR" w:eastAsia="en-US"/>
              </w:rPr>
            </w:pPr>
            <w:ins w:id="13011" w:author="CR#0012r1" w:date="2023-03-23T23:27:00Z">
              <w:r w:rsidRPr="008974A5">
                <w:rPr>
                  <w:rFonts w:ascii="Arial" w:hAnsi="Arial" w:cs="Arial"/>
                  <w:sz w:val="18"/>
                  <w:szCs w:val="18"/>
                </w:rPr>
                <w:t>No</w:t>
              </w:r>
            </w:ins>
          </w:p>
        </w:tc>
        <w:tc>
          <w:tcPr>
            <w:tcW w:w="1476" w:type="dxa"/>
            <w:tcBorders>
              <w:top w:val="single" w:sz="4" w:space="0" w:color="auto"/>
              <w:left w:val="single" w:sz="4" w:space="0" w:color="auto"/>
              <w:bottom w:val="single" w:sz="4" w:space="0" w:color="auto"/>
              <w:right w:val="single" w:sz="4" w:space="0" w:color="auto"/>
            </w:tcBorders>
            <w:shd w:val="clear" w:color="auto" w:fill="auto"/>
          </w:tcPr>
          <w:p w14:paraId="0F0E68A6" w14:textId="77777777" w:rsidR="00082F57" w:rsidRPr="008974A5" w:rsidRDefault="00082F57" w:rsidP="002657F1">
            <w:pPr>
              <w:keepNext/>
              <w:keepLines/>
              <w:spacing w:after="0"/>
              <w:rPr>
                <w:ins w:id="13012" w:author="CR#0012r1" w:date="2023-03-23T23:27:00Z"/>
                <w:rFonts w:ascii="Arial" w:eastAsia="MS Mincho" w:hAnsi="Arial" w:cs="Arial"/>
                <w:sz w:val="18"/>
                <w:szCs w:val="18"/>
                <w:lang w:val="fr-FR" w:eastAsia="en-US"/>
              </w:rPr>
            </w:pPr>
            <w:ins w:id="13013" w:author="CR#0012r1" w:date="2023-03-23T23:27:00Z">
              <w:r w:rsidRPr="008974A5">
                <w:rPr>
                  <w:rFonts w:ascii="Arial" w:hAnsi="Arial" w:cs="Arial"/>
                  <w:sz w:val="18"/>
                  <w:szCs w:val="18"/>
                </w:rPr>
                <w:t>No</w:t>
              </w:r>
            </w:ins>
          </w:p>
        </w:tc>
        <w:tc>
          <w:tcPr>
            <w:tcW w:w="1084" w:type="dxa"/>
            <w:tcBorders>
              <w:top w:val="single" w:sz="4" w:space="0" w:color="auto"/>
              <w:left w:val="single" w:sz="4" w:space="0" w:color="auto"/>
              <w:bottom w:val="single" w:sz="4" w:space="0" w:color="auto"/>
              <w:right w:val="single" w:sz="4" w:space="0" w:color="auto"/>
            </w:tcBorders>
            <w:shd w:val="clear" w:color="auto" w:fill="auto"/>
          </w:tcPr>
          <w:p w14:paraId="36D16B97" w14:textId="77777777" w:rsidR="00082F57" w:rsidRPr="008974A5" w:rsidRDefault="00082F57" w:rsidP="002657F1">
            <w:pPr>
              <w:keepNext/>
              <w:keepLines/>
              <w:spacing w:after="0"/>
              <w:rPr>
                <w:ins w:id="13014"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B195E0B" w14:textId="77777777" w:rsidR="00082F57" w:rsidRPr="008974A5" w:rsidRDefault="00082F57" w:rsidP="002657F1">
            <w:pPr>
              <w:keepNext/>
              <w:keepLines/>
              <w:spacing w:after="0"/>
              <w:rPr>
                <w:ins w:id="13015" w:author="CR#0012r1" w:date="2023-03-23T23:27:00Z"/>
                <w:rFonts w:ascii="Arial" w:eastAsia="MS Mincho" w:hAnsi="Arial" w:cs="Arial"/>
                <w:sz w:val="18"/>
                <w:szCs w:val="18"/>
                <w:lang w:val="fr-FR" w:eastAsia="en-US"/>
              </w:rPr>
            </w:pPr>
            <w:ins w:id="13016" w:author="CR#0012r1" w:date="2023-03-23T23:27:00Z">
              <w:r w:rsidRPr="008974A5">
                <w:rPr>
                  <w:rFonts w:ascii="Arial" w:hAnsi="Arial" w:cs="Arial"/>
                  <w:sz w:val="18"/>
                  <w:szCs w:val="18"/>
                </w:rPr>
                <w:t>Optional with capability signalling</w:t>
              </w:r>
            </w:ins>
          </w:p>
        </w:tc>
      </w:tr>
    </w:tbl>
    <w:p w14:paraId="35B6614B" w14:textId="77777777" w:rsidR="00082F57" w:rsidRPr="009C5600" w:rsidRDefault="00082F57" w:rsidP="00082F57">
      <w:pPr>
        <w:rPr>
          <w:ins w:id="13017" w:author="CR#0012r1" w:date="2023-03-23T23:27:00Z"/>
          <w:noProof/>
          <w:lang w:eastAsia="en-US"/>
        </w:rPr>
      </w:pPr>
    </w:p>
    <w:p w14:paraId="30BF37D7" w14:textId="77777777" w:rsidR="00082F57" w:rsidRPr="006C6E0F" w:rsidRDefault="00082F57" w:rsidP="00082F57">
      <w:pPr>
        <w:pStyle w:val="Heading3"/>
        <w:rPr>
          <w:ins w:id="13018" w:author="CR#0012r1" w:date="2023-03-23T23:27:00Z"/>
        </w:rPr>
      </w:pPr>
      <w:ins w:id="13019" w:author="CR#0012r1" w:date="2023-03-23T23:27:00Z">
        <w:r>
          <w:t>6</w:t>
        </w:r>
        <w:r w:rsidRPr="006C6E0F">
          <w:t>.</w:t>
        </w:r>
        <w:r>
          <w:t>2</w:t>
        </w:r>
        <w:r w:rsidRPr="006C6E0F">
          <w:t>.</w:t>
        </w:r>
        <w:r>
          <w:t>6</w:t>
        </w:r>
        <w:r w:rsidRPr="006C6E0F">
          <w:tab/>
        </w:r>
        <w:proofErr w:type="spellStart"/>
        <w:r w:rsidRPr="004D33E7">
          <w:rPr>
            <w:lang w:val="en-US"/>
          </w:rPr>
          <w:t>NR_SmallData_INACTIVE</w:t>
        </w:r>
        <w:proofErr w:type="spellEnd"/>
      </w:ins>
    </w:p>
    <w:p w14:paraId="32CDF26C" w14:textId="77777777" w:rsidR="00082F57" w:rsidRPr="00F0633F" w:rsidRDefault="00082F57">
      <w:pPr>
        <w:pStyle w:val="TH"/>
        <w:rPr>
          <w:ins w:id="13020" w:author="CR#0012r1" w:date="2023-03-23T23:27:00Z"/>
          <w:rFonts w:eastAsia="Yu Mincho"/>
          <w:lang w:eastAsia="en-US"/>
        </w:rPr>
        <w:pPrChange w:id="13021" w:author="CR#0012r1" w:date="2023-03-23T23:42:00Z">
          <w:pPr>
            <w:keepNext/>
            <w:spacing w:before="120" w:after="120" w:line="256" w:lineRule="auto"/>
            <w:jc w:val="center"/>
          </w:pPr>
        </w:pPrChange>
      </w:pPr>
      <w:ins w:id="13022"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6</w:t>
        </w:r>
        <w:r w:rsidRPr="000F2615">
          <w:rPr>
            <w:rFonts w:eastAsia="Yu Mincho"/>
            <w:lang w:eastAsia="en-US"/>
          </w:rPr>
          <w:t xml:space="preserve">-1: Layer-2 and Layer-3 feature list for </w:t>
        </w:r>
        <w:proofErr w:type="spellStart"/>
        <w:r w:rsidRPr="004D33E7">
          <w:rPr>
            <w:rFonts w:eastAsia="Yu Mincho"/>
            <w:lang w:val="en-US" w:eastAsia="en-US"/>
          </w:rPr>
          <w:t>NR_SmallData_INACTIVE</w:t>
        </w:r>
        <w:proofErr w:type="spellEnd"/>
      </w:ins>
    </w:p>
    <w:tbl>
      <w:tblPr>
        <w:tblW w:w="21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4"/>
        <w:gridCol w:w="838"/>
        <w:gridCol w:w="1841"/>
        <w:gridCol w:w="4910"/>
        <w:gridCol w:w="1063"/>
        <w:gridCol w:w="3509"/>
        <w:gridCol w:w="1580"/>
        <w:gridCol w:w="1172"/>
        <w:gridCol w:w="1173"/>
        <w:gridCol w:w="2177"/>
        <w:gridCol w:w="1508"/>
      </w:tblGrid>
      <w:tr w:rsidR="00082F57" w14:paraId="2CAB9265" w14:textId="77777777" w:rsidTr="002657F1">
        <w:trPr>
          <w:trHeight w:val="18"/>
          <w:ins w:id="13023" w:author="CR#0012r1" w:date="2023-03-23T23:27:00Z"/>
        </w:trPr>
        <w:tc>
          <w:tcPr>
            <w:tcW w:w="1334" w:type="dxa"/>
            <w:tcBorders>
              <w:top w:val="single" w:sz="4" w:space="0" w:color="auto"/>
              <w:left w:val="single" w:sz="4" w:space="0" w:color="auto"/>
              <w:bottom w:val="single" w:sz="4" w:space="0" w:color="auto"/>
              <w:right w:val="single" w:sz="4" w:space="0" w:color="auto"/>
            </w:tcBorders>
            <w:hideMark/>
          </w:tcPr>
          <w:p w14:paraId="21D9DF5F" w14:textId="77777777" w:rsidR="00082F57" w:rsidRDefault="00082F57" w:rsidP="002657F1">
            <w:pPr>
              <w:pStyle w:val="TAH"/>
              <w:rPr>
                <w:ins w:id="13024" w:author="CR#0012r1" w:date="2023-03-23T23:27:00Z"/>
                <w:rFonts w:cs="Arial"/>
                <w:szCs w:val="18"/>
                <w:lang w:val="fr-FR" w:eastAsia="en-US"/>
              </w:rPr>
            </w:pPr>
            <w:proofErr w:type="spellStart"/>
            <w:ins w:id="13025" w:author="CR#0012r1" w:date="2023-03-23T23:27:00Z">
              <w:r>
                <w:rPr>
                  <w:rFonts w:cs="Arial"/>
                  <w:szCs w:val="18"/>
                  <w:lang w:val="fr-FR"/>
                </w:rPr>
                <w:t>Features</w:t>
              </w:r>
              <w:proofErr w:type="spellEnd"/>
            </w:ins>
          </w:p>
        </w:tc>
        <w:tc>
          <w:tcPr>
            <w:tcW w:w="838" w:type="dxa"/>
            <w:tcBorders>
              <w:top w:val="single" w:sz="4" w:space="0" w:color="auto"/>
              <w:left w:val="single" w:sz="4" w:space="0" w:color="auto"/>
              <w:bottom w:val="single" w:sz="4" w:space="0" w:color="auto"/>
              <w:right w:val="single" w:sz="4" w:space="0" w:color="auto"/>
            </w:tcBorders>
            <w:hideMark/>
          </w:tcPr>
          <w:p w14:paraId="3E5AF396" w14:textId="77777777" w:rsidR="00082F57" w:rsidRDefault="00082F57" w:rsidP="002657F1">
            <w:pPr>
              <w:pStyle w:val="TAH"/>
              <w:rPr>
                <w:ins w:id="13026" w:author="CR#0012r1" w:date="2023-03-23T23:27:00Z"/>
                <w:rFonts w:cs="Arial"/>
                <w:szCs w:val="18"/>
                <w:lang w:val="fr-FR"/>
              </w:rPr>
            </w:pPr>
            <w:ins w:id="13027" w:author="CR#0012r1" w:date="2023-03-23T23:27:00Z">
              <w:r>
                <w:rPr>
                  <w:rFonts w:cs="Arial"/>
                  <w:szCs w:val="18"/>
                  <w:lang w:val="fr-FR"/>
                </w:rPr>
                <w:t>Index</w:t>
              </w:r>
            </w:ins>
          </w:p>
        </w:tc>
        <w:tc>
          <w:tcPr>
            <w:tcW w:w="1841" w:type="dxa"/>
            <w:tcBorders>
              <w:top w:val="single" w:sz="4" w:space="0" w:color="auto"/>
              <w:left w:val="single" w:sz="4" w:space="0" w:color="auto"/>
              <w:bottom w:val="single" w:sz="4" w:space="0" w:color="auto"/>
              <w:right w:val="single" w:sz="4" w:space="0" w:color="auto"/>
            </w:tcBorders>
            <w:hideMark/>
          </w:tcPr>
          <w:p w14:paraId="423FA48C" w14:textId="77777777" w:rsidR="00082F57" w:rsidRDefault="00082F57" w:rsidP="002657F1">
            <w:pPr>
              <w:pStyle w:val="TAH"/>
              <w:rPr>
                <w:ins w:id="13028" w:author="CR#0012r1" w:date="2023-03-23T23:27:00Z"/>
                <w:rFonts w:cs="Arial"/>
                <w:szCs w:val="18"/>
                <w:lang w:val="fr-FR"/>
              </w:rPr>
            </w:pPr>
            <w:proofErr w:type="spellStart"/>
            <w:ins w:id="13029" w:author="CR#0012r1" w:date="2023-03-23T23:27:00Z">
              <w:r>
                <w:rPr>
                  <w:rFonts w:cs="Arial"/>
                  <w:szCs w:val="18"/>
                  <w:lang w:val="fr-FR"/>
                </w:rPr>
                <w:t>Feature</w:t>
              </w:r>
              <w:proofErr w:type="spellEnd"/>
              <w:r>
                <w:rPr>
                  <w:rFonts w:cs="Arial"/>
                  <w:szCs w:val="18"/>
                  <w:lang w:val="fr-FR"/>
                </w:rPr>
                <w:t xml:space="preserve"> group</w:t>
              </w:r>
            </w:ins>
          </w:p>
        </w:tc>
        <w:tc>
          <w:tcPr>
            <w:tcW w:w="4910" w:type="dxa"/>
            <w:tcBorders>
              <w:top w:val="single" w:sz="4" w:space="0" w:color="auto"/>
              <w:left w:val="single" w:sz="4" w:space="0" w:color="auto"/>
              <w:bottom w:val="single" w:sz="4" w:space="0" w:color="auto"/>
              <w:right w:val="single" w:sz="4" w:space="0" w:color="auto"/>
            </w:tcBorders>
            <w:hideMark/>
          </w:tcPr>
          <w:p w14:paraId="1E986DA5" w14:textId="77777777" w:rsidR="00082F57" w:rsidRDefault="00082F57" w:rsidP="002657F1">
            <w:pPr>
              <w:pStyle w:val="TAH"/>
              <w:rPr>
                <w:ins w:id="13030" w:author="CR#0012r1" w:date="2023-03-23T23:27:00Z"/>
                <w:rFonts w:cs="Arial"/>
                <w:szCs w:val="18"/>
                <w:lang w:val="fr-FR"/>
              </w:rPr>
            </w:pPr>
            <w:ins w:id="13031" w:author="CR#0012r1" w:date="2023-03-23T23:27:00Z">
              <w:r>
                <w:rPr>
                  <w:rFonts w:cs="Arial"/>
                  <w:szCs w:val="18"/>
                  <w:lang w:val="fr-FR"/>
                </w:rPr>
                <w:t>Components</w:t>
              </w:r>
            </w:ins>
          </w:p>
        </w:tc>
        <w:tc>
          <w:tcPr>
            <w:tcW w:w="1063" w:type="dxa"/>
            <w:tcBorders>
              <w:top w:val="single" w:sz="4" w:space="0" w:color="auto"/>
              <w:left w:val="single" w:sz="4" w:space="0" w:color="auto"/>
              <w:bottom w:val="single" w:sz="4" w:space="0" w:color="auto"/>
              <w:right w:val="single" w:sz="4" w:space="0" w:color="auto"/>
            </w:tcBorders>
            <w:hideMark/>
          </w:tcPr>
          <w:p w14:paraId="58B3242A" w14:textId="77777777" w:rsidR="00082F57" w:rsidRDefault="00082F57" w:rsidP="002657F1">
            <w:pPr>
              <w:pStyle w:val="TAH"/>
              <w:rPr>
                <w:ins w:id="13032" w:author="CR#0012r1" w:date="2023-03-23T23:27:00Z"/>
                <w:rFonts w:cs="Arial"/>
                <w:szCs w:val="18"/>
                <w:lang w:val="fr-FR"/>
              </w:rPr>
            </w:pPr>
            <w:proofErr w:type="spellStart"/>
            <w:ins w:id="13033" w:author="CR#0012r1" w:date="2023-03-23T23:27:00Z">
              <w:r>
                <w:rPr>
                  <w:rFonts w:cs="Arial"/>
                  <w:szCs w:val="18"/>
                  <w:lang w:val="fr-FR"/>
                </w:rPr>
                <w:t>Prerequisite</w:t>
              </w:r>
              <w:proofErr w:type="spellEnd"/>
              <w:r>
                <w:rPr>
                  <w:rFonts w:cs="Arial"/>
                  <w:szCs w:val="18"/>
                  <w:lang w:val="fr-FR"/>
                </w:rPr>
                <w:t xml:space="preserve"> </w:t>
              </w:r>
              <w:proofErr w:type="spellStart"/>
              <w:r>
                <w:rPr>
                  <w:rFonts w:cs="Arial"/>
                  <w:szCs w:val="18"/>
                  <w:lang w:val="fr-FR"/>
                </w:rPr>
                <w:t>feature</w:t>
              </w:r>
              <w:proofErr w:type="spellEnd"/>
              <w:r>
                <w:rPr>
                  <w:rFonts w:cs="Arial"/>
                  <w:szCs w:val="18"/>
                  <w:lang w:val="fr-FR"/>
                </w:rPr>
                <w:t xml:space="preserve"> groups</w:t>
              </w:r>
            </w:ins>
          </w:p>
        </w:tc>
        <w:tc>
          <w:tcPr>
            <w:tcW w:w="3509" w:type="dxa"/>
            <w:tcBorders>
              <w:top w:val="single" w:sz="4" w:space="0" w:color="auto"/>
              <w:left w:val="single" w:sz="4" w:space="0" w:color="auto"/>
              <w:bottom w:val="single" w:sz="4" w:space="0" w:color="auto"/>
              <w:right w:val="single" w:sz="4" w:space="0" w:color="auto"/>
            </w:tcBorders>
            <w:hideMark/>
          </w:tcPr>
          <w:p w14:paraId="6B7F3533" w14:textId="77777777" w:rsidR="00082F57" w:rsidRDefault="00082F57" w:rsidP="002657F1">
            <w:pPr>
              <w:pStyle w:val="TAH"/>
              <w:rPr>
                <w:ins w:id="13034" w:author="CR#0012r1" w:date="2023-03-23T23:27:00Z"/>
                <w:rFonts w:cs="Arial"/>
                <w:szCs w:val="18"/>
                <w:lang w:val="fr-FR"/>
              </w:rPr>
            </w:pPr>
            <w:ins w:id="13035" w:author="CR#0012r1" w:date="2023-03-23T23:27:00Z">
              <w:r>
                <w:rPr>
                  <w:rFonts w:cs="Arial"/>
                  <w:szCs w:val="18"/>
                  <w:lang w:val="fr-FR"/>
                </w:rPr>
                <w:t xml:space="preserve">Field </w:t>
              </w:r>
              <w:proofErr w:type="spellStart"/>
              <w:r>
                <w:rPr>
                  <w:rFonts w:cs="Arial"/>
                  <w:szCs w:val="18"/>
                  <w:lang w:val="fr-FR"/>
                </w:rPr>
                <w:t>name</w:t>
              </w:r>
              <w:proofErr w:type="spellEnd"/>
              <w:r>
                <w:rPr>
                  <w:rFonts w:cs="Arial"/>
                  <w:szCs w:val="18"/>
                  <w:lang w:val="fr-FR"/>
                </w:rPr>
                <w:t xml:space="preserve"> in TS 38.331 [2]</w:t>
              </w:r>
            </w:ins>
          </w:p>
        </w:tc>
        <w:tc>
          <w:tcPr>
            <w:tcW w:w="1580" w:type="dxa"/>
            <w:tcBorders>
              <w:top w:val="single" w:sz="4" w:space="0" w:color="auto"/>
              <w:left w:val="single" w:sz="4" w:space="0" w:color="auto"/>
              <w:bottom w:val="single" w:sz="4" w:space="0" w:color="auto"/>
              <w:right w:val="single" w:sz="4" w:space="0" w:color="auto"/>
            </w:tcBorders>
            <w:hideMark/>
          </w:tcPr>
          <w:p w14:paraId="0A28CC7C" w14:textId="77777777" w:rsidR="00082F57" w:rsidRDefault="00082F57" w:rsidP="002657F1">
            <w:pPr>
              <w:pStyle w:val="TAH"/>
              <w:rPr>
                <w:ins w:id="13036" w:author="CR#0012r1" w:date="2023-03-23T23:27:00Z"/>
                <w:rFonts w:cs="Arial"/>
                <w:szCs w:val="18"/>
                <w:lang w:val="fr-FR"/>
              </w:rPr>
            </w:pPr>
            <w:ins w:id="13037" w:author="CR#0012r1" w:date="2023-03-23T23:27:00Z">
              <w:r>
                <w:rPr>
                  <w:rFonts w:cs="Arial"/>
                  <w:szCs w:val="18"/>
                  <w:lang w:val="fr-FR"/>
                </w:rPr>
                <w:t>Parent IE in TS 38.331 [2]</w:t>
              </w:r>
            </w:ins>
          </w:p>
        </w:tc>
        <w:tc>
          <w:tcPr>
            <w:tcW w:w="1172" w:type="dxa"/>
            <w:tcBorders>
              <w:top w:val="single" w:sz="4" w:space="0" w:color="auto"/>
              <w:left w:val="single" w:sz="4" w:space="0" w:color="auto"/>
              <w:bottom w:val="single" w:sz="4" w:space="0" w:color="auto"/>
              <w:right w:val="single" w:sz="4" w:space="0" w:color="auto"/>
            </w:tcBorders>
            <w:hideMark/>
          </w:tcPr>
          <w:p w14:paraId="5A395456" w14:textId="77777777" w:rsidR="00082F57" w:rsidRDefault="00082F57" w:rsidP="002657F1">
            <w:pPr>
              <w:pStyle w:val="TAH"/>
              <w:rPr>
                <w:ins w:id="13038" w:author="CR#0012r1" w:date="2023-03-23T23:27:00Z"/>
                <w:rFonts w:cs="Arial"/>
                <w:szCs w:val="18"/>
                <w:lang w:val="fr-FR"/>
              </w:rPr>
            </w:pPr>
            <w:ins w:id="13039" w:author="CR#0012r1" w:date="2023-03-23T23:27:00Z">
              <w:r>
                <w:rPr>
                  <w:rFonts w:cs="Arial"/>
                  <w:szCs w:val="18"/>
                  <w:lang w:val="fr-FR"/>
                </w:rPr>
                <w:t xml:space="preserve">Need of FDD/TDD </w:t>
              </w:r>
              <w:proofErr w:type="spellStart"/>
              <w:r>
                <w:rPr>
                  <w:rFonts w:cs="Arial"/>
                  <w:szCs w:val="18"/>
                  <w:lang w:val="fr-FR"/>
                </w:rPr>
                <w:t>differentiation</w:t>
              </w:r>
              <w:proofErr w:type="spellEnd"/>
            </w:ins>
          </w:p>
        </w:tc>
        <w:tc>
          <w:tcPr>
            <w:tcW w:w="1173" w:type="dxa"/>
            <w:tcBorders>
              <w:top w:val="single" w:sz="4" w:space="0" w:color="auto"/>
              <w:left w:val="single" w:sz="4" w:space="0" w:color="auto"/>
              <w:bottom w:val="single" w:sz="4" w:space="0" w:color="auto"/>
              <w:right w:val="single" w:sz="4" w:space="0" w:color="auto"/>
            </w:tcBorders>
            <w:hideMark/>
          </w:tcPr>
          <w:p w14:paraId="64655649" w14:textId="77777777" w:rsidR="00082F57" w:rsidRDefault="00082F57" w:rsidP="002657F1">
            <w:pPr>
              <w:pStyle w:val="TAH"/>
              <w:rPr>
                <w:ins w:id="13040" w:author="CR#0012r1" w:date="2023-03-23T23:27:00Z"/>
                <w:rFonts w:cs="Arial"/>
                <w:szCs w:val="18"/>
                <w:lang w:val="fr-FR"/>
              </w:rPr>
            </w:pPr>
            <w:ins w:id="13041" w:author="CR#0012r1" w:date="2023-03-23T23:27:00Z">
              <w:r>
                <w:rPr>
                  <w:rFonts w:cs="Arial"/>
                  <w:szCs w:val="18"/>
                  <w:lang w:val="fr-FR"/>
                </w:rPr>
                <w:t xml:space="preserve">Need of FR1/FR2 </w:t>
              </w:r>
              <w:proofErr w:type="spellStart"/>
              <w:r>
                <w:rPr>
                  <w:rFonts w:cs="Arial"/>
                  <w:szCs w:val="18"/>
                  <w:lang w:val="fr-FR"/>
                </w:rPr>
                <w:t>differentiation</w:t>
              </w:r>
              <w:proofErr w:type="spellEnd"/>
            </w:ins>
          </w:p>
        </w:tc>
        <w:tc>
          <w:tcPr>
            <w:tcW w:w="2177" w:type="dxa"/>
            <w:tcBorders>
              <w:top w:val="single" w:sz="4" w:space="0" w:color="auto"/>
              <w:left w:val="single" w:sz="4" w:space="0" w:color="auto"/>
              <w:bottom w:val="single" w:sz="4" w:space="0" w:color="auto"/>
              <w:right w:val="single" w:sz="4" w:space="0" w:color="auto"/>
            </w:tcBorders>
            <w:hideMark/>
          </w:tcPr>
          <w:p w14:paraId="1EAC0FB4" w14:textId="77777777" w:rsidR="00082F57" w:rsidRDefault="00082F57" w:rsidP="002657F1">
            <w:pPr>
              <w:pStyle w:val="TAH"/>
              <w:rPr>
                <w:ins w:id="13042" w:author="CR#0012r1" w:date="2023-03-23T23:27:00Z"/>
                <w:rFonts w:cs="Arial"/>
                <w:szCs w:val="18"/>
                <w:lang w:val="fr-FR"/>
              </w:rPr>
            </w:pPr>
            <w:ins w:id="13043" w:author="CR#0012r1" w:date="2023-03-23T23:27:00Z">
              <w:r>
                <w:rPr>
                  <w:rFonts w:cs="Arial"/>
                  <w:szCs w:val="18"/>
                  <w:lang w:val="fr-FR"/>
                </w:rPr>
                <w:t>Note</w:t>
              </w:r>
            </w:ins>
          </w:p>
        </w:tc>
        <w:tc>
          <w:tcPr>
            <w:tcW w:w="1508" w:type="dxa"/>
            <w:tcBorders>
              <w:top w:val="single" w:sz="4" w:space="0" w:color="auto"/>
              <w:left w:val="single" w:sz="4" w:space="0" w:color="auto"/>
              <w:bottom w:val="single" w:sz="4" w:space="0" w:color="auto"/>
              <w:right w:val="single" w:sz="4" w:space="0" w:color="auto"/>
            </w:tcBorders>
            <w:hideMark/>
          </w:tcPr>
          <w:p w14:paraId="49E3366B" w14:textId="77777777" w:rsidR="00082F57" w:rsidRDefault="00082F57" w:rsidP="002657F1">
            <w:pPr>
              <w:pStyle w:val="TAH"/>
              <w:rPr>
                <w:ins w:id="13044" w:author="CR#0012r1" w:date="2023-03-23T23:27:00Z"/>
                <w:rFonts w:cs="Arial"/>
                <w:szCs w:val="18"/>
                <w:lang w:val="fr-FR"/>
              </w:rPr>
            </w:pPr>
            <w:proofErr w:type="spellStart"/>
            <w:ins w:id="13045" w:author="CR#0012r1" w:date="2023-03-23T23:27:00Z">
              <w:r>
                <w:rPr>
                  <w:rFonts w:cs="Arial"/>
                  <w:szCs w:val="18"/>
                  <w:lang w:val="fr-FR"/>
                </w:rPr>
                <w:t>Mandatory</w:t>
              </w:r>
              <w:proofErr w:type="spellEnd"/>
              <w:r>
                <w:rPr>
                  <w:rFonts w:cs="Arial"/>
                  <w:szCs w:val="18"/>
                  <w:lang w:val="fr-FR"/>
                </w:rPr>
                <w:t>/</w:t>
              </w:r>
              <w:proofErr w:type="spellStart"/>
              <w:r>
                <w:rPr>
                  <w:rFonts w:cs="Arial"/>
                  <w:szCs w:val="18"/>
                  <w:lang w:val="fr-FR"/>
                </w:rPr>
                <w:t>Optional</w:t>
              </w:r>
              <w:proofErr w:type="spellEnd"/>
            </w:ins>
          </w:p>
        </w:tc>
      </w:tr>
      <w:tr w:rsidR="00082F57" w14:paraId="5A899780" w14:textId="77777777" w:rsidTr="002657F1">
        <w:trPr>
          <w:trHeight w:val="18"/>
          <w:ins w:id="13046" w:author="CR#0012r1" w:date="2023-03-23T23:27:00Z"/>
        </w:trPr>
        <w:tc>
          <w:tcPr>
            <w:tcW w:w="1334" w:type="dxa"/>
            <w:vMerge w:val="restart"/>
            <w:tcBorders>
              <w:top w:val="single" w:sz="4" w:space="0" w:color="auto"/>
              <w:left w:val="single" w:sz="4" w:space="0" w:color="auto"/>
              <w:right w:val="single" w:sz="4" w:space="0" w:color="auto"/>
            </w:tcBorders>
            <w:hideMark/>
          </w:tcPr>
          <w:p w14:paraId="4D1BF945" w14:textId="77777777" w:rsidR="00082F57" w:rsidRDefault="00082F57" w:rsidP="002657F1">
            <w:pPr>
              <w:pStyle w:val="TAL"/>
              <w:spacing w:line="254" w:lineRule="auto"/>
              <w:rPr>
                <w:ins w:id="13047" w:author="CR#0012r1" w:date="2023-03-23T23:27:00Z"/>
                <w:rFonts w:cs="Arial"/>
                <w:szCs w:val="18"/>
                <w:lang w:val="fr-FR"/>
              </w:rPr>
            </w:pPr>
            <w:ins w:id="13048" w:author="CR#0012r1" w:date="2023-03-23T23:27:00Z">
              <w:r>
                <w:rPr>
                  <w:rFonts w:cs="Arial"/>
                  <w:szCs w:val="18"/>
                  <w:lang w:val="fr-FR"/>
                </w:rPr>
                <w:t xml:space="preserve">30. </w:t>
              </w:r>
              <w:r>
                <w:rPr>
                  <w:noProof/>
                  <w:lang w:val="fr-FR"/>
                </w:rPr>
                <w:t>NR_SmallData_INACTIVE</w:t>
              </w:r>
            </w:ins>
          </w:p>
        </w:tc>
        <w:tc>
          <w:tcPr>
            <w:tcW w:w="838" w:type="dxa"/>
            <w:tcBorders>
              <w:top w:val="single" w:sz="4" w:space="0" w:color="auto"/>
              <w:left w:val="single" w:sz="4" w:space="0" w:color="auto"/>
              <w:bottom w:val="single" w:sz="4" w:space="0" w:color="auto"/>
              <w:right w:val="single" w:sz="4" w:space="0" w:color="auto"/>
            </w:tcBorders>
            <w:hideMark/>
          </w:tcPr>
          <w:p w14:paraId="453697F8" w14:textId="77777777" w:rsidR="00082F57" w:rsidRDefault="00082F57" w:rsidP="002657F1">
            <w:pPr>
              <w:pStyle w:val="TAL"/>
              <w:rPr>
                <w:ins w:id="13049" w:author="CR#0012r1" w:date="2023-03-23T23:27:00Z"/>
                <w:rFonts w:cs="Arial"/>
                <w:szCs w:val="18"/>
                <w:lang w:val="fr-FR"/>
              </w:rPr>
            </w:pPr>
            <w:ins w:id="13050" w:author="CR#0012r1" w:date="2023-03-23T23:27:00Z">
              <w:r>
                <w:rPr>
                  <w:rFonts w:cs="Arial"/>
                  <w:szCs w:val="18"/>
                  <w:lang w:val="fr-FR"/>
                </w:rPr>
                <w:t>30-1</w:t>
              </w:r>
            </w:ins>
          </w:p>
        </w:tc>
        <w:tc>
          <w:tcPr>
            <w:tcW w:w="1841" w:type="dxa"/>
            <w:tcBorders>
              <w:top w:val="single" w:sz="4" w:space="0" w:color="auto"/>
              <w:left w:val="single" w:sz="4" w:space="0" w:color="auto"/>
              <w:bottom w:val="single" w:sz="4" w:space="0" w:color="auto"/>
              <w:right w:val="single" w:sz="4" w:space="0" w:color="auto"/>
            </w:tcBorders>
            <w:hideMark/>
          </w:tcPr>
          <w:p w14:paraId="5A70DF02" w14:textId="77777777" w:rsidR="00082F57" w:rsidRDefault="00082F57" w:rsidP="002657F1">
            <w:pPr>
              <w:pStyle w:val="TAL"/>
              <w:rPr>
                <w:ins w:id="13051" w:author="CR#0012r1" w:date="2023-03-23T23:27:00Z"/>
                <w:rFonts w:cs="Arial"/>
                <w:szCs w:val="18"/>
                <w:lang w:val="fr-FR"/>
              </w:rPr>
            </w:pPr>
            <w:ins w:id="13052" w:author="CR#0012r1" w:date="2023-03-23T23:27:00Z">
              <w:r>
                <w:rPr>
                  <w:rFonts w:cs="Arial"/>
                  <w:szCs w:val="18"/>
                  <w:lang w:val="fr-FR"/>
                </w:rPr>
                <w:t>RA-SDT</w:t>
              </w:r>
            </w:ins>
          </w:p>
        </w:tc>
        <w:tc>
          <w:tcPr>
            <w:tcW w:w="4910" w:type="dxa"/>
            <w:tcBorders>
              <w:top w:val="single" w:sz="4" w:space="0" w:color="auto"/>
              <w:left w:val="single" w:sz="4" w:space="0" w:color="auto"/>
              <w:bottom w:val="single" w:sz="4" w:space="0" w:color="auto"/>
              <w:right w:val="single" w:sz="4" w:space="0" w:color="auto"/>
            </w:tcBorders>
            <w:hideMark/>
          </w:tcPr>
          <w:p w14:paraId="3728285E" w14:textId="77777777" w:rsidR="00082F57" w:rsidRDefault="00082F57" w:rsidP="002657F1">
            <w:pPr>
              <w:pStyle w:val="TAL"/>
              <w:rPr>
                <w:ins w:id="13053" w:author="CR#0012r1" w:date="2023-03-23T23:27:00Z"/>
                <w:rFonts w:cs="Arial"/>
                <w:szCs w:val="18"/>
                <w:lang w:val="fr-FR"/>
              </w:rPr>
            </w:pPr>
            <w:proofErr w:type="spellStart"/>
            <w:ins w:id="13054" w:author="CR#0012r1" w:date="2023-03-23T23:27:00Z">
              <w:r>
                <w:rPr>
                  <w:rFonts w:cs="Arial"/>
                  <w:szCs w:val="18"/>
                  <w:lang w:val="fr-FR"/>
                </w:rPr>
                <w:t>Indicates</w:t>
              </w:r>
              <w:proofErr w:type="spellEnd"/>
              <w:r>
                <w:rPr>
                  <w:rFonts w:cs="Arial"/>
                  <w:szCs w:val="18"/>
                  <w:lang w:val="fr-FR"/>
                </w:rPr>
                <w:t xml:space="preserve"> </w:t>
              </w:r>
              <w:proofErr w:type="spellStart"/>
              <w:r>
                <w:rPr>
                  <w:rFonts w:cs="Arial"/>
                  <w:szCs w:val="18"/>
                  <w:lang w:val="fr-FR"/>
                </w:rPr>
                <w:t>whether</w:t>
              </w:r>
              <w:proofErr w:type="spellEnd"/>
              <w:r>
                <w:rPr>
                  <w:rFonts w:cs="Arial"/>
                  <w:szCs w:val="18"/>
                  <w:lang w:val="fr-FR"/>
                </w:rPr>
                <w:t xml:space="preserve"> the UE supports transmission of data and/or </w:t>
              </w:r>
              <w:proofErr w:type="spellStart"/>
              <w:r>
                <w:rPr>
                  <w:rFonts w:cs="Arial"/>
                  <w:szCs w:val="18"/>
                  <w:lang w:val="fr-FR"/>
                </w:rPr>
                <w:t>signalling</w:t>
              </w:r>
              <w:proofErr w:type="spellEnd"/>
              <w:r>
                <w:rPr>
                  <w:rFonts w:cs="Arial"/>
                  <w:szCs w:val="18"/>
                  <w:lang w:val="fr-FR"/>
                </w:rPr>
                <w:t xml:space="preserve"> over </w:t>
              </w:r>
              <w:proofErr w:type="spellStart"/>
              <w:r>
                <w:rPr>
                  <w:rFonts w:cs="Arial"/>
                  <w:szCs w:val="18"/>
                  <w:lang w:val="fr-FR"/>
                </w:rPr>
                <w:t>allowed</w:t>
              </w:r>
              <w:proofErr w:type="spellEnd"/>
              <w:r>
                <w:rPr>
                  <w:rFonts w:cs="Arial"/>
                  <w:szCs w:val="18"/>
                  <w:lang w:val="fr-FR"/>
                </w:rPr>
                <w:t xml:space="preserve"> radio </w:t>
              </w:r>
              <w:proofErr w:type="spellStart"/>
              <w:r>
                <w:rPr>
                  <w:rFonts w:cs="Arial"/>
                  <w:szCs w:val="18"/>
                  <w:lang w:val="fr-FR"/>
                </w:rPr>
                <w:t>bearers</w:t>
              </w:r>
              <w:proofErr w:type="spellEnd"/>
              <w:r>
                <w:rPr>
                  <w:rFonts w:cs="Arial"/>
                  <w:szCs w:val="18"/>
                  <w:lang w:val="fr-FR"/>
                </w:rPr>
                <w:t xml:space="preserve"> in RRC_INACTIVE state via </w:t>
              </w:r>
              <w:proofErr w:type="spellStart"/>
              <w:r>
                <w:rPr>
                  <w:rFonts w:cs="Arial"/>
                  <w:szCs w:val="18"/>
                  <w:lang w:val="fr-FR"/>
                </w:rPr>
                <w:t>Random</w:t>
              </w:r>
              <w:proofErr w:type="spellEnd"/>
              <w:r>
                <w:rPr>
                  <w:rFonts w:cs="Arial"/>
                  <w:szCs w:val="18"/>
                  <w:lang w:val="fr-FR"/>
                </w:rPr>
                <w:t xml:space="preserve"> Access </w:t>
              </w:r>
              <w:proofErr w:type="spellStart"/>
              <w:r>
                <w:rPr>
                  <w:rFonts w:cs="Arial"/>
                  <w:szCs w:val="18"/>
                  <w:lang w:val="fr-FR"/>
                </w:rPr>
                <w:t>procedure</w:t>
              </w:r>
              <w:proofErr w:type="spellEnd"/>
              <w:r>
                <w:rPr>
                  <w:rFonts w:cs="Arial"/>
                  <w:szCs w:val="18"/>
                  <w:lang w:val="fr-FR"/>
                </w:rPr>
                <w:t xml:space="preserve"> (i.e., RA-SDT) </w:t>
              </w:r>
              <w:proofErr w:type="spellStart"/>
              <w:r>
                <w:rPr>
                  <w:bCs/>
                  <w:iCs/>
                  <w:lang w:val="fr-FR"/>
                </w:rPr>
                <w:t>with</w:t>
              </w:r>
              <w:proofErr w:type="spellEnd"/>
              <w:r>
                <w:rPr>
                  <w:bCs/>
                  <w:iCs/>
                  <w:lang w:val="fr-FR"/>
                </w:rPr>
                <w:t xml:space="preserve"> 4-step RA type and if UE supports </w:t>
              </w:r>
              <w:r>
                <w:rPr>
                  <w:bCs/>
                  <w:i/>
                  <w:lang w:val="fr-FR"/>
                </w:rPr>
                <w:t xml:space="preserve">twoStepRACH-r16, </w:t>
              </w:r>
              <w:proofErr w:type="spellStart"/>
              <w:r>
                <w:rPr>
                  <w:bCs/>
                  <w:iCs/>
                  <w:lang w:val="fr-FR"/>
                </w:rPr>
                <w:t>with</w:t>
              </w:r>
              <w:proofErr w:type="spellEnd"/>
              <w:r>
                <w:rPr>
                  <w:bCs/>
                  <w:iCs/>
                  <w:lang w:val="fr-FR"/>
                </w:rPr>
                <w:t xml:space="preserve"> 2-step RA type</w:t>
              </w:r>
              <w:r>
                <w:rPr>
                  <w:rFonts w:cs="Arial"/>
                  <w:szCs w:val="18"/>
                  <w:lang w:val="fr-FR"/>
                </w:rPr>
                <w:t xml:space="preserve">, as </w:t>
              </w:r>
              <w:proofErr w:type="spellStart"/>
              <w:r>
                <w:rPr>
                  <w:rFonts w:cs="Arial"/>
                  <w:szCs w:val="18"/>
                  <w:lang w:val="fr-FR"/>
                </w:rPr>
                <w:t>specified</w:t>
              </w:r>
              <w:proofErr w:type="spellEnd"/>
              <w:r>
                <w:rPr>
                  <w:rFonts w:cs="Arial"/>
                  <w:szCs w:val="18"/>
                  <w:lang w:val="fr-FR"/>
                </w:rPr>
                <w:t xml:space="preserve"> in TS 38.331 [2].</w:t>
              </w:r>
            </w:ins>
          </w:p>
        </w:tc>
        <w:tc>
          <w:tcPr>
            <w:tcW w:w="1063" w:type="dxa"/>
            <w:tcBorders>
              <w:top w:val="single" w:sz="4" w:space="0" w:color="auto"/>
              <w:left w:val="single" w:sz="4" w:space="0" w:color="auto"/>
              <w:bottom w:val="single" w:sz="4" w:space="0" w:color="auto"/>
              <w:right w:val="single" w:sz="4" w:space="0" w:color="auto"/>
            </w:tcBorders>
            <w:hideMark/>
          </w:tcPr>
          <w:p w14:paraId="1AA1736B" w14:textId="77777777" w:rsidR="00082F57" w:rsidRDefault="00082F57" w:rsidP="002657F1">
            <w:pPr>
              <w:rPr>
                <w:ins w:id="13055" w:author="CR#0012r1" w:date="2023-03-23T23:27:00Z"/>
                <w:rFonts w:cs="Arial"/>
                <w:szCs w:val="18"/>
                <w:lang w:val="fr-FR"/>
              </w:rPr>
            </w:pPr>
          </w:p>
        </w:tc>
        <w:tc>
          <w:tcPr>
            <w:tcW w:w="3509" w:type="dxa"/>
            <w:tcBorders>
              <w:top w:val="single" w:sz="4" w:space="0" w:color="auto"/>
              <w:left w:val="single" w:sz="4" w:space="0" w:color="auto"/>
              <w:bottom w:val="single" w:sz="4" w:space="0" w:color="auto"/>
              <w:right w:val="single" w:sz="4" w:space="0" w:color="auto"/>
            </w:tcBorders>
            <w:hideMark/>
          </w:tcPr>
          <w:p w14:paraId="3ED59E79" w14:textId="77777777" w:rsidR="00082F57" w:rsidRDefault="00082F57" w:rsidP="002657F1">
            <w:pPr>
              <w:pStyle w:val="PL"/>
              <w:rPr>
                <w:ins w:id="13056" w:author="CR#0012r1" w:date="2023-03-23T23:27:00Z"/>
                <w:rFonts w:ascii="Arial" w:hAnsi="Arial" w:cs="Arial"/>
                <w:i/>
                <w:sz w:val="18"/>
                <w:szCs w:val="18"/>
                <w:lang w:val="fr-FR"/>
              </w:rPr>
            </w:pPr>
            <w:ins w:id="13057" w:author="CR#0012r1" w:date="2023-03-23T23:27:00Z">
              <w:r>
                <w:rPr>
                  <w:rFonts w:ascii="Arial" w:hAnsi="Arial" w:cs="Arial"/>
                  <w:i/>
                  <w:sz w:val="18"/>
                  <w:szCs w:val="18"/>
                  <w:lang w:val="fr-FR"/>
                </w:rPr>
                <w:t>ra-SDT-r17</w:t>
              </w:r>
            </w:ins>
          </w:p>
        </w:tc>
        <w:tc>
          <w:tcPr>
            <w:tcW w:w="1580" w:type="dxa"/>
            <w:tcBorders>
              <w:top w:val="single" w:sz="4" w:space="0" w:color="auto"/>
              <w:left w:val="single" w:sz="4" w:space="0" w:color="auto"/>
              <w:bottom w:val="single" w:sz="4" w:space="0" w:color="auto"/>
              <w:right w:val="single" w:sz="4" w:space="0" w:color="auto"/>
            </w:tcBorders>
            <w:hideMark/>
          </w:tcPr>
          <w:p w14:paraId="242D5031" w14:textId="77777777" w:rsidR="00082F57" w:rsidRDefault="00082F57" w:rsidP="002657F1">
            <w:pPr>
              <w:pStyle w:val="TAL"/>
              <w:rPr>
                <w:ins w:id="13058" w:author="CR#0012r1" w:date="2023-03-23T23:27:00Z"/>
                <w:rFonts w:cs="Arial"/>
                <w:i/>
                <w:szCs w:val="18"/>
                <w:lang w:val="fr-FR"/>
              </w:rPr>
            </w:pPr>
            <w:ins w:id="13059" w:author="CR#0012r1" w:date="2023-03-23T23:27:00Z">
              <w:r>
                <w:rPr>
                  <w:rFonts w:cs="Arial"/>
                  <w:i/>
                  <w:szCs w:val="18"/>
                  <w:lang w:val="fr-FR"/>
                </w:rPr>
                <w:t>UE-NR-Capability-v1700</w:t>
              </w:r>
            </w:ins>
          </w:p>
        </w:tc>
        <w:tc>
          <w:tcPr>
            <w:tcW w:w="1172" w:type="dxa"/>
            <w:tcBorders>
              <w:top w:val="single" w:sz="4" w:space="0" w:color="auto"/>
              <w:left w:val="single" w:sz="4" w:space="0" w:color="auto"/>
              <w:bottom w:val="single" w:sz="4" w:space="0" w:color="auto"/>
              <w:right w:val="single" w:sz="4" w:space="0" w:color="auto"/>
            </w:tcBorders>
            <w:hideMark/>
          </w:tcPr>
          <w:p w14:paraId="796A1F2B" w14:textId="77777777" w:rsidR="00082F57" w:rsidRDefault="00082F57" w:rsidP="002657F1">
            <w:pPr>
              <w:pStyle w:val="TAL"/>
              <w:rPr>
                <w:ins w:id="13060" w:author="CR#0012r1" w:date="2023-03-23T23:27:00Z"/>
                <w:rFonts w:cs="Arial"/>
                <w:szCs w:val="18"/>
                <w:lang w:val="fr-FR"/>
              </w:rPr>
            </w:pPr>
            <w:ins w:id="13061" w:author="CR#0012r1" w:date="2023-03-23T23:27:00Z">
              <w:r>
                <w:rPr>
                  <w:rFonts w:cs="Arial"/>
                  <w:szCs w:val="18"/>
                  <w:lang w:val="fr-FR"/>
                </w:rPr>
                <w:t>No</w:t>
              </w:r>
            </w:ins>
          </w:p>
        </w:tc>
        <w:tc>
          <w:tcPr>
            <w:tcW w:w="1173" w:type="dxa"/>
            <w:tcBorders>
              <w:top w:val="single" w:sz="4" w:space="0" w:color="auto"/>
              <w:left w:val="single" w:sz="4" w:space="0" w:color="auto"/>
              <w:bottom w:val="single" w:sz="4" w:space="0" w:color="auto"/>
              <w:right w:val="single" w:sz="4" w:space="0" w:color="auto"/>
            </w:tcBorders>
            <w:hideMark/>
          </w:tcPr>
          <w:p w14:paraId="773ABDBD" w14:textId="77777777" w:rsidR="00082F57" w:rsidRDefault="00082F57" w:rsidP="002657F1">
            <w:pPr>
              <w:pStyle w:val="TAL"/>
              <w:rPr>
                <w:ins w:id="13062" w:author="CR#0012r1" w:date="2023-03-23T23:27:00Z"/>
                <w:rFonts w:cs="Arial"/>
                <w:szCs w:val="18"/>
                <w:lang w:val="fr-FR"/>
              </w:rPr>
            </w:pPr>
            <w:ins w:id="13063" w:author="CR#0012r1" w:date="2023-03-23T23:27:00Z">
              <w:r>
                <w:rPr>
                  <w:rFonts w:cs="Arial"/>
                  <w:szCs w:val="18"/>
                  <w:lang w:val="fr-FR"/>
                </w:rPr>
                <w:t>No</w:t>
              </w:r>
            </w:ins>
          </w:p>
        </w:tc>
        <w:tc>
          <w:tcPr>
            <w:tcW w:w="2177" w:type="dxa"/>
            <w:tcBorders>
              <w:top w:val="single" w:sz="4" w:space="0" w:color="auto"/>
              <w:left w:val="single" w:sz="4" w:space="0" w:color="auto"/>
              <w:bottom w:val="single" w:sz="4" w:space="0" w:color="auto"/>
              <w:right w:val="single" w:sz="4" w:space="0" w:color="auto"/>
            </w:tcBorders>
          </w:tcPr>
          <w:p w14:paraId="238DE516" w14:textId="77777777" w:rsidR="00082F57" w:rsidRDefault="00082F57" w:rsidP="002657F1">
            <w:pPr>
              <w:pStyle w:val="TAL"/>
              <w:rPr>
                <w:ins w:id="13064" w:author="CR#0012r1" w:date="2023-03-23T23:27:00Z"/>
                <w:rFonts w:cs="Arial"/>
                <w:szCs w:val="18"/>
                <w:lang w:val="fr-FR"/>
              </w:rPr>
            </w:pPr>
          </w:p>
        </w:tc>
        <w:tc>
          <w:tcPr>
            <w:tcW w:w="1508" w:type="dxa"/>
            <w:tcBorders>
              <w:top w:val="single" w:sz="4" w:space="0" w:color="auto"/>
              <w:left w:val="single" w:sz="4" w:space="0" w:color="auto"/>
              <w:bottom w:val="single" w:sz="4" w:space="0" w:color="auto"/>
              <w:right w:val="single" w:sz="4" w:space="0" w:color="auto"/>
            </w:tcBorders>
            <w:hideMark/>
          </w:tcPr>
          <w:p w14:paraId="159A465A" w14:textId="77777777" w:rsidR="00082F57" w:rsidRDefault="00082F57" w:rsidP="002657F1">
            <w:pPr>
              <w:pStyle w:val="TAL"/>
              <w:rPr>
                <w:ins w:id="13065" w:author="CR#0012r1" w:date="2023-03-23T23:27:00Z"/>
                <w:rFonts w:cs="Arial"/>
                <w:szCs w:val="18"/>
                <w:lang w:val="fr-FR"/>
              </w:rPr>
            </w:pPr>
            <w:proofErr w:type="spellStart"/>
            <w:ins w:id="13066" w:author="CR#0012r1" w:date="2023-03-23T23:27:00Z">
              <w:r>
                <w:rPr>
                  <w:rFonts w:cs="Arial"/>
                  <w:szCs w:val="18"/>
                  <w:lang w:val="fr-FR"/>
                </w:rPr>
                <w:t>Optional</w:t>
              </w:r>
              <w:proofErr w:type="spellEnd"/>
              <w:r>
                <w:rPr>
                  <w:rFonts w:cs="Arial"/>
                  <w:szCs w:val="18"/>
                  <w:lang w:val="fr-FR"/>
                </w:rPr>
                <w:t xml:space="preserve"> </w:t>
              </w:r>
              <w:proofErr w:type="spellStart"/>
              <w:r>
                <w:rPr>
                  <w:rFonts w:cs="Arial"/>
                  <w:szCs w:val="18"/>
                  <w:lang w:val="fr-FR"/>
                </w:rPr>
                <w:t>with</w:t>
              </w:r>
              <w:proofErr w:type="spellEnd"/>
              <w:r>
                <w:rPr>
                  <w:rFonts w:cs="Arial"/>
                  <w:szCs w:val="18"/>
                  <w:lang w:val="fr-FR"/>
                </w:rPr>
                <w:t xml:space="preserve"> </w:t>
              </w:r>
              <w:proofErr w:type="spellStart"/>
              <w:r>
                <w:rPr>
                  <w:rFonts w:cs="Arial"/>
                  <w:szCs w:val="18"/>
                  <w:lang w:val="fr-FR"/>
                </w:rPr>
                <w:t>capability</w:t>
              </w:r>
              <w:proofErr w:type="spellEnd"/>
              <w:r>
                <w:rPr>
                  <w:rFonts w:cs="Arial"/>
                  <w:szCs w:val="18"/>
                  <w:lang w:val="fr-FR"/>
                </w:rPr>
                <w:t xml:space="preserve"> </w:t>
              </w:r>
              <w:proofErr w:type="spellStart"/>
              <w:r>
                <w:rPr>
                  <w:rFonts w:cs="Arial"/>
                  <w:szCs w:val="18"/>
                  <w:lang w:val="fr-FR"/>
                </w:rPr>
                <w:t>signaling</w:t>
              </w:r>
              <w:proofErr w:type="spellEnd"/>
            </w:ins>
          </w:p>
        </w:tc>
      </w:tr>
      <w:tr w:rsidR="00082F57" w14:paraId="333736D1" w14:textId="77777777" w:rsidTr="002657F1">
        <w:trPr>
          <w:trHeight w:val="41"/>
          <w:ins w:id="13067" w:author="CR#0012r1" w:date="2023-03-23T23:27:00Z"/>
        </w:trPr>
        <w:tc>
          <w:tcPr>
            <w:tcW w:w="1334" w:type="dxa"/>
            <w:vMerge/>
            <w:tcBorders>
              <w:left w:val="single" w:sz="4" w:space="0" w:color="auto"/>
              <w:right w:val="single" w:sz="4" w:space="0" w:color="auto"/>
            </w:tcBorders>
          </w:tcPr>
          <w:p w14:paraId="6B85FB2A" w14:textId="77777777" w:rsidR="00082F57" w:rsidRDefault="00082F57" w:rsidP="002657F1">
            <w:pPr>
              <w:pStyle w:val="TAL"/>
              <w:spacing w:line="254" w:lineRule="auto"/>
              <w:rPr>
                <w:ins w:id="13068" w:author="CR#0012r1" w:date="2023-03-23T23:27:00Z"/>
                <w:rFonts w:cs="Arial"/>
                <w:szCs w:val="18"/>
                <w:lang w:val="fr-FR"/>
              </w:rPr>
            </w:pPr>
          </w:p>
        </w:tc>
        <w:tc>
          <w:tcPr>
            <w:tcW w:w="838" w:type="dxa"/>
            <w:tcBorders>
              <w:top w:val="single" w:sz="4" w:space="0" w:color="auto"/>
              <w:left w:val="single" w:sz="4" w:space="0" w:color="auto"/>
              <w:bottom w:val="single" w:sz="4" w:space="0" w:color="auto"/>
              <w:right w:val="single" w:sz="4" w:space="0" w:color="auto"/>
            </w:tcBorders>
            <w:hideMark/>
          </w:tcPr>
          <w:p w14:paraId="0E016928" w14:textId="77777777" w:rsidR="00082F57" w:rsidRDefault="00082F57" w:rsidP="002657F1">
            <w:pPr>
              <w:pStyle w:val="TAL"/>
              <w:rPr>
                <w:ins w:id="13069" w:author="CR#0012r1" w:date="2023-03-23T23:27:00Z"/>
                <w:rFonts w:cs="Arial"/>
                <w:szCs w:val="18"/>
                <w:lang w:val="fr-FR"/>
              </w:rPr>
            </w:pPr>
            <w:ins w:id="13070" w:author="CR#0012r1" w:date="2023-03-23T23:27:00Z">
              <w:r>
                <w:rPr>
                  <w:rFonts w:eastAsia="SimSun" w:cs="Arial"/>
                  <w:szCs w:val="18"/>
                  <w:lang w:val="fr-FR" w:eastAsia="zh-CN"/>
                </w:rPr>
                <w:t>30-2</w:t>
              </w:r>
            </w:ins>
          </w:p>
        </w:tc>
        <w:tc>
          <w:tcPr>
            <w:tcW w:w="1841" w:type="dxa"/>
            <w:tcBorders>
              <w:top w:val="single" w:sz="4" w:space="0" w:color="auto"/>
              <w:left w:val="single" w:sz="4" w:space="0" w:color="auto"/>
              <w:bottom w:val="single" w:sz="4" w:space="0" w:color="auto"/>
              <w:right w:val="single" w:sz="4" w:space="0" w:color="auto"/>
            </w:tcBorders>
            <w:hideMark/>
          </w:tcPr>
          <w:p w14:paraId="672BD069" w14:textId="77777777" w:rsidR="00082F57" w:rsidRDefault="00082F57" w:rsidP="002657F1">
            <w:pPr>
              <w:pStyle w:val="TAL"/>
              <w:rPr>
                <w:ins w:id="13071" w:author="CR#0012r1" w:date="2023-03-23T23:27:00Z"/>
                <w:rFonts w:cs="Arial"/>
                <w:szCs w:val="18"/>
                <w:lang w:val="fr-FR"/>
              </w:rPr>
            </w:pPr>
            <w:ins w:id="13072" w:author="CR#0012r1" w:date="2023-03-23T23:27:00Z">
              <w:r>
                <w:rPr>
                  <w:rFonts w:cs="Arial"/>
                  <w:szCs w:val="18"/>
                  <w:lang w:val="fr-FR"/>
                </w:rPr>
                <w:t>CG-SDT</w:t>
              </w:r>
            </w:ins>
          </w:p>
        </w:tc>
        <w:tc>
          <w:tcPr>
            <w:tcW w:w="4910" w:type="dxa"/>
            <w:tcBorders>
              <w:top w:val="single" w:sz="4" w:space="0" w:color="auto"/>
              <w:left w:val="single" w:sz="4" w:space="0" w:color="auto"/>
              <w:bottom w:val="single" w:sz="4" w:space="0" w:color="auto"/>
              <w:right w:val="single" w:sz="4" w:space="0" w:color="auto"/>
            </w:tcBorders>
            <w:hideMark/>
          </w:tcPr>
          <w:p w14:paraId="16E744C8" w14:textId="77777777" w:rsidR="00082F57" w:rsidRDefault="00082F57" w:rsidP="002657F1">
            <w:pPr>
              <w:pStyle w:val="TAL"/>
              <w:rPr>
                <w:ins w:id="13073" w:author="CR#0012r1" w:date="2023-03-23T23:27:00Z"/>
                <w:rFonts w:cs="Arial"/>
                <w:szCs w:val="18"/>
                <w:lang w:val="fr-FR"/>
              </w:rPr>
            </w:pPr>
            <w:proofErr w:type="spellStart"/>
            <w:ins w:id="13074" w:author="CR#0012r1" w:date="2023-03-23T23:27:00Z">
              <w:r>
                <w:rPr>
                  <w:rFonts w:cs="Arial"/>
                  <w:szCs w:val="18"/>
                  <w:lang w:val="fr-FR"/>
                </w:rPr>
                <w:t>Indicates</w:t>
              </w:r>
              <w:proofErr w:type="spellEnd"/>
              <w:r>
                <w:rPr>
                  <w:rFonts w:cs="Arial"/>
                  <w:szCs w:val="18"/>
                  <w:lang w:val="fr-FR"/>
                </w:rPr>
                <w:t xml:space="preserve"> </w:t>
              </w:r>
              <w:proofErr w:type="spellStart"/>
              <w:r>
                <w:rPr>
                  <w:rFonts w:cs="Arial"/>
                  <w:szCs w:val="18"/>
                  <w:lang w:val="fr-FR"/>
                </w:rPr>
                <w:t>whether</w:t>
              </w:r>
              <w:proofErr w:type="spellEnd"/>
              <w:r>
                <w:rPr>
                  <w:rFonts w:cs="Arial"/>
                  <w:szCs w:val="18"/>
                  <w:lang w:val="fr-FR"/>
                </w:rPr>
                <w:t xml:space="preserve"> the UE supports transmission of data and/or </w:t>
              </w:r>
              <w:proofErr w:type="spellStart"/>
              <w:r>
                <w:rPr>
                  <w:rFonts w:cs="Arial"/>
                  <w:szCs w:val="18"/>
                  <w:lang w:val="fr-FR"/>
                </w:rPr>
                <w:t>signalling</w:t>
              </w:r>
              <w:proofErr w:type="spellEnd"/>
              <w:r>
                <w:rPr>
                  <w:rFonts w:cs="Arial"/>
                  <w:szCs w:val="18"/>
                  <w:lang w:val="fr-FR"/>
                </w:rPr>
                <w:t xml:space="preserve"> over </w:t>
              </w:r>
              <w:proofErr w:type="spellStart"/>
              <w:r>
                <w:rPr>
                  <w:rFonts w:cs="Arial"/>
                  <w:szCs w:val="18"/>
                  <w:lang w:val="fr-FR"/>
                </w:rPr>
                <w:t>allowed</w:t>
              </w:r>
              <w:proofErr w:type="spellEnd"/>
              <w:r>
                <w:rPr>
                  <w:rFonts w:cs="Arial"/>
                  <w:szCs w:val="18"/>
                  <w:lang w:val="fr-FR"/>
                </w:rPr>
                <w:t xml:space="preserve"> radio </w:t>
              </w:r>
              <w:proofErr w:type="spellStart"/>
              <w:r>
                <w:rPr>
                  <w:rFonts w:cs="Arial"/>
                  <w:szCs w:val="18"/>
                  <w:lang w:val="fr-FR"/>
                </w:rPr>
                <w:t>bearers</w:t>
              </w:r>
              <w:proofErr w:type="spellEnd"/>
              <w:r>
                <w:rPr>
                  <w:rFonts w:cs="Arial"/>
                  <w:szCs w:val="18"/>
                  <w:lang w:val="fr-FR"/>
                </w:rPr>
                <w:t xml:space="preserve"> in RRC_INACTIVE state via </w:t>
              </w:r>
              <w:proofErr w:type="spellStart"/>
              <w:r>
                <w:rPr>
                  <w:rFonts w:cs="Arial"/>
                  <w:szCs w:val="18"/>
                  <w:lang w:val="fr-FR"/>
                </w:rPr>
                <w:t>configured</w:t>
              </w:r>
              <w:proofErr w:type="spellEnd"/>
              <w:r>
                <w:rPr>
                  <w:rFonts w:cs="Arial"/>
                  <w:szCs w:val="18"/>
                  <w:lang w:val="fr-FR"/>
                </w:rPr>
                <w:t xml:space="preserve"> </w:t>
              </w:r>
              <w:proofErr w:type="spellStart"/>
              <w:r>
                <w:rPr>
                  <w:rFonts w:cs="Arial"/>
                  <w:szCs w:val="18"/>
                  <w:lang w:val="fr-FR"/>
                </w:rPr>
                <w:t>grant</w:t>
              </w:r>
              <w:proofErr w:type="spellEnd"/>
              <w:r>
                <w:rPr>
                  <w:rFonts w:cs="Arial"/>
                  <w:szCs w:val="18"/>
                  <w:lang w:val="fr-FR"/>
                </w:rPr>
                <w:t xml:space="preserve"> type 1 (i.e. CG-SDT), as </w:t>
              </w:r>
              <w:proofErr w:type="spellStart"/>
              <w:r>
                <w:rPr>
                  <w:rFonts w:cs="Arial"/>
                  <w:szCs w:val="18"/>
                  <w:lang w:val="fr-FR"/>
                </w:rPr>
                <w:t>specified</w:t>
              </w:r>
              <w:proofErr w:type="spellEnd"/>
              <w:r>
                <w:rPr>
                  <w:rFonts w:cs="Arial"/>
                  <w:szCs w:val="18"/>
                  <w:lang w:val="fr-FR"/>
                </w:rPr>
                <w:t xml:space="preserve"> in TS 38.331 [2]. </w:t>
              </w:r>
            </w:ins>
          </w:p>
        </w:tc>
        <w:tc>
          <w:tcPr>
            <w:tcW w:w="1063" w:type="dxa"/>
            <w:tcBorders>
              <w:top w:val="single" w:sz="4" w:space="0" w:color="auto"/>
              <w:left w:val="single" w:sz="4" w:space="0" w:color="auto"/>
              <w:bottom w:val="single" w:sz="4" w:space="0" w:color="auto"/>
              <w:right w:val="single" w:sz="4" w:space="0" w:color="auto"/>
            </w:tcBorders>
          </w:tcPr>
          <w:p w14:paraId="41467111" w14:textId="77777777" w:rsidR="00082F57" w:rsidRDefault="00082F57" w:rsidP="002657F1">
            <w:pPr>
              <w:pStyle w:val="TAL"/>
              <w:rPr>
                <w:ins w:id="13075" w:author="CR#0012r1" w:date="2023-03-23T23:27:00Z"/>
                <w:rFonts w:cs="Arial"/>
                <w:szCs w:val="18"/>
                <w:lang w:val="fr-FR"/>
              </w:rPr>
            </w:pPr>
          </w:p>
        </w:tc>
        <w:tc>
          <w:tcPr>
            <w:tcW w:w="3509" w:type="dxa"/>
            <w:tcBorders>
              <w:top w:val="single" w:sz="4" w:space="0" w:color="auto"/>
              <w:left w:val="single" w:sz="4" w:space="0" w:color="auto"/>
              <w:bottom w:val="single" w:sz="4" w:space="0" w:color="auto"/>
              <w:right w:val="single" w:sz="4" w:space="0" w:color="auto"/>
            </w:tcBorders>
            <w:hideMark/>
          </w:tcPr>
          <w:p w14:paraId="466C6CCC" w14:textId="77777777" w:rsidR="00082F57" w:rsidRDefault="00082F57" w:rsidP="002657F1">
            <w:pPr>
              <w:pStyle w:val="TAL"/>
              <w:rPr>
                <w:ins w:id="13076" w:author="CR#0012r1" w:date="2023-03-23T23:27:00Z"/>
                <w:rFonts w:eastAsia="SimSun" w:cs="Arial"/>
                <w:i/>
                <w:szCs w:val="18"/>
                <w:lang w:val="fr-FR" w:eastAsia="zh-CN"/>
              </w:rPr>
            </w:pPr>
            <w:ins w:id="13077" w:author="CR#0012r1" w:date="2023-03-23T23:27:00Z">
              <w:r>
                <w:rPr>
                  <w:rFonts w:eastAsia="SimSun" w:cs="Arial"/>
                  <w:i/>
                  <w:szCs w:val="18"/>
                  <w:lang w:val="fr-FR" w:eastAsia="zh-CN"/>
                </w:rPr>
                <w:t>cg</w:t>
              </w:r>
              <w:r>
                <w:rPr>
                  <w:rFonts w:cs="Arial"/>
                  <w:i/>
                  <w:szCs w:val="18"/>
                  <w:lang w:val="fr-FR"/>
                </w:rPr>
                <w:t>-</w:t>
              </w:r>
              <w:r>
                <w:rPr>
                  <w:rFonts w:eastAsia="SimSun" w:cs="Arial"/>
                  <w:i/>
                  <w:szCs w:val="18"/>
                  <w:lang w:val="fr-FR" w:eastAsia="zh-CN"/>
                </w:rPr>
                <w:t>SDT-r17</w:t>
              </w:r>
            </w:ins>
          </w:p>
        </w:tc>
        <w:tc>
          <w:tcPr>
            <w:tcW w:w="1580" w:type="dxa"/>
            <w:tcBorders>
              <w:top w:val="single" w:sz="4" w:space="0" w:color="auto"/>
              <w:left w:val="single" w:sz="4" w:space="0" w:color="auto"/>
              <w:bottom w:val="single" w:sz="4" w:space="0" w:color="auto"/>
              <w:right w:val="single" w:sz="4" w:space="0" w:color="auto"/>
            </w:tcBorders>
            <w:hideMark/>
          </w:tcPr>
          <w:p w14:paraId="48969CDC" w14:textId="77777777" w:rsidR="00082F57" w:rsidRDefault="00082F57" w:rsidP="002657F1">
            <w:pPr>
              <w:pStyle w:val="TAL"/>
              <w:rPr>
                <w:ins w:id="13078" w:author="CR#0012r1" w:date="2023-03-23T23:27:00Z"/>
                <w:rFonts w:eastAsia="SimSun" w:cs="Arial"/>
                <w:i/>
                <w:szCs w:val="18"/>
                <w:lang w:val="fr-FR" w:eastAsia="zh-CN"/>
              </w:rPr>
            </w:pPr>
            <w:proofErr w:type="spellStart"/>
            <w:ins w:id="13079" w:author="CR#0012r1" w:date="2023-03-23T23:27:00Z">
              <w:r>
                <w:rPr>
                  <w:rFonts w:cs="Arial"/>
                  <w:i/>
                  <w:szCs w:val="18"/>
                  <w:lang w:val="es-ES"/>
                </w:rPr>
                <w:t>BandNR</w:t>
              </w:r>
              <w:proofErr w:type="spellEnd"/>
            </w:ins>
          </w:p>
        </w:tc>
        <w:tc>
          <w:tcPr>
            <w:tcW w:w="1172" w:type="dxa"/>
            <w:tcBorders>
              <w:top w:val="single" w:sz="4" w:space="0" w:color="auto"/>
              <w:left w:val="single" w:sz="4" w:space="0" w:color="auto"/>
              <w:bottom w:val="single" w:sz="4" w:space="0" w:color="auto"/>
              <w:right w:val="single" w:sz="4" w:space="0" w:color="auto"/>
            </w:tcBorders>
            <w:hideMark/>
          </w:tcPr>
          <w:p w14:paraId="550C7A17" w14:textId="77777777" w:rsidR="00082F57" w:rsidRDefault="00082F57" w:rsidP="002657F1">
            <w:pPr>
              <w:pStyle w:val="TAL"/>
              <w:rPr>
                <w:ins w:id="13080" w:author="CR#0012r1" w:date="2023-03-23T23:27:00Z"/>
                <w:rFonts w:cs="Arial"/>
                <w:szCs w:val="18"/>
                <w:lang w:val="fr-FR"/>
              </w:rPr>
            </w:pPr>
            <w:ins w:id="13081" w:author="CR#0012r1" w:date="2023-03-23T23:27:00Z">
              <w:r>
                <w:rPr>
                  <w:rFonts w:cs="Arial"/>
                  <w:szCs w:val="18"/>
                  <w:lang w:val="fr-FR"/>
                </w:rPr>
                <w:t>N/A</w:t>
              </w:r>
            </w:ins>
          </w:p>
        </w:tc>
        <w:tc>
          <w:tcPr>
            <w:tcW w:w="1173" w:type="dxa"/>
            <w:tcBorders>
              <w:top w:val="single" w:sz="4" w:space="0" w:color="auto"/>
              <w:left w:val="single" w:sz="4" w:space="0" w:color="auto"/>
              <w:bottom w:val="single" w:sz="4" w:space="0" w:color="auto"/>
              <w:right w:val="single" w:sz="4" w:space="0" w:color="auto"/>
            </w:tcBorders>
            <w:hideMark/>
          </w:tcPr>
          <w:p w14:paraId="5AB499D9" w14:textId="77777777" w:rsidR="00082F57" w:rsidRDefault="00082F57" w:rsidP="002657F1">
            <w:pPr>
              <w:pStyle w:val="TAL"/>
              <w:rPr>
                <w:ins w:id="13082" w:author="CR#0012r1" w:date="2023-03-23T23:27:00Z"/>
                <w:rFonts w:cs="Arial"/>
                <w:szCs w:val="18"/>
                <w:lang w:val="fr-FR"/>
              </w:rPr>
            </w:pPr>
            <w:ins w:id="13083" w:author="CR#0012r1" w:date="2023-03-23T23:27:00Z">
              <w:r>
                <w:rPr>
                  <w:rFonts w:cs="Arial"/>
                  <w:szCs w:val="18"/>
                  <w:lang w:val="fr-FR"/>
                </w:rPr>
                <w:t>N/A</w:t>
              </w:r>
            </w:ins>
          </w:p>
        </w:tc>
        <w:tc>
          <w:tcPr>
            <w:tcW w:w="2177" w:type="dxa"/>
            <w:tcBorders>
              <w:top w:val="single" w:sz="4" w:space="0" w:color="auto"/>
              <w:left w:val="single" w:sz="4" w:space="0" w:color="auto"/>
              <w:bottom w:val="single" w:sz="4" w:space="0" w:color="auto"/>
              <w:right w:val="single" w:sz="4" w:space="0" w:color="auto"/>
            </w:tcBorders>
          </w:tcPr>
          <w:p w14:paraId="5D7EFD56" w14:textId="77777777" w:rsidR="00082F57" w:rsidRPr="00192868" w:rsidRDefault="00082F57" w:rsidP="002657F1">
            <w:pPr>
              <w:pStyle w:val="TAL"/>
              <w:rPr>
                <w:ins w:id="13084" w:author="CR#0012r1" w:date="2023-03-23T23:27:00Z"/>
              </w:rPr>
            </w:pPr>
            <w:ins w:id="13085" w:author="CR#0012r1" w:date="2023-03-23T23:27:00Z">
              <w:r w:rsidRPr="00A0383B">
                <w:rPr>
                  <w:rFonts w:cs="Arial"/>
                  <w:szCs w:val="18"/>
                  <w:lang w:val="fr-FR"/>
                </w:rPr>
                <w:t xml:space="preserve">UE </w:t>
              </w:r>
              <w:proofErr w:type="spellStart"/>
              <w:r w:rsidRPr="00A0383B">
                <w:rPr>
                  <w:rFonts w:cs="Arial"/>
                  <w:szCs w:val="18"/>
                  <w:lang w:val="fr-FR"/>
                </w:rPr>
                <w:t>shall</w:t>
              </w:r>
              <w:proofErr w:type="spellEnd"/>
              <w:r w:rsidRPr="00A0383B">
                <w:rPr>
                  <w:rFonts w:cs="Arial"/>
                  <w:szCs w:val="18"/>
                  <w:lang w:val="fr-FR"/>
                </w:rPr>
                <w:t xml:space="preserve"> set the </w:t>
              </w:r>
              <w:proofErr w:type="spellStart"/>
              <w:r w:rsidRPr="00A0383B">
                <w:rPr>
                  <w:rFonts w:cs="Arial"/>
                  <w:szCs w:val="18"/>
                  <w:lang w:val="fr-FR"/>
                </w:rPr>
                <w:t>capability</w:t>
              </w:r>
              <w:proofErr w:type="spellEnd"/>
              <w:r w:rsidRPr="00A0383B">
                <w:rPr>
                  <w:rFonts w:cs="Arial"/>
                  <w:szCs w:val="18"/>
                  <w:lang w:val="fr-FR"/>
                </w:rPr>
                <w:t xml:space="preserve"> value </w:t>
              </w:r>
              <w:proofErr w:type="spellStart"/>
              <w:r w:rsidRPr="00A0383B">
                <w:rPr>
                  <w:rFonts w:cs="Arial"/>
                  <w:szCs w:val="18"/>
                  <w:lang w:val="fr-FR"/>
                </w:rPr>
                <w:t>consistently</w:t>
              </w:r>
              <w:proofErr w:type="spellEnd"/>
              <w:r w:rsidRPr="00A0383B">
                <w:rPr>
                  <w:rFonts w:cs="Arial"/>
                  <w:szCs w:val="18"/>
                  <w:lang w:val="fr-FR"/>
                </w:rPr>
                <w:t xml:space="preserve"> for NTN bands.</w:t>
              </w:r>
            </w:ins>
          </w:p>
        </w:tc>
        <w:tc>
          <w:tcPr>
            <w:tcW w:w="1508" w:type="dxa"/>
            <w:tcBorders>
              <w:top w:val="single" w:sz="4" w:space="0" w:color="auto"/>
              <w:left w:val="single" w:sz="4" w:space="0" w:color="auto"/>
              <w:bottom w:val="single" w:sz="4" w:space="0" w:color="auto"/>
              <w:right w:val="single" w:sz="4" w:space="0" w:color="auto"/>
            </w:tcBorders>
            <w:hideMark/>
          </w:tcPr>
          <w:p w14:paraId="6BC9AE79" w14:textId="77777777" w:rsidR="00082F57" w:rsidRDefault="00082F57" w:rsidP="002657F1">
            <w:pPr>
              <w:pStyle w:val="TAL"/>
              <w:rPr>
                <w:ins w:id="13086" w:author="CR#0012r1" w:date="2023-03-23T23:27:00Z"/>
                <w:rFonts w:cs="Arial"/>
                <w:szCs w:val="18"/>
                <w:lang w:val="fr-FR"/>
              </w:rPr>
            </w:pPr>
            <w:proofErr w:type="spellStart"/>
            <w:ins w:id="13087" w:author="CR#0012r1" w:date="2023-03-23T23:27:00Z">
              <w:r>
                <w:rPr>
                  <w:rFonts w:cs="Arial"/>
                  <w:szCs w:val="18"/>
                  <w:lang w:val="fr-FR"/>
                </w:rPr>
                <w:t>Optional</w:t>
              </w:r>
              <w:proofErr w:type="spellEnd"/>
              <w:r>
                <w:rPr>
                  <w:rFonts w:cs="Arial"/>
                  <w:szCs w:val="18"/>
                  <w:lang w:val="fr-FR"/>
                </w:rPr>
                <w:t xml:space="preserve"> </w:t>
              </w:r>
              <w:proofErr w:type="spellStart"/>
              <w:r>
                <w:rPr>
                  <w:rFonts w:cs="Arial"/>
                  <w:szCs w:val="18"/>
                  <w:lang w:val="fr-FR"/>
                </w:rPr>
                <w:t>with</w:t>
              </w:r>
              <w:proofErr w:type="spellEnd"/>
              <w:r>
                <w:rPr>
                  <w:rFonts w:cs="Arial"/>
                  <w:szCs w:val="18"/>
                  <w:lang w:val="fr-FR"/>
                </w:rPr>
                <w:t xml:space="preserve"> </w:t>
              </w:r>
              <w:proofErr w:type="spellStart"/>
              <w:r>
                <w:rPr>
                  <w:rFonts w:cs="Arial"/>
                  <w:szCs w:val="18"/>
                  <w:lang w:val="fr-FR"/>
                </w:rPr>
                <w:t>capability</w:t>
              </w:r>
              <w:proofErr w:type="spellEnd"/>
              <w:r>
                <w:rPr>
                  <w:rFonts w:cs="Arial"/>
                  <w:szCs w:val="18"/>
                  <w:lang w:val="fr-FR"/>
                </w:rPr>
                <w:t xml:space="preserve"> </w:t>
              </w:r>
              <w:proofErr w:type="spellStart"/>
              <w:r>
                <w:rPr>
                  <w:rFonts w:cs="Arial"/>
                  <w:szCs w:val="18"/>
                  <w:lang w:val="fr-FR"/>
                </w:rPr>
                <w:t>signalling</w:t>
              </w:r>
              <w:proofErr w:type="spellEnd"/>
            </w:ins>
          </w:p>
        </w:tc>
      </w:tr>
      <w:tr w:rsidR="00082F57" w14:paraId="7EB07425" w14:textId="77777777" w:rsidTr="002657F1">
        <w:trPr>
          <w:trHeight w:val="41"/>
          <w:ins w:id="13088" w:author="CR#0012r1" w:date="2023-03-23T23:27:00Z"/>
        </w:trPr>
        <w:tc>
          <w:tcPr>
            <w:tcW w:w="1334" w:type="dxa"/>
            <w:vMerge/>
            <w:tcBorders>
              <w:left w:val="single" w:sz="4" w:space="0" w:color="auto"/>
              <w:right w:val="single" w:sz="4" w:space="0" w:color="auto"/>
            </w:tcBorders>
          </w:tcPr>
          <w:p w14:paraId="683EC844" w14:textId="77777777" w:rsidR="00082F57" w:rsidRDefault="00082F57" w:rsidP="002657F1">
            <w:pPr>
              <w:pStyle w:val="TAL"/>
              <w:spacing w:line="254" w:lineRule="auto"/>
              <w:rPr>
                <w:ins w:id="13089" w:author="CR#0012r1" w:date="2023-03-23T23:27:00Z"/>
                <w:rFonts w:cs="Arial"/>
                <w:szCs w:val="18"/>
                <w:lang w:val="fr-FR"/>
              </w:rPr>
            </w:pPr>
          </w:p>
        </w:tc>
        <w:tc>
          <w:tcPr>
            <w:tcW w:w="838" w:type="dxa"/>
            <w:tcBorders>
              <w:top w:val="single" w:sz="4" w:space="0" w:color="auto"/>
              <w:left w:val="single" w:sz="4" w:space="0" w:color="auto"/>
              <w:bottom w:val="single" w:sz="4" w:space="0" w:color="auto"/>
              <w:right w:val="single" w:sz="4" w:space="0" w:color="auto"/>
            </w:tcBorders>
            <w:hideMark/>
          </w:tcPr>
          <w:p w14:paraId="4B95B876" w14:textId="77777777" w:rsidR="00082F57" w:rsidRDefault="00082F57" w:rsidP="002657F1">
            <w:pPr>
              <w:pStyle w:val="TAL"/>
              <w:rPr>
                <w:ins w:id="13090" w:author="CR#0012r1" w:date="2023-03-23T23:27:00Z"/>
                <w:rFonts w:eastAsia="SimSun" w:cs="Arial"/>
                <w:szCs w:val="18"/>
                <w:lang w:val="fr-FR" w:eastAsia="zh-CN"/>
              </w:rPr>
            </w:pPr>
            <w:ins w:id="13091" w:author="CR#0012r1" w:date="2023-03-23T23:27:00Z">
              <w:r>
                <w:rPr>
                  <w:rFonts w:cs="Arial"/>
                  <w:szCs w:val="18"/>
                  <w:lang w:val="fr-FR"/>
                </w:rPr>
                <w:t>30-3</w:t>
              </w:r>
            </w:ins>
          </w:p>
        </w:tc>
        <w:tc>
          <w:tcPr>
            <w:tcW w:w="1841" w:type="dxa"/>
            <w:tcBorders>
              <w:top w:val="single" w:sz="4" w:space="0" w:color="auto"/>
              <w:left w:val="single" w:sz="4" w:space="0" w:color="auto"/>
              <w:bottom w:val="single" w:sz="4" w:space="0" w:color="auto"/>
              <w:right w:val="single" w:sz="4" w:space="0" w:color="auto"/>
            </w:tcBorders>
            <w:hideMark/>
          </w:tcPr>
          <w:p w14:paraId="49D265F3" w14:textId="77777777" w:rsidR="00082F57" w:rsidRDefault="00082F57" w:rsidP="002657F1">
            <w:pPr>
              <w:pStyle w:val="TAL"/>
              <w:rPr>
                <w:ins w:id="13092" w:author="CR#0012r1" w:date="2023-03-23T23:27:00Z"/>
                <w:rFonts w:cs="Arial"/>
                <w:szCs w:val="18"/>
                <w:lang w:val="fr-FR"/>
              </w:rPr>
            </w:pPr>
            <w:ins w:id="13093" w:author="CR#0012r1" w:date="2023-03-23T23:27:00Z">
              <w:r>
                <w:rPr>
                  <w:rFonts w:cs="Arial"/>
                  <w:szCs w:val="18"/>
                  <w:lang w:val="fr-FR"/>
                </w:rPr>
                <w:t>SRB-SDT</w:t>
              </w:r>
            </w:ins>
          </w:p>
        </w:tc>
        <w:tc>
          <w:tcPr>
            <w:tcW w:w="4910" w:type="dxa"/>
            <w:tcBorders>
              <w:top w:val="single" w:sz="4" w:space="0" w:color="auto"/>
              <w:left w:val="single" w:sz="4" w:space="0" w:color="auto"/>
              <w:bottom w:val="single" w:sz="4" w:space="0" w:color="auto"/>
              <w:right w:val="single" w:sz="4" w:space="0" w:color="auto"/>
            </w:tcBorders>
            <w:hideMark/>
          </w:tcPr>
          <w:p w14:paraId="279E0860" w14:textId="77777777" w:rsidR="00082F57" w:rsidRDefault="00082F57" w:rsidP="002657F1">
            <w:pPr>
              <w:pStyle w:val="TAL"/>
              <w:rPr>
                <w:ins w:id="13094" w:author="CR#0012r1" w:date="2023-03-23T23:27:00Z"/>
                <w:rFonts w:cs="Arial"/>
                <w:szCs w:val="18"/>
                <w:lang w:val="fr-FR"/>
              </w:rPr>
            </w:pPr>
            <w:proofErr w:type="spellStart"/>
            <w:ins w:id="13095" w:author="CR#0012r1" w:date="2023-03-23T23:27:00Z">
              <w:r>
                <w:rPr>
                  <w:rFonts w:cs="Arial"/>
                  <w:szCs w:val="18"/>
                  <w:lang w:val="fr-FR"/>
                </w:rPr>
                <w:t>Indicates</w:t>
              </w:r>
              <w:proofErr w:type="spellEnd"/>
              <w:r>
                <w:rPr>
                  <w:rFonts w:cs="Arial"/>
                  <w:szCs w:val="18"/>
                  <w:lang w:val="fr-FR"/>
                </w:rPr>
                <w:t xml:space="preserve"> </w:t>
              </w:r>
              <w:proofErr w:type="spellStart"/>
              <w:r>
                <w:rPr>
                  <w:rFonts w:cs="Arial"/>
                  <w:szCs w:val="18"/>
                  <w:lang w:val="fr-FR"/>
                </w:rPr>
                <w:t>whether</w:t>
              </w:r>
              <w:proofErr w:type="spellEnd"/>
              <w:r>
                <w:rPr>
                  <w:rFonts w:cs="Arial"/>
                  <w:szCs w:val="18"/>
                  <w:lang w:val="fr-FR"/>
                </w:rPr>
                <w:t xml:space="preserve"> the UE supports the usage of </w:t>
              </w:r>
              <w:proofErr w:type="spellStart"/>
              <w:r>
                <w:rPr>
                  <w:rFonts w:cs="Arial"/>
                  <w:szCs w:val="18"/>
                  <w:lang w:val="fr-FR"/>
                </w:rPr>
                <w:t>signaling</w:t>
              </w:r>
              <w:proofErr w:type="spellEnd"/>
              <w:r>
                <w:rPr>
                  <w:rFonts w:cs="Arial"/>
                  <w:szCs w:val="18"/>
                  <w:lang w:val="fr-FR"/>
                </w:rPr>
                <w:t xml:space="preserve"> radio </w:t>
              </w:r>
              <w:proofErr w:type="spellStart"/>
              <w:r>
                <w:rPr>
                  <w:rFonts w:cs="Arial"/>
                  <w:szCs w:val="18"/>
                  <w:lang w:val="fr-FR"/>
                </w:rPr>
                <w:t>bearer</w:t>
              </w:r>
              <w:proofErr w:type="spellEnd"/>
              <w:r>
                <w:rPr>
                  <w:rFonts w:cs="Arial"/>
                  <w:szCs w:val="18"/>
                  <w:lang w:val="fr-FR"/>
                </w:rPr>
                <w:t xml:space="preserve"> SRB2 over RA-SDT or CG-SDT, as </w:t>
              </w:r>
              <w:proofErr w:type="spellStart"/>
              <w:r>
                <w:rPr>
                  <w:rFonts w:cs="Arial"/>
                  <w:szCs w:val="18"/>
                  <w:lang w:val="fr-FR"/>
                </w:rPr>
                <w:t>specified</w:t>
              </w:r>
              <w:proofErr w:type="spellEnd"/>
              <w:r>
                <w:rPr>
                  <w:rFonts w:cs="Arial"/>
                  <w:szCs w:val="18"/>
                  <w:lang w:val="fr-FR"/>
                </w:rPr>
                <w:t xml:space="preserve"> in TS 38.331 [2].</w:t>
              </w:r>
            </w:ins>
          </w:p>
        </w:tc>
        <w:tc>
          <w:tcPr>
            <w:tcW w:w="1063" w:type="dxa"/>
            <w:tcBorders>
              <w:top w:val="single" w:sz="4" w:space="0" w:color="auto"/>
              <w:left w:val="single" w:sz="4" w:space="0" w:color="auto"/>
              <w:bottom w:val="single" w:sz="4" w:space="0" w:color="auto"/>
              <w:right w:val="single" w:sz="4" w:space="0" w:color="auto"/>
            </w:tcBorders>
          </w:tcPr>
          <w:p w14:paraId="74B41055" w14:textId="77777777" w:rsidR="00082F57" w:rsidRDefault="00082F57" w:rsidP="002657F1">
            <w:pPr>
              <w:pStyle w:val="TAL"/>
              <w:rPr>
                <w:ins w:id="13096" w:author="CR#0012r1" w:date="2023-03-23T23:27:00Z"/>
                <w:rFonts w:eastAsia="SimSun" w:cs="Arial"/>
                <w:szCs w:val="18"/>
                <w:lang w:val="fr-FR" w:eastAsia="zh-CN"/>
              </w:rPr>
            </w:pPr>
            <w:ins w:id="13097" w:author="CR#0012r1" w:date="2023-03-23T23:27:00Z">
              <w:r w:rsidRPr="00120756">
                <w:rPr>
                  <w:rFonts w:eastAsia="SimSun" w:cs="Arial"/>
                  <w:szCs w:val="18"/>
                  <w:lang w:val="fr-FR" w:eastAsia="zh-CN"/>
                </w:rPr>
                <w:t xml:space="preserve">A UE </w:t>
              </w:r>
              <w:proofErr w:type="spellStart"/>
              <w:r w:rsidRPr="00120756">
                <w:rPr>
                  <w:rFonts w:eastAsia="SimSun" w:cs="Arial"/>
                  <w:szCs w:val="18"/>
                  <w:lang w:val="fr-FR" w:eastAsia="zh-CN"/>
                </w:rPr>
                <w:t>supporting</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this</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feature</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shall</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also</w:t>
              </w:r>
              <w:proofErr w:type="spellEnd"/>
              <w:r w:rsidRPr="00120756">
                <w:rPr>
                  <w:rFonts w:eastAsia="SimSun" w:cs="Arial"/>
                  <w:szCs w:val="18"/>
                  <w:lang w:val="fr-FR" w:eastAsia="zh-CN"/>
                </w:rPr>
                <w:t xml:space="preserve"> support </w:t>
              </w:r>
              <w:r w:rsidRPr="00192868">
                <w:rPr>
                  <w:rFonts w:eastAsia="SimSun" w:cs="Arial"/>
                  <w:i/>
                  <w:szCs w:val="18"/>
                  <w:lang w:val="fr-FR" w:eastAsia="zh-CN"/>
                </w:rPr>
                <w:t>ra-SDT-r17</w:t>
              </w:r>
              <w:r w:rsidRPr="00120756">
                <w:rPr>
                  <w:rFonts w:eastAsia="SimSun" w:cs="Arial"/>
                  <w:szCs w:val="18"/>
                  <w:lang w:val="fr-FR" w:eastAsia="zh-CN"/>
                </w:rPr>
                <w:t xml:space="preserve"> or </w:t>
              </w:r>
              <w:r w:rsidRPr="00192868">
                <w:rPr>
                  <w:rFonts w:eastAsia="SimSun" w:cs="Arial"/>
                  <w:i/>
                  <w:szCs w:val="18"/>
                  <w:lang w:val="fr-FR" w:eastAsia="zh-CN"/>
                </w:rPr>
                <w:t>cg-SDT-r17</w:t>
              </w:r>
              <w:r w:rsidRPr="00120756">
                <w:rPr>
                  <w:rFonts w:eastAsia="SimSun" w:cs="Arial"/>
                  <w:szCs w:val="18"/>
                  <w:lang w:val="fr-FR" w:eastAsia="zh-CN"/>
                </w:rPr>
                <w:t>.</w:t>
              </w:r>
            </w:ins>
          </w:p>
        </w:tc>
        <w:tc>
          <w:tcPr>
            <w:tcW w:w="3509" w:type="dxa"/>
            <w:tcBorders>
              <w:top w:val="single" w:sz="4" w:space="0" w:color="auto"/>
              <w:left w:val="single" w:sz="4" w:space="0" w:color="auto"/>
              <w:bottom w:val="single" w:sz="4" w:space="0" w:color="auto"/>
              <w:right w:val="single" w:sz="4" w:space="0" w:color="auto"/>
            </w:tcBorders>
            <w:hideMark/>
          </w:tcPr>
          <w:p w14:paraId="3AE37554" w14:textId="77777777" w:rsidR="00082F57" w:rsidRDefault="00082F57" w:rsidP="002657F1">
            <w:pPr>
              <w:pStyle w:val="TAL"/>
              <w:rPr>
                <w:ins w:id="13098" w:author="CR#0012r1" w:date="2023-03-23T23:27:00Z"/>
                <w:rFonts w:eastAsia="SimSun" w:cs="Arial"/>
                <w:i/>
                <w:szCs w:val="18"/>
                <w:lang w:val="fr-FR" w:eastAsia="zh-CN"/>
              </w:rPr>
            </w:pPr>
            <w:ins w:id="13099" w:author="CR#0012r1" w:date="2023-03-23T23:27:00Z">
              <w:r>
                <w:rPr>
                  <w:rFonts w:cs="Arial"/>
                  <w:i/>
                  <w:szCs w:val="18"/>
                  <w:lang w:val="fr-FR"/>
                </w:rPr>
                <w:t>srb-SDT-r17</w:t>
              </w:r>
            </w:ins>
          </w:p>
        </w:tc>
        <w:tc>
          <w:tcPr>
            <w:tcW w:w="1580" w:type="dxa"/>
            <w:tcBorders>
              <w:top w:val="single" w:sz="4" w:space="0" w:color="auto"/>
              <w:left w:val="single" w:sz="4" w:space="0" w:color="auto"/>
              <w:bottom w:val="single" w:sz="4" w:space="0" w:color="auto"/>
              <w:right w:val="single" w:sz="4" w:space="0" w:color="auto"/>
            </w:tcBorders>
            <w:hideMark/>
          </w:tcPr>
          <w:p w14:paraId="4318F972" w14:textId="77777777" w:rsidR="00082F57" w:rsidRDefault="00082F57" w:rsidP="002657F1">
            <w:pPr>
              <w:pStyle w:val="TAL"/>
              <w:rPr>
                <w:ins w:id="13100" w:author="CR#0012r1" w:date="2023-03-23T23:27:00Z"/>
                <w:rFonts w:eastAsia="SimSun" w:cs="Arial"/>
                <w:i/>
                <w:szCs w:val="18"/>
                <w:lang w:val="es-ES" w:eastAsia="zh-CN"/>
              </w:rPr>
            </w:pPr>
            <w:ins w:id="13101" w:author="CR#0012r1" w:date="2023-03-23T23:27:00Z">
              <w:r>
                <w:rPr>
                  <w:rFonts w:cs="Arial"/>
                  <w:i/>
                  <w:szCs w:val="18"/>
                  <w:lang w:val="fr-FR"/>
                </w:rPr>
                <w:t>UE-NR-Capability-v1700</w:t>
              </w:r>
            </w:ins>
          </w:p>
        </w:tc>
        <w:tc>
          <w:tcPr>
            <w:tcW w:w="1172" w:type="dxa"/>
            <w:tcBorders>
              <w:top w:val="single" w:sz="4" w:space="0" w:color="auto"/>
              <w:left w:val="single" w:sz="4" w:space="0" w:color="auto"/>
              <w:bottom w:val="single" w:sz="4" w:space="0" w:color="auto"/>
              <w:right w:val="single" w:sz="4" w:space="0" w:color="auto"/>
            </w:tcBorders>
            <w:hideMark/>
          </w:tcPr>
          <w:p w14:paraId="302673C4" w14:textId="77777777" w:rsidR="00082F57" w:rsidRDefault="00082F57" w:rsidP="002657F1">
            <w:pPr>
              <w:pStyle w:val="TAL"/>
              <w:rPr>
                <w:ins w:id="13102" w:author="CR#0012r1" w:date="2023-03-23T23:27:00Z"/>
                <w:rFonts w:cs="Arial"/>
                <w:szCs w:val="18"/>
                <w:lang w:val="fr-FR"/>
              </w:rPr>
            </w:pPr>
            <w:ins w:id="13103" w:author="CR#0012r1" w:date="2023-03-23T23:27:00Z">
              <w:r>
                <w:rPr>
                  <w:rFonts w:cs="Arial"/>
                  <w:szCs w:val="18"/>
                  <w:lang w:val="fr-FR"/>
                </w:rPr>
                <w:t>No</w:t>
              </w:r>
            </w:ins>
          </w:p>
        </w:tc>
        <w:tc>
          <w:tcPr>
            <w:tcW w:w="1173" w:type="dxa"/>
            <w:tcBorders>
              <w:top w:val="single" w:sz="4" w:space="0" w:color="auto"/>
              <w:left w:val="single" w:sz="4" w:space="0" w:color="auto"/>
              <w:bottom w:val="single" w:sz="4" w:space="0" w:color="auto"/>
              <w:right w:val="single" w:sz="4" w:space="0" w:color="auto"/>
            </w:tcBorders>
            <w:hideMark/>
          </w:tcPr>
          <w:p w14:paraId="4E33E884" w14:textId="77777777" w:rsidR="00082F57" w:rsidRDefault="00082F57" w:rsidP="002657F1">
            <w:pPr>
              <w:pStyle w:val="TAL"/>
              <w:rPr>
                <w:ins w:id="13104" w:author="CR#0012r1" w:date="2023-03-23T23:27:00Z"/>
                <w:rFonts w:cs="Arial"/>
                <w:szCs w:val="18"/>
                <w:lang w:val="fr-FR"/>
              </w:rPr>
            </w:pPr>
            <w:ins w:id="13105" w:author="CR#0012r1" w:date="2023-03-23T23:27:00Z">
              <w:r>
                <w:rPr>
                  <w:rFonts w:cs="Arial"/>
                  <w:szCs w:val="18"/>
                  <w:lang w:val="fr-FR"/>
                </w:rPr>
                <w:t>No</w:t>
              </w:r>
            </w:ins>
          </w:p>
        </w:tc>
        <w:tc>
          <w:tcPr>
            <w:tcW w:w="2177" w:type="dxa"/>
            <w:tcBorders>
              <w:top w:val="single" w:sz="4" w:space="0" w:color="auto"/>
              <w:left w:val="single" w:sz="4" w:space="0" w:color="auto"/>
              <w:bottom w:val="single" w:sz="4" w:space="0" w:color="auto"/>
              <w:right w:val="single" w:sz="4" w:space="0" w:color="auto"/>
            </w:tcBorders>
            <w:hideMark/>
          </w:tcPr>
          <w:p w14:paraId="386BE047" w14:textId="77777777" w:rsidR="00082F57" w:rsidRDefault="00082F57" w:rsidP="002657F1">
            <w:pPr>
              <w:pStyle w:val="TAL"/>
              <w:rPr>
                <w:ins w:id="13106" w:author="CR#0012r1" w:date="2023-03-23T23:27:00Z"/>
                <w:rFonts w:cs="Arial"/>
                <w:szCs w:val="18"/>
                <w:lang w:val="fr-FR"/>
              </w:rPr>
            </w:pPr>
          </w:p>
        </w:tc>
        <w:tc>
          <w:tcPr>
            <w:tcW w:w="1508" w:type="dxa"/>
            <w:tcBorders>
              <w:top w:val="single" w:sz="4" w:space="0" w:color="auto"/>
              <w:left w:val="single" w:sz="4" w:space="0" w:color="auto"/>
              <w:bottom w:val="single" w:sz="4" w:space="0" w:color="auto"/>
              <w:right w:val="single" w:sz="4" w:space="0" w:color="auto"/>
            </w:tcBorders>
            <w:hideMark/>
          </w:tcPr>
          <w:p w14:paraId="1D87D2D8" w14:textId="77777777" w:rsidR="00082F57" w:rsidRDefault="00082F57" w:rsidP="002657F1">
            <w:pPr>
              <w:pStyle w:val="TAL"/>
              <w:rPr>
                <w:ins w:id="13107" w:author="CR#0012r1" w:date="2023-03-23T23:27:00Z"/>
                <w:rFonts w:cs="Arial"/>
                <w:szCs w:val="18"/>
                <w:lang w:val="fr-FR"/>
              </w:rPr>
            </w:pPr>
            <w:proofErr w:type="spellStart"/>
            <w:ins w:id="13108" w:author="CR#0012r1" w:date="2023-03-23T23:27:00Z">
              <w:r>
                <w:rPr>
                  <w:rFonts w:cs="Arial"/>
                  <w:szCs w:val="18"/>
                  <w:lang w:val="fr-FR"/>
                </w:rPr>
                <w:t>Optional</w:t>
              </w:r>
              <w:proofErr w:type="spellEnd"/>
              <w:r>
                <w:rPr>
                  <w:rFonts w:cs="Arial"/>
                  <w:szCs w:val="18"/>
                  <w:lang w:val="fr-FR"/>
                </w:rPr>
                <w:t xml:space="preserve"> </w:t>
              </w:r>
              <w:proofErr w:type="spellStart"/>
              <w:r>
                <w:rPr>
                  <w:rFonts w:cs="Arial"/>
                  <w:szCs w:val="18"/>
                  <w:lang w:val="fr-FR"/>
                </w:rPr>
                <w:t>with</w:t>
              </w:r>
              <w:proofErr w:type="spellEnd"/>
              <w:r>
                <w:rPr>
                  <w:rFonts w:cs="Arial"/>
                  <w:szCs w:val="18"/>
                  <w:lang w:val="fr-FR"/>
                </w:rPr>
                <w:t xml:space="preserve"> </w:t>
              </w:r>
              <w:proofErr w:type="spellStart"/>
              <w:r>
                <w:rPr>
                  <w:rFonts w:cs="Arial"/>
                  <w:szCs w:val="18"/>
                  <w:lang w:val="fr-FR"/>
                </w:rPr>
                <w:t>capability</w:t>
              </w:r>
              <w:proofErr w:type="spellEnd"/>
              <w:r>
                <w:rPr>
                  <w:rFonts w:cs="Arial"/>
                  <w:szCs w:val="18"/>
                  <w:lang w:val="fr-FR"/>
                </w:rPr>
                <w:t xml:space="preserve"> </w:t>
              </w:r>
              <w:proofErr w:type="spellStart"/>
              <w:r>
                <w:rPr>
                  <w:rFonts w:cs="Arial"/>
                  <w:szCs w:val="18"/>
                  <w:lang w:val="fr-FR"/>
                </w:rPr>
                <w:t>signalling</w:t>
              </w:r>
              <w:proofErr w:type="spellEnd"/>
            </w:ins>
          </w:p>
        </w:tc>
      </w:tr>
      <w:tr w:rsidR="00082F57" w14:paraId="336BE9B3" w14:textId="77777777" w:rsidTr="002657F1">
        <w:trPr>
          <w:trHeight w:val="41"/>
          <w:ins w:id="13109" w:author="CR#0012r1" w:date="2023-03-23T23:27:00Z"/>
        </w:trPr>
        <w:tc>
          <w:tcPr>
            <w:tcW w:w="1334" w:type="dxa"/>
            <w:vMerge/>
            <w:tcBorders>
              <w:left w:val="single" w:sz="4" w:space="0" w:color="auto"/>
              <w:bottom w:val="single" w:sz="4" w:space="0" w:color="auto"/>
              <w:right w:val="single" w:sz="4" w:space="0" w:color="auto"/>
            </w:tcBorders>
          </w:tcPr>
          <w:p w14:paraId="52649AD0" w14:textId="77777777" w:rsidR="00082F57" w:rsidRDefault="00082F57" w:rsidP="002657F1">
            <w:pPr>
              <w:pStyle w:val="TAL"/>
              <w:spacing w:line="254" w:lineRule="auto"/>
              <w:rPr>
                <w:ins w:id="13110" w:author="CR#0012r1" w:date="2023-03-23T23:27:00Z"/>
                <w:rFonts w:cs="Arial"/>
                <w:szCs w:val="18"/>
                <w:lang w:val="fr-FR"/>
              </w:rPr>
            </w:pPr>
          </w:p>
        </w:tc>
        <w:tc>
          <w:tcPr>
            <w:tcW w:w="838" w:type="dxa"/>
            <w:tcBorders>
              <w:top w:val="single" w:sz="4" w:space="0" w:color="auto"/>
              <w:left w:val="single" w:sz="4" w:space="0" w:color="auto"/>
              <w:bottom w:val="single" w:sz="4" w:space="0" w:color="auto"/>
              <w:right w:val="single" w:sz="4" w:space="0" w:color="auto"/>
            </w:tcBorders>
          </w:tcPr>
          <w:p w14:paraId="789402A3" w14:textId="77777777" w:rsidR="00082F57" w:rsidRDefault="00082F57" w:rsidP="002657F1">
            <w:pPr>
              <w:pStyle w:val="TAL"/>
              <w:rPr>
                <w:ins w:id="13111" w:author="CR#0012r1" w:date="2023-03-23T23:27:00Z"/>
                <w:rFonts w:cs="Arial"/>
                <w:szCs w:val="18"/>
                <w:lang w:val="fr-FR"/>
              </w:rPr>
            </w:pPr>
            <w:ins w:id="13112" w:author="CR#0012r1" w:date="2023-03-23T23:27:00Z">
              <w:r>
                <w:rPr>
                  <w:rFonts w:cs="Arial"/>
                  <w:szCs w:val="18"/>
                  <w:lang w:val="fr-FR"/>
                </w:rPr>
                <w:t>30-4</w:t>
              </w:r>
            </w:ins>
          </w:p>
        </w:tc>
        <w:tc>
          <w:tcPr>
            <w:tcW w:w="1841" w:type="dxa"/>
            <w:tcBorders>
              <w:top w:val="single" w:sz="4" w:space="0" w:color="auto"/>
              <w:left w:val="single" w:sz="4" w:space="0" w:color="auto"/>
              <w:bottom w:val="single" w:sz="4" w:space="0" w:color="auto"/>
              <w:right w:val="single" w:sz="4" w:space="0" w:color="auto"/>
            </w:tcBorders>
          </w:tcPr>
          <w:p w14:paraId="613628B0" w14:textId="77777777" w:rsidR="00082F57" w:rsidRDefault="00082F57" w:rsidP="002657F1">
            <w:pPr>
              <w:pStyle w:val="TAL"/>
              <w:rPr>
                <w:ins w:id="13113" w:author="CR#0012r1" w:date="2023-03-23T23:27:00Z"/>
                <w:rFonts w:cs="Arial"/>
                <w:szCs w:val="18"/>
                <w:lang w:val="fr-FR"/>
              </w:rPr>
            </w:pPr>
            <w:ins w:id="13114" w:author="CR#0012r1" w:date="2023-03-23T23:27:00Z">
              <w:r>
                <w:rPr>
                  <w:rFonts w:cs="Arial"/>
                  <w:szCs w:val="18"/>
                  <w:lang w:val="fr-FR"/>
                </w:rPr>
                <w:t>CG-SDT</w:t>
              </w:r>
            </w:ins>
          </w:p>
        </w:tc>
        <w:tc>
          <w:tcPr>
            <w:tcW w:w="4910" w:type="dxa"/>
            <w:tcBorders>
              <w:top w:val="single" w:sz="4" w:space="0" w:color="auto"/>
              <w:left w:val="single" w:sz="4" w:space="0" w:color="auto"/>
              <w:bottom w:val="single" w:sz="4" w:space="0" w:color="auto"/>
              <w:right w:val="single" w:sz="4" w:space="0" w:color="auto"/>
            </w:tcBorders>
          </w:tcPr>
          <w:p w14:paraId="75C3E357" w14:textId="77777777" w:rsidR="00082F57" w:rsidRDefault="00082F57" w:rsidP="002657F1">
            <w:pPr>
              <w:pStyle w:val="TAL"/>
              <w:rPr>
                <w:ins w:id="13115" w:author="CR#0012r1" w:date="2023-03-23T23:27:00Z"/>
                <w:rFonts w:cs="Arial"/>
                <w:szCs w:val="18"/>
                <w:lang w:val="fr-FR"/>
              </w:rPr>
            </w:pPr>
            <w:proofErr w:type="spellStart"/>
            <w:ins w:id="13116" w:author="CR#0012r1" w:date="2023-03-23T23:27:00Z">
              <w:r>
                <w:rPr>
                  <w:lang w:val="fr-FR"/>
                </w:rPr>
                <w:t>Indicates</w:t>
              </w:r>
              <w:proofErr w:type="spellEnd"/>
              <w:r>
                <w:rPr>
                  <w:lang w:val="fr-FR"/>
                </w:rPr>
                <w:t xml:space="preserve"> </w:t>
              </w:r>
              <w:proofErr w:type="spellStart"/>
              <w:r>
                <w:rPr>
                  <w:lang w:val="fr-FR"/>
                </w:rPr>
                <w:t>whether</w:t>
              </w:r>
              <w:proofErr w:type="spellEnd"/>
              <w:r>
                <w:rPr>
                  <w:lang w:val="fr-FR"/>
                </w:rPr>
                <w:t xml:space="preserve"> the UE supports PUSCH </w:t>
              </w:r>
              <w:proofErr w:type="spellStart"/>
              <w:r>
                <w:rPr>
                  <w:lang w:val="fr-FR"/>
                </w:rPr>
                <w:t>repetitions</w:t>
              </w:r>
              <w:proofErr w:type="spellEnd"/>
              <w:r>
                <w:rPr>
                  <w:lang w:val="fr-FR"/>
                </w:rPr>
                <w:t xml:space="preserve"> for CG-SDT</w:t>
              </w:r>
            </w:ins>
          </w:p>
        </w:tc>
        <w:tc>
          <w:tcPr>
            <w:tcW w:w="1063" w:type="dxa"/>
            <w:tcBorders>
              <w:top w:val="single" w:sz="4" w:space="0" w:color="auto"/>
              <w:left w:val="single" w:sz="4" w:space="0" w:color="auto"/>
              <w:bottom w:val="single" w:sz="4" w:space="0" w:color="auto"/>
              <w:right w:val="single" w:sz="4" w:space="0" w:color="auto"/>
            </w:tcBorders>
          </w:tcPr>
          <w:p w14:paraId="76F58706" w14:textId="77777777" w:rsidR="00082F57" w:rsidRPr="00120756" w:rsidRDefault="00082F57" w:rsidP="002657F1">
            <w:pPr>
              <w:pStyle w:val="TAL"/>
              <w:rPr>
                <w:ins w:id="13117" w:author="CR#0012r1" w:date="2023-03-23T23:27:00Z"/>
                <w:rFonts w:eastAsia="SimSun" w:cs="Arial"/>
                <w:szCs w:val="18"/>
                <w:lang w:val="fr-FR" w:eastAsia="zh-CN"/>
              </w:rPr>
            </w:pPr>
            <w:ins w:id="13118" w:author="CR#0012r1" w:date="2023-03-23T23:27:00Z">
              <w:r w:rsidRPr="00120756">
                <w:rPr>
                  <w:rFonts w:eastAsia="SimSun" w:cs="Arial"/>
                  <w:szCs w:val="18"/>
                  <w:lang w:val="fr-FR" w:eastAsia="zh-CN"/>
                </w:rPr>
                <w:t xml:space="preserve">A UE can </w:t>
              </w:r>
              <w:proofErr w:type="spellStart"/>
              <w:r w:rsidRPr="00120756">
                <w:rPr>
                  <w:rFonts w:eastAsia="SimSun" w:cs="Arial"/>
                  <w:szCs w:val="18"/>
                  <w:lang w:val="fr-FR" w:eastAsia="zh-CN"/>
                </w:rPr>
                <w:t>include</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this</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feature</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only</w:t>
              </w:r>
              <w:proofErr w:type="spellEnd"/>
              <w:r w:rsidRPr="00120756">
                <w:rPr>
                  <w:rFonts w:eastAsia="SimSun" w:cs="Arial"/>
                  <w:szCs w:val="18"/>
                  <w:lang w:val="fr-FR" w:eastAsia="zh-CN"/>
                </w:rPr>
                <w:t xml:space="preserve"> if the UE </w:t>
              </w:r>
              <w:proofErr w:type="spellStart"/>
              <w:r w:rsidRPr="00120756">
                <w:rPr>
                  <w:rFonts w:eastAsia="SimSun" w:cs="Arial"/>
                  <w:szCs w:val="18"/>
                  <w:lang w:val="fr-FR" w:eastAsia="zh-CN"/>
                </w:rPr>
                <w:t>indicates</w:t>
              </w:r>
              <w:proofErr w:type="spellEnd"/>
              <w:r w:rsidRPr="00120756">
                <w:rPr>
                  <w:rFonts w:eastAsia="SimSun" w:cs="Arial"/>
                  <w:szCs w:val="18"/>
                  <w:lang w:val="fr-FR" w:eastAsia="zh-CN"/>
                </w:rPr>
                <w:t xml:space="preserve"> the support </w:t>
              </w:r>
              <w:r w:rsidRPr="00192868">
                <w:rPr>
                  <w:rFonts w:eastAsia="SimSun" w:cs="Arial"/>
                  <w:i/>
                  <w:szCs w:val="18"/>
                  <w:lang w:val="fr-FR" w:eastAsia="zh-CN"/>
                </w:rPr>
                <w:t>cg-SDT-r17</w:t>
              </w:r>
              <w:r w:rsidRPr="00120756">
                <w:rPr>
                  <w:rFonts w:eastAsia="SimSun" w:cs="Arial"/>
                  <w:szCs w:val="18"/>
                  <w:lang w:val="fr-FR" w:eastAsia="zh-CN"/>
                </w:rPr>
                <w:t xml:space="preserve">. </w:t>
              </w:r>
            </w:ins>
          </w:p>
          <w:p w14:paraId="4449EC49" w14:textId="77777777" w:rsidR="00082F57" w:rsidRDefault="00082F57" w:rsidP="002657F1">
            <w:pPr>
              <w:pStyle w:val="TAL"/>
              <w:rPr>
                <w:ins w:id="13119" w:author="CR#0012r1" w:date="2023-03-23T23:27:00Z"/>
                <w:rFonts w:eastAsia="SimSun" w:cs="Arial"/>
                <w:szCs w:val="18"/>
                <w:lang w:val="fr-FR" w:eastAsia="zh-CN"/>
              </w:rPr>
            </w:pPr>
            <w:ins w:id="13120" w:author="CR#0012r1" w:date="2023-03-23T23:27:00Z">
              <w:r w:rsidRPr="00120756">
                <w:rPr>
                  <w:rFonts w:eastAsia="SimSun" w:cs="Arial"/>
                  <w:szCs w:val="18"/>
                  <w:lang w:val="fr-FR" w:eastAsia="zh-CN"/>
                </w:rPr>
                <w:t xml:space="preserve">A UE </w:t>
              </w:r>
              <w:proofErr w:type="spellStart"/>
              <w:r w:rsidRPr="00120756">
                <w:rPr>
                  <w:rFonts w:eastAsia="SimSun" w:cs="Arial"/>
                  <w:szCs w:val="18"/>
                  <w:lang w:val="fr-FR" w:eastAsia="zh-CN"/>
                </w:rPr>
                <w:t>supporting</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this</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feature</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shall</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also</w:t>
              </w:r>
              <w:proofErr w:type="spellEnd"/>
              <w:r w:rsidRPr="00120756">
                <w:rPr>
                  <w:rFonts w:eastAsia="SimSun" w:cs="Arial"/>
                  <w:szCs w:val="18"/>
                  <w:lang w:val="fr-FR" w:eastAsia="zh-CN"/>
                </w:rPr>
                <w:t xml:space="preserve"> </w:t>
              </w:r>
              <w:proofErr w:type="spellStart"/>
              <w:r w:rsidRPr="00120756">
                <w:rPr>
                  <w:rFonts w:eastAsia="SimSun" w:cs="Arial"/>
                  <w:szCs w:val="18"/>
                  <w:lang w:val="fr-FR" w:eastAsia="zh-CN"/>
                </w:rPr>
                <w:t>indicate</w:t>
              </w:r>
              <w:proofErr w:type="spellEnd"/>
              <w:r w:rsidRPr="00120756">
                <w:rPr>
                  <w:rFonts w:eastAsia="SimSun" w:cs="Arial"/>
                  <w:szCs w:val="18"/>
                  <w:lang w:val="fr-FR" w:eastAsia="zh-CN"/>
                </w:rPr>
                <w:t xml:space="preserve"> the support of </w:t>
              </w:r>
              <w:r w:rsidRPr="00192868">
                <w:rPr>
                  <w:rFonts w:eastAsia="SimSun" w:cs="Arial"/>
                  <w:i/>
                  <w:szCs w:val="18"/>
                  <w:lang w:val="fr-FR" w:eastAsia="zh-CN"/>
                </w:rPr>
                <w:t>type1-PUSCH-RepetitionMultiSlots</w:t>
              </w:r>
              <w:r w:rsidRPr="00120756">
                <w:rPr>
                  <w:rFonts w:eastAsia="SimSun" w:cs="Arial"/>
                  <w:szCs w:val="18"/>
                  <w:lang w:val="fr-FR" w:eastAsia="zh-CN"/>
                </w:rPr>
                <w:t xml:space="preserve"> or </w:t>
              </w:r>
              <w:r w:rsidRPr="00192868">
                <w:rPr>
                  <w:rFonts w:eastAsia="SimSun" w:cs="Arial"/>
                  <w:i/>
                  <w:szCs w:val="18"/>
                  <w:lang w:val="fr-FR" w:eastAsia="zh-CN"/>
                </w:rPr>
                <w:t>pusch-RepetitionTypeB-r16</w:t>
              </w:r>
              <w:r w:rsidRPr="00120756">
                <w:rPr>
                  <w:rFonts w:eastAsia="SimSun" w:cs="Arial"/>
                  <w:szCs w:val="18"/>
                  <w:lang w:val="fr-FR" w:eastAsia="zh-CN"/>
                </w:rPr>
                <w:t>.</w:t>
              </w:r>
            </w:ins>
          </w:p>
        </w:tc>
        <w:tc>
          <w:tcPr>
            <w:tcW w:w="3509" w:type="dxa"/>
            <w:tcBorders>
              <w:top w:val="single" w:sz="4" w:space="0" w:color="auto"/>
              <w:left w:val="single" w:sz="4" w:space="0" w:color="auto"/>
              <w:bottom w:val="single" w:sz="4" w:space="0" w:color="auto"/>
              <w:right w:val="single" w:sz="4" w:space="0" w:color="auto"/>
            </w:tcBorders>
          </w:tcPr>
          <w:p w14:paraId="62FA9724" w14:textId="77777777" w:rsidR="00082F57" w:rsidRDefault="00082F57" w:rsidP="002657F1">
            <w:pPr>
              <w:pStyle w:val="TAL"/>
              <w:rPr>
                <w:ins w:id="13121" w:author="CR#0012r1" w:date="2023-03-23T23:27:00Z"/>
                <w:rFonts w:cs="Arial"/>
                <w:i/>
                <w:szCs w:val="18"/>
                <w:lang w:val="fr-FR"/>
              </w:rPr>
            </w:pPr>
            <w:ins w:id="13122" w:author="CR#0012r1" w:date="2023-03-23T23:27:00Z">
              <w:r>
                <w:rPr>
                  <w:rFonts w:cs="Arial"/>
                  <w:i/>
                  <w:szCs w:val="18"/>
                  <w:lang w:val="fr-FR"/>
                </w:rPr>
                <w:t>pusch-Repetition-CG-SDT-r17</w:t>
              </w:r>
            </w:ins>
          </w:p>
        </w:tc>
        <w:tc>
          <w:tcPr>
            <w:tcW w:w="1580" w:type="dxa"/>
            <w:tcBorders>
              <w:top w:val="single" w:sz="4" w:space="0" w:color="auto"/>
              <w:left w:val="single" w:sz="4" w:space="0" w:color="auto"/>
              <w:bottom w:val="single" w:sz="4" w:space="0" w:color="auto"/>
              <w:right w:val="single" w:sz="4" w:space="0" w:color="auto"/>
            </w:tcBorders>
          </w:tcPr>
          <w:p w14:paraId="42852C20" w14:textId="77777777" w:rsidR="00082F57" w:rsidRDefault="00082F57" w:rsidP="002657F1">
            <w:pPr>
              <w:pStyle w:val="TAL"/>
              <w:rPr>
                <w:ins w:id="13123" w:author="CR#0012r1" w:date="2023-03-23T23:27:00Z"/>
                <w:rFonts w:cs="Arial"/>
                <w:i/>
                <w:szCs w:val="18"/>
                <w:lang w:val="fr-FR"/>
              </w:rPr>
            </w:pPr>
            <w:ins w:id="13124" w:author="CR#0012r1" w:date="2023-03-23T23:27:00Z">
              <w:r>
                <w:rPr>
                  <w:rFonts w:cs="Arial"/>
                  <w:i/>
                  <w:szCs w:val="18"/>
                  <w:lang w:val="fr-FR"/>
                </w:rPr>
                <w:t>Phy-</w:t>
              </w:r>
              <w:proofErr w:type="spellStart"/>
              <w:r>
                <w:rPr>
                  <w:rFonts w:cs="Arial"/>
                  <w:i/>
                  <w:szCs w:val="18"/>
                  <w:lang w:val="fr-FR"/>
                </w:rPr>
                <w:t>ParametersCommon</w:t>
              </w:r>
              <w:proofErr w:type="spellEnd"/>
            </w:ins>
          </w:p>
        </w:tc>
        <w:tc>
          <w:tcPr>
            <w:tcW w:w="1172" w:type="dxa"/>
            <w:tcBorders>
              <w:top w:val="single" w:sz="4" w:space="0" w:color="auto"/>
              <w:left w:val="single" w:sz="4" w:space="0" w:color="auto"/>
              <w:bottom w:val="single" w:sz="4" w:space="0" w:color="auto"/>
              <w:right w:val="single" w:sz="4" w:space="0" w:color="auto"/>
            </w:tcBorders>
          </w:tcPr>
          <w:p w14:paraId="09FA9E9F" w14:textId="77777777" w:rsidR="00082F57" w:rsidRDefault="00082F57" w:rsidP="002657F1">
            <w:pPr>
              <w:pStyle w:val="TAL"/>
              <w:rPr>
                <w:ins w:id="13125" w:author="CR#0012r1" w:date="2023-03-23T23:27:00Z"/>
                <w:rFonts w:cs="Arial"/>
                <w:szCs w:val="18"/>
                <w:lang w:val="fr-FR"/>
              </w:rPr>
            </w:pPr>
            <w:ins w:id="13126" w:author="CR#0012r1" w:date="2023-03-23T23:27:00Z">
              <w:r>
                <w:rPr>
                  <w:rFonts w:cs="Arial"/>
                  <w:szCs w:val="18"/>
                  <w:lang w:val="fr-FR"/>
                </w:rPr>
                <w:t>No</w:t>
              </w:r>
            </w:ins>
          </w:p>
        </w:tc>
        <w:tc>
          <w:tcPr>
            <w:tcW w:w="1173" w:type="dxa"/>
            <w:tcBorders>
              <w:top w:val="single" w:sz="4" w:space="0" w:color="auto"/>
              <w:left w:val="single" w:sz="4" w:space="0" w:color="auto"/>
              <w:bottom w:val="single" w:sz="4" w:space="0" w:color="auto"/>
              <w:right w:val="single" w:sz="4" w:space="0" w:color="auto"/>
            </w:tcBorders>
          </w:tcPr>
          <w:p w14:paraId="6EA3E8D0" w14:textId="77777777" w:rsidR="00082F57" w:rsidRDefault="00082F57" w:rsidP="002657F1">
            <w:pPr>
              <w:pStyle w:val="TAL"/>
              <w:rPr>
                <w:ins w:id="13127" w:author="CR#0012r1" w:date="2023-03-23T23:27:00Z"/>
                <w:rFonts w:cs="Arial"/>
                <w:szCs w:val="18"/>
                <w:lang w:val="fr-FR"/>
              </w:rPr>
            </w:pPr>
            <w:ins w:id="13128" w:author="CR#0012r1" w:date="2023-03-23T23:27:00Z">
              <w:r>
                <w:rPr>
                  <w:rFonts w:cs="Arial"/>
                  <w:szCs w:val="18"/>
                  <w:lang w:val="fr-FR"/>
                </w:rPr>
                <w:t>No</w:t>
              </w:r>
            </w:ins>
          </w:p>
        </w:tc>
        <w:tc>
          <w:tcPr>
            <w:tcW w:w="2177" w:type="dxa"/>
            <w:tcBorders>
              <w:top w:val="single" w:sz="4" w:space="0" w:color="auto"/>
              <w:left w:val="single" w:sz="4" w:space="0" w:color="auto"/>
              <w:bottom w:val="single" w:sz="4" w:space="0" w:color="auto"/>
              <w:right w:val="single" w:sz="4" w:space="0" w:color="auto"/>
            </w:tcBorders>
          </w:tcPr>
          <w:p w14:paraId="21277677" w14:textId="77777777" w:rsidR="00082F57" w:rsidRPr="00192868" w:rsidRDefault="00082F57" w:rsidP="002657F1">
            <w:pPr>
              <w:pStyle w:val="TAL"/>
              <w:rPr>
                <w:ins w:id="13129" w:author="CR#0012r1" w:date="2023-03-23T23:27:00Z"/>
                <w:i/>
                <w:lang w:val="fr-FR"/>
              </w:rPr>
            </w:pPr>
          </w:p>
        </w:tc>
        <w:tc>
          <w:tcPr>
            <w:tcW w:w="1508" w:type="dxa"/>
            <w:tcBorders>
              <w:top w:val="single" w:sz="4" w:space="0" w:color="auto"/>
              <w:left w:val="single" w:sz="4" w:space="0" w:color="auto"/>
              <w:bottom w:val="single" w:sz="4" w:space="0" w:color="auto"/>
              <w:right w:val="single" w:sz="4" w:space="0" w:color="auto"/>
            </w:tcBorders>
          </w:tcPr>
          <w:p w14:paraId="01F8734C" w14:textId="77777777" w:rsidR="00082F57" w:rsidRDefault="00082F57" w:rsidP="002657F1">
            <w:pPr>
              <w:pStyle w:val="TAL"/>
              <w:rPr>
                <w:ins w:id="13130" w:author="CR#0012r1" w:date="2023-03-23T23:27:00Z"/>
                <w:rFonts w:cs="Arial"/>
                <w:szCs w:val="18"/>
                <w:lang w:val="fr-FR"/>
              </w:rPr>
            </w:pPr>
            <w:proofErr w:type="spellStart"/>
            <w:ins w:id="13131" w:author="CR#0012r1" w:date="2023-03-23T23:27:00Z">
              <w:r>
                <w:rPr>
                  <w:rFonts w:cs="Arial"/>
                  <w:szCs w:val="18"/>
                  <w:lang w:val="fr-FR"/>
                </w:rPr>
                <w:t>Optional</w:t>
              </w:r>
              <w:proofErr w:type="spellEnd"/>
              <w:r>
                <w:rPr>
                  <w:rFonts w:cs="Arial"/>
                  <w:szCs w:val="18"/>
                  <w:lang w:val="fr-FR"/>
                </w:rPr>
                <w:t xml:space="preserve"> </w:t>
              </w:r>
              <w:proofErr w:type="spellStart"/>
              <w:r>
                <w:rPr>
                  <w:rFonts w:cs="Arial"/>
                  <w:szCs w:val="18"/>
                  <w:lang w:val="fr-FR"/>
                </w:rPr>
                <w:t>with</w:t>
              </w:r>
              <w:proofErr w:type="spellEnd"/>
              <w:r>
                <w:rPr>
                  <w:rFonts w:cs="Arial"/>
                  <w:szCs w:val="18"/>
                  <w:lang w:val="fr-FR"/>
                </w:rPr>
                <w:t xml:space="preserve"> </w:t>
              </w:r>
              <w:proofErr w:type="spellStart"/>
              <w:r>
                <w:rPr>
                  <w:rFonts w:cs="Arial"/>
                  <w:szCs w:val="18"/>
                  <w:lang w:val="fr-FR"/>
                </w:rPr>
                <w:t>capability</w:t>
              </w:r>
              <w:proofErr w:type="spellEnd"/>
              <w:r>
                <w:rPr>
                  <w:rFonts w:cs="Arial"/>
                  <w:szCs w:val="18"/>
                  <w:lang w:val="fr-FR"/>
                </w:rPr>
                <w:t xml:space="preserve"> </w:t>
              </w:r>
              <w:proofErr w:type="spellStart"/>
              <w:r>
                <w:rPr>
                  <w:rFonts w:cs="Arial"/>
                  <w:szCs w:val="18"/>
                  <w:lang w:val="fr-FR"/>
                </w:rPr>
                <w:t>signaling</w:t>
              </w:r>
              <w:proofErr w:type="spellEnd"/>
            </w:ins>
          </w:p>
        </w:tc>
      </w:tr>
    </w:tbl>
    <w:p w14:paraId="4DF14F9F" w14:textId="77777777" w:rsidR="00082F57" w:rsidRPr="009C5600" w:rsidRDefault="00082F57" w:rsidP="00082F57">
      <w:pPr>
        <w:rPr>
          <w:ins w:id="13132" w:author="CR#0012r1" w:date="2023-03-23T23:27:00Z"/>
          <w:noProof/>
          <w:lang w:eastAsia="en-US"/>
        </w:rPr>
      </w:pPr>
    </w:p>
    <w:p w14:paraId="3D885E34" w14:textId="77777777" w:rsidR="00082F57" w:rsidRPr="006C6E0F" w:rsidRDefault="00082F57" w:rsidP="00082F57">
      <w:pPr>
        <w:pStyle w:val="Heading3"/>
        <w:rPr>
          <w:ins w:id="13133" w:author="CR#0012r1" w:date="2023-03-23T23:27:00Z"/>
        </w:rPr>
      </w:pPr>
      <w:ins w:id="13134" w:author="CR#0012r1" w:date="2023-03-23T23:27:00Z">
        <w:r>
          <w:t>6</w:t>
        </w:r>
        <w:r w:rsidRPr="006C6E0F">
          <w:t>.</w:t>
        </w:r>
        <w:r>
          <w:t>2</w:t>
        </w:r>
        <w:r w:rsidRPr="006C6E0F">
          <w:t>.</w:t>
        </w:r>
        <w:r>
          <w:t>7</w:t>
        </w:r>
        <w:r w:rsidRPr="006C6E0F">
          <w:tab/>
        </w:r>
        <w:proofErr w:type="spellStart"/>
        <w:r w:rsidRPr="004D33E7">
          <w:rPr>
            <w:lang w:val="en-US"/>
          </w:rPr>
          <w:t>NR_</w:t>
        </w:r>
        <w:r>
          <w:rPr>
            <w:lang w:val="en-US"/>
          </w:rPr>
          <w:t>SL_Relay</w:t>
        </w:r>
        <w:proofErr w:type="spellEnd"/>
      </w:ins>
    </w:p>
    <w:p w14:paraId="3392C9C2" w14:textId="77777777" w:rsidR="00082F57" w:rsidRPr="00F0633F" w:rsidRDefault="00082F57">
      <w:pPr>
        <w:pStyle w:val="TH"/>
        <w:rPr>
          <w:ins w:id="13135" w:author="CR#0012r1" w:date="2023-03-23T23:27:00Z"/>
          <w:rFonts w:eastAsia="Yu Mincho"/>
          <w:lang w:eastAsia="en-US"/>
        </w:rPr>
        <w:pPrChange w:id="13136" w:author="CR#0012r1" w:date="2023-03-23T23:42:00Z">
          <w:pPr>
            <w:keepNext/>
            <w:spacing w:before="120" w:after="120" w:line="256" w:lineRule="auto"/>
            <w:jc w:val="center"/>
          </w:pPr>
        </w:pPrChange>
      </w:pPr>
      <w:ins w:id="13137"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7</w:t>
        </w:r>
        <w:r w:rsidRPr="000F2615">
          <w:rPr>
            <w:rFonts w:eastAsia="Yu Mincho"/>
            <w:lang w:eastAsia="en-US"/>
          </w:rPr>
          <w:t xml:space="preserve">-1: Layer-2 and Layer-3 feature list for </w:t>
        </w:r>
        <w:proofErr w:type="spellStart"/>
        <w:r w:rsidRPr="004D33E7">
          <w:rPr>
            <w:rFonts w:eastAsia="Yu Mincho"/>
            <w:lang w:val="en-US" w:eastAsia="en-US"/>
          </w:rPr>
          <w:t>NR_</w:t>
        </w:r>
        <w:r>
          <w:rPr>
            <w:rFonts w:eastAsia="Yu Mincho"/>
            <w:lang w:val="en-US" w:eastAsia="en-US"/>
          </w:rPr>
          <w:t>SL_Relay</w:t>
        </w:r>
        <w:proofErr w:type="spellEnd"/>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rsidRPr="00404388" w14:paraId="29D76988" w14:textId="77777777" w:rsidTr="002657F1">
        <w:trPr>
          <w:trHeight w:val="24"/>
          <w:ins w:id="13138"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2152DB4A" w14:textId="77777777" w:rsidR="00082F57" w:rsidRPr="00404388" w:rsidRDefault="00082F57" w:rsidP="002657F1">
            <w:pPr>
              <w:keepNext/>
              <w:keepLines/>
              <w:spacing w:after="0"/>
              <w:jc w:val="center"/>
              <w:rPr>
                <w:ins w:id="13139" w:author="CR#0012r1" w:date="2023-03-23T23:27:00Z"/>
                <w:rFonts w:ascii="Arial" w:hAnsi="Arial" w:cs="Arial"/>
                <w:b/>
                <w:sz w:val="18"/>
                <w:szCs w:val="18"/>
                <w:lang w:val="en-US"/>
              </w:rPr>
            </w:pPr>
            <w:ins w:id="13140" w:author="CR#0012r1" w:date="2023-03-23T23:27:00Z">
              <w:r w:rsidRPr="00404388">
                <w:rPr>
                  <w:rFonts w:ascii="Arial" w:hAnsi="Arial" w:cs="Arial"/>
                  <w:b/>
                  <w:sz w:val="18"/>
                  <w:szCs w:val="18"/>
                  <w:lang w:val="en-US"/>
                </w:rPr>
                <w:t>Features</w:t>
              </w:r>
            </w:ins>
          </w:p>
        </w:tc>
        <w:tc>
          <w:tcPr>
            <w:tcW w:w="889" w:type="dxa"/>
            <w:tcBorders>
              <w:top w:val="single" w:sz="4" w:space="0" w:color="auto"/>
              <w:left w:val="single" w:sz="4" w:space="0" w:color="auto"/>
              <w:bottom w:val="single" w:sz="4" w:space="0" w:color="auto"/>
              <w:right w:val="single" w:sz="4" w:space="0" w:color="auto"/>
            </w:tcBorders>
            <w:hideMark/>
          </w:tcPr>
          <w:p w14:paraId="02B36820" w14:textId="77777777" w:rsidR="00082F57" w:rsidRPr="00404388" w:rsidRDefault="00082F57" w:rsidP="002657F1">
            <w:pPr>
              <w:keepNext/>
              <w:keepLines/>
              <w:spacing w:after="0"/>
              <w:jc w:val="center"/>
              <w:rPr>
                <w:ins w:id="13141" w:author="CR#0012r1" w:date="2023-03-23T23:27:00Z"/>
                <w:rFonts w:ascii="Arial" w:hAnsi="Arial" w:cs="Arial"/>
                <w:b/>
                <w:sz w:val="18"/>
                <w:szCs w:val="18"/>
                <w:lang w:val="en-US"/>
              </w:rPr>
            </w:pPr>
            <w:ins w:id="13142" w:author="CR#0012r1" w:date="2023-03-23T23:27:00Z">
              <w:r w:rsidRPr="00404388">
                <w:rPr>
                  <w:rFonts w:ascii="Arial" w:hAnsi="Arial" w:cs="Arial"/>
                  <w:b/>
                  <w:sz w:val="18"/>
                  <w:szCs w:val="18"/>
                  <w:lang w:val="en-US"/>
                </w:rPr>
                <w:t>Index</w:t>
              </w:r>
            </w:ins>
          </w:p>
        </w:tc>
        <w:tc>
          <w:tcPr>
            <w:tcW w:w="1951" w:type="dxa"/>
            <w:tcBorders>
              <w:top w:val="single" w:sz="4" w:space="0" w:color="auto"/>
              <w:left w:val="single" w:sz="4" w:space="0" w:color="auto"/>
              <w:bottom w:val="single" w:sz="4" w:space="0" w:color="auto"/>
              <w:right w:val="single" w:sz="4" w:space="0" w:color="auto"/>
            </w:tcBorders>
            <w:hideMark/>
          </w:tcPr>
          <w:p w14:paraId="37AE369E" w14:textId="77777777" w:rsidR="00082F57" w:rsidRPr="00404388" w:rsidRDefault="00082F57" w:rsidP="002657F1">
            <w:pPr>
              <w:keepNext/>
              <w:keepLines/>
              <w:spacing w:after="0"/>
              <w:jc w:val="center"/>
              <w:rPr>
                <w:ins w:id="13143" w:author="CR#0012r1" w:date="2023-03-23T23:27:00Z"/>
                <w:rFonts w:ascii="Arial" w:hAnsi="Arial" w:cs="Arial"/>
                <w:b/>
                <w:sz w:val="18"/>
                <w:szCs w:val="18"/>
                <w:lang w:val="en-US"/>
              </w:rPr>
            </w:pPr>
            <w:ins w:id="13144" w:author="CR#0012r1" w:date="2023-03-23T23:27:00Z">
              <w:r w:rsidRPr="00404388">
                <w:rPr>
                  <w:rFonts w:ascii="Arial" w:hAnsi="Arial" w:cs="Arial"/>
                  <w:b/>
                  <w:sz w:val="18"/>
                  <w:szCs w:val="18"/>
                  <w:lang w:val="en-US"/>
                </w:rP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31721E93" w14:textId="77777777" w:rsidR="00082F57" w:rsidRPr="00404388" w:rsidRDefault="00082F57" w:rsidP="002657F1">
            <w:pPr>
              <w:keepNext/>
              <w:keepLines/>
              <w:spacing w:after="0"/>
              <w:jc w:val="center"/>
              <w:rPr>
                <w:ins w:id="13145" w:author="CR#0012r1" w:date="2023-03-23T23:27:00Z"/>
                <w:rFonts w:ascii="Arial" w:hAnsi="Arial" w:cs="Arial"/>
                <w:b/>
                <w:sz w:val="18"/>
                <w:szCs w:val="18"/>
                <w:lang w:val="en-US"/>
              </w:rPr>
            </w:pPr>
            <w:ins w:id="13146" w:author="CR#0012r1" w:date="2023-03-23T23:27:00Z">
              <w:r w:rsidRPr="00404388">
                <w:rPr>
                  <w:rFonts w:ascii="Arial" w:hAnsi="Arial" w:cs="Arial"/>
                  <w:b/>
                  <w:sz w:val="18"/>
                  <w:szCs w:val="18"/>
                  <w:lang w:val="en-US"/>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020BA959" w14:textId="77777777" w:rsidR="00082F57" w:rsidRPr="00404388" w:rsidRDefault="00082F57" w:rsidP="002657F1">
            <w:pPr>
              <w:keepNext/>
              <w:keepLines/>
              <w:spacing w:after="0"/>
              <w:jc w:val="center"/>
              <w:rPr>
                <w:ins w:id="13147" w:author="CR#0012r1" w:date="2023-03-23T23:27:00Z"/>
                <w:rFonts w:ascii="Arial" w:hAnsi="Arial" w:cs="Arial"/>
                <w:b/>
                <w:sz w:val="18"/>
                <w:szCs w:val="18"/>
                <w:lang w:val="en-US"/>
              </w:rPr>
            </w:pPr>
            <w:ins w:id="13148" w:author="CR#0012r1" w:date="2023-03-23T23:27:00Z">
              <w:r w:rsidRPr="00404388">
                <w:rPr>
                  <w:rFonts w:ascii="Arial" w:hAnsi="Arial" w:cs="Arial"/>
                  <w:b/>
                  <w:sz w:val="18"/>
                  <w:szCs w:val="18"/>
                  <w:lang w:val="en-US"/>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146C7ACD" w14:textId="77777777" w:rsidR="00082F57" w:rsidRPr="00404388" w:rsidRDefault="00082F57" w:rsidP="002657F1">
            <w:pPr>
              <w:keepNext/>
              <w:keepLines/>
              <w:spacing w:after="0"/>
              <w:jc w:val="center"/>
              <w:rPr>
                <w:ins w:id="13149" w:author="CR#0012r1" w:date="2023-03-23T23:27:00Z"/>
                <w:rFonts w:ascii="Arial" w:hAnsi="Arial" w:cs="Arial"/>
                <w:b/>
                <w:sz w:val="18"/>
                <w:szCs w:val="18"/>
                <w:lang w:val="en-US"/>
              </w:rPr>
            </w:pPr>
            <w:ins w:id="13150" w:author="CR#0012r1" w:date="2023-03-23T23:27:00Z">
              <w:r w:rsidRPr="00404388">
                <w:rPr>
                  <w:rFonts w:ascii="Arial" w:hAnsi="Arial" w:cs="Arial"/>
                  <w:b/>
                  <w:sz w:val="18"/>
                  <w:szCs w:val="18"/>
                  <w:lang w:val="en-US"/>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20AFB82F" w14:textId="77777777" w:rsidR="00082F57" w:rsidRPr="00404388" w:rsidRDefault="00082F57" w:rsidP="002657F1">
            <w:pPr>
              <w:keepNext/>
              <w:keepLines/>
              <w:spacing w:after="0"/>
              <w:jc w:val="center"/>
              <w:rPr>
                <w:ins w:id="13151" w:author="CR#0012r1" w:date="2023-03-23T23:27:00Z"/>
                <w:rFonts w:ascii="Arial" w:hAnsi="Arial" w:cs="Arial"/>
                <w:b/>
                <w:sz w:val="18"/>
                <w:szCs w:val="18"/>
                <w:lang w:val="en-US"/>
              </w:rPr>
            </w:pPr>
            <w:ins w:id="13152" w:author="CR#0012r1" w:date="2023-03-23T23:27:00Z">
              <w:r w:rsidRPr="00404388">
                <w:rPr>
                  <w:rFonts w:ascii="Arial" w:hAnsi="Arial" w:cs="Arial"/>
                  <w:b/>
                  <w:sz w:val="18"/>
                  <w:szCs w:val="18"/>
                  <w:lang w:val="en-US"/>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1039A5EA" w14:textId="77777777" w:rsidR="00082F57" w:rsidRPr="00404388" w:rsidRDefault="00082F57" w:rsidP="002657F1">
            <w:pPr>
              <w:keepNext/>
              <w:keepLines/>
              <w:spacing w:after="0"/>
              <w:jc w:val="center"/>
              <w:rPr>
                <w:ins w:id="13153" w:author="CR#0012r1" w:date="2023-03-23T23:27:00Z"/>
                <w:rFonts w:ascii="Arial" w:hAnsi="Arial" w:cs="Arial"/>
                <w:b/>
                <w:sz w:val="18"/>
                <w:szCs w:val="18"/>
                <w:lang w:val="en-US"/>
              </w:rPr>
            </w:pPr>
            <w:ins w:id="13154" w:author="CR#0012r1" w:date="2023-03-23T23:27:00Z">
              <w:r w:rsidRPr="00404388">
                <w:rPr>
                  <w:rFonts w:ascii="Arial" w:hAnsi="Arial" w:cs="Arial"/>
                  <w:b/>
                  <w:sz w:val="18"/>
                  <w:szCs w:val="18"/>
                  <w:lang w:val="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0E9EB663" w14:textId="77777777" w:rsidR="00082F57" w:rsidRPr="00404388" w:rsidRDefault="00082F57" w:rsidP="002657F1">
            <w:pPr>
              <w:keepNext/>
              <w:keepLines/>
              <w:spacing w:after="0"/>
              <w:jc w:val="center"/>
              <w:rPr>
                <w:ins w:id="13155" w:author="CR#0012r1" w:date="2023-03-23T23:27:00Z"/>
                <w:rFonts w:ascii="Arial" w:hAnsi="Arial" w:cs="Arial"/>
                <w:b/>
                <w:sz w:val="18"/>
                <w:szCs w:val="18"/>
                <w:lang w:val="en-US"/>
              </w:rPr>
            </w:pPr>
            <w:ins w:id="13156" w:author="CR#0012r1" w:date="2023-03-23T23:27:00Z">
              <w:r w:rsidRPr="00404388">
                <w:rPr>
                  <w:rFonts w:ascii="Arial" w:hAnsi="Arial" w:cs="Arial"/>
                  <w:b/>
                  <w:sz w:val="18"/>
                  <w:szCs w:val="18"/>
                  <w:lang w:val="en-US"/>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79C7A62A" w14:textId="77777777" w:rsidR="00082F57" w:rsidRPr="00404388" w:rsidRDefault="00082F57" w:rsidP="002657F1">
            <w:pPr>
              <w:keepNext/>
              <w:keepLines/>
              <w:spacing w:after="0"/>
              <w:jc w:val="center"/>
              <w:rPr>
                <w:ins w:id="13157" w:author="CR#0012r1" w:date="2023-03-23T23:27:00Z"/>
                <w:rFonts w:ascii="Arial" w:hAnsi="Arial" w:cs="Arial"/>
                <w:b/>
                <w:sz w:val="18"/>
                <w:szCs w:val="18"/>
                <w:lang w:val="en-US"/>
              </w:rPr>
            </w:pPr>
            <w:ins w:id="13158" w:author="CR#0012r1" w:date="2023-03-23T23:27:00Z">
              <w:r w:rsidRPr="00404388">
                <w:rPr>
                  <w:rFonts w:ascii="Arial" w:hAnsi="Arial" w:cs="Arial"/>
                  <w:b/>
                  <w:sz w:val="18"/>
                  <w:szCs w:val="18"/>
                  <w:lang w:val="en-US"/>
                </w:rPr>
                <w:t>Note</w:t>
              </w:r>
            </w:ins>
          </w:p>
        </w:tc>
        <w:tc>
          <w:tcPr>
            <w:tcW w:w="1596" w:type="dxa"/>
            <w:tcBorders>
              <w:top w:val="single" w:sz="4" w:space="0" w:color="auto"/>
              <w:left w:val="single" w:sz="4" w:space="0" w:color="auto"/>
              <w:bottom w:val="single" w:sz="4" w:space="0" w:color="auto"/>
              <w:right w:val="single" w:sz="4" w:space="0" w:color="auto"/>
            </w:tcBorders>
            <w:hideMark/>
          </w:tcPr>
          <w:p w14:paraId="7B3E8DEB" w14:textId="77777777" w:rsidR="00082F57" w:rsidRPr="00404388" w:rsidRDefault="00082F57" w:rsidP="002657F1">
            <w:pPr>
              <w:keepNext/>
              <w:keepLines/>
              <w:spacing w:after="0"/>
              <w:jc w:val="center"/>
              <w:rPr>
                <w:ins w:id="13159" w:author="CR#0012r1" w:date="2023-03-23T23:27:00Z"/>
                <w:rFonts w:ascii="Arial" w:hAnsi="Arial" w:cs="Arial"/>
                <w:b/>
                <w:sz w:val="18"/>
                <w:szCs w:val="18"/>
                <w:lang w:val="en-US"/>
              </w:rPr>
            </w:pPr>
            <w:ins w:id="13160" w:author="CR#0012r1" w:date="2023-03-23T23:27:00Z">
              <w:r w:rsidRPr="00404388">
                <w:rPr>
                  <w:rFonts w:ascii="Arial" w:hAnsi="Arial" w:cs="Arial"/>
                  <w:b/>
                  <w:sz w:val="18"/>
                  <w:szCs w:val="18"/>
                  <w:lang w:val="en-US"/>
                </w:rPr>
                <w:t>Mandatory/Optional</w:t>
              </w:r>
            </w:ins>
          </w:p>
        </w:tc>
      </w:tr>
      <w:tr w:rsidR="00082F57" w:rsidRPr="00404388" w14:paraId="1BE99C79" w14:textId="77777777" w:rsidTr="002657F1">
        <w:trPr>
          <w:trHeight w:val="24"/>
          <w:ins w:id="13161" w:author="CR#0012r1" w:date="2023-03-23T23:27:00Z"/>
        </w:trPr>
        <w:tc>
          <w:tcPr>
            <w:tcW w:w="1414" w:type="dxa"/>
            <w:vMerge w:val="restart"/>
            <w:tcBorders>
              <w:top w:val="single" w:sz="4" w:space="0" w:color="auto"/>
              <w:left w:val="single" w:sz="4" w:space="0" w:color="auto"/>
              <w:right w:val="single" w:sz="4" w:space="0" w:color="auto"/>
            </w:tcBorders>
          </w:tcPr>
          <w:p w14:paraId="1CED7571" w14:textId="3EFF1CEE" w:rsidR="00082F57" w:rsidRPr="00404388" w:rsidRDefault="00082F57" w:rsidP="002657F1">
            <w:pPr>
              <w:keepNext/>
              <w:keepLines/>
              <w:spacing w:after="0"/>
              <w:rPr>
                <w:ins w:id="13162" w:author="CR#0012r1" w:date="2023-03-23T23:27:00Z"/>
                <w:rFonts w:ascii="Arial" w:hAnsi="Arial" w:cs="Arial"/>
                <w:sz w:val="18"/>
                <w:szCs w:val="18"/>
                <w:lang w:val="en-US"/>
              </w:rPr>
            </w:pPr>
            <w:ins w:id="13163" w:author="CR#0012r1" w:date="2023-03-23T23:27:00Z">
              <w:r w:rsidRPr="00404388">
                <w:rPr>
                  <w:rFonts w:ascii="Arial" w:hAnsi="Arial" w:cs="Arial"/>
                  <w:sz w:val="18"/>
                  <w:szCs w:val="18"/>
                  <w:lang w:val="en-US"/>
                </w:rPr>
                <w:t xml:space="preserve">31. </w:t>
              </w:r>
              <w:r w:rsidRPr="00404388">
                <w:rPr>
                  <w:rFonts w:ascii="Arial" w:hAnsi="Arial" w:cs="Arial"/>
                  <w:sz w:val="18"/>
                  <w:szCs w:val="18"/>
                  <w:lang w:val="en-US"/>
                </w:rPr>
                <w:fldChar w:fldCharType="begin"/>
              </w:r>
              <w:r w:rsidRPr="00404388">
                <w:rPr>
                  <w:rFonts w:ascii="Arial" w:hAnsi="Arial" w:cs="Arial"/>
                  <w:sz w:val="18"/>
                  <w:szCs w:val="18"/>
                  <w:lang w:val="en-US"/>
                </w:rPr>
                <w:instrText xml:space="preserve"> DOCPROPERTY  RelatedWis  \* MERGEFORMAT </w:instrText>
              </w:r>
              <w:r w:rsidRPr="00404388">
                <w:rPr>
                  <w:rFonts w:ascii="Arial" w:hAnsi="Arial" w:cs="Arial"/>
                  <w:sz w:val="18"/>
                  <w:szCs w:val="18"/>
                  <w:lang w:val="en-US"/>
                </w:rPr>
                <w:fldChar w:fldCharType="separate"/>
              </w:r>
              <w:proofErr w:type="spellStart"/>
              <w:r w:rsidRPr="00404388">
                <w:rPr>
                  <w:rFonts w:ascii="Arial" w:hAnsi="Arial" w:cs="Arial"/>
                  <w:sz w:val="18"/>
                  <w:szCs w:val="18"/>
                  <w:lang w:val="en-US"/>
                </w:rPr>
                <w:t>NR_SL_Relay</w:t>
              </w:r>
              <w:proofErr w:type="spellEnd"/>
              <w:r w:rsidRPr="00404388">
                <w:rPr>
                  <w:rFonts w:ascii="Arial" w:hAnsi="Arial" w:cs="Arial"/>
                  <w:sz w:val="18"/>
                  <w:szCs w:val="18"/>
                  <w:lang w:val="en-US"/>
                </w:rPr>
                <w:t>-Core</w:t>
              </w:r>
              <w:r w:rsidRPr="00404388">
                <w:rPr>
                  <w:rFonts w:ascii="Arial" w:hAnsi="Arial" w:cs="Arial"/>
                  <w:sz w:val="18"/>
                  <w:szCs w:val="18"/>
                  <w:lang w:val="en-US"/>
                </w:rPr>
                <w:fldChar w:fldCharType="end"/>
              </w:r>
            </w:ins>
          </w:p>
        </w:tc>
        <w:tc>
          <w:tcPr>
            <w:tcW w:w="889" w:type="dxa"/>
            <w:tcBorders>
              <w:top w:val="single" w:sz="4" w:space="0" w:color="auto"/>
              <w:left w:val="single" w:sz="4" w:space="0" w:color="auto"/>
              <w:bottom w:val="single" w:sz="4" w:space="0" w:color="auto"/>
              <w:right w:val="single" w:sz="4" w:space="0" w:color="auto"/>
            </w:tcBorders>
            <w:hideMark/>
          </w:tcPr>
          <w:p w14:paraId="5CBF3D4D" w14:textId="77777777" w:rsidR="00082F57" w:rsidRPr="00404388" w:rsidRDefault="00082F57" w:rsidP="002657F1">
            <w:pPr>
              <w:keepNext/>
              <w:keepLines/>
              <w:spacing w:after="0"/>
              <w:rPr>
                <w:ins w:id="13164" w:author="CR#0012r1" w:date="2023-03-23T23:27:00Z"/>
                <w:rFonts w:ascii="Arial" w:hAnsi="Arial" w:cs="Arial"/>
                <w:sz w:val="18"/>
                <w:szCs w:val="18"/>
                <w:lang w:val="en-US"/>
              </w:rPr>
            </w:pPr>
            <w:ins w:id="13165" w:author="CR#0012r1" w:date="2023-03-23T23:27:00Z">
              <w:r w:rsidRPr="00404388">
                <w:rPr>
                  <w:rFonts w:ascii="Arial" w:hAnsi="Arial" w:cs="Arial"/>
                  <w:sz w:val="18"/>
                  <w:szCs w:val="18"/>
                  <w:lang w:val="en-US"/>
                </w:rPr>
                <w:t>31-1</w:t>
              </w:r>
            </w:ins>
          </w:p>
        </w:tc>
        <w:tc>
          <w:tcPr>
            <w:tcW w:w="1951" w:type="dxa"/>
            <w:tcBorders>
              <w:top w:val="single" w:sz="4" w:space="0" w:color="auto"/>
              <w:left w:val="single" w:sz="4" w:space="0" w:color="auto"/>
              <w:bottom w:val="single" w:sz="4" w:space="0" w:color="auto"/>
              <w:right w:val="single" w:sz="4" w:space="0" w:color="auto"/>
            </w:tcBorders>
            <w:hideMark/>
          </w:tcPr>
          <w:p w14:paraId="2F9F973A" w14:textId="77777777" w:rsidR="00082F57" w:rsidRPr="00404388" w:rsidRDefault="00082F57" w:rsidP="002657F1">
            <w:pPr>
              <w:keepNext/>
              <w:keepLines/>
              <w:spacing w:after="0"/>
              <w:rPr>
                <w:ins w:id="13166" w:author="CR#0012r1" w:date="2023-03-23T23:27:00Z"/>
                <w:rFonts w:ascii="Arial" w:eastAsia="SimSun" w:hAnsi="Arial" w:cs="Arial"/>
                <w:sz w:val="18"/>
                <w:szCs w:val="18"/>
                <w:lang w:val="en-US" w:eastAsia="zh-CN"/>
              </w:rPr>
            </w:pPr>
            <w:ins w:id="13167" w:author="CR#0012r1" w:date="2023-03-23T23:27:00Z">
              <w:r w:rsidRPr="00404388">
                <w:rPr>
                  <w:rFonts w:ascii="Arial" w:eastAsia="SimSun" w:hAnsi="Arial" w:cs="Arial"/>
                  <w:sz w:val="18"/>
                  <w:szCs w:val="18"/>
                  <w:lang w:val="en-US" w:eastAsia="zh-CN"/>
                </w:rPr>
                <w:t>Band combination list supporting transmission and reception of relay discovery</w:t>
              </w:r>
            </w:ins>
          </w:p>
        </w:tc>
        <w:tc>
          <w:tcPr>
            <w:tcW w:w="6093" w:type="dxa"/>
            <w:tcBorders>
              <w:top w:val="single" w:sz="4" w:space="0" w:color="auto"/>
              <w:left w:val="single" w:sz="4" w:space="0" w:color="auto"/>
              <w:bottom w:val="single" w:sz="4" w:space="0" w:color="auto"/>
              <w:right w:val="single" w:sz="4" w:space="0" w:color="auto"/>
            </w:tcBorders>
            <w:hideMark/>
          </w:tcPr>
          <w:p w14:paraId="18796743" w14:textId="77777777" w:rsidR="00082F57" w:rsidRPr="00404388" w:rsidRDefault="00082F57" w:rsidP="002657F1">
            <w:pPr>
              <w:keepNext/>
              <w:keepLines/>
              <w:spacing w:after="0"/>
              <w:rPr>
                <w:ins w:id="13168" w:author="CR#0012r1" w:date="2023-03-23T23:27:00Z"/>
                <w:rFonts w:ascii="Arial" w:hAnsi="Arial" w:cs="Arial"/>
                <w:sz w:val="18"/>
                <w:szCs w:val="18"/>
                <w:highlight w:val="yellow"/>
                <w:lang w:val="en-US" w:eastAsia="zh-CN"/>
              </w:rPr>
            </w:pPr>
            <w:ins w:id="13169" w:author="CR#0012r1" w:date="2023-03-23T23:27:00Z">
              <w:r w:rsidRPr="00404388">
                <w:rPr>
                  <w:rFonts w:ascii="Arial" w:hAnsi="Arial" w:cs="Arial"/>
                  <w:sz w:val="18"/>
                  <w:szCs w:val="18"/>
                  <w:lang w:val="en-US" w:eastAsia="zh-CN"/>
                </w:rPr>
                <w:t xml:space="preserve">Defines the supported band combinations of NR </w:t>
              </w:r>
              <w:proofErr w:type="spellStart"/>
              <w:r w:rsidRPr="00404388">
                <w:rPr>
                  <w:rFonts w:ascii="Arial" w:hAnsi="Arial" w:cs="Arial"/>
                  <w:sz w:val="18"/>
                  <w:szCs w:val="18"/>
                  <w:lang w:val="en-US" w:eastAsia="zh-CN"/>
                </w:rPr>
                <w:t>sidelink</w:t>
              </w:r>
              <w:proofErr w:type="spellEnd"/>
              <w:r w:rsidRPr="00404388">
                <w:rPr>
                  <w:rFonts w:ascii="Arial" w:hAnsi="Arial" w:cs="Arial"/>
                  <w:sz w:val="18"/>
                  <w:szCs w:val="18"/>
                  <w:lang w:val="en-US" w:eastAsia="zh-CN"/>
                </w:rPr>
                <w:t xml:space="preserve"> relay discovery message transmission and reception by the UE. This parameter is used by the remote UE and relay UE, and for the case of L2 and L3 relay.</w:t>
              </w:r>
            </w:ins>
          </w:p>
        </w:tc>
        <w:tc>
          <w:tcPr>
            <w:tcW w:w="2126" w:type="dxa"/>
            <w:tcBorders>
              <w:top w:val="single" w:sz="4" w:space="0" w:color="auto"/>
              <w:left w:val="single" w:sz="4" w:space="0" w:color="auto"/>
              <w:bottom w:val="single" w:sz="4" w:space="0" w:color="auto"/>
              <w:right w:val="single" w:sz="4" w:space="0" w:color="auto"/>
            </w:tcBorders>
          </w:tcPr>
          <w:p w14:paraId="047B2AFE" w14:textId="77777777" w:rsidR="00082F57" w:rsidRPr="00404388" w:rsidRDefault="00082F57" w:rsidP="002657F1">
            <w:pPr>
              <w:keepNext/>
              <w:keepLines/>
              <w:spacing w:after="0"/>
              <w:rPr>
                <w:ins w:id="13170" w:author="CR#0012r1" w:date="2023-03-23T23:27:00Z"/>
                <w:rFonts w:ascii="Arial"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042D07DA" w14:textId="77777777" w:rsidR="00082F57" w:rsidRPr="00404388" w:rsidRDefault="00082F57" w:rsidP="002657F1">
            <w:pPr>
              <w:keepNext/>
              <w:keepLines/>
              <w:spacing w:after="0"/>
              <w:rPr>
                <w:ins w:id="13171" w:author="CR#0012r1" w:date="2023-03-23T23:27:00Z"/>
                <w:rFonts w:ascii="Arial" w:eastAsia="SimSun" w:hAnsi="Arial" w:cs="Arial"/>
                <w:sz w:val="18"/>
                <w:szCs w:val="18"/>
                <w:lang w:val="en-US" w:eastAsia="zh-CN"/>
              </w:rPr>
            </w:pPr>
            <w:ins w:id="13172" w:author="CR#0012r1" w:date="2023-03-23T23:27:00Z">
              <w:r w:rsidRPr="00404388">
                <w:rPr>
                  <w:rFonts w:ascii="Arial" w:hAnsi="Arial" w:cs="Arial"/>
                  <w:i/>
                  <w:sz w:val="18"/>
                  <w:szCs w:val="18"/>
                  <w:lang w:val="en-US"/>
                </w:rPr>
                <w:t>supportedBandCombinationListSidelinkRelayDiscovery-r17</w:t>
              </w:r>
            </w:ins>
          </w:p>
        </w:tc>
        <w:tc>
          <w:tcPr>
            <w:tcW w:w="1825" w:type="dxa"/>
            <w:tcBorders>
              <w:top w:val="single" w:sz="4" w:space="0" w:color="auto"/>
              <w:left w:val="single" w:sz="4" w:space="0" w:color="auto"/>
              <w:bottom w:val="single" w:sz="4" w:space="0" w:color="auto"/>
              <w:right w:val="single" w:sz="4" w:space="0" w:color="auto"/>
            </w:tcBorders>
            <w:hideMark/>
          </w:tcPr>
          <w:p w14:paraId="4E92E4CD" w14:textId="77777777" w:rsidR="00082F57" w:rsidRPr="00404388" w:rsidRDefault="00082F57" w:rsidP="002657F1">
            <w:pPr>
              <w:keepNext/>
              <w:keepLines/>
              <w:spacing w:after="0"/>
              <w:rPr>
                <w:ins w:id="13173" w:author="CR#0012r1" w:date="2023-03-23T23:27:00Z"/>
                <w:rFonts w:ascii="Arial" w:hAnsi="Arial" w:cs="Arial"/>
                <w:i/>
                <w:sz w:val="18"/>
                <w:szCs w:val="18"/>
                <w:lang w:val="en-US"/>
              </w:rPr>
            </w:pPr>
            <w:ins w:id="13174" w:author="CR#0012r1" w:date="2023-03-23T23:27:00Z">
              <w:r w:rsidRPr="00404388">
                <w:rPr>
                  <w:rFonts w:ascii="Arial" w:hAnsi="Arial" w:cs="Arial"/>
                  <w:i/>
                  <w:sz w:val="18"/>
                  <w:szCs w:val="18"/>
                  <w:lang w:val="en-US"/>
                </w:rPr>
                <w:t>RF-Parameters</w:t>
              </w:r>
            </w:ins>
          </w:p>
        </w:tc>
        <w:tc>
          <w:tcPr>
            <w:tcW w:w="1276" w:type="dxa"/>
            <w:tcBorders>
              <w:top w:val="single" w:sz="4" w:space="0" w:color="auto"/>
              <w:left w:val="single" w:sz="4" w:space="0" w:color="auto"/>
              <w:bottom w:val="single" w:sz="4" w:space="0" w:color="auto"/>
              <w:right w:val="single" w:sz="4" w:space="0" w:color="auto"/>
            </w:tcBorders>
            <w:hideMark/>
          </w:tcPr>
          <w:p w14:paraId="7460658F" w14:textId="77777777" w:rsidR="00082F57" w:rsidRPr="00404388" w:rsidRDefault="00082F57" w:rsidP="002657F1">
            <w:pPr>
              <w:keepNext/>
              <w:keepLines/>
              <w:spacing w:after="0"/>
              <w:rPr>
                <w:ins w:id="13175" w:author="CR#0012r1" w:date="2023-03-23T23:27:00Z"/>
                <w:rFonts w:ascii="Arial" w:hAnsi="Arial" w:cs="Arial"/>
                <w:sz w:val="18"/>
                <w:szCs w:val="18"/>
                <w:lang w:val="en-US"/>
              </w:rPr>
            </w:pPr>
            <w:ins w:id="1317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1251E07" w14:textId="77777777" w:rsidR="00082F57" w:rsidRPr="00404388" w:rsidRDefault="00082F57" w:rsidP="002657F1">
            <w:pPr>
              <w:keepNext/>
              <w:keepLines/>
              <w:spacing w:after="0"/>
              <w:rPr>
                <w:ins w:id="13177" w:author="CR#0012r1" w:date="2023-03-23T23:27:00Z"/>
                <w:rFonts w:ascii="Arial" w:hAnsi="Arial" w:cs="Arial"/>
                <w:sz w:val="18"/>
                <w:szCs w:val="18"/>
                <w:lang w:val="en-US"/>
              </w:rPr>
            </w:pPr>
            <w:ins w:id="1317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7FDCEC7" w14:textId="77777777" w:rsidR="00082F57" w:rsidRPr="00404388" w:rsidRDefault="00082F57" w:rsidP="002657F1">
            <w:pPr>
              <w:keepNext/>
              <w:keepLines/>
              <w:spacing w:after="0"/>
              <w:rPr>
                <w:ins w:id="1317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5EF29922" w14:textId="77777777" w:rsidR="00082F57" w:rsidRPr="00404388" w:rsidRDefault="00082F57" w:rsidP="002657F1">
            <w:pPr>
              <w:keepNext/>
              <w:keepLines/>
              <w:spacing w:after="0"/>
              <w:rPr>
                <w:ins w:id="13180" w:author="CR#0012r1" w:date="2023-03-23T23:27:00Z"/>
                <w:rFonts w:ascii="Arial" w:hAnsi="Arial" w:cs="Arial"/>
                <w:sz w:val="18"/>
                <w:szCs w:val="18"/>
                <w:lang w:val="en-US"/>
              </w:rPr>
            </w:pPr>
            <w:ins w:id="13181" w:author="CR#0012r1" w:date="2023-03-23T23:27:00Z">
              <w:r w:rsidRPr="00404388">
                <w:rPr>
                  <w:rFonts w:ascii="Arial" w:hAnsi="Arial" w:cs="Arial"/>
                  <w:sz w:val="18"/>
                  <w:szCs w:val="18"/>
                  <w:lang w:val="en-US"/>
                </w:rPr>
                <w:t xml:space="preserve">Optional with capability </w:t>
              </w:r>
              <w:proofErr w:type="spellStart"/>
              <w:r w:rsidRPr="00404388">
                <w:rPr>
                  <w:rFonts w:ascii="Arial" w:hAnsi="Arial" w:cs="Arial"/>
                  <w:sz w:val="18"/>
                  <w:szCs w:val="18"/>
                  <w:lang w:val="en-US"/>
                </w:rPr>
                <w:t>signalling</w:t>
              </w:r>
              <w:proofErr w:type="spellEnd"/>
            </w:ins>
          </w:p>
        </w:tc>
      </w:tr>
      <w:tr w:rsidR="00082F57" w:rsidRPr="00404388" w14:paraId="3E8C351D" w14:textId="77777777" w:rsidTr="002657F1">
        <w:trPr>
          <w:trHeight w:val="24"/>
          <w:ins w:id="13182" w:author="CR#0012r1" w:date="2023-03-23T23:27:00Z"/>
        </w:trPr>
        <w:tc>
          <w:tcPr>
            <w:tcW w:w="1414" w:type="dxa"/>
            <w:vMerge/>
            <w:tcBorders>
              <w:left w:val="single" w:sz="4" w:space="0" w:color="auto"/>
              <w:right w:val="single" w:sz="4" w:space="0" w:color="auto"/>
            </w:tcBorders>
            <w:vAlign w:val="center"/>
            <w:hideMark/>
          </w:tcPr>
          <w:p w14:paraId="6C248FBE" w14:textId="77777777" w:rsidR="00082F57" w:rsidRPr="00404388" w:rsidRDefault="00082F57" w:rsidP="002657F1">
            <w:pPr>
              <w:spacing w:after="0"/>
              <w:rPr>
                <w:ins w:id="1318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51AB584B" w14:textId="77777777" w:rsidR="00082F57" w:rsidRPr="00404388" w:rsidRDefault="00082F57" w:rsidP="002657F1">
            <w:pPr>
              <w:keepNext/>
              <w:keepLines/>
              <w:spacing w:after="0"/>
              <w:rPr>
                <w:ins w:id="13184" w:author="CR#0012r1" w:date="2023-03-23T23:27:00Z"/>
                <w:rFonts w:ascii="Arial" w:hAnsi="Arial" w:cs="Arial"/>
                <w:sz w:val="18"/>
                <w:szCs w:val="18"/>
                <w:lang w:val="en-US"/>
              </w:rPr>
            </w:pPr>
            <w:ins w:id="13185" w:author="CR#0012r1" w:date="2023-03-23T23:27:00Z">
              <w:r w:rsidRPr="00404388">
                <w:rPr>
                  <w:rFonts w:ascii="Arial" w:hAnsi="Arial" w:cs="Arial"/>
                  <w:sz w:val="18"/>
                  <w:szCs w:val="18"/>
                  <w:lang w:val="en-US"/>
                </w:rPr>
                <w:t>31-2</w:t>
              </w:r>
            </w:ins>
          </w:p>
        </w:tc>
        <w:tc>
          <w:tcPr>
            <w:tcW w:w="1951" w:type="dxa"/>
            <w:tcBorders>
              <w:top w:val="single" w:sz="4" w:space="0" w:color="auto"/>
              <w:left w:val="single" w:sz="4" w:space="0" w:color="auto"/>
              <w:bottom w:val="single" w:sz="4" w:space="0" w:color="auto"/>
              <w:right w:val="single" w:sz="4" w:space="0" w:color="auto"/>
            </w:tcBorders>
            <w:hideMark/>
          </w:tcPr>
          <w:p w14:paraId="35672138" w14:textId="77777777" w:rsidR="00082F57" w:rsidRPr="00404388" w:rsidRDefault="00082F57" w:rsidP="002657F1">
            <w:pPr>
              <w:keepNext/>
              <w:keepLines/>
              <w:spacing w:after="0"/>
              <w:rPr>
                <w:ins w:id="13186" w:author="CR#0012r1" w:date="2023-03-23T23:27:00Z"/>
                <w:rFonts w:ascii="Arial" w:eastAsia="SimSun" w:hAnsi="Arial" w:cs="Arial"/>
                <w:sz w:val="18"/>
                <w:szCs w:val="18"/>
                <w:lang w:val="en-US" w:eastAsia="zh-CN"/>
              </w:rPr>
            </w:pPr>
            <w:ins w:id="13187" w:author="CR#0012r1" w:date="2023-03-23T23:27:00Z">
              <w:r w:rsidRPr="00404388">
                <w:rPr>
                  <w:rFonts w:ascii="Arial" w:eastAsia="SimSun" w:hAnsi="Arial" w:cs="Arial"/>
                  <w:sz w:val="18"/>
                  <w:szCs w:val="18"/>
                  <w:lang w:val="en-US" w:eastAsia="zh-CN"/>
                </w:rPr>
                <w:t>Band combination list supporting transmission and reception of non-relay discovery</w:t>
              </w:r>
            </w:ins>
          </w:p>
        </w:tc>
        <w:tc>
          <w:tcPr>
            <w:tcW w:w="6093" w:type="dxa"/>
            <w:tcBorders>
              <w:top w:val="single" w:sz="4" w:space="0" w:color="auto"/>
              <w:left w:val="single" w:sz="4" w:space="0" w:color="auto"/>
              <w:bottom w:val="single" w:sz="4" w:space="0" w:color="auto"/>
              <w:right w:val="single" w:sz="4" w:space="0" w:color="auto"/>
            </w:tcBorders>
            <w:hideMark/>
          </w:tcPr>
          <w:p w14:paraId="5072315E" w14:textId="77777777" w:rsidR="00082F57" w:rsidRPr="00404388" w:rsidRDefault="00082F57" w:rsidP="002657F1">
            <w:pPr>
              <w:keepNext/>
              <w:keepLines/>
              <w:spacing w:after="0"/>
              <w:rPr>
                <w:ins w:id="13188" w:author="CR#0012r1" w:date="2023-03-23T23:27:00Z"/>
                <w:rFonts w:ascii="Arial" w:hAnsi="Arial" w:cs="Arial"/>
                <w:sz w:val="18"/>
                <w:szCs w:val="18"/>
                <w:highlight w:val="yellow"/>
                <w:lang w:val="en-US"/>
              </w:rPr>
            </w:pPr>
            <w:ins w:id="13189" w:author="CR#0012r1" w:date="2023-03-23T23:27:00Z">
              <w:r w:rsidRPr="00404388">
                <w:rPr>
                  <w:rFonts w:ascii="Arial" w:hAnsi="Arial" w:cs="Arial"/>
                  <w:sz w:val="18"/>
                  <w:szCs w:val="18"/>
                  <w:lang w:val="en-US" w:eastAsia="zh-CN"/>
                </w:rPr>
                <w:t xml:space="preserve">Defines the supported band combinations of NR </w:t>
              </w:r>
              <w:proofErr w:type="spellStart"/>
              <w:r w:rsidRPr="00404388">
                <w:rPr>
                  <w:rFonts w:ascii="Arial" w:hAnsi="Arial" w:cs="Arial"/>
                  <w:sz w:val="18"/>
                  <w:szCs w:val="18"/>
                  <w:lang w:val="en-US" w:eastAsia="zh-CN"/>
                </w:rPr>
                <w:t>sidelink</w:t>
              </w:r>
              <w:proofErr w:type="spellEnd"/>
              <w:r w:rsidRPr="00404388">
                <w:rPr>
                  <w:rFonts w:ascii="Arial" w:hAnsi="Arial" w:cs="Arial"/>
                  <w:sz w:val="18"/>
                  <w:szCs w:val="18"/>
                  <w:lang w:val="en-US" w:eastAsia="zh-CN"/>
                </w:rPr>
                <w:t xml:space="preserve"> non-relay discovery message transmission and reception by the UE.</w:t>
              </w:r>
            </w:ins>
          </w:p>
        </w:tc>
        <w:tc>
          <w:tcPr>
            <w:tcW w:w="2126" w:type="dxa"/>
            <w:tcBorders>
              <w:top w:val="single" w:sz="4" w:space="0" w:color="auto"/>
              <w:left w:val="single" w:sz="4" w:space="0" w:color="auto"/>
              <w:bottom w:val="single" w:sz="4" w:space="0" w:color="auto"/>
              <w:right w:val="single" w:sz="4" w:space="0" w:color="auto"/>
            </w:tcBorders>
          </w:tcPr>
          <w:p w14:paraId="47DCBCB0" w14:textId="77777777" w:rsidR="00082F57" w:rsidRPr="00404388" w:rsidRDefault="00082F57" w:rsidP="002657F1">
            <w:pPr>
              <w:keepNext/>
              <w:keepLines/>
              <w:spacing w:after="0"/>
              <w:rPr>
                <w:ins w:id="13190" w:author="CR#0012r1" w:date="2023-03-23T23:27:00Z"/>
                <w:rFonts w:ascii="Arial"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A3F8819" w14:textId="77777777" w:rsidR="00082F57" w:rsidRPr="00404388" w:rsidRDefault="00082F57" w:rsidP="002657F1">
            <w:pPr>
              <w:keepNext/>
              <w:keepLines/>
              <w:spacing w:after="0"/>
              <w:rPr>
                <w:ins w:id="13191" w:author="CR#0012r1" w:date="2023-03-23T23:27:00Z"/>
                <w:rFonts w:ascii="Arial" w:eastAsia="SimSun" w:hAnsi="Arial" w:cs="Arial"/>
                <w:sz w:val="18"/>
                <w:szCs w:val="18"/>
                <w:lang w:val="en-US" w:eastAsia="zh-CN"/>
              </w:rPr>
            </w:pPr>
            <w:ins w:id="13192" w:author="CR#0012r1" w:date="2023-03-23T23:27:00Z">
              <w:r w:rsidRPr="00404388">
                <w:rPr>
                  <w:rFonts w:ascii="Arial" w:hAnsi="Arial" w:cs="Arial"/>
                  <w:i/>
                  <w:sz w:val="18"/>
                  <w:szCs w:val="18"/>
                  <w:lang w:val="en-US"/>
                </w:rPr>
                <w:t>supportedBandCombinationListSidelinkNonRelayDiscovery-r17</w:t>
              </w:r>
            </w:ins>
          </w:p>
        </w:tc>
        <w:tc>
          <w:tcPr>
            <w:tcW w:w="1825" w:type="dxa"/>
            <w:tcBorders>
              <w:top w:val="single" w:sz="4" w:space="0" w:color="auto"/>
              <w:left w:val="single" w:sz="4" w:space="0" w:color="auto"/>
              <w:bottom w:val="single" w:sz="4" w:space="0" w:color="auto"/>
              <w:right w:val="single" w:sz="4" w:space="0" w:color="auto"/>
            </w:tcBorders>
            <w:hideMark/>
          </w:tcPr>
          <w:p w14:paraId="725510F4" w14:textId="77777777" w:rsidR="00082F57" w:rsidRPr="00404388" w:rsidRDefault="00082F57" w:rsidP="002657F1">
            <w:pPr>
              <w:keepNext/>
              <w:keepLines/>
              <w:spacing w:after="0"/>
              <w:rPr>
                <w:ins w:id="13193" w:author="CR#0012r1" w:date="2023-03-23T23:27:00Z"/>
                <w:rFonts w:ascii="Arial" w:hAnsi="Arial" w:cs="Arial"/>
                <w:i/>
                <w:sz w:val="18"/>
                <w:szCs w:val="18"/>
                <w:lang w:val="en-US"/>
              </w:rPr>
            </w:pPr>
            <w:ins w:id="13194" w:author="CR#0012r1" w:date="2023-03-23T23:27:00Z">
              <w:r w:rsidRPr="00404388">
                <w:rPr>
                  <w:rFonts w:ascii="Arial" w:hAnsi="Arial" w:cs="Arial"/>
                  <w:i/>
                  <w:sz w:val="18"/>
                  <w:szCs w:val="18"/>
                  <w:lang w:val="en-US"/>
                </w:rPr>
                <w:t>RF-Parameters</w:t>
              </w:r>
            </w:ins>
          </w:p>
        </w:tc>
        <w:tc>
          <w:tcPr>
            <w:tcW w:w="1276" w:type="dxa"/>
            <w:tcBorders>
              <w:top w:val="single" w:sz="4" w:space="0" w:color="auto"/>
              <w:left w:val="single" w:sz="4" w:space="0" w:color="auto"/>
              <w:bottom w:val="single" w:sz="4" w:space="0" w:color="auto"/>
              <w:right w:val="single" w:sz="4" w:space="0" w:color="auto"/>
            </w:tcBorders>
            <w:hideMark/>
          </w:tcPr>
          <w:p w14:paraId="447853CE" w14:textId="77777777" w:rsidR="00082F57" w:rsidRPr="00404388" w:rsidRDefault="00082F57" w:rsidP="002657F1">
            <w:pPr>
              <w:keepNext/>
              <w:keepLines/>
              <w:spacing w:after="0"/>
              <w:rPr>
                <w:ins w:id="13195" w:author="CR#0012r1" w:date="2023-03-23T23:27:00Z"/>
                <w:rFonts w:ascii="Arial" w:hAnsi="Arial" w:cs="Arial"/>
                <w:sz w:val="18"/>
                <w:szCs w:val="18"/>
                <w:lang w:val="en-US"/>
              </w:rPr>
            </w:pPr>
            <w:ins w:id="1319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733E6B8" w14:textId="77777777" w:rsidR="00082F57" w:rsidRPr="00404388" w:rsidRDefault="00082F57" w:rsidP="002657F1">
            <w:pPr>
              <w:keepNext/>
              <w:keepLines/>
              <w:spacing w:after="0"/>
              <w:rPr>
                <w:ins w:id="13197" w:author="CR#0012r1" w:date="2023-03-23T23:27:00Z"/>
                <w:rFonts w:ascii="Arial" w:hAnsi="Arial" w:cs="Arial"/>
                <w:sz w:val="18"/>
                <w:szCs w:val="18"/>
                <w:lang w:val="en-US"/>
              </w:rPr>
            </w:pPr>
            <w:ins w:id="1319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D26F55C" w14:textId="77777777" w:rsidR="00082F57" w:rsidRPr="00404388" w:rsidRDefault="00082F57" w:rsidP="002657F1">
            <w:pPr>
              <w:keepNext/>
              <w:keepLines/>
              <w:spacing w:after="0"/>
              <w:rPr>
                <w:ins w:id="1319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5A9FC66D" w14:textId="77777777" w:rsidR="00082F57" w:rsidRPr="00404388" w:rsidRDefault="00082F57" w:rsidP="002657F1">
            <w:pPr>
              <w:keepNext/>
              <w:keepLines/>
              <w:spacing w:after="0"/>
              <w:rPr>
                <w:ins w:id="13200" w:author="CR#0012r1" w:date="2023-03-23T23:27:00Z"/>
                <w:rFonts w:ascii="Arial" w:hAnsi="Arial" w:cs="Arial"/>
                <w:sz w:val="18"/>
                <w:szCs w:val="18"/>
                <w:lang w:val="en-US"/>
              </w:rPr>
            </w:pPr>
            <w:ins w:id="13201" w:author="CR#0012r1" w:date="2023-03-23T23:27:00Z">
              <w:r w:rsidRPr="00404388">
                <w:rPr>
                  <w:rFonts w:ascii="Arial" w:hAnsi="Arial" w:cs="Arial"/>
                  <w:sz w:val="18"/>
                  <w:szCs w:val="18"/>
                  <w:lang w:val="en-US"/>
                </w:rPr>
                <w:t xml:space="preserve">Optional with capability </w:t>
              </w:r>
              <w:proofErr w:type="spellStart"/>
              <w:r w:rsidRPr="00404388">
                <w:rPr>
                  <w:rFonts w:ascii="Arial" w:hAnsi="Arial" w:cs="Arial"/>
                  <w:sz w:val="18"/>
                  <w:szCs w:val="18"/>
                  <w:lang w:val="en-US"/>
                </w:rPr>
                <w:t>signalling</w:t>
              </w:r>
              <w:proofErr w:type="spellEnd"/>
            </w:ins>
          </w:p>
        </w:tc>
      </w:tr>
      <w:tr w:rsidR="00082F57" w:rsidRPr="00404388" w14:paraId="015AD05A" w14:textId="77777777" w:rsidTr="002657F1">
        <w:trPr>
          <w:trHeight w:val="24"/>
          <w:ins w:id="13202" w:author="CR#0012r1" w:date="2023-03-23T23:27:00Z"/>
        </w:trPr>
        <w:tc>
          <w:tcPr>
            <w:tcW w:w="1414" w:type="dxa"/>
            <w:vMerge/>
            <w:tcBorders>
              <w:left w:val="single" w:sz="4" w:space="0" w:color="auto"/>
              <w:right w:val="single" w:sz="4" w:space="0" w:color="auto"/>
            </w:tcBorders>
            <w:vAlign w:val="center"/>
            <w:hideMark/>
          </w:tcPr>
          <w:p w14:paraId="23DE7A7F" w14:textId="77777777" w:rsidR="00082F57" w:rsidRPr="00404388" w:rsidRDefault="00082F57" w:rsidP="002657F1">
            <w:pPr>
              <w:spacing w:after="0"/>
              <w:rPr>
                <w:ins w:id="1320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290E0F43" w14:textId="77777777" w:rsidR="00082F57" w:rsidRPr="00404388" w:rsidRDefault="00082F57" w:rsidP="002657F1">
            <w:pPr>
              <w:keepNext/>
              <w:keepLines/>
              <w:spacing w:after="0"/>
              <w:rPr>
                <w:ins w:id="13204" w:author="CR#0012r1" w:date="2023-03-23T23:27:00Z"/>
                <w:rFonts w:ascii="Arial" w:hAnsi="Arial" w:cs="Arial"/>
                <w:sz w:val="18"/>
                <w:szCs w:val="18"/>
                <w:lang w:val="en-US"/>
              </w:rPr>
            </w:pPr>
            <w:ins w:id="13205" w:author="CR#0012r1" w:date="2023-03-23T23:27:00Z">
              <w:r w:rsidRPr="00404388">
                <w:rPr>
                  <w:rFonts w:ascii="Arial" w:hAnsi="Arial" w:cs="Arial"/>
                  <w:sz w:val="18"/>
                  <w:szCs w:val="18"/>
                  <w:lang w:val="en-US"/>
                </w:rPr>
                <w:t>31-3</w:t>
              </w:r>
            </w:ins>
          </w:p>
        </w:tc>
        <w:tc>
          <w:tcPr>
            <w:tcW w:w="1951" w:type="dxa"/>
            <w:tcBorders>
              <w:top w:val="single" w:sz="4" w:space="0" w:color="auto"/>
              <w:left w:val="single" w:sz="4" w:space="0" w:color="auto"/>
              <w:bottom w:val="single" w:sz="4" w:space="0" w:color="auto"/>
              <w:right w:val="single" w:sz="4" w:space="0" w:color="auto"/>
            </w:tcBorders>
            <w:hideMark/>
          </w:tcPr>
          <w:p w14:paraId="1B6C4EDD" w14:textId="77777777" w:rsidR="00082F57" w:rsidRPr="00404388" w:rsidRDefault="00082F57" w:rsidP="002657F1">
            <w:pPr>
              <w:keepNext/>
              <w:keepLines/>
              <w:spacing w:after="0"/>
              <w:rPr>
                <w:ins w:id="13206" w:author="CR#0012r1" w:date="2023-03-23T23:27:00Z"/>
                <w:rFonts w:ascii="Arial" w:eastAsia="SimSun" w:hAnsi="Arial" w:cs="Arial"/>
                <w:sz w:val="18"/>
                <w:szCs w:val="18"/>
                <w:lang w:val="en-US" w:eastAsia="zh-CN"/>
              </w:rPr>
            </w:pPr>
            <w:ins w:id="13207" w:author="CR#0012r1" w:date="2023-03-23T23:27:00Z">
              <w:r w:rsidRPr="00404388">
                <w:rPr>
                  <w:rFonts w:ascii="Arial" w:eastAsia="SimSun" w:hAnsi="Arial" w:cs="Arial"/>
                  <w:sz w:val="18"/>
                  <w:szCs w:val="18"/>
                  <w:lang w:val="en-US" w:eastAsia="zh-CN"/>
                </w:rPr>
                <w:t xml:space="preserve">Basic NR L2 </w:t>
              </w:r>
              <w:proofErr w:type="spellStart"/>
              <w:r w:rsidRPr="00404388">
                <w:rPr>
                  <w:rFonts w:ascii="Arial" w:eastAsia="SimSun" w:hAnsi="Arial" w:cs="Arial"/>
                  <w:sz w:val="18"/>
                  <w:szCs w:val="18"/>
                  <w:lang w:val="en-US" w:eastAsia="zh-CN"/>
                </w:rPr>
                <w:t>sidelink</w:t>
              </w:r>
              <w:proofErr w:type="spellEnd"/>
              <w:r w:rsidRPr="00404388">
                <w:rPr>
                  <w:rFonts w:ascii="Arial" w:eastAsia="SimSun" w:hAnsi="Arial" w:cs="Arial"/>
                  <w:sz w:val="18"/>
                  <w:szCs w:val="18"/>
                  <w:lang w:val="en-US" w:eastAsia="zh-CN"/>
                </w:rPr>
                <w:t xml:space="preserve"> relay UE operation</w:t>
              </w:r>
            </w:ins>
          </w:p>
        </w:tc>
        <w:tc>
          <w:tcPr>
            <w:tcW w:w="6093" w:type="dxa"/>
            <w:tcBorders>
              <w:top w:val="single" w:sz="4" w:space="0" w:color="auto"/>
              <w:left w:val="single" w:sz="4" w:space="0" w:color="auto"/>
              <w:bottom w:val="single" w:sz="4" w:space="0" w:color="auto"/>
              <w:right w:val="single" w:sz="4" w:space="0" w:color="auto"/>
            </w:tcBorders>
            <w:hideMark/>
          </w:tcPr>
          <w:p w14:paraId="251A3FBD" w14:textId="77777777" w:rsidR="00082F57" w:rsidRPr="00404388" w:rsidRDefault="00082F57" w:rsidP="002657F1">
            <w:pPr>
              <w:keepNext/>
              <w:keepLines/>
              <w:spacing w:after="0"/>
              <w:rPr>
                <w:ins w:id="13208" w:author="CR#0012r1" w:date="2023-03-23T23:27:00Z"/>
                <w:rFonts w:ascii="Arial" w:hAnsi="Arial" w:cs="Arial"/>
                <w:sz w:val="18"/>
                <w:szCs w:val="18"/>
                <w:highlight w:val="yellow"/>
                <w:lang w:val="en-US" w:eastAsia="zh-CN"/>
              </w:rPr>
            </w:pPr>
            <w:ins w:id="13209" w:author="CR#0012r1" w:date="2023-03-23T23:27:00Z">
              <w:r w:rsidRPr="00404388">
                <w:rPr>
                  <w:rFonts w:ascii="Arial" w:hAnsi="Arial" w:cs="Arial"/>
                  <w:sz w:val="18"/>
                  <w:szCs w:val="18"/>
                  <w:lang w:val="en-US" w:eastAsia="zh-CN"/>
                </w:rPr>
                <w:t xml:space="preserve">Indicates whether basic NR L2 </w:t>
              </w:r>
              <w:proofErr w:type="spellStart"/>
              <w:r w:rsidRPr="00404388">
                <w:rPr>
                  <w:rFonts w:ascii="Arial" w:hAnsi="Arial" w:cs="Arial"/>
                  <w:sz w:val="18"/>
                  <w:szCs w:val="18"/>
                  <w:lang w:val="en-US" w:eastAsia="zh-CN"/>
                </w:rPr>
                <w:t>sidelink</w:t>
              </w:r>
              <w:proofErr w:type="spellEnd"/>
              <w:r w:rsidRPr="00404388">
                <w:rPr>
                  <w:rFonts w:ascii="Arial" w:hAnsi="Arial" w:cs="Arial"/>
                  <w:sz w:val="18"/>
                  <w:szCs w:val="18"/>
                  <w:lang w:val="en-US" w:eastAsia="zh-CN"/>
                </w:rPr>
                <w:t xml:space="preserve"> relay UE operation is supported by the UE.</w:t>
              </w:r>
            </w:ins>
          </w:p>
        </w:tc>
        <w:tc>
          <w:tcPr>
            <w:tcW w:w="2126" w:type="dxa"/>
            <w:tcBorders>
              <w:top w:val="single" w:sz="4" w:space="0" w:color="auto"/>
              <w:left w:val="single" w:sz="4" w:space="0" w:color="auto"/>
              <w:bottom w:val="single" w:sz="4" w:space="0" w:color="auto"/>
              <w:right w:val="single" w:sz="4" w:space="0" w:color="auto"/>
            </w:tcBorders>
          </w:tcPr>
          <w:p w14:paraId="7B0C0C20" w14:textId="77777777" w:rsidR="00082F57" w:rsidRPr="00404388" w:rsidRDefault="00082F57" w:rsidP="002657F1">
            <w:pPr>
              <w:keepNext/>
              <w:keepLines/>
              <w:spacing w:after="0"/>
              <w:rPr>
                <w:ins w:id="13210"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183A18FF" w14:textId="77777777" w:rsidR="00082F57" w:rsidRPr="00404388" w:rsidRDefault="00082F57" w:rsidP="002657F1">
            <w:pPr>
              <w:keepNext/>
              <w:keepLines/>
              <w:spacing w:after="0"/>
              <w:rPr>
                <w:ins w:id="13211" w:author="CR#0012r1" w:date="2023-03-23T23:27:00Z"/>
                <w:rFonts w:ascii="Arial" w:hAnsi="Arial" w:cs="Arial"/>
                <w:i/>
                <w:sz w:val="18"/>
                <w:szCs w:val="18"/>
                <w:lang w:val="en-US"/>
              </w:rPr>
            </w:pPr>
            <w:ins w:id="13212" w:author="CR#0012r1" w:date="2023-03-23T23:27:00Z">
              <w:r w:rsidRPr="00404388">
                <w:rPr>
                  <w:rFonts w:ascii="Arial" w:hAnsi="Arial" w:cs="Arial"/>
                  <w:i/>
                  <w:sz w:val="18"/>
                  <w:szCs w:val="18"/>
                  <w:lang w:val="en-US"/>
                </w:rPr>
                <w:t>relayUE-Operation-L2-r17</w:t>
              </w:r>
            </w:ins>
          </w:p>
        </w:tc>
        <w:tc>
          <w:tcPr>
            <w:tcW w:w="1825" w:type="dxa"/>
            <w:tcBorders>
              <w:top w:val="single" w:sz="4" w:space="0" w:color="auto"/>
              <w:left w:val="single" w:sz="4" w:space="0" w:color="auto"/>
              <w:bottom w:val="single" w:sz="4" w:space="0" w:color="auto"/>
              <w:right w:val="single" w:sz="4" w:space="0" w:color="auto"/>
            </w:tcBorders>
            <w:hideMark/>
          </w:tcPr>
          <w:p w14:paraId="07DD9B5F" w14:textId="77777777" w:rsidR="00082F57" w:rsidRPr="00404388" w:rsidRDefault="00082F57" w:rsidP="002657F1">
            <w:pPr>
              <w:keepNext/>
              <w:keepLines/>
              <w:spacing w:after="0"/>
              <w:rPr>
                <w:ins w:id="13213" w:author="CR#0012r1" w:date="2023-03-23T23:27:00Z"/>
                <w:rFonts w:ascii="Arial" w:hAnsi="Arial" w:cs="Arial"/>
                <w:i/>
                <w:sz w:val="18"/>
                <w:szCs w:val="18"/>
                <w:lang w:val="en-US"/>
              </w:rPr>
            </w:pPr>
            <w:ins w:id="13214" w:author="CR#0012r1" w:date="2023-03-23T23:27:00Z">
              <w:r w:rsidRPr="00404388">
                <w:rPr>
                  <w:rFonts w:ascii="Arial" w:hAnsi="Arial" w:cs="Arial"/>
                  <w:i/>
                  <w:sz w:val="18"/>
                  <w:szCs w:val="18"/>
                  <w:lang w:val="en-US"/>
                </w:rPr>
                <w:t>SidelinkParametersNR-r16</w:t>
              </w:r>
            </w:ins>
          </w:p>
        </w:tc>
        <w:tc>
          <w:tcPr>
            <w:tcW w:w="1276" w:type="dxa"/>
            <w:tcBorders>
              <w:top w:val="single" w:sz="4" w:space="0" w:color="auto"/>
              <w:left w:val="single" w:sz="4" w:space="0" w:color="auto"/>
              <w:bottom w:val="single" w:sz="4" w:space="0" w:color="auto"/>
              <w:right w:val="single" w:sz="4" w:space="0" w:color="auto"/>
            </w:tcBorders>
            <w:hideMark/>
          </w:tcPr>
          <w:p w14:paraId="5B9E4FD8" w14:textId="77777777" w:rsidR="00082F57" w:rsidRPr="00404388" w:rsidRDefault="00082F57" w:rsidP="002657F1">
            <w:pPr>
              <w:keepNext/>
              <w:keepLines/>
              <w:spacing w:after="0"/>
              <w:rPr>
                <w:ins w:id="13215" w:author="CR#0012r1" w:date="2023-03-23T23:27:00Z"/>
                <w:rFonts w:ascii="Arial" w:hAnsi="Arial" w:cs="Arial"/>
                <w:sz w:val="18"/>
                <w:szCs w:val="18"/>
                <w:lang w:val="en-US"/>
              </w:rPr>
            </w:pPr>
            <w:ins w:id="1321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36A047B" w14:textId="77777777" w:rsidR="00082F57" w:rsidRPr="00404388" w:rsidRDefault="00082F57" w:rsidP="002657F1">
            <w:pPr>
              <w:keepNext/>
              <w:keepLines/>
              <w:spacing w:after="0"/>
              <w:rPr>
                <w:ins w:id="13217" w:author="CR#0012r1" w:date="2023-03-23T23:27:00Z"/>
                <w:rFonts w:ascii="Arial" w:hAnsi="Arial" w:cs="Arial"/>
                <w:sz w:val="18"/>
                <w:szCs w:val="18"/>
                <w:lang w:val="en-US"/>
              </w:rPr>
            </w:pPr>
            <w:ins w:id="1321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53ADBEA" w14:textId="77777777" w:rsidR="00082F57" w:rsidRPr="00404388" w:rsidRDefault="00082F57" w:rsidP="002657F1">
            <w:pPr>
              <w:keepNext/>
              <w:keepLines/>
              <w:spacing w:after="0"/>
              <w:rPr>
                <w:ins w:id="1321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6E139C29" w14:textId="77777777" w:rsidR="00082F57" w:rsidRPr="00404388" w:rsidRDefault="00082F57" w:rsidP="002657F1">
            <w:pPr>
              <w:keepNext/>
              <w:keepLines/>
              <w:spacing w:after="0"/>
              <w:rPr>
                <w:ins w:id="13220" w:author="CR#0012r1" w:date="2023-03-23T23:27:00Z"/>
                <w:rFonts w:ascii="Arial" w:hAnsi="Arial" w:cs="Arial"/>
                <w:sz w:val="18"/>
                <w:szCs w:val="18"/>
                <w:lang w:val="en-US"/>
              </w:rPr>
            </w:pPr>
            <w:ins w:id="13221" w:author="CR#0012r1" w:date="2023-03-23T23:27:00Z">
              <w:r w:rsidRPr="00404388">
                <w:rPr>
                  <w:rFonts w:ascii="Arial" w:hAnsi="Arial" w:cs="Arial"/>
                  <w:sz w:val="18"/>
                  <w:szCs w:val="18"/>
                  <w:lang w:val="en-US"/>
                </w:rPr>
                <w:t xml:space="preserve">Optional with capability </w:t>
              </w:r>
              <w:proofErr w:type="spellStart"/>
              <w:r w:rsidRPr="00404388">
                <w:rPr>
                  <w:rFonts w:ascii="Arial" w:hAnsi="Arial" w:cs="Arial"/>
                  <w:sz w:val="18"/>
                  <w:szCs w:val="18"/>
                  <w:lang w:val="en-US"/>
                </w:rPr>
                <w:t>signalling</w:t>
              </w:r>
              <w:proofErr w:type="spellEnd"/>
            </w:ins>
          </w:p>
        </w:tc>
      </w:tr>
      <w:tr w:rsidR="00082F57" w:rsidRPr="00404388" w14:paraId="1F9FB1EE" w14:textId="77777777" w:rsidTr="002657F1">
        <w:trPr>
          <w:trHeight w:val="24"/>
          <w:ins w:id="13222" w:author="CR#0012r1" w:date="2023-03-23T23:27:00Z"/>
        </w:trPr>
        <w:tc>
          <w:tcPr>
            <w:tcW w:w="1414" w:type="dxa"/>
            <w:vMerge/>
            <w:tcBorders>
              <w:left w:val="single" w:sz="4" w:space="0" w:color="auto"/>
              <w:right w:val="single" w:sz="4" w:space="0" w:color="auto"/>
            </w:tcBorders>
            <w:vAlign w:val="center"/>
            <w:hideMark/>
          </w:tcPr>
          <w:p w14:paraId="13F7BF20" w14:textId="77777777" w:rsidR="00082F57" w:rsidRPr="00404388" w:rsidRDefault="00082F57" w:rsidP="002657F1">
            <w:pPr>
              <w:spacing w:after="0"/>
              <w:rPr>
                <w:ins w:id="1322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226BEB78" w14:textId="77777777" w:rsidR="00082F57" w:rsidRPr="00404388" w:rsidRDefault="00082F57" w:rsidP="002657F1">
            <w:pPr>
              <w:keepNext/>
              <w:keepLines/>
              <w:spacing w:after="0"/>
              <w:rPr>
                <w:ins w:id="13224" w:author="CR#0012r1" w:date="2023-03-23T23:27:00Z"/>
                <w:rFonts w:ascii="Arial" w:hAnsi="Arial" w:cs="Arial"/>
                <w:sz w:val="18"/>
                <w:szCs w:val="18"/>
                <w:lang w:val="en-US"/>
              </w:rPr>
            </w:pPr>
            <w:ins w:id="13225" w:author="CR#0012r1" w:date="2023-03-23T23:27:00Z">
              <w:r w:rsidRPr="00404388">
                <w:rPr>
                  <w:rFonts w:ascii="Arial" w:hAnsi="Arial" w:cs="Arial"/>
                  <w:sz w:val="18"/>
                  <w:szCs w:val="18"/>
                  <w:lang w:val="en-US"/>
                </w:rPr>
                <w:t>31-4</w:t>
              </w:r>
            </w:ins>
          </w:p>
        </w:tc>
        <w:tc>
          <w:tcPr>
            <w:tcW w:w="1951" w:type="dxa"/>
            <w:tcBorders>
              <w:top w:val="single" w:sz="4" w:space="0" w:color="auto"/>
              <w:left w:val="single" w:sz="4" w:space="0" w:color="auto"/>
              <w:bottom w:val="single" w:sz="4" w:space="0" w:color="auto"/>
              <w:right w:val="single" w:sz="4" w:space="0" w:color="auto"/>
            </w:tcBorders>
            <w:hideMark/>
          </w:tcPr>
          <w:p w14:paraId="21352C75" w14:textId="77777777" w:rsidR="00082F57" w:rsidRPr="00404388" w:rsidRDefault="00082F57" w:rsidP="002657F1">
            <w:pPr>
              <w:keepNext/>
              <w:keepLines/>
              <w:spacing w:after="0"/>
              <w:rPr>
                <w:ins w:id="13226" w:author="CR#0012r1" w:date="2023-03-23T23:27:00Z"/>
                <w:rFonts w:ascii="Arial" w:eastAsia="SimSun" w:hAnsi="Arial" w:cs="Arial"/>
                <w:sz w:val="18"/>
                <w:szCs w:val="18"/>
                <w:lang w:val="en-US" w:eastAsia="zh-CN"/>
              </w:rPr>
            </w:pPr>
            <w:ins w:id="13227" w:author="CR#0012r1" w:date="2023-03-23T23:27:00Z">
              <w:r w:rsidRPr="00404388">
                <w:rPr>
                  <w:rFonts w:ascii="Arial" w:eastAsia="SimSun" w:hAnsi="Arial" w:cs="Arial"/>
                  <w:sz w:val="18"/>
                  <w:szCs w:val="18"/>
                  <w:lang w:val="en-US" w:eastAsia="zh-CN"/>
                </w:rPr>
                <w:t xml:space="preserve">Basic NR L2 </w:t>
              </w:r>
              <w:proofErr w:type="spellStart"/>
              <w:r w:rsidRPr="00404388">
                <w:rPr>
                  <w:rFonts w:ascii="Arial" w:eastAsia="SimSun" w:hAnsi="Arial" w:cs="Arial"/>
                  <w:sz w:val="18"/>
                  <w:szCs w:val="18"/>
                  <w:lang w:val="en-US" w:eastAsia="zh-CN"/>
                </w:rPr>
                <w:t>sidelink</w:t>
              </w:r>
              <w:proofErr w:type="spellEnd"/>
              <w:r w:rsidRPr="00404388">
                <w:rPr>
                  <w:rFonts w:ascii="Arial" w:eastAsia="SimSun" w:hAnsi="Arial" w:cs="Arial"/>
                  <w:sz w:val="18"/>
                  <w:szCs w:val="18"/>
                  <w:lang w:val="en-US" w:eastAsia="zh-CN"/>
                </w:rPr>
                <w:t xml:space="preserve"> remote UE operation</w:t>
              </w:r>
            </w:ins>
          </w:p>
        </w:tc>
        <w:tc>
          <w:tcPr>
            <w:tcW w:w="6093" w:type="dxa"/>
            <w:tcBorders>
              <w:top w:val="single" w:sz="4" w:space="0" w:color="auto"/>
              <w:left w:val="single" w:sz="4" w:space="0" w:color="auto"/>
              <w:bottom w:val="single" w:sz="4" w:space="0" w:color="auto"/>
              <w:right w:val="single" w:sz="4" w:space="0" w:color="auto"/>
            </w:tcBorders>
            <w:hideMark/>
          </w:tcPr>
          <w:p w14:paraId="0FF735C6" w14:textId="77777777" w:rsidR="00082F57" w:rsidRPr="00404388" w:rsidRDefault="00082F57" w:rsidP="002657F1">
            <w:pPr>
              <w:keepNext/>
              <w:keepLines/>
              <w:spacing w:after="0"/>
              <w:rPr>
                <w:ins w:id="13228" w:author="CR#0012r1" w:date="2023-03-23T23:27:00Z"/>
                <w:rFonts w:ascii="Arial" w:hAnsi="Arial" w:cs="Arial"/>
                <w:sz w:val="18"/>
                <w:szCs w:val="18"/>
                <w:highlight w:val="yellow"/>
                <w:lang w:val="en-US" w:eastAsia="zh-CN"/>
              </w:rPr>
            </w:pPr>
            <w:ins w:id="13229" w:author="CR#0012r1" w:date="2023-03-23T23:27:00Z">
              <w:r w:rsidRPr="00404388">
                <w:rPr>
                  <w:rFonts w:ascii="Arial" w:hAnsi="Arial" w:cs="Arial"/>
                  <w:sz w:val="18"/>
                  <w:szCs w:val="18"/>
                  <w:lang w:val="en-US" w:eastAsia="zh-CN"/>
                </w:rPr>
                <w:t xml:space="preserve">Indicate whether basic NR L2 </w:t>
              </w:r>
              <w:proofErr w:type="spellStart"/>
              <w:r w:rsidRPr="00404388">
                <w:rPr>
                  <w:rFonts w:ascii="Arial" w:hAnsi="Arial" w:cs="Arial"/>
                  <w:sz w:val="18"/>
                  <w:szCs w:val="18"/>
                  <w:lang w:val="en-US" w:eastAsia="zh-CN"/>
                </w:rPr>
                <w:t>sidelink</w:t>
              </w:r>
              <w:proofErr w:type="spellEnd"/>
              <w:r w:rsidRPr="00404388">
                <w:rPr>
                  <w:rFonts w:ascii="Arial" w:hAnsi="Arial" w:cs="Arial"/>
                  <w:sz w:val="18"/>
                  <w:szCs w:val="18"/>
                  <w:lang w:val="en-US" w:eastAsia="zh-CN"/>
                </w:rPr>
                <w:t xml:space="preserve"> remote UE operation is supported by the UE.</w:t>
              </w:r>
            </w:ins>
          </w:p>
        </w:tc>
        <w:tc>
          <w:tcPr>
            <w:tcW w:w="2126" w:type="dxa"/>
            <w:tcBorders>
              <w:top w:val="single" w:sz="4" w:space="0" w:color="auto"/>
              <w:left w:val="single" w:sz="4" w:space="0" w:color="auto"/>
              <w:bottom w:val="single" w:sz="4" w:space="0" w:color="auto"/>
              <w:right w:val="single" w:sz="4" w:space="0" w:color="auto"/>
            </w:tcBorders>
          </w:tcPr>
          <w:p w14:paraId="19D69DAC" w14:textId="77777777" w:rsidR="00082F57" w:rsidRPr="00404388" w:rsidRDefault="00082F57" w:rsidP="002657F1">
            <w:pPr>
              <w:keepNext/>
              <w:keepLines/>
              <w:spacing w:after="0"/>
              <w:rPr>
                <w:ins w:id="13230"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596B9C2C" w14:textId="77777777" w:rsidR="00082F57" w:rsidRPr="00404388" w:rsidRDefault="00082F57" w:rsidP="002657F1">
            <w:pPr>
              <w:keepNext/>
              <w:keepLines/>
              <w:spacing w:after="0"/>
              <w:rPr>
                <w:ins w:id="13231" w:author="CR#0012r1" w:date="2023-03-23T23:27:00Z"/>
                <w:rFonts w:ascii="Arial" w:hAnsi="Arial" w:cs="Arial"/>
                <w:i/>
                <w:sz w:val="18"/>
                <w:szCs w:val="18"/>
                <w:lang w:val="en-US"/>
              </w:rPr>
            </w:pPr>
            <w:ins w:id="13232" w:author="CR#0012r1" w:date="2023-03-23T23:27:00Z">
              <w:r w:rsidRPr="00404388">
                <w:rPr>
                  <w:rFonts w:ascii="Arial" w:hAnsi="Arial" w:cs="Arial"/>
                  <w:i/>
                  <w:sz w:val="18"/>
                  <w:szCs w:val="18"/>
                  <w:lang w:val="en-US"/>
                </w:rPr>
                <w:t xml:space="preserve">remoteUE-Operation-L2-r17                     </w:t>
              </w:r>
            </w:ins>
          </w:p>
        </w:tc>
        <w:tc>
          <w:tcPr>
            <w:tcW w:w="1825" w:type="dxa"/>
            <w:tcBorders>
              <w:top w:val="single" w:sz="4" w:space="0" w:color="auto"/>
              <w:left w:val="single" w:sz="4" w:space="0" w:color="auto"/>
              <w:bottom w:val="single" w:sz="4" w:space="0" w:color="auto"/>
              <w:right w:val="single" w:sz="4" w:space="0" w:color="auto"/>
            </w:tcBorders>
            <w:hideMark/>
          </w:tcPr>
          <w:p w14:paraId="10532D86" w14:textId="77777777" w:rsidR="00082F57" w:rsidRPr="00404388" w:rsidRDefault="00082F57" w:rsidP="002657F1">
            <w:pPr>
              <w:keepNext/>
              <w:keepLines/>
              <w:spacing w:after="0"/>
              <w:rPr>
                <w:ins w:id="13233" w:author="CR#0012r1" w:date="2023-03-23T23:27:00Z"/>
                <w:rFonts w:ascii="Arial" w:hAnsi="Arial" w:cs="Arial"/>
                <w:i/>
                <w:sz w:val="18"/>
                <w:szCs w:val="18"/>
                <w:lang w:val="en-US"/>
              </w:rPr>
            </w:pPr>
            <w:ins w:id="13234" w:author="CR#0012r1" w:date="2023-03-23T23:27:00Z">
              <w:r w:rsidRPr="00404388">
                <w:rPr>
                  <w:rFonts w:ascii="Arial" w:hAnsi="Arial" w:cs="Arial"/>
                  <w:i/>
                  <w:sz w:val="18"/>
                  <w:szCs w:val="18"/>
                  <w:lang w:val="en-US"/>
                </w:rPr>
                <w:t>SidelinkParametersNR-r16</w:t>
              </w:r>
            </w:ins>
          </w:p>
        </w:tc>
        <w:tc>
          <w:tcPr>
            <w:tcW w:w="1276" w:type="dxa"/>
            <w:tcBorders>
              <w:top w:val="single" w:sz="4" w:space="0" w:color="auto"/>
              <w:left w:val="single" w:sz="4" w:space="0" w:color="auto"/>
              <w:bottom w:val="single" w:sz="4" w:space="0" w:color="auto"/>
              <w:right w:val="single" w:sz="4" w:space="0" w:color="auto"/>
            </w:tcBorders>
            <w:hideMark/>
          </w:tcPr>
          <w:p w14:paraId="62062E44" w14:textId="77777777" w:rsidR="00082F57" w:rsidRPr="00404388" w:rsidRDefault="00082F57" w:rsidP="002657F1">
            <w:pPr>
              <w:keepNext/>
              <w:keepLines/>
              <w:spacing w:after="0"/>
              <w:rPr>
                <w:ins w:id="13235" w:author="CR#0012r1" w:date="2023-03-23T23:27:00Z"/>
                <w:rFonts w:ascii="Arial" w:hAnsi="Arial" w:cs="Arial"/>
                <w:sz w:val="18"/>
                <w:szCs w:val="18"/>
                <w:lang w:val="en-US"/>
              </w:rPr>
            </w:pPr>
            <w:ins w:id="1323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229D693" w14:textId="77777777" w:rsidR="00082F57" w:rsidRPr="00404388" w:rsidRDefault="00082F57" w:rsidP="002657F1">
            <w:pPr>
              <w:keepNext/>
              <w:keepLines/>
              <w:spacing w:after="0"/>
              <w:rPr>
                <w:ins w:id="13237" w:author="CR#0012r1" w:date="2023-03-23T23:27:00Z"/>
                <w:rFonts w:ascii="Arial" w:hAnsi="Arial" w:cs="Arial"/>
                <w:sz w:val="18"/>
                <w:szCs w:val="18"/>
                <w:lang w:val="en-US"/>
              </w:rPr>
            </w:pPr>
            <w:ins w:id="1323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3A198026" w14:textId="77777777" w:rsidR="00082F57" w:rsidRPr="00404388" w:rsidRDefault="00082F57" w:rsidP="002657F1">
            <w:pPr>
              <w:keepNext/>
              <w:keepLines/>
              <w:spacing w:after="0"/>
              <w:rPr>
                <w:ins w:id="1323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7F55F4DD" w14:textId="77777777" w:rsidR="00082F57" w:rsidRPr="00404388" w:rsidRDefault="00082F57" w:rsidP="002657F1">
            <w:pPr>
              <w:keepNext/>
              <w:keepLines/>
              <w:spacing w:after="0"/>
              <w:rPr>
                <w:ins w:id="13240" w:author="CR#0012r1" w:date="2023-03-23T23:27:00Z"/>
                <w:rFonts w:ascii="Arial" w:hAnsi="Arial" w:cs="Arial"/>
                <w:sz w:val="18"/>
                <w:szCs w:val="18"/>
                <w:lang w:val="en-US"/>
              </w:rPr>
            </w:pPr>
            <w:ins w:id="13241" w:author="CR#0012r1" w:date="2023-03-23T23:27:00Z">
              <w:r w:rsidRPr="00404388">
                <w:rPr>
                  <w:rFonts w:ascii="Arial" w:hAnsi="Arial" w:cs="Arial"/>
                  <w:sz w:val="18"/>
                  <w:szCs w:val="18"/>
                  <w:lang w:val="en-US"/>
                </w:rPr>
                <w:t xml:space="preserve">Optional with capability </w:t>
              </w:r>
              <w:proofErr w:type="spellStart"/>
              <w:r w:rsidRPr="00404388">
                <w:rPr>
                  <w:rFonts w:ascii="Arial" w:hAnsi="Arial" w:cs="Arial"/>
                  <w:sz w:val="18"/>
                  <w:szCs w:val="18"/>
                  <w:lang w:val="en-US"/>
                </w:rPr>
                <w:t>signalling</w:t>
              </w:r>
              <w:proofErr w:type="spellEnd"/>
            </w:ins>
          </w:p>
        </w:tc>
      </w:tr>
      <w:tr w:rsidR="00082F57" w:rsidRPr="00404388" w14:paraId="2AE40B65" w14:textId="77777777" w:rsidTr="002657F1">
        <w:trPr>
          <w:trHeight w:val="24"/>
          <w:ins w:id="13242" w:author="CR#0012r1" w:date="2023-03-23T23:27:00Z"/>
        </w:trPr>
        <w:tc>
          <w:tcPr>
            <w:tcW w:w="1414" w:type="dxa"/>
            <w:vMerge/>
            <w:tcBorders>
              <w:left w:val="single" w:sz="4" w:space="0" w:color="auto"/>
              <w:right w:val="single" w:sz="4" w:space="0" w:color="auto"/>
            </w:tcBorders>
            <w:vAlign w:val="center"/>
            <w:hideMark/>
          </w:tcPr>
          <w:p w14:paraId="4C79C3D0" w14:textId="77777777" w:rsidR="00082F57" w:rsidRPr="00404388" w:rsidRDefault="00082F57" w:rsidP="002657F1">
            <w:pPr>
              <w:spacing w:after="0"/>
              <w:rPr>
                <w:ins w:id="1324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7659DFEC" w14:textId="77777777" w:rsidR="00082F57" w:rsidRPr="00404388" w:rsidRDefault="00082F57" w:rsidP="002657F1">
            <w:pPr>
              <w:keepNext/>
              <w:keepLines/>
              <w:spacing w:after="0"/>
              <w:rPr>
                <w:ins w:id="13244" w:author="CR#0012r1" w:date="2023-03-23T23:27:00Z"/>
                <w:rFonts w:ascii="Arial" w:hAnsi="Arial" w:cs="Arial"/>
                <w:sz w:val="18"/>
                <w:szCs w:val="18"/>
                <w:lang w:val="en-US"/>
              </w:rPr>
            </w:pPr>
            <w:ins w:id="13245" w:author="CR#0012r1" w:date="2023-03-23T23:27:00Z">
              <w:r w:rsidRPr="00404388">
                <w:rPr>
                  <w:rFonts w:ascii="Arial" w:hAnsi="Arial" w:cs="Arial"/>
                  <w:sz w:val="18"/>
                  <w:szCs w:val="18"/>
                  <w:lang w:val="en-US"/>
                </w:rPr>
                <w:t>31-5</w:t>
              </w:r>
            </w:ins>
          </w:p>
        </w:tc>
        <w:tc>
          <w:tcPr>
            <w:tcW w:w="1951" w:type="dxa"/>
            <w:tcBorders>
              <w:top w:val="single" w:sz="4" w:space="0" w:color="auto"/>
              <w:left w:val="single" w:sz="4" w:space="0" w:color="auto"/>
              <w:bottom w:val="single" w:sz="4" w:space="0" w:color="auto"/>
              <w:right w:val="single" w:sz="4" w:space="0" w:color="auto"/>
            </w:tcBorders>
            <w:hideMark/>
          </w:tcPr>
          <w:p w14:paraId="70F04702" w14:textId="77777777" w:rsidR="00082F57" w:rsidRPr="00404388" w:rsidRDefault="00082F57" w:rsidP="002657F1">
            <w:pPr>
              <w:keepNext/>
              <w:keepLines/>
              <w:spacing w:after="0"/>
              <w:rPr>
                <w:ins w:id="13246" w:author="CR#0012r1" w:date="2023-03-23T23:27:00Z"/>
                <w:rFonts w:ascii="Arial" w:eastAsia="SimSun" w:hAnsi="Arial" w:cs="Arial"/>
                <w:sz w:val="18"/>
                <w:szCs w:val="18"/>
                <w:lang w:val="en-US" w:eastAsia="zh-CN"/>
              </w:rPr>
            </w:pPr>
            <w:ins w:id="13247" w:author="CR#0012r1" w:date="2023-03-23T23:27:00Z">
              <w:r w:rsidRPr="00404388">
                <w:rPr>
                  <w:rFonts w:ascii="Arial" w:eastAsia="SimSun" w:hAnsi="Arial" w:cs="Arial"/>
                  <w:sz w:val="18"/>
                  <w:szCs w:val="18"/>
                  <w:lang w:val="en-US" w:eastAsia="zh-CN"/>
                </w:rPr>
                <w:t>Remote UE performs handover to idle/inactive relay UE</w:t>
              </w:r>
            </w:ins>
          </w:p>
        </w:tc>
        <w:tc>
          <w:tcPr>
            <w:tcW w:w="6093" w:type="dxa"/>
            <w:tcBorders>
              <w:top w:val="single" w:sz="4" w:space="0" w:color="auto"/>
              <w:left w:val="single" w:sz="4" w:space="0" w:color="auto"/>
              <w:bottom w:val="single" w:sz="4" w:space="0" w:color="auto"/>
              <w:right w:val="single" w:sz="4" w:space="0" w:color="auto"/>
            </w:tcBorders>
            <w:hideMark/>
          </w:tcPr>
          <w:p w14:paraId="4CE115AE" w14:textId="77777777" w:rsidR="00082F57" w:rsidRPr="00404388" w:rsidRDefault="00082F57" w:rsidP="002657F1">
            <w:pPr>
              <w:keepNext/>
              <w:keepLines/>
              <w:spacing w:after="0"/>
              <w:rPr>
                <w:ins w:id="13248" w:author="CR#0012r1" w:date="2023-03-23T23:27:00Z"/>
                <w:rFonts w:ascii="Arial" w:hAnsi="Arial" w:cs="Arial"/>
                <w:sz w:val="18"/>
                <w:szCs w:val="18"/>
                <w:highlight w:val="yellow"/>
                <w:lang w:val="en-US" w:eastAsia="zh-CN"/>
              </w:rPr>
            </w:pPr>
            <w:ins w:id="13249" w:author="CR#0012r1" w:date="2023-03-23T23:27:00Z">
              <w:r w:rsidRPr="00404388">
                <w:rPr>
                  <w:rFonts w:ascii="Arial" w:hAnsi="Arial" w:cs="Arial"/>
                  <w:sz w:val="18"/>
                  <w:szCs w:val="18"/>
                  <w:lang w:val="en-US" w:eastAsia="zh-CN"/>
                </w:rPr>
                <w:t xml:space="preserve">Indicate whether L2 </w:t>
              </w:r>
              <w:proofErr w:type="spellStart"/>
              <w:r w:rsidRPr="00404388">
                <w:rPr>
                  <w:rFonts w:ascii="Arial" w:hAnsi="Arial" w:cs="Arial"/>
                  <w:sz w:val="18"/>
                  <w:szCs w:val="18"/>
                  <w:lang w:val="en-US" w:eastAsia="zh-CN"/>
                </w:rPr>
                <w:t>sidelink</w:t>
              </w:r>
              <w:proofErr w:type="spellEnd"/>
              <w:r w:rsidRPr="00404388">
                <w:rPr>
                  <w:rFonts w:ascii="Arial" w:hAnsi="Arial" w:cs="Arial"/>
                  <w:sz w:val="18"/>
                  <w:szCs w:val="18"/>
                  <w:lang w:val="en-US" w:eastAsia="zh-CN"/>
                </w:rPr>
                <w:t xml:space="preserve"> remote UE supports direct to indirect path switch with target relay in RRC_IDLE or RRC_INACTIVE state.</w:t>
              </w:r>
            </w:ins>
          </w:p>
        </w:tc>
        <w:tc>
          <w:tcPr>
            <w:tcW w:w="2126" w:type="dxa"/>
            <w:tcBorders>
              <w:top w:val="single" w:sz="4" w:space="0" w:color="auto"/>
              <w:left w:val="single" w:sz="4" w:space="0" w:color="auto"/>
              <w:bottom w:val="single" w:sz="4" w:space="0" w:color="auto"/>
              <w:right w:val="single" w:sz="4" w:space="0" w:color="auto"/>
            </w:tcBorders>
          </w:tcPr>
          <w:p w14:paraId="72099B16" w14:textId="77777777" w:rsidR="00082F57" w:rsidRPr="00404388" w:rsidRDefault="00082F57" w:rsidP="002657F1">
            <w:pPr>
              <w:keepNext/>
              <w:keepLines/>
              <w:spacing w:after="0"/>
              <w:rPr>
                <w:ins w:id="13250"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58F83E4" w14:textId="77777777" w:rsidR="00082F57" w:rsidRPr="00404388" w:rsidRDefault="00082F57" w:rsidP="002657F1">
            <w:pPr>
              <w:keepNext/>
              <w:keepLines/>
              <w:spacing w:after="0"/>
              <w:rPr>
                <w:ins w:id="13251" w:author="CR#0012r1" w:date="2023-03-23T23:27:00Z"/>
                <w:rFonts w:ascii="Arial" w:hAnsi="Arial" w:cs="Arial"/>
                <w:i/>
                <w:sz w:val="18"/>
                <w:szCs w:val="18"/>
                <w:lang w:val="en-US"/>
              </w:rPr>
            </w:pPr>
            <w:ins w:id="13252" w:author="CR#0012r1" w:date="2023-03-23T23:27:00Z">
              <w:r w:rsidRPr="00404388">
                <w:rPr>
                  <w:rFonts w:ascii="Arial" w:hAnsi="Arial" w:cs="Arial"/>
                  <w:i/>
                  <w:sz w:val="18"/>
                  <w:szCs w:val="18"/>
                  <w:lang w:val="en-US"/>
                </w:rPr>
                <w:t xml:space="preserve">remoteUE-PathSwitchToIdleInactiveRelay-r17    </w:t>
              </w:r>
            </w:ins>
          </w:p>
        </w:tc>
        <w:tc>
          <w:tcPr>
            <w:tcW w:w="1825" w:type="dxa"/>
            <w:tcBorders>
              <w:top w:val="single" w:sz="4" w:space="0" w:color="auto"/>
              <w:left w:val="single" w:sz="4" w:space="0" w:color="auto"/>
              <w:bottom w:val="single" w:sz="4" w:space="0" w:color="auto"/>
              <w:right w:val="single" w:sz="4" w:space="0" w:color="auto"/>
            </w:tcBorders>
            <w:hideMark/>
          </w:tcPr>
          <w:p w14:paraId="1DC3A70F" w14:textId="77777777" w:rsidR="00082F57" w:rsidRPr="00404388" w:rsidRDefault="00082F57" w:rsidP="002657F1">
            <w:pPr>
              <w:keepNext/>
              <w:keepLines/>
              <w:spacing w:after="0"/>
              <w:rPr>
                <w:ins w:id="13253" w:author="CR#0012r1" w:date="2023-03-23T23:27:00Z"/>
                <w:rFonts w:ascii="Arial" w:hAnsi="Arial" w:cs="Arial"/>
                <w:i/>
                <w:sz w:val="18"/>
                <w:szCs w:val="18"/>
                <w:lang w:val="en-US"/>
              </w:rPr>
            </w:pPr>
            <w:ins w:id="13254" w:author="CR#0012r1" w:date="2023-03-23T23:27:00Z">
              <w:r w:rsidRPr="00404388">
                <w:rPr>
                  <w:rFonts w:ascii="Arial" w:hAnsi="Arial" w:cs="Arial"/>
                  <w:i/>
                  <w:sz w:val="18"/>
                  <w:szCs w:val="18"/>
                  <w:lang w:val="en-US"/>
                </w:rPr>
                <w:t>SidelinkParametersNR-r16</w:t>
              </w:r>
            </w:ins>
          </w:p>
        </w:tc>
        <w:tc>
          <w:tcPr>
            <w:tcW w:w="1276" w:type="dxa"/>
            <w:tcBorders>
              <w:top w:val="single" w:sz="4" w:space="0" w:color="auto"/>
              <w:left w:val="single" w:sz="4" w:space="0" w:color="auto"/>
              <w:bottom w:val="single" w:sz="4" w:space="0" w:color="auto"/>
              <w:right w:val="single" w:sz="4" w:space="0" w:color="auto"/>
            </w:tcBorders>
            <w:hideMark/>
          </w:tcPr>
          <w:p w14:paraId="75ECAD35" w14:textId="77777777" w:rsidR="00082F57" w:rsidRPr="00404388" w:rsidRDefault="00082F57" w:rsidP="002657F1">
            <w:pPr>
              <w:keepNext/>
              <w:keepLines/>
              <w:spacing w:after="0"/>
              <w:rPr>
                <w:ins w:id="13255" w:author="CR#0012r1" w:date="2023-03-23T23:27:00Z"/>
                <w:rFonts w:ascii="Arial" w:hAnsi="Arial" w:cs="Arial"/>
                <w:sz w:val="18"/>
                <w:szCs w:val="18"/>
                <w:lang w:val="en-US"/>
              </w:rPr>
            </w:pPr>
            <w:ins w:id="1325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3BDC464" w14:textId="77777777" w:rsidR="00082F57" w:rsidRPr="00404388" w:rsidRDefault="00082F57" w:rsidP="002657F1">
            <w:pPr>
              <w:keepNext/>
              <w:keepLines/>
              <w:spacing w:after="0"/>
              <w:rPr>
                <w:ins w:id="13257" w:author="CR#0012r1" w:date="2023-03-23T23:27:00Z"/>
                <w:rFonts w:ascii="Arial" w:hAnsi="Arial" w:cs="Arial"/>
                <w:sz w:val="18"/>
                <w:szCs w:val="18"/>
                <w:lang w:val="en-US"/>
              </w:rPr>
            </w:pPr>
            <w:ins w:id="1325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223E6CC" w14:textId="77777777" w:rsidR="00082F57" w:rsidRPr="00404388" w:rsidRDefault="00082F57" w:rsidP="002657F1">
            <w:pPr>
              <w:keepNext/>
              <w:keepLines/>
              <w:spacing w:after="0"/>
              <w:rPr>
                <w:ins w:id="1325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665A2255" w14:textId="77777777" w:rsidR="00082F57" w:rsidRPr="00404388" w:rsidRDefault="00082F57" w:rsidP="002657F1">
            <w:pPr>
              <w:keepNext/>
              <w:keepLines/>
              <w:spacing w:after="0"/>
              <w:rPr>
                <w:ins w:id="13260" w:author="CR#0012r1" w:date="2023-03-23T23:27:00Z"/>
                <w:rFonts w:ascii="Arial" w:hAnsi="Arial" w:cs="Arial"/>
                <w:sz w:val="18"/>
                <w:szCs w:val="18"/>
                <w:lang w:val="en-US"/>
              </w:rPr>
            </w:pPr>
            <w:ins w:id="13261" w:author="CR#0012r1" w:date="2023-03-23T23:27:00Z">
              <w:r w:rsidRPr="00404388">
                <w:rPr>
                  <w:rFonts w:ascii="Arial" w:hAnsi="Arial" w:cs="Arial"/>
                  <w:sz w:val="18"/>
                  <w:szCs w:val="18"/>
                  <w:lang w:val="en-US"/>
                </w:rPr>
                <w:t xml:space="preserve">Optional with capability </w:t>
              </w:r>
              <w:proofErr w:type="spellStart"/>
              <w:r w:rsidRPr="00404388">
                <w:rPr>
                  <w:rFonts w:ascii="Arial" w:hAnsi="Arial" w:cs="Arial"/>
                  <w:sz w:val="18"/>
                  <w:szCs w:val="18"/>
                  <w:lang w:val="en-US"/>
                </w:rPr>
                <w:t>signalling</w:t>
              </w:r>
              <w:proofErr w:type="spellEnd"/>
            </w:ins>
          </w:p>
        </w:tc>
      </w:tr>
      <w:tr w:rsidR="00082F57" w:rsidRPr="00404388" w14:paraId="542AB92F" w14:textId="77777777" w:rsidTr="002657F1">
        <w:trPr>
          <w:trHeight w:val="24"/>
          <w:ins w:id="13262" w:author="CR#0012r1" w:date="2023-03-23T23:27:00Z"/>
        </w:trPr>
        <w:tc>
          <w:tcPr>
            <w:tcW w:w="1414" w:type="dxa"/>
            <w:vMerge/>
            <w:tcBorders>
              <w:left w:val="single" w:sz="4" w:space="0" w:color="auto"/>
              <w:right w:val="single" w:sz="4" w:space="0" w:color="auto"/>
            </w:tcBorders>
            <w:vAlign w:val="center"/>
          </w:tcPr>
          <w:p w14:paraId="0995E67B" w14:textId="77777777" w:rsidR="00082F57" w:rsidRPr="00404388" w:rsidRDefault="00082F57" w:rsidP="002657F1">
            <w:pPr>
              <w:spacing w:after="0"/>
              <w:rPr>
                <w:ins w:id="1326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56B7A66B" w14:textId="77777777" w:rsidR="00082F57" w:rsidRPr="00404388" w:rsidRDefault="00082F57" w:rsidP="002657F1">
            <w:pPr>
              <w:keepNext/>
              <w:keepLines/>
              <w:spacing w:after="0"/>
              <w:rPr>
                <w:ins w:id="13264" w:author="CR#0012r1" w:date="2023-03-23T23:27:00Z"/>
                <w:rFonts w:ascii="Arial" w:hAnsi="Arial" w:cs="Arial"/>
                <w:sz w:val="18"/>
                <w:szCs w:val="18"/>
                <w:lang w:val="en-US"/>
              </w:rPr>
            </w:pPr>
            <w:ins w:id="13265" w:author="CR#0012r1" w:date="2023-03-23T23:27:00Z">
              <w:r w:rsidRPr="00404388">
                <w:rPr>
                  <w:rFonts w:ascii="Arial" w:hAnsi="Arial" w:cs="Arial"/>
                  <w:sz w:val="18"/>
                  <w:szCs w:val="18"/>
                </w:rPr>
                <w:t>31-6</w:t>
              </w:r>
            </w:ins>
          </w:p>
        </w:tc>
        <w:tc>
          <w:tcPr>
            <w:tcW w:w="1951" w:type="dxa"/>
            <w:tcBorders>
              <w:top w:val="single" w:sz="4" w:space="0" w:color="auto"/>
              <w:left w:val="single" w:sz="4" w:space="0" w:color="auto"/>
              <w:bottom w:val="single" w:sz="4" w:space="0" w:color="auto"/>
              <w:right w:val="single" w:sz="4" w:space="0" w:color="auto"/>
            </w:tcBorders>
          </w:tcPr>
          <w:p w14:paraId="5E783761" w14:textId="77777777" w:rsidR="00082F57" w:rsidRPr="00404388" w:rsidRDefault="00082F57" w:rsidP="002657F1">
            <w:pPr>
              <w:keepNext/>
              <w:keepLines/>
              <w:spacing w:after="0"/>
              <w:rPr>
                <w:ins w:id="13266" w:author="CR#0012r1" w:date="2023-03-23T23:27:00Z"/>
                <w:rFonts w:ascii="Arial" w:eastAsia="SimSun" w:hAnsi="Arial" w:cs="Arial"/>
                <w:sz w:val="18"/>
                <w:szCs w:val="18"/>
                <w:lang w:val="en-US" w:eastAsia="zh-CN"/>
              </w:rPr>
            </w:pPr>
            <w:ins w:id="13267" w:author="CR#0012r1" w:date="2023-03-23T23:27:00Z">
              <w:r w:rsidRPr="00404388">
                <w:rPr>
                  <w:rFonts w:ascii="Arial" w:eastAsia="SimSun" w:hAnsi="Arial" w:cs="Arial"/>
                  <w:sz w:val="18"/>
                  <w:szCs w:val="18"/>
                  <w:lang w:val="en-US" w:eastAsia="zh-CN"/>
                </w:rPr>
                <w:t xml:space="preserve">UE supports simultaneous transmission/reception of PC5 data (Relay discovery) and </w:t>
              </w:r>
              <w:proofErr w:type="spellStart"/>
              <w:r w:rsidRPr="00404388">
                <w:rPr>
                  <w:rFonts w:ascii="Arial" w:eastAsia="SimSun" w:hAnsi="Arial" w:cs="Arial"/>
                  <w:sz w:val="18"/>
                  <w:szCs w:val="18"/>
                  <w:lang w:val="en-US" w:eastAsia="zh-CN"/>
                </w:rPr>
                <w:t>Uu</w:t>
              </w:r>
              <w:proofErr w:type="spellEnd"/>
              <w:r w:rsidRPr="00404388">
                <w:rPr>
                  <w:rFonts w:ascii="Arial" w:eastAsia="SimSun" w:hAnsi="Arial" w:cs="Arial"/>
                  <w:sz w:val="18"/>
                  <w:szCs w:val="18"/>
                  <w:lang w:val="en-US" w:eastAsia="zh-CN"/>
                </w:rPr>
                <w:t xml:space="preserve"> uplink/downlink respectively</w:t>
              </w:r>
            </w:ins>
          </w:p>
        </w:tc>
        <w:tc>
          <w:tcPr>
            <w:tcW w:w="6093" w:type="dxa"/>
            <w:tcBorders>
              <w:top w:val="single" w:sz="4" w:space="0" w:color="auto"/>
              <w:left w:val="single" w:sz="4" w:space="0" w:color="auto"/>
              <w:bottom w:val="single" w:sz="4" w:space="0" w:color="auto"/>
              <w:right w:val="single" w:sz="4" w:space="0" w:color="auto"/>
            </w:tcBorders>
          </w:tcPr>
          <w:p w14:paraId="7A6DFA0A" w14:textId="433059AA" w:rsidR="00082F57" w:rsidRPr="003C65C1" w:rsidRDefault="00082F57">
            <w:pPr>
              <w:pStyle w:val="TAL"/>
              <w:rPr>
                <w:ins w:id="13268" w:author="CR#0012r1" w:date="2023-03-23T23:27:00Z"/>
                <w:rFonts w:eastAsia="SimSun" w:cs="Arial"/>
                <w:szCs w:val="18"/>
                <w:lang w:eastAsia="en-GB"/>
                <w:rPrChange w:id="13269" w:author="CR#0012r1" w:date="2023-03-24T17:29:00Z">
                  <w:rPr>
                    <w:ins w:id="13270" w:author="CR#0012r1" w:date="2023-03-23T23:27:00Z"/>
                    <w:rFonts w:ascii="Arial" w:hAnsi="Arial" w:cs="Arial"/>
                    <w:sz w:val="18"/>
                    <w:szCs w:val="18"/>
                    <w:lang w:val="en-US" w:eastAsia="zh-CN"/>
                  </w:rPr>
                </w:rPrChange>
              </w:rPr>
              <w:pPrChange w:id="13271" w:author="CR#0012r1" w:date="2023-03-24T17:29:00Z">
                <w:pPr>
                  <w:keepNext/>
                  <w:keepLines/>
                  <w:spacing w:after="0"/>
                </w:pPr>
              </w:pPrChange>
            </w:pPr>
            <w:ins w:id="13272" w:author="CR#0012r1" w:date="2023-03-23T23:27:00Z">
              <w:r w:rsidRPr="00404388">
                <w:rPr>
                  <w:rFonts w:cs="Arial"/>
                  <w:szCs w:val="18"/>
                  <w:lang w:eastAsia="en-GB"/>
                </w:rPr>
                <w:t xml:space="preserve">Indicates, for a particular </w:t>
              </w:r>
              <w:proofErr w:type="spellStart"/>
              <w:r w:rsidRPr="00404388">
                <w:rPr>
                  <w:rFonts w:cs="Arial"/>
                  <w:szCs w:val="18"/>
                  <w:lang w:eastAsia="en-GB"/>
                </w:rPr>
                <w:t>Uu</w:t>
              </w:r>
              <w:proofErr w:type="spellEnd"/>
              <w:r w:rsidRPr="00404388">
                <w:rPr>
                  <w:rFonts w:cs="Arial"/>
                  <w:szCs w:val="18"/>
                  <w:lang w:eastAsia="en-GB"/>
                </w:rPr>
                <w:t xml:space="preserve"> band combination, the PC5 Relay discovery band combination(s) on which the UE supports simultaneous transmission/reception of PC5 data (Relay discovery) and </w:t>
              </w:r>
              <w:proofErr w:type="spellStart"/>
              <w:r w:rsidRPr="00404388">
                <w:rPr>
                  <w:rFonts w:cs="Arial"/>
                  <w:szCs w:val="18"/>
                  <w:lang w:eastAsia="en-GB"/>
                </w:rPr>
                <w:t>Uu</w:t>
              </w:r>
              <w:proofErr w:type="spellEnd"/>
              <w:r w:rsidRPr="00404388">
                <w:rPr>
                  <w:rFonts w:cs="Arial"/>
                  <w:szCs w:val="18"/>
                  <w:lang w:eastAsia="en-GB"/>
                </w:rPr>
                <w:t xml:space="preserve"> uplink/downlink respectively.</w:t>
              </w:r>
            </w:ins>
          </w:p>
        </w:tc>
        <w:tc>
          <w:tcPr>
            <w:tcW w:w="2126" w:type="dxa"/>
            <w:tcBorders>
              <w:top w:val="single" w:sz="4" w:space="0" w:color="auto"/>
              <w:left w:val="single" w:sz="4" w:space="0" w:color="auto"/>
              <w:bottom w:val="single" w:sz="4" w:space="0" w:color="auto"/>
              <w:right w:val="single" w:sz="4" w:space="0" w:color="auto"/>
            </w:tcBorders>
          </w:tcPr>
          <w:p w14:paraId="681E4133" w14:textId="77777777" w:rsidR="00082F57" w:rsidRPr="00404388" w:rsidRDefault="00082F57" w:rsidP="002657F1">
            <w:pPr>
              <w:keepNext/>
              <w:keepLines/>
              <w:spacing w:after="0"/>
              <w:rPr>
                <w:ins w:id="13273"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6BB82D32" w14:textId="77777777" w:rsidR="00082F57" w:rsidRPr="00404388" w:rsidRDefault="00082F57" w:rsidP="002657F1">
            <w:pPr>
              <w:keepNext/>
              <w:keepLines/>
              <w:spacing w:after="0"/>
              <w:rPr>
                <w:ins w:id="13274" w:author="CR#0012r1" w:date="2023-03-23T23:27:00Z"/>
                <w:rFonts w:ascii="Arial" w:hAnsi="Arial" w:cs="Arial"/>
                <w:i/>
                <w:sz w:val="18"/>
                <w:szCs w:val="18"/>
                <w:lang w:val="en-US"/>
              </w:rPr>
            </w:pPr>
            <w:ins w:id="13275" w:author="CR#0012r1" w:date="2023-03-23T23:27:00Z">
              <w:r w:rsidRPr="00404388">
                <w:rPr>
                  <w:rFonts w:ascii="Arial" w:hAnsi="Arial" w:cs="Arial"/>
                  <w:i/>
                  <w:sz w:val="18"/>
                  <w:szCs w:val="18"/>
                  <w:lang w:eastAsia="en-GB"/>
                </w:rPr>
                <w:t xml:space="preserve">supportedBandCombListPerBC-SL-RelayDiscovery-r17      </w:t>
              </w:r>
            </w:ins>
          </w:p>
        </w:tc>
        <w:tc>
          <w:tcPr>
            <w:tcW w:w="1825" w:type="dxa"/>
            <w:tcBorders>
              <w:top w:val="single" w:sz="4" w:space="0" w:color="auto"/>
              <w:left w:val="single" w:sz="4" w:space="0" w:color="auto"/>
              <w:bottom w:val="single" w:sz="4" w:space="0" w:color="auto"/>
              <w:right w:val="single" w:sz="4" w:space="0" w:color="auto"/>
            </w:tcBorders>
          </w:tcPr>
          <w:p w14:paraId="13AAD80B" w14:textId="77777777" w:rsidR="00082F57" w:rsidRPr="00404388" w:rsidRDefault="00082F57" w:rsidP="002657F1">
            <w:pPr>
              <w:keepNext/>
              <w:keepLines/>
              <w:spacing w:after="0"/>
              <w:rPr>
                <w:ins w:id="13276" w:author="CR#0012r1" w:date="2023-03-23T23:27:00Z"/>
                <w:rFonts w:ascii="Arial" w:hAnsi="Arial" w:cs="Arial"/>
                <w:i/>
                <w:sz w:val="18"/>
                <w:szCs w:val="18"/>
                <w:lang w:val="en-US"/>
              </w:rPr>
            </w:pPr>
            <w:ins w:id="13277" w:author="CR#0012r1" w:date="2023-03-23T23:27:00Z">
              <w:r w:rsidRPr="00404388">
                <w:rPr>
                  <w:rFonts w:ascii="Arial" w:hAnsi="Arial" w:cs="Arial"/>
                  <w:i/>
                  <w:sz w:val="18"/>
                  <w:szCs w:val="18"/>
                </w:rPr>
                <w:t>BandCombination-v1700</w:t>
              </w:r>
            </w:ins>
          </w:p>
        </w:tc>
        <w:tc>
          <w:tcPr>
            <w:tcW w:w="1276" w:type="dxa"/>
            <w:tcBorders>
              <w:top w:val="single" w:sz="4" w:space="0" w:color="auto"/>
              <w:left w:val="single" w:sz="4" w:space="0" w:color="auto"/>
              <w:bottom w:val="single" w:sz="4" w:space="0" w:color="auto"/>
              <w:right w:val="single" w:sz="4" w:space="0" w:color="auto"/>
            </w:tcBorders>
          </w:tcPr>
          <w:p w14:paraId="1C2EE1A9" w14:textId="77777777" w:rsidR="00082F57" w:rsidRPr="00404388" w:rsidRDefault="00082F57" w:rsidP="002657F1">
            <w:pPr>
              <w:keepNext/>
              <w:keepLines/>
              <w:spacing w:after="0"/>
              <w:rPr>
                <w:ins w:id="13278" w:author="CR#0012r1" w:date="2023-03-23T23:27:00Z"/>
                <w:rFonts w:ascii="Arial" w:hAnsi="Arial" w:cs="Arial"/>
                <w:sz w:val="18"/>
                <w:szCs w:val="18"/>
                <w:lang w:val="en-US"/>
              </w:rPr>
            </w:pPr>
            <w:ins w:id="13279" w:author="CR#0012r1" w:date="2023-03-23T23:27:00Z">
              <w:r w:rsidRPr="00404388">
                <w:rPr>
                  <w:rFonts w:ascii="Arial" w:hAnsi="Arial" w:cs="Arial"/>
                  <w:sz w:val="18"/>
                  <w:szCs w:val="18"/>
                </w:rPr>
                <w:t>No</w:t>
              </w:r>
            </w:ins>
          </w:p>
        </w:tc>
        <w:tc>
          <w:tcPr>
            <w:tcW w:w="1134" w:type="dxa"/>
            <w:tcBorders>
              <w:top w:val="single" w:sz="4" w:space="0" w:color="auto"/>
              <w:left w:val="single" w:sz="4" w:space="0" w:color="auto"/>
              <w:bottom w:val="single" w:sz="4" w:space="0" w:color="auto"/>
              <w:right w:val="single" w:sz="4" w:space="0" w:color="auto"/>
            </w:tcBorders>
          </w:tcPr>
          <w:p w14:paraId="4D93C4B2" w14:textId="77777777" w:rsidR="00082F57" w:rsidRPr="00404388" w:rsidRDefault="00082F57" w:rsidP="002657F1">
            <w:pPr>
              <w:keepNext/>
              <w:keepLines/>
              <w:spacing w:after="0"/>
              <w:rPr>
                <w:ins w:id="13280" w:author="CR#0012r1" w:date="2023-03-23T23:27:00Z"/>
                <w:rFonts w:ascii="Arial" w:hAnsi="Arial" w:cs="Arial"/>
                <w:sz w:val="18"/>
                <w:szCs w:val="18"/>
                <w:lang w:val="en-US"/>
              </w:rPr>
            </w:pPr>
            <w:ins w:id="13281" w:author="CR#0012r1" w:date="2023-03-23T23:27:00Z">
              <w:r w:rsidRPr="00404388">
                <w:rPr>
                  <w:rFonts w:ascii="Arial" w:hAnsi="Arial" w:cs="Arial"/>
                  <w:sz w:val="18"/>
                  <w:szCs w:val="18"/>
                </w:rPr>
                <w:t>No</w:t>
              </w:r>
            </w:ins>
          </w:p>
        </w:tc>
        <w:tc>
          <w:tcPr>
            <w:tcW w:w="1618" w:type="dxa"/>
            <w:tcBorders>
              <w:top w:val="single" w:sz="4" w:space="0" w:color="auto"/>
              <w:left w:val="single" w:sz="4" w:space="0" w:color="auto"/>
              <w:bottom w:val="single" w:sz="4" w:space="0" w:color="auto"/>
              <w:right w:val="single" w:sz="4" w:space="0" w:color="auto"/>
            </w:tcBorders>
          </w:tcPr>
          <w:p w14:paraId="38EDB243" w14:textId="77777777" w:rsidR="00082F57" w:rsidRPr="00404388" w:rsidRDefault="00082F57" w:rsidP="002657F1">
            <w:pPr>
              <w:keepNext/>
              <w:keepLines/>
              <w:spacing w:after="0"/>
              <w:rPr>
                <w:ins w:id="13282"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11DC86C4" w14:textId="77777777" w:rsidR="00082F57" w:rsidRPr="00404388" w:rsidRDefault="00082F57" w:rsidP="002657F1">
            <w:pPr>
              <w:keepNext/>
              <w:keepLines/>
              <w:spacing w:after="0"/>
              <w:rPr>
                <w:ins w:id="13283" w:author="CR#0012r1" w:date="2023-03-23T23:27:00Z"/>
                <w:rFonts w:ascii="Arial" w:hAnsi="Arial" w:cs="Arial"/>
                <w:sz w:val="18"/>
                <w:szCs w:val="18"/>
                <w:lang w:val="en-US"/>
              </w:rPr>
            </w:pPr>
            <w:ins w:id="13284" w:author="CR#0012r1" w:date="2023-03-23T23:27:00Z">
              <w:r w:rsidRPr="00404388">
                <w:rPr>
                  <w:rFonts w:ascii="Arial" w:hAnsi="Arial" w:cs="Arial"/>
                  <w:sz w:val="18"/>
                  <w:szCs w:val="18"/>
                  <w:lang w:val="en-US"/>
                </w:rPr>
                <w:t xml:space="preserve">Optional with capability </w:t>
              </w:r>
              <w:proofErr w:type="spellStart"/>
              <w:r w:rsidRPr="00404388">
                <w:rPr>
                  <w:rFonts w:ascii="Arial" w:hAnsi="Arial" w:cs="Arial"/>
                  <w:sz w:val="18"/>
                  <w:szCs w:val="18"/>
                  <w:lang w:val="en-US"/>
                </w:rPr>
                <w:t>signalling</w:t>
              </w:r>
              <w:proofErr w:type="spellEnd"/>
            </w:ins>
          </w:p>
        </w:tc>
      </w:tr>
      <w:tr w:rsidR="00082F57" w:rsidRPr="00404388" w14:paraId="3A8D1E0B" w14:textId="77777777" w:rsidTr="002657F1">
        <w:trPr>
          <w:trHeight w:val="24"/>
          <w:ins w:id="13285" w:author="CR#0012r1" w:date="2023-03-23T23:27:00Z"/>
        </w:trPr>
        <w:tc>
          <w:tcPr>
            <w:tcW w:w="1414" w:type="dxa"/>
            <w:vMerge/>
            <w:tcBorders>
              <w:left w:val="single" w:sz="4" w:space="0" w:color="auto"/>
              <w:right w:val="single" w:sz="4" w:space="0" w:color="auto"/>
            </w:tcBorders>
            <w:vAlign w:val="center"/>
          </w:tcPr>
          <w:p w14:paraId="060F31D2" w14:textId="77777777" w:rsidR="00082F57" w:rsidRPr="00404388" w:rsidRDefault="00082F57" w:rsidP="002657F1">
            <w:pPr>
              <w:spacing w:after="0"/>
              <w:rPr>
                <w:ins w:id="13286"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0FF6EE6E" w14:textId="77777777" w:rsidR="00082F57" w:rsidRPr="00404388" w:rsidRDefault="00082F57" w:rsidP="002657F1">
            <w:pPr>
              <w:keepNext/>
              <w:keepLines/>
              <w:spacing w:after="0"/>
              <w:rPr>
                <w:ins w:id="13287" w:author="CR#0012r1" w:date="2023-03-23T23:27:00Z"/>
                <w:rFonts w:ascii="Arial" w:hAnsi="Arial" w:cs="Arial"/>
                <w:sz w:val="18"/>
                <w:szCs w:val="18"/>
                <w:lang w:val="en-US"/>
              </w:rPr>
            </w:pPr>
            <w:ins w:id="13288" w:author="CR#0012r1" w:date="2023-03-23T23:27:00Z">
              <w:r w:rsidRPr="00404388">
                <w:rPr>
                  <w:rFonts w:ascii="Arial" w:hAnsi="Arial" w:cs="Arial"/>
                  <w:sz w:val="18"/>
                  <w:szCs w:val="18"/>
                </w:rPr>
                <w:t>31-7</w:t>
              </w:r>
            </w:ins>
          </w:p>
        </w:tc>
        <w:tc>
          <w:tcPr>
            <w:tcW w:w="1951" w:type="dxa"/>
            <w:tcBorders>
              <w:top w:val="single" w:sz="4" w:space="0" w:color="auto"/>
              <w:left w:val="single" w:sz="4" w:space="0" w:color="auto"/>
              <w:bottom w:val="single" w:sz="4" w:space="0" w:color="auto"/>
              <w:right w:val="single" w:sz="4" w:space="0" w:color="auto"/>
            </w:tcBorders>
          </w:tcPr>
          <w:p w14:paraId="0F259ABA" w14:textId="77777777" w:rsidR="00082F57" w:rsidRPr="00404388" w:rsidRDefault="00082F57" w:rsidP="002657F1">
            <w:pPr>
              <w:keepNext/>
              <w:keepLines/>
              <w:spacing w:after="0"/>
              <w:rPr>
                <w:ins w:id="13289" w:author="CR#0012r1" w:date="2023-03-23T23:27:00Z"/>
                <w:rFonts w:ascii="Arial" w:eastAsia="SimSun" w:hAnsi="Arial" w:cs="Arial"/>
                <w:sz w:val="18"/>
                <w:szCs w:val="18"/>
                <w:lang w:val="en-US" w:eastAsia="zh-CN"/>
              </w:rPr>
            </w:pPr>
            <w:ins w:id="13290" w:author="CR#0012r1" w:date="2023-03-23T23:27:00Z">
              <w:r w:rsidRPr="00404388">
                <w:rPr>
                  <w:rFonts w:ascii="Arial" w:eastAsia="SimSun" w:hAnsi="Arial" w:cs="Arial"/>
                  <w:sz w:val="18"/>
                  <w:szCs w:val="18"/>
                  <w:lang w:val="en-US" w:eastAsia="zh-CN"/>
                </w:rPr>
                <w:t xml:space="preserve">UE supports simultaneous transmission/reception of PC5 data (non-Relay discovery) and </w:t>
              </w:r>
              <w:proofErr w:type="spellStart"/>
              <w:r w:rsidRPr="00404388">
                <w:rPr>
                  <w:rFonts w:ascii="Arial" w:eastAsia="SimSun" w:hAnsi="Arial" w:cs="Arial"/>
                  <w:sz w:val="18"/>
                  <w:szCs w:val="18"/>
                  <w:lang w:val="en-US" w:eastAsia="zh-CN"/>
                </w:rPr>
                <w:t>Uu</w:t>
              </w:r>
              <w:proofErr w:type="spellEnd"/>
              <w:r w:rsidRPr="00404388">
                <w:rPr>
                  <w:rFonts w:ascii="Arial" w:eastAsia="SimSun" w:hAnsi="Arial" w:cs="Arial"/>
                  <w:sz w:val="18"/>
                  <w:szCs w:val="18"/>
                  <w:lang w:val="en-US" w:eastAsia="zh-CN"/>
                </w:rPr>
                <w:t xml:space="preserve"> uplink/downlink respectively</w:t>
              </w:r>
            </w:ins>
          </w:p>
        </w:tc>
        <w:tc>
          <w:tcPr>
            <w:tcW w:w="6093" w:type="dxa"/>
            <w:tcBorders>
              <w:top w:val="single" w:sz="4" w:space="0" w:color="auto"/>
              <w:left w:val="single" w:sz="4" w:space="0" w:color="auto"/>
              <w:bottom w:val="single" w:sz="4" w:space="0" w:color="auto"/>
              <w:right w:val="single" w:sz="4" w:space="0" w:color="auto"/>
            </w:tcBorders>
          </w:tcPr>
          <w:p w14:paraId="0AC1FB73" w14:textId="4724E293" w:rsidR="00082F57" w:rsidRPr="003C65C1" w:rsidRDefault="00082F57">
            <w:pPr>
              <w:pStyle w:val="TAL"/>
              <w:rPr>
                <w:ins w:id="13291" w:author="CR#0012r1" w:date="2023-03-23T23:27:00Z"/>
                <w:rFonts w:eastAsia="SimSun" w:cs="Arial"/>
                <w:szCs w:val="18"/>
                <w:lang w:eastAsia="en-GB"/>
                <w:rPrChange w:id="13292" w:author="CR#0012r1" w:date="2023-03-24T17:29:00Z">
                  <w:rPr>
                    <w:ins w:id="13293" w:author="CR#0012r1" w:date="2023-03-23T23:27:00Z"/>
                    <w:rFonts w:ascii="Arial" w:hAnsi="Arial" w:cs="Arial"/>
                    <w:sz w:val="18"/>
                    <w:szCs w:val="18"/>
                    <w:lang w:val="en-US" w:eastAsia="zh-CN"/>
                  </w:rPr>
                </w:rPrChange>
              </w:rPr>
              <w:pPrChange w:id="13294" w:author="CR#0012r1" w:date="2023-03-24T17:29:00Z">
                <w:pPr>
                  <w:keepNext/>
                  <w:keepLines/>
                  <w:spacing w:after="0"/>
                </w:pPr>
              </w:pPrChange>
            </w:pPr>
            <w:ins w:id="13295" w:author="CR#0012r1" w:date="2023-03-23T23:27:00Z">
              <w:r w:rsidRPr="00404388">
                <w:rPr>
                  <w:rFonts w:cs="Arial"/>
                  <w:szCs w:val="18"/>
                  <w:lang w:eastAsia="en-GB"/>
                </w:rPr>
                <w:t xml:space="preserve">Indicates, for a particular </w:t>
              </w:r>
              <w:proofErr w:type="spellStart"/>
              <w:r w:rsidRPr="00404388">
                <w:rPr>
                  <w:rFonts w:cs="Arial"/>
                  <w:szCs w:val="18"/>
                  <w:lang w:eastAsia="en-GB"/>
                </w:rPr>
                <w:t>Uu</w:t>
              </w:r>
              <w:proofErr w:type="spellEnd"/>
              <w:r w:rsidRPr="00404388">
                <w:rPr>
                  <w:rFonts w:cs="Arial"/>
                  <w:szCs w:val="18"/>
                  <w:lang w:eastAsia="en-GB"/>
                </w:rPr>
                <w:t xml:space="preserve"> band combination, the PC5 non-Relay discovery band combination(s) on which the UE supports simultaneous transmission/reception of PC5 data (non-Relay discovery) and </w:t>
              </w:r>
              <w:proofErr w:type="spellStart"/>
              <w:r w:rsidRPr="00404388">
                <w:rPr>
                  <w:rFonts w:cs="Arial"/>
                  <w:szCs w:val="18"/>
                  <w:lang w:eastAsia="en-GB"/>
                </w:rPr>
                <w:t>Uu</w:t>
              </w:r>
              <w:proofErr w:type="spellEnd"/>
              <w:r w:rsidRPr="00404388">
                <w:rPr>
                  <w:rFonts w:cs="Arial"/>
                  <w:szCs w:val="18"/>
                  <w:lang w:eastAsia="en-GB"/>
                </w:rPr>
                <w:t xml:space="preserve"> uplink/downlink respectively.</w:t>
              </w:r>
            </w:ins>
          </w:p>
        </w:tc>
        <w:tc>
          <w:tcPr>
            <w:tcW w:w="2126" w:type="dxa"/>
            <w:tcBorders>
              <w:top w:val="single" w:sz="4" w:space="0" w:color="auto"/>
              <w:left w:val="single" w:sz="4" w:space="0" w:color="auto"/>
              <w:bottom w:val="single" w:sz="4" w:space="0" w:color="auto"/>
              <w:right w:val="single" w:sz="4" w:space="0" w:color="auto"/>
            </w:tcBorders>
          </w:tcPr>
          <w:p w14:paraId="4ED829CB" w14:textId="77777777" w:rsidR="00082F57" w:rsidRPr="00404388" w:rsidRDefault="00082F57" w:rsidP="002657F1">
            <w:pPr>
              <w:keepNext/>
              <w:keepLines/>
              <w:spacing w:after="0"/>
              <w:rPr>
                <w:ins w:id="13296"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55C8215E" w14:textId="77777777" w:rsidR="00082F57" w:rsidRPr="00404388" w:rsidRDefault="00082F57" w:rsidP="002657F1">
            <w:pPr>
              <w:keepNext/>
              <w:keepLines/>
              <w:spacing w:after="0"/>
              <w:rPr>
                <w:ins w:id="13297" w:author="CR#0012r1" w:date="2023-03-23T23:27:00Z"/>
                <w:rFonts w:ascii="Arial" w:hAnsi="Arial" w:cs="Arial"/>
                <w:i/>
                <w:sz w:val="18"/>
                <w:szCs w:val="18"/>
                <w:lang w:val="en-US"/>
              </w:rPr>
            </w:pPr>
            <w:ins w:id="13298" w:author="CR#0012r1" w:date="2023-03-23T23:27:00Z">
              <w:r w:rsidRPr="00404388">
                <w:rPr>
                  <w:rFonts w:ascii="Arial" w:hAnsi="Arial" w:cs="Arial"/>
                  <w:i/>
                  <w:sz w:val="18"/>
                  <w:szCs w:val="18"/>
                  <w:lang w:eastAsia="en-GB"/>
                </w:rPr>
                <w:t xml:space="preserve">supportedBandCombListPerBC-SL-NonRelayDiscovery-r17      </w:t>
              </w:r>
            </w:ins>
          </w:p>
        </w:tc>
        <w:tc>
          <w:tcPr>
            <w:tcW w:w="1825" w:type="dxa"/>
            <w:tcBorders>
              <w:top w:val="single" w:sz="4" w:space="0" w:color="auto"/>
              <w:left w:val="single" w:sz="4" w:space="0" w:color="auto"/>
              <w:bottom w:val="single" w:sz="4" w:space="0" w:color="auto"/>
              <w:right w:val="single" w:sz="4" w:space="0" w:color="auto"/>
            </w:tcBorders>
          </w:tcPr>
          <w:p w14:paraId="79B4FE11" w14:textId="77777777" w:rsidR="00082F57" w:rsidRPr="00404388" w:rsidRDefault="00082F57" w:rsidP="002657F1">
            <w:pPr>
              <w:keepNext/>
              <w:keepLines/>
              <w:spacing w:after="0"/>
              <w:rPr>
                <w:ins w:id="13299" w:author="CR#0012r1" w:date="2023-03-23T23:27:00Z"/>
                <w:rFonts w:ascii="Arial" w:hAnsi="Arial" w:cs="Arial"/>
                <w:i/>
                <w:sz w:val="18"/>
                <w:szCs w:val="18"/>
                <w:lang w:val="en-US"/>
              </w:rPr>
            </w:pPr>
            <w:ins w:id="13300" w:author="CR#0012r1" w:date="2023-03-23T23:27:00Z">
              <w:r w:rsidRPr="00404388">
                <w:rPr>
                  <w:rFonts w:ascii="Arial" w:hAnsi="Arial" w:cs="Arial"/>
                  <w:i/>
                  <w:sz w:val="18"/>
                  <w:szCs w:val="18"/>
                </w:rPr>
                <w:t>BandCombination-v1700</w:t>
              </w:r>
            </w:ins>
          </w:p>
        </w:tc>
        <w:tc>
          <w:tcPr>
            <w:tcW w:w="1276" w:type="dxa"/>
            <w:tcBorders>
              <w:top w:val="single" w:sz="4" w:space="0" w:color="auto"/>
              <w:left w:val="single" w:sz="4" w:space="0" w:color="auto"/>
              <w:bottom w:val="single" w:sz="4" w:space="0" w:color="auto"/>
              <w:right w:val="single" w:sz="4" w:space="0" w:color="auto"/>
            </w:tcBorders>
          </w:tcPr>
          <w:p w14:paraId="2F83DA19" w14:textId="77777777" w:rsidR="00082F57" w:rsidRPr="00404388" w:rsidRDefault="00082F57" w:rsidP="002657F1">
            <w:pPr>
              <w:keepNext/>
              <w:keepLines/>
              <w:spacing w:after="0"/>
              <w:rPr>
                <w:ins w:id="13301" w:author="CR#0012r1" w:date="2023-03-23T23:27:00Z"/>
                <w:rFonts w:ascii="Arial" w:hAnsi="Arial" w:cs="Arial"/>
                <w:sz w:val="18"/>
                <w:szCs w:val="18"/>
                <w:lang w:val="en-US"/>
              </w:rPr>
            </w:pPr>
            <w:ins w:id="13302" w:author="CR#0012r1" w:date="2023-03-23T23:27:00Z">
              <w:r w:rsidRPr="00404388">
                <w:rPr>
                  <w:rFonts w:ascii="Arial" w:hAnsi="Arial" w:cs="Arial"/>
                  <w:sz w:val="18"/>
                  <w:szCs w:val="18"/>
                </w:rPr>
                <w:t>No</w:t>
              </w:r>
            </w:ins>
          </w:p>
        </w:tc>
        <w:tc>
          <w:tcPr>
            <w:tcW w:w="1134" w:type="dxa"/>
            <w:tcBorders>
              <w:top w:val="single" w:sz="4" w:space="0" w:color="auto"/>
              <w:left w:val="single" w:sz="4" w:space="0" w:color="auto"/>
              <w:bottom w:val="single" w:sz="4" w:space="0" w:color="auto"/>
              <w:right w:val="single" w:sz="4" w:space="0" w:color="auto"/>
            </w:tcBorders>
          </w:tcPr>
          <w:p w14:paraId="7052B7BD" w14:textId="77777777" w:rsidR="00082F57" w:rsidRPr="00404388" w:rsidRDefault="00082F57" w:rsidP="002657F1">
            <w:pPr>
              <w:keepNext/>
              <w:keepLines/>
              <w:spacing w:after="0"/>
              <w:rPr>
                <w:ins w:id="13303" w:author="CR#0012r1" w:date="2023-03-23T23:27:00Z"/>
                <w:rFonts w:ascii="Arial" w:hAnsi="Arial" w:cs="Arial"/>
                <w:sz w:val="18"/>
                <w:szCs w:val="18"/>
                <w:lang w:val="en-US"/>
              </w:rPr>
            </w:pPr>
            <w:ins w:id="13304" w:author="CR#0012r1" w:date="2023-03-23T23:27:00Z">
              <w:r w:rsidRPr="00404388">
                <w:rPr>
                  <w:rFonts w:ascii="Arial" w:hAnsi="Arial" w:cs="Arial"/>
                  <w:sz w:val="18"/>
                  <w:szCs w:val="18"/>
                </w:rPr>
                <w:t>No</w:t>
              </w:r>
            </w:ins>
          </w:p>
        </w:tc>
        <w:tc>
          <w:tcPr>
            <w:tcW w:w="1618" w:type="dxa"/>
            <w:tcBorders>
              <w:top w:val="single" w:sz="4" w:space="0" w:color="auto"/>
              <w:left w:val="single" w:sz="4" w:space="0" w:color="auto"/>
              <w:bottom w:val="single" w:sz="4" w:space="0" w:color="auto"/>
              <w:right w:val="single" w:sz="4" w:space="0" w:color="auto"/>
            </w:tcBorders>
          </w:tcPr>
          <w:p w14:paraId="305FB284" w14:textId="77777777" w:rsidR="00082F57" w:rsidRPr="00404388" w:rsidRDefault="00082F57" w:rsidP="002657F1">
            <w:pPr>
              <w:keepNext/>
              <w:keepLines/>
              <w:spacing w:after="0"/>
              <w:rPr>
                <w:ins w:id="13305"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6250384F" w14:textId="77777777" w:rsidR="00082F57" w:rsidRPr="00404388" w:rsidRDefault="00082F57" w:rsidP="002657F1">
            <w:pPr>
              <w:keepNext/>
              <w:keepLines/>
              <w:spacing w:after="0"/>
              <w:rPr>
                <w:ins w:id="13306" w:author="CR#0012r1" w:date="2023-03-23T23:27:00Z"/>
                <w:rFonts w:ascii="Arial" w:hAnsi="Arial" w:cs="Arial"/>
                <w:sz w:val="18"/>
                <w:szCs w:val="18"/>
                <w:lang w:val="en-US"/>
              </w:rPr>
            </w:pPr>
            <w:ins w:id="13307" w:author="CR#0012r1" w:date="2023-03-23T23:27:00Z">
              <w:r w:rsidRPr="00404388">
                <w:rPr>
                  <w:rFonts w:ascii="Arial" w:hAnsi="Arial" w:cs="Arial"/>
                  <w:sz w:val="18"/>
                  <w:szCs w:val="18"/>
                  <w:lang w:val="en-US"/>
                </w:rPr>
                <w:t xml:space="preserve">Optional with capability </w:t>
              </w:r>
              <w:proofErr w:type="spellStart"/>
              <w:r w:rsidRPr="00404388">
                <w:rPr>
                  <w:rFonts w:ascii="Arial" w:hAnsi="Arial" w:cs="Arial"/>
                  <w:sz w:val="18"/>
                  <w:szCs w:val="18"/>
                  <w:lang w:val="en-US"/>
                </w:rPr>
                <w:t>signalling</w:t>
              </w:r>
              <w:proofErr w:type="spellEnd"/>
            </w:ins>
          </w:p>
        </w:tc>
      </w:tr>
      <w:tr w:rsidR="00082F57" w:rsidRPr="00404388" w14:paraId="1FCB35F5" w14:textId="77777777" w:rsidTr="002657F1">
        <w:trPr>
          <w:trHeight w:val="24"/>
          <w:ins w:id="13308" w:author="CR#0012r1" w:date="2023-03-23T23:27:00Z"/>
        </w:trPr>
        <w:tc>
          <w:tcPr>
            <w:tcW w:w="1414" w:type="dxa"/>
            <w:vMerge/>
            <w:tcBorders>
              <w:left w:val="single" w:sz="4" w:space="0" w:color="auto"/>
              <w:right w:val="single" w:sz="4" w:space="0" w:color="auto"/>
            </w:tcBorders>
            <w:vAlign w:val="center"/>
          </w:tcPr>
          <w:p w14:paraId="52C662B0" w14:textId="77777777" w:rsidR="00082F57" w:rsidRPr="00404388" w:rsidRDefault="00082F57" w:rsidP="002657F1">
            <w:pPr>
              <w:spacing w:after="0"/>
              <w:rPr>
                <w:ins w:id="13309"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1FC4D9D9" w14:textId="77777777" w:rsidR="00082F57" w:rsidRPr="00404388" w:rsidRDefault="00082F57" w:rsidP="002657F1">
            <w:pPr>
              <w:keepNext/>
              <w:keepLines/>
              <w:spacing w:after="0"/>
              <w:rPr>
                <w:ins w:id="13310" w:author="CR#0012r1" w:date="2023-03-23T23:27:00Z"/>
                <w:rFonts w:ascii="Arial" w:hAnsi="Arial" w:cs="Arial"/>
                <w:sz w:val="18"/>
                <w:szCs w:val="18"/>
                <w:lang w:val="en-US"/>
              </w:rPr>
            </w:pPr>
            <w:ins w:id="13311" w:author="CR#0012r1" w:date="2023-03-23T23:27:00Z">
              <w:r w:rsidRPr="00404388">
                <w:rPr>
                  <w:rFonts w:ascii="Arial" w:hAnsi="Arial" w:cs="Arial"/>
                  <w:sz w:val="18"/>
                  <w:szCs w:val="18"/>
                  <w:lang w:val="en-US"/>
                </w:rPr>
                <w:t>31-8</w:t>
              </w:r>
            </w:ins>
          </w:p>
        </w:tc>
        <w:tc>
          <w:tcPr>
            <w:tcW w:w="1951" w:type="dxa"/>
            <w:tcBorders>
              <w:top w:val="single" w:sz="4" w:space="0" w:color="auto"/>
              <w:left w:val="single" w:sz="4" w:space="0" w:color="auto"/>
              <w:bottom w:val="single" w:sz="4" w:space="0" w:color="auto"/>
              <w:right w:val="single" w:sz="4" w:space="0" w:color="auto"/>
            </w:tcBorders>
          </w:tcPr>
          <w:p w14:paraId="5DE6207D" w14:textId="77777777" w:rsidR="00082F57" w:rsidRPr="00404388" w:rsidRDefault="00082F57" w:rsidP="002657F1">
            <w:pPr>
              <w:keepNext/>
              <w:keepLines/>
              <w:spacing w:after="0"/>
              <w:rPr>
                <w:ins w:id="13312" w:author="CR#0012r1" w:date="2023-03-23T23:27:00Z"/>
                <w:rFonts w:ascii="Arial" w:eastAsia="SimSun" w:hAnsi="Arial" w:cs="Arial"/>
                <w:sz w:val="18"/>
                <w:szCs w:val="18"/>
                <w:lang w:val="en-US" w:eastAsia="zh-CN"/>
              </w:rPr>
            </w:pPr>
            <w:ins w:id="13313" w:author="CR#0012r1" w:date="2023-03-23T23:27:00Z">
              <w:r w:rsidRPr="00404388">
                <w:rPr>
                  <w:rFonts w:ascii="Arial" w:hAnsi="Arial" w:cs="Arial"/>
                  <w:sz w:val="18"/>
                  <w:szCs w:val="18"/>
                  <w:lang w:val="en-US" w:eastAsia="zh-CN"/>
                </w:rPr>
                <w:t xml:space="preserve">Support L3 </w:t>
              </w:r>
              <w:proofErr w:type="spellStart"/>
              <w:r w:rsidRPr="00404388">
                <w:rPr>
                  <w:rFonts w:ascii="Arial" w:hAnsi="Arial" w:cs="Arial"/>
                  <w:sz w:val="18"/>
                  <w:szCs w:val="18"/>
                  <w:lang w:val="en-US" w:eastAsia="zh-CN"/>
                </w:rPr>
                <w:t>sidelink</w:t>
              </w:r>
              <w:proofErr w:type="spellEnd"/>
              <w:r w:rsidRPr="00404388">
                <w:rPr>
                  <w:rFonts w:ascii="Arial" w:hAnsi="Arial" w:cs="Arial"/>
                  <w:sz w:val="18"/>
                  <w:szCs w:val="18"/>
                  <w:lang w:val="en-US" w:eastAsia="zh-CN"/>
                </w:rPr>
                <w:t xml:space="preserve"> relay UE operation</w:t>
              </w:r>
            </w:ins>
          </w:p>
        </w:tc>
        <w:tc>
          <w:tcPr>
            <w:tcW w:w="6093" w:type="dxa"/>
            <w:tcBorders>
              <w:top w:val="single" w:sz="4" w:space="0" w:color="auto"/>
              <w:left w:val="single" w:sz="4" w:space="0" w:color="auto"/>
              <w:bottom w:val="single" w:sz="4" w:space="0" w:color="auto"/>
              <w:right w:val="single" w:sz="4" w:space="0" w:color="auto"/>
            </w:tcBorders>
          </w:tcPr>
          <w:p w14:paraId="60794043" w14:textId="77777777" w:rsidR="00082F57" w:rsidRPr="00404388" w:rsidRDefault="00082F57" w:rsidP="002657F1">
            <w:pPr>
              <w:keepNext/>
              <w:keepLines/>
              <w:spacing w:after="0"/>
              <w:rPr>
                <w:ins w:id="13314" w:author="CR#0012r1" w:date="2023-03-23T23:27:00Z"/>
                <w:rFonts w:ascii="Arial" w:hAnsi="Arial" w:cs="Arial"/>
                <w:sz w:val="18"/>
                <w:szCs w:val="18"/>
                <w:lang w:val="en-US" w:eastAsia="zh-CN"/>
              </w:rPr>
            </w:pPr>
            <w:ins w:id="13315" w:author="CR#0012r1" w:date="2023-03-23T23:27:00Z">
              <w:r w:rsidRPr="00404388">
                <w:rPr>
                  <w:rFonts w:ascii="Arial" w:hAnsi="Arial" w:cs="Arial"/>
                  <w:sz w:val="18"/>
                  <w:szCs w:val="18"/>
                  <w:lang w:val="en-US" w:eastAsia="zh-CN"/>
                </w:rPr>
                <w:t xml:space="preserve">It is optional for UE to support L3 </w:t>
              </w:r>
              <w:proofErr w:type="spellStart"/>
              <w:r w:rsidRPr="00404388">
                <w:rPr>
                  <w:rFonts w:ascii="Arial" w:hAnsi="Arial" w:cs="Arial"/>
                  <w:sz w:val="18"/>
                  <w:szCs w:val="18"/>
                  <w:lang w:val="en-US" w:eastAsia="zh-CN"/>
                </w:rPr>
                <w:t>sidelink</w:t>
              </w:r>
              <w:proofErr w:type="spellEnd"/>
              <w:r w:rsidRPr="00404388">
                <w:rPr>
                  <w:rFonts w:ascii="Arial" w:hAnsi="Arial" w:cs="Arial"/>
                  <w:sz w:val="18"/>
                  <w:szCs w:val="18"/>
                  <w:lang w:val="en-US" w:eastAsia="zh-CN"/>
                </w:rPr>
                <w:t xml:space="preserve"> relay UE operation</w:t>
              </w:r>
            </w:ins>
          </w:p>
        </w:tc>
        <w:tc>
          <w:tcPr>
            <w:tcW w:w="2126" w:type="dxa"/>
            <w:tcBorders>
              <w:top w:val="single" w:sz="4" w:space="0" w:color="auto"/>
              <w:left w:val="single" w:sz="4" w:space="0" w:color="auto"/>
              <w:bottom w:val="single" w:sz="4" w:space="0" w:color="auto"/>
              <w:right w:val="single" w:sz="4" w:space="0" w:color="auto"/>
            </w:tcBorders>
          </w:tcPr>
          <w:p w14:paraId="26A336EA" w14:textId="77777777" w:rsidR="00082F57" w:rsidRPr="00404388" w:rsidRDefault="00082F57" w:rsidP="002657F1">
            <w:pPr>
              <w:keepNext/>
              <w:keepLines/>
              <w:spacing w:after="0"/>
              <w:rPr>
                <w:ins w:id="13316"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5E7E6A0D" w14:textId="77777777" w:rsidR="00082F57" w:rsidRPr="00404388" w:rsidRDefault="00082F57" w:rsidP="002657F1">
            <w:pPr>
              <w:keepNext/>
              <w:keepLines/>
              <w:spacing w:after="0"/>
              <w:rPr>
                <w:ins w:id="13317" w:author="CR#0012r1" w:date="2023-03-23T23:27:00Z"/>
                <w:rFonts w:ascii="Arial" w:hAnsi="Arial" w:cs="Arial"/>
                <w:i/>
                <w:sz w:val="18"/>
                <w:szCs w:val="18"/>
                <w:lang w:val="en-US"/>
              </w:rPr>
            </w:pPr>
            <w:ins w:id="13318" w:author="CR#0012r1" w:date="2023-03-23T23:27:00Z">
              <w:r w:rsidRPr="00404388">
                <w:rPr>
                  <w:rFonts w:ascii="Arial" w:hAnsi="Arial" w:cs="Arial"/>
                  <w:i/>
                  <w:sz w:val="18"/>
                  <w:szCs w:val="18"/>
                  <w:lang w:val="en-US"/>
                </w:rPr>
                <w:t>n/a</w:t>
              </w:r>
            </w:ins>
          </w:p>
        </w:tc>
        <w:tc>
          <w:tcPr>
            <w:tcW w:w="1825" w:type="dxa"/>
            <w:tcBorders>
              <w:top w:val="single" w:sz="4" w:space="0" w:color="auto"/>
              <w:left w:val="single" w:sz="4" w:space="0" w:color="auto"/>
              <w:bottom w:val="single" w:sz="4" w:space="0" w:color="auto"/>
              <w:right w:val="single" w:sz="4" w:space="0" w:color="auto"/>
            </w:tcBorders>
          </w:tcPr>
          <w:p w14:paraId="32B753A8" w14:textId="77777777" w:rsidR="00082F57" w:rsidRPr="00404388" w:rsidRDefault="00082F57" w:rsidP="002657F1">
            <w:pPr>
              <w:keepNext/>
              <w:keepLines/>
              <w:spacing w:after="0"/>
              <w:rPr>
                <w:ins w:id="13319" w:author="CR#0012r1" w:date="2023-03-23T23:27:00Z"/>
                <w:rFonts w:ascii="Arial" w:hAnsi="Arial" w:cs="Arial"/>
                <w:i/>
                <w:sz w:val="18"/>
                <w:szCs w:val="18"/>
                <w:lang w:val="en-US"/>
              </w:rPr>
            </w:pPr>
            <w:ins w:id="13320" w:author="CR#0012r1" w:date="2023-03-23T23:27:00Z">
              <w:r w:rsidRPr="00404388">
                <w:rPr>
                  <w:rFonts w:ascii="Arial" w:hAnsi="Arial" w:cs="Arial"/>
                  <w:i/>
                  <w:sz w:val="18"/>
                  <w:szCs w:val="18"/>
                  <w:lang w:val="en-US"/>
                </w:rPr>
                <w:t>n/a</w:t>
              </w:r>
            </w:ins>
          </w:p>
        </w:tc>
        <w:tc>
          <w:tcPr>
            <w:tcW w:w="1276" w:type="dxa"/>
            <w:tcBorders>
              <w:top w:val="single" w:sz="4" w:space="0" w:color="auto"/>
              <w:left w:val="single" w:sz="4" w:space="0" w:color="auto"/>
              <w:bottom w:val="single" w:sz="4" w:space="0" w:color="auto"/>
              <w:right w:val="single" w:sz="4" w:space="0" w:color="auto"/>
            </w:tcBorders>
          </w:tcPr>
          <w:p w14:paraId="3E113331" w14:textId="77777777" w:rsidR="00082F57" w:rsidRPr="00404388" w:rsidRDefault="00082F57" w:rsidP="002657F1">
            <w:pPr>
              <w:keepNext/>
              <w:keepLines/>
              <w:spacing w:after="0"/>
              <w:rPr>
                <w:ins w:id="13321" w:author="CR#0012r1" w:date="2023-03-23T23:27:00Z"/>
                <w:rFonts w:ascii="Arial" w:hAnsi="Arial" w:cs="Arial"/>
                <w:sz w:val="18"/>
                <w:szCs w:val="18"/>
                <w:lang w:val="en-US"/>
              </w:rPr>
            </w:pPr>
            <w:ins w:id="13322" w:author="CR#0012r1" w:date="2023-03-23T23:27:00Z">
              <w:r w:rsidRPr="00404388">
                <w:rPr>
                  <w:rFonts w:ascii="Arial" w:hAnsi="Arial" w:cs="Arial"/>
                  <w:sz w:val="18"/>
                  <w:szCs w:val="18"/>
                  <w:lang w:val="en-US"/>
                </w:rPr>
                <w:t>n/a</w:t>
              </w:r>
            </w:ins>
          </w:p>
        </w:tc>
        <w:tc>
          <w:tcPr>
            <w:tcW w:w="1134" w:type="dxa"/>
            <w:tcBorders>
              <w:top w:val="single" w:sz="4" w:space="0" w:color="auto"/>
              <w:left w:val="single" w:sz="4" w:space="0" w:color="auto"/>
              <w:bottom w:val="single" w:sz="4" w:space="0" w:color="auto"/>
              <w:right w:val="single" w:sz="4" w:space="0" w:color="auto"/>
            </w:tcBorders>
          </w:tcPr>
          <w:p w14:paraId="34E5AC81" w14:textId="77777777" w:rsidR="00082F57" w:rsidRPr="00404388" w:rsidRDefault="00082F57" w:rsidP="002657F1">
            <w:pPr>
              <w:keepNext/>
              <w:keepLines/>
              <w:spacing w:after="0"/>
              <w:rPr>
                <w:ins w:id="13323" w:author="CR#0012r1" w:date="2023-03-23T23:27:00Z"/>
                <w:rFonts w:ascii="Arial" w:hAnsi="Arial" w:cs="Arial"/>
                <w:sz w:val="18"/>
                <w:szCs w:val="18"/>
                <w:lang w:val="en-US"/>
              </w:rPr>
            </w:pPr>
            <w:ins w:id="13324" w:author="CR#0012r1" w:date="2023-03-23T23:27:00Z">
              <w:r w:rsidRPr="00404388">
                <w:rPr>
                  <w:rFonts w:ascii="Arial" w:hAnsi="Arial" w:cs="Arial"/>
                  <w:sz w:val="18"/>
                  <w:szCs w:val="18"/>
                  <w:lang w:val="en-US"/>
                </w:rPr>
                <w:t>n/a</w:t>
              </w:r>
            </w:ins>
          </w:p>
        </w:tc>
        <w:tc>
          <w:tcPr>
            <w:tcW w:w="1618" w:type="dxa"/>
            <w:tcBorders>
              <w:top w:val="single" w:sz="4" w:space="0" w:color="auto"/>
              <w:left w:val="single" w:sz="4" w:space="0" w:color="auto"/>
              <w:bottom w:val="single" w:sz="4" w:space="0" w:color="auto"/>
              <w:right w:val="single" w:sz="4" w:space="0" w:color="auto"/>
            </w:tcBorders>
          </w:tcPr>
          <w:p w14:paraId="6A179233" w14:textId="77777777" w:rsidR="00082F57" w:rsidRPr="00404388" w:rsidRDefault="00082F57" w:rsidP="002657F1">
            <w:pPr>
              <w:keepNext/>
              <w:keepLines/>
              <w:spacing w:after="0"/>
              <w:rPr>
                <w:ins w:id="13325"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2550975B" w14:textId="77777777" w:rsidR="00082F57" w:rsidRPr="00404388" w:rsidRDefault="00082F57" w:rsidP="002657F1">
            <w:pPr>
              <w:keepNext/>
              <w:keepLines/>
              <w:spacing w:after="0"/>
              <w:rPr>
                <w:ins w:id="13326" w:author="CR#0012r1" w:date="2023-03-23T23:27:00Z"/>
                <w:rFonts w:ascii="Arial" w:hAnsi="Arial" w:cs="Arial"/>
                <w:sz w:val="18"/>
                <w:szCs w:val="18"/>
                <w:lang w:val="en-US"/>
              </w:rPr>
            </w:pPr>
            <w:ins w:id="13327" w:author="CR#0012r1" w:date="2023-03-23T23:27:00Z">
              <w:r w:rsidRPr="00404388">
                <w:rPr>
                  <w:rFonts w:ascii="Arial" w:hAnsi="Arial" w:cs="Arial"/>
                  <w:sz w:val="18"/>
                  <w:szCs w:val="18"/>
                  <w:lang w:val="en-US"/>
                </w:rPr>
                <w:t xml:space="preserve">Optional without capability </w:t>
              </w:r>
              <w:proofErr w:type="spellStart"/>
              <w:r w:rsidRPr="00404388">
                <w:rPr>
                  <w:rFonts w:ascii="Arial" w:hAnsi="Arial" w:cs="Arial"/>
                  <w:sz w:val="18"/>
                  <w:szCs w:val="18"/>
                  <w:lang w:val="en-US"/>
                </w:rPr>
                <w:t>signalling</w:t>
              </w:r>
              <w:proofErr w:type="spellEnd"/>
            </w:ins>
          </w:p>
        </w:tc>
      </w:tr>
      <w:tr w:rsidR="00082F57" w:rsidRPr="00404388" w14:paraId="4EED80FC" w14:textId="77777777" w:rsidTr="002657F1">
        <w:trPr>
          <w:trHeight w:val="24"/>
          <w:ins w:id="13328" w:author="CR#0012r1" w:date="2023-03-23T23:27:00Z"/>
        </w:trPr>
        <w:tc>
          <w:tcPr>
            <w:tcW w:w="1414" w:type="dxa"/>
            <w:vMerge/>
            <w:tcBorders>
              <w:left w:val="single" w:sz="4" w:space="0" w:color="auto"/>
              <w:bottom w:val="single" w:sz="4" w:space="0" w:color="auto"/>
              <w:right w:val="single" w:sz="4" w:space="0" w:color="auto"/>
            </w:tcBorders>
            <w:vAlign w:val="center"/>
          </w:tcPr>
          <w:p w14:paraId="51E1BECF" w14:textId="77777777" w:rsidR="00082F57" w:rsidRPr="00404388" w:rsidRDefault="00082F57" w:rsidP="002657F1">
            <w:pPr>
              <w:spacing w:after="0"/>
              <w:rPr>
                <w:ins w:id="13329"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5C61FDFD" w14:textId="77777777" w:rsidR="00082F57" w:rsidRPr="00404388" w:rsidRDefault="00082F57" w:rsidP="002657F1">
            <w:pPr>
              <w:keepNext/>
              <w:keepLines/>
              <w:spacing w:after="0"/>
              <w:rPr>
                <w:ins w:id="13330" w:author="CR#0012r1" w:date="2023-03-23T23:27:00Z"/>
                <w:rFonts w:ascii="Arial" w:hAnsi="Arial" w:cs="Arial"/>
                <w:sz w:val="18"/>
                <w:szCs w:val="18"/>
                <w:lang w:val="en-US"/>
              </w:rPr>
            </w:pPr>
            <w:ins w:id="13331" w:author="CR#0012r1" w:date="2023-03-23T23:27:00Z">
              <w:r w:rsidRPr="00404388">
                <w:rPr>
                  <w:rFonts w:ascii="Arial" w:hAnsi="Arial" w:cs="Arial"/>
                  <w:sz w:val="18"/>
                  <w:szCs w:val="18"/>
                  <w:lang w:val="en-US"/>
                </w:rPr>
                <w:t>31-9</w:t>
              </w:r>
            </w:ins>
          </w:p>
        </w:tc>
        <w:tc>
          <w:tcPr>
            <w:tcW w:w="1951" w:type="dxa"/>
            <w:tcBorders>
              <w:top w:val="single" w:sz="4" w:space="0" w:color="auto"/>
              <w:left w:val="single" w:sz="4" w:space="0" w:color="auto"/>
              <w:bottom w:val="single" w:sz="4" w:space="0" w:color="auto"/>
              <w:right w:val="single" w:sz="4" w:space="0" w:color="auto"/>
            </w:tcBorders>
          </w:tcPr>
          <w:p w14:paraId="3659B73D" w14:textId="77777777" w:rsidR="00082F57" w:rsidRPr="00404388" w:rsidRDefault="00082F57" w:rsidP="002657F1">
            <w:pPr>
              <w:keepNext/>
              <w:keepLines/>
              <w:spacing w:after="0"/>
              <w:rPr>
                <w:ins w:id="13332" w:author="CR#0012r1" w:date="2023-03-23T23:27:00Z"/>
                <w:rFonts w:ascii="Arial" w:eastAsia="SimSun" w:hAnsi="Arial" w:cs="Arial"/>
                <w:sz w:val="18"/>
                <w:szCs w:val="18"/>
                <w:lang w:val="en-US" w:eastAsia="zh-CN"/>
              </w:rPr>
            </w:pPr>
            <w:ins w:id="13333" w:author="CR#0012r1" w:date="2023-03-23T23:27:00Z">
              <w:r w:rsidRPr="00404388">
                <w:rPr>
                  <w:rFonts w:ascii="Arial" w:hAnsi="Arial" w:cs="Arial"/>
                  <w:sz w:val="18"/>
                  <w:szCs w:val="18"/>
                  <w:lang w:val="en-US" w:eastAsia="zh-CN"/>
                </w:rPr>
                <w:t xml:space="preserve">Support L3 </w:t>
              </w:r>
              <w:proofErr w:type="spellStart"/>
              <w:r w:rsidRPr="00404388">
                <w:rPr>
                  <w:rFonts w:ascii="Arial" w:hAnsi="Arial" w:cs="Arial"/>
                  <w:sz w:val="18"/>
                  <w:szCs w:val="18"/>
                  <w:lang w:val="en-US" w:eastAsia="zh-CN"/>
                </w:rPr>
                <w:t>sidelink</w:t>
              </w:r>
              <w:proofErr w:type="spellEnd"/>
              <w:r w:rsidRPr="00404388">
                <w:rPr>
                  <w:rFonts w:ascii="Arial" w:hAnsi="Arial" w:cs="Arial"/>
                  <w:sz w:val="18"/>
                  <w:szCs w:val="18"/>
                  <w:lang w:val="en-US" w:eastAsia="zh-CN"/>
                </w:rPr>
                <w:t xml:space="preserve"> remote UE operation</w:t>
              </w:r>
            </w:ins>
          </w:p>
        </w:tc>
        <w:tc>
          <w:tcPr>
            <w:tcW w:w="6093" w:type="dxa"/>
            <w:tcBorders>
              <w:top w:val="single" w:sz="4" w:space="0" w:color="auto"/>
              <w:left w:val="single" w:sz="4" w:space="0" w:color="auto"/>
              <w:bottom w:val="single" w:sz="4" w:space="0" w:color="auto"/>
              <w:right w:val="single" w:sz="4" w:space="0" w:color="auto"/>
            </w:tcBorders>
          </w:tcPr>
          <w:p w14:paraId="2AD78151" w14:textId="77777777" w:rsidR="00082F57" w:rsidRPr="00404388" w:rsidRDefault="00082F57" w:rsidP="002657F1">
            <w:pPr>
              <w:keepNext/>
              <w:keepLines/>
              <w:spacing w:after="0"/>
              <w:rPr>
                <w:ins w:id="13334" w:author="CR#0012r1" w:date="2023-03-23T23:27:00Z"/>
                <w:rFonts w:ascii="Arial" w:hAnsi="Arial" w:cs="Arial"/>
                <w:sz w:val="18"/>
                <w:szCs w:val="18"/>
                <w:lang w:val="en-US" w:eastAsia="zh-CN"/>
              </w:rPr>
            </w:pPr>
            <w:ins w:id="13335" w:author="CR#0012r1" w:date="2023-03-23T23:27:00Z">
              <w:r w:rsidRPr="00404388">
                <w:rPr>
                  <w:rFonts w:ascii="Arial" w:hAnsi="Arial" w:cs="Arial"/>
                  <w:sz w:val="18"/>
                  <w:szCs w:val="18"/>
                  <w:lang w:val="en-US" w:eastAsia="zh-CN"/>
                </w:rPr>
                <w:t xml:space="preserve">It is optional for UE to support L3 </w:t>
              </w:r>
              <w:proofErr w:type="spellStart"/>
              <w:r w:rsidRPr="00404388">
                <w:rPr>
                  <w:rFonts w:ascii="Arial" w:hAnsi="Arial" w:cs="Arial"/>
                  <w:sz w:val="18"/>
                  <w:szCs w:val="18"/>
                  <w:lang w:val="en-US" w:eastAsia="zh-CN"/>
                </w:rPr>
                <w:t>sidelink</w:t>
              </w:r>
              <w:proofErr w:type="spellEnd"/>
              <w:r w:rsidRPr="00404388">
                <w:rPr>
                  <w:rFonts w:ascii="Arial" w:hAnsi="Arial" w:cs="Arial"/>
                  <w:sz w:val="18"/>
                  <w:szCs w:val="18"/>
                  <w:lang w:val="en-US" w:eastAsia="zh-CN"/>
                </w:rPr>
                <w:t xml:space="preserve"> remote UE operation</w:t>
              </w:r>
            </w:ins>
          </w:p>
        </w:tc>
        <w:tc>
          <w:tcPr>
            <w:tcW w:w="2126" w:type="dxa"/>
            <w:tcBorders>
              <w:top w:val="single" w:sz="4" w:space="0" w:color="auto"/>
              <w:left w:val="single" w:sz="4" w:space="0" w:color="auto"/>
              <w:bottom w:val="single" w:sz="4" w:space="0" w:color="auto"/>
              <w:right w:val="single" w:sz="4" w:space="0" w:color="auto"/>
            </w:tcBorders>
          </w:tcPr>
          <w:p w14:paraId="2888D852" w14:textId="77777777" w:rsidR="00082F57" w:rsidRPr="00404388" w:rsidRDefault="00082F57" w:rsidP="002657F1">
            <w:pPr>
              <w:keepNext/>
              <w:keepLines/>
              <w:spacing w:after="0"/>
              <w:rPr>
                <w:ins w:id="13336"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24DF77BD" w14:textId="77777777" w:rsidR="00082F57" w:rsidRPr="00404388" w:rsidRDefault="00082F57" w:rsidP="002657F1">
            <w:pPr>
              <w:keepNext/>
              <w:keepLines/>
              <w:spacing w:after="0"/>
              <w:rPr>
                <w:ins w:id="13337" w:author="CR#0012r1" w:date="2023-03-23T23:27:00Z"/>
                <w:rFonts w:ascii="Arial" w:hAnsi="Arial" w:cs="Arial"/>
                <w:i/>
                <w:sz w:val="18"/>
                <w:szCs w:val="18"/>
                <w:lang w:val="en-US"/>
              </w:rPr>
            </w:pPr>
            <w:ins w:id="13338" w:author="CR#0012r1" w:date="2023-03-23T23:27:00Z">
              <w:r w:rsidRPr="00404388">
                <w:rPr>
                  <w:rFonts w:ascii="Arial" w:hAnsi="Arial" w:cs="Arial"/>
                  <w:i/>
                  <w:sz w:val="18"/>
                  <w:szCs w:val="18"/>
                  <w:lang w:val="en-US"/>
                </w:rPr>
                <w:t>n/a</w:t>
              </w:r>
            </w:ins>
          </w:p>
        </w:tc>
        <w:tc>
          <w:tcPr>
            <w:tcW w:w="1825" w:type="dxa"/>
            <w:tcBorders>
              <w:top w:val="single" w:sz="4" w:space="0" w:color="auto"/>
              <w:left w:val="single" w:sz="4" w:space="0" w:color="auto"/>
              <w:bottom w:val="single" w:sz="4" w:space="0" w:color="auto"/>
              <w:right w:val="single" w:sz="4" w:space="0" w:color="auto"/>
            </w:tcBorders>
          </w:tcPr>
          <w:p w14:paraId="2C015F1C" w14:textId="77777777" w:rsidR="00082F57" w:rsidRPr="00404388" w:rsidRDefault="00082F57" w:rsidP="002657F1">
            <w:pPr>
              <w:keepNext/>
              <w:keepLines/>
              <w:spacing w:after="0"/>
              <w:rPr>
                <w:ins w:id="13339" w:author="CR#0012r1" w:date="2023-03-23T23:27:00Z"/>
                <w:rFonts w:ascii="Arial" w:hAnsi="Arial" w:cs="Arial"/>
                <w:i/>
                <w:sz w:val="18"/>
                <w:szCs w:val="18"/>
                <w:lang w:val="en-US"/>
              </w:rPr>
            </w:pPr>
            <w:ins w:id="13340" w:author="CR#0012r1" w:date="2023-03-23T23:27:00Z">
              <w:r w:rsidRPr="00404388">
                <w:rPr>
                  <w:rFonts w:ascii="Arial" w:hAnsi="Arial" w:cs="Arial"/>
                  <w:i/>
                  <w:sz w:val="18"/>
                  <w:szCs w:val="18"/>
                  <w:lang w:val="en-US"/>
                </w:rPr>
                <w:t>n/a</w:t>
              </w:r>
            </w:ins>
          </w:p>
        </w:tc>
        <w:tc>
          <w:tcPr>
            <w:tcW w:w="1276" w:type="dxa"/>
            <w:tcBorders>
              <w:top w:val="single" w:sz="4" w:space="0" w:color="auto"/>
              <w:left w:val="single" w:sz="4" w:space="0" w:color="auto"/>
              <w:bottom w:val="single" w:sz="4" w:space="0" w:color="auto"/>
              <w:right w:val="single" w:sz="4" w:space="0" w:color="auto"/>
            </w:tcBorders>
          </w:tcPr>
          <w:p w14:paraId="4BAA79A8" w14:textId="77777777" w:rsidR="00082F57" w:rsidRPr="00404388" w:rsidRDefault="00082F57" w:rsidP="002657F1">
            <w:pPr>
              <w:keepNext/>
              <w:keepLines/>
              <w:spacing w:after="0"/>
              <w:rPr>
                <w:ins w:id="13341" w:author="CR#0012r1" w:date="2023-03-23T23:27:00Z"/>
                <w:rFonts w:ascii="Arial" w:hAnsi="Arial" w:cs="Arial"/>
                <w:sz w:val="18"/>
                <w:szCs w:val="18"/>
                <w:lang w:val="en-US"/>
              </w:rPr>
            </w:pPr>
            <w:ins w:id="13342" w:author="CR#0012r1" w:date="2023-03-23T23:27:00Z">
              <w:r w:rsidRPr="00404388">
                <w:rPr>
                  <w:rFonts w:ascii="Arial" w:hAnsi="Arial" w:cs="Arial"/>
                  <w:sz w:val="18"/>
                  <w:szCs w:val="18"/>
                  <w:lang w:val="en-US"/>
                </w:rPr>
                <w:t>n/a</w:t>
              </w:r>
            </w:ins>
          </w:p>
        </w:tc>
        <w:tc>
          <w:tcPr>
            <w:tcW w:w="1134" w:type="dxa"/>
            <w:tcBorders>
              <w:top w:val="single" w:sz="4" w:space="0" w:color="auto"/>
              <w:left w:val="single" w:sz="4" w:space="0" w:color="auto"/>
              <w:bottom w:val="single" w:sz="4" w:space="0" w:color="auto"/>
              <w:right w:val="single" w:sz="4" w:space="0" w:color="auto"/>
            </w:tcBorders>
          </w:tcPr>
          <w:p w14:paraId="6609FC9E" w14:textId="77777777" w:rsidR="00082F57" w:rsidRPr="00404388" w:rsidRDefault="00082F57" w:rsidP="002657F1">
            <w:pPr>
              <w:keepNext/>
              <w:keepLines/>
              <w:spacing w:after="0"/>
              <w:rPr>
                <w:ins w:id="13343" w:author="CR#0012r1" w:date="2023-03-23T23:27:00Z"/>
                <w:rFonts w:ascii="Arial" w:hAnsi="Arial" w:cs="Arial"/>
                <w:sz w:val="18"/>
                <w:szCs w:val="18"/>
                <w:lang w:val="en-US"/>
              </w:rPr>
            </w:pPr>
            <w:ins w:id="13344" w:author="CR#0012r1" w:date="2023-03-23T23:27:00Z">
              <w:r w:rsidRPr="00404388">
                <w:rPr>
                  <w:rFonts w:ascii="Arial" w:hAnsi="Arial" w:cs="Arial"/>
                  <w:sz w:val="18"/>
                  <w:szCs w:val="18"/>
                  <w:lang w:val="en-US"/>
                </w:rPr>
                <w:t>n/a</w:t>
              </w:r>
            </w:ins>
          </w:p>
        </w:tc>
        <w:tc>
          <w:tcPr>
            <w:tcW w:w="1618" w:type="dxa"/>
            <w:tcBorders>
              <w:top w:val="single" w:sz="4" w:space="0" w:color="auto"/>
              <w:left w:val="single" w:sz="4" w:space="0" w:color="auto"/>
              <w:bottom w:val="single" w:sz="4" w:space="0" w:color="auto"/>
              <w:right w:val="single" w:sz="4" w:space="0" w:color="auto"/>
            </w:tcBorders>
          </w:tcPr>
          <w:p w14:paraId="282D2A64" w14:textId="77777777" w:rsidR="00082F57" w:rsidRPr="00404388" w:rsidRDefault="00082F57" w:rsidP="002657F1">
            <w:pPr>
              <w:keepNext/>
              <w:keepLines/>
              <w:spacing w:after="0"/>
              <w:rPr>
                <w:ins w:id="13345"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67C014DE" w14:textId="77777777" w:rsidR="00082F57" w:rsidRPr="00404388" w:rsidRDefault="00082F57" w:rsidP="002657F1">
            <w:pPr>
              <w:keepNext/>
              <w:keepLines/>
              <w:spacing w:after="0"/>
              <w:rPr>
                <w:ins w:id="13346" w:author="CR#0012r1" w:date="2023-03-23T23:27:00Z"/>
                <w:rFonts w:ascii="Arial" w:hAnsi="Arial" w:cs="Arial"/>
                <w:sz w:val="18"/>
                <w:szCs w:val="18"/>
                <w:lang w:val="en-US"/>
              </w:rPr>
            </w:pPr>
            <w:ins w:id="13347" w:author="CR#0012r1" w:date="2023-03-23T23:27:00Z">
              <w:r w:rsidRPr="00404388">
                <w:rPr>
                  <w:rFonts w:ascii="Arial" w:hAnsi="Arial" w:cs="Arial"/>
                  <w:sz w:val="18"/>
                  <w:szCs w:val="18"/>
                  <w:lang w:val="en-US"/>
                </w:rPr>
                <w:t xml:space="preserve">Optional without capability </w:t>
              </w:r>
              <w:proofErr w:type="spellStart"/>
              <w:r w:rsidRPr="00404388">
                <w:rPr>
                  <w:rFonts w:ascii="Arial" w:hAnsi="Arial" w:cs="Arial"/>
                  <w:sz w:val="18"/>
                  <w:szCs w:val="18"/>
                  <w:lang w:val="en-US"/>
                </w:rPr>
                <w:t>signalling</w:t>
              </w:r>
              <w:proofErr w:type="spellEnd"/>
            </w:ins>
          </w:p>
        </w:tc>
      </w:tr>
    </w:tbl>
    <w:p w14:paraId="087A1273" w14:textId="77777777" w:rsidR="00082F57" w:rsidRPr="009C5600" w:rsidRDefault="00082F57" w:rsidP="00082F57">
      <w:pPr>
        <w:rPr>
          <w:ins w:id="13348" w:author="CR#0012r1" w:date="2023-03-23T23:27:00Z"/>
          <w:noProof/>
          <w:lang w:eastAsia="en-US"/>
        </w:rPr>
      </w:pPr>
    </w:p>
    <w:p w14:paraId="4E228385" w14:textId="77777777" w:rsidR="00082F57" w:rsidRPr="006C6E0F" w:rsidRDefault="00082F57" w:rsidP="00082F57">
      <w:pPr>
        <w:pStyle w:val="Heading3"/>
        <w:rPr>
          <w:ins w:id="13349" w:author="CR#0012r1" w:date="2023-03-23T23:27:00Z"/>
        </w:rPr>
      </w:pPr>
      <w:ins w:id="13350" w:author="CR#0012r1" w:date="2023-03-23T23:27:00Z">
        <w:r>
          <w:t>6</w:t>
        </w:r>
        <w:r w:rsidRPr="006C6E0F">
          <w:t>.</w:t>
        </w:r>
        <w:r>
          <w:t>2</w:t>
        </w:r>
        <w:r w:rsidRPr="006C6E0F">
          <w:t>.</w:t>
        </w:r>
        <w:r>
          <w:t>8</w:t>
        </w:r>
        <w:r w:rsidRPr="006C6E0F">
          <w:tab/>
        </w:r>
        <w:proofErr w:type="spellStart"/>
        <w:r w:rsidRPr="004D33E7">
          <w:rPr>
            <w:lang w:val="en-US"/>
          </w:rPr>
          <w:t>NR_</w:t>
        </w:r>
        <w:r>
          <w:rPr>
            <w:lang w:val="en-US"/>
          </w:rPr>
          <w:t>Slice</w:t>
        </w:r>
        <w:proofErr w:type="spellEnd"/>
      </w:ins>
    </w:p>
    <w:p w14:paraId="1D1C5292" w14:textId="77777777" w:rsidR="00082F57" w:rsidRPr="00F0633F" w:rsidRDefault="00082F57">
      <w:pPr>
        <w:pStyle w:val="TH"/>
        <w:rPr>
          <w:ins w:id="13351" w:author="CR#0012r1" w:date="2023-03-23T23:27:00Z"/>
          <w:rFonts w:eastAsia="Yu Mincho"/>
          <w:lang w:eastAsia="en-US"/>
        </w:rPr>
        <w:pPrChange w:id="13352" w:author="CR#0012r1" w:date="2023-03-23T23:42:00Z">
          <w:pPr>
            <w:keepNext/>
            <w:spacing w:before="120" w:after="120" w:line="256" w:lineRule="auto"/>
            <w:jc w:val="center"/>
          </w:pPr>
        </w:pPrChange>
      </w:pPr>
      <w:ins w:id="13353"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8</w:t>
        </w:r>
        <w:r w:rsidRPr="000F2615">
          <w:rPr>
            <w:rFonts w:eastAsia="Yu Mincho"/>
            <w:lang w:eastAsia="en-US"/>
          </w:rPr>
          <w:t xml:space="preserve">-1: Layer-2 and Layer-3 feature list for </w:t>
        </w:r>
        <w:proofErr w:type="spellStart"/>
        <w:r w:rsidRPr="004D33E7">
          <w:rPr>
            <w:rFonts w:eastAsia="Yu Mincho"/>
            <w:lang w:val="en-US" w:eastAsia="en-US"/>
          </w:rPr>
          <w:t>NR_</w:t>
        </w:r>
        <w:r>
          <w:rPr>
            <w:rFonts w:eastAsia="Yu Mincho"/>
            <w:lang w:val="en-US" w:eastAsia="en-US"/>
          </w:rPr>
          <w:t>Slice</w:t>
        </w:r>
        <w:proofErr w:type="spellEnd"/>
      </w:ins>
    </w:p>
    <w:tbl>
      <w:tblPr>
        <w:tblW w:w="20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4"/>
        <w:gridCol w:w="812"/>
        <w:gridCol w:w="1786"/>
        <w:gridCol w:w="5584"/>
        <w:gridCol w:w="1949"/>
        <w:gridCol w:w="2223"/>
        <w:gridCol w:w="1671"/>
        <w:gridCol w:w="1169"/>
        <w:gridCol w:w="1038"/>
        <w:gridCol w:w="1482"/>
        <w:gridCol w:w="1461"/>
      </w:tblGrid>
      <w:tr w:rsidR="00082F57" w14:paraId="0D1840D3" w14:textId="77777777" w:rsidTr="002657F1">
        <w:trPr>
          <w:trHeight w:val="17"/>
          <w:ins w:id="13354" w:author="CR#0012r1" w:date="2023-03-23T23:27:00Z"/>
        </w:trPr>
        <w:tc>
          <w:tcPr>
            <w:tcW w:w="1294" w:type="dxa"/>
            <w:tcBorders>
              <w:top w:val="single" w:sz="4" w:space="0" w:color="auto"/>
              <w:left w:val="single" w:sz="4" w:space="0" w:color="auto"/>
              <w:bottom w:val="single" w:sz="4" w:space="0" w:color="auto"/>
              <w:right w:val="single" w:sz="4" w:space="0" w:color="auto"/>
            </w:tcBorders>
            <w:hideMark/>
          </w:tcPr>
          <w:p w14:paraId="629868EE" w14:textId="77777777" w:rsidR="00082F57" w:rsidRDefault="00082F57" w:rsidP="002657F1">
            <w:pPr>
              <w:pStyle w:val="TAH"/>
              <w:rPr>
                <w:ins w:id="13355" w:author="CR#0012r1" w:date="2023-03-23T23:27:00Z"/>
              </w:rPr>
            </w:pPr>
            <w:ins w:id="13356" w:author="CR#0012r1" w:date="2023-03-23T23:27:00Z">
              <w:r>
                <w:t>Features</w:t>
              </w:r>
            </w:ins>
          </w:p>
        </w:tc>
        <w:tc>
          <w:tcPr>
            <w:tcW w:w="812" w:type="dxa"/>
            <w:tcBorders>
              <w:top w:val="single" w:sz="4" w:space="0" w:color="auto"/>
              <w:left w:val="single" w:sz="4" w:space="0" w:color="auto"/>
              <w:bottom w:val="single" w:sz="4" w:space="0" w:color="auto"/>
              <w:right w:val="single" w:sz="4" w:space="0" w:color="auto"/>
            </w:tcBorders>
            <w:hideMark/>
          </w:tcPr>
          <w:p w14:paraId="0BFE4DA7" w14:textId="77777777" w:rsidR="00082F57" w:rsidRDefault="00082F57" w:rsidP="002657F1">
            <w:pPr>
              <w:pStyle w:val="TAH"/>
              <w:rPr>
                <w:ins w:id="13357" w:author="CR#0012r1" w:date="2023-03-23T23:27:00Z"/>
              </w:rPr>
            </w:pPr>
            <w:ins w:id="13358" w:author="CR#0012r1" w:date="2023-03-23T23:27:00Z">
              <w:r>
                <w:t>Index</w:t>
              </w:r>
            </w:ins>
          </w:p>
        </w:tc>
        <w:tc>
          <w:tcPr>
            <w:tcW w:w="1786" w:type="dxa"/>
            <w:tcBorders>
              <w:top w:val="single" w:sz="4" w:space="0" w:color="auto"/>
              <w:left w:val="single" w:sz="4" w:space="0" w:color="auto"/>
              <w:bottom w:val="single" w:sz="4" w:space="0" w:color="auto"/>
              <w:right w:val="single" w:sz="4" w:space="0" w:color="auto"/>
            </w:tcBorders>
            <w:hideMark/>
          </w:tcPr>
          <w:p w14:paraId="35F5B551" w14:textId="77777777" w:rsidR="00082F57" w:rsidRDefault="00082F57" w:rsidP="002657F1">
            <w:pPr>
              <w:pStyle w:val="TAH"/>
              <w:rPr>
                <w:ins w:id="13359" w:author="CR#0012r1" w:date="2023-03-23T23:27:00Z"/>
              </w:rPr>
            </w:pPr>
            <w:ins w:id="13360" w:author="CR#0012r1" w:date="2023-03-23T23:27:00Z">
              <w:r>
                <w:t>Feature group</w:t>
              </w:r>
            </w:ins>
          </w:p>
        </w:tc>
        <w:tc>
          <w:tcPr>
            <w:tcW w:w="5584" w:type="dxa"/>
            <w:tcBorders>
              <w:top w:val="single" w:sz="4" w:space="0" w:color="auto"/>
              <w:left w:val="single" w:sz="4" w:space="0" w:color="auto"/>
              <w:bottom w:val="single" w:sz="4" w:space="0" w:color="auto"/>
              <w:right w:val="single" w:sz="4" w:space="0" w:color="auto"/>
            </w:tcBorders>
            <w:hideMark/>
          </w:tcPr>
          <w:p w14:paraId="2E39C05D" w14:textId="77777777" w:rsidR="00082F57" w:rsidRDefault="00082F57" w:rsidP="002657F1">
            <w:pPr>
              <w:pStyle w:val="TAH"/>
              <w:rPr>
                <w:ins w:id="13361" w:author="CR#0012r1" w:date="2023-03-23T23:27:00Z"/>
              </w:rPr>
            </w:pPr>
            <w:ins w:id="13362" w:author="CR#0012r1" w:date="2023-03-23T23:27:00Z">
              <w:r>
                <w:t>Components</w:t>
              </w:r>
            </w:ins>
          </w:p>
        </w:tc>
        <w:tc>
          <w:tcPr>
            <w:tcW w:w="1949" w:type="dxa"/>
            <w:tcBorders>
              <w:top w:val="single" w:sz="4" w:space="0" w:color="auto"/>
              <w:left w:val="single" w:sz="4" w:space="0" w:color="auto"/>
              <w:bottom w:val="single" w:sz="4" w:space="0" w:color="auto"/>
              <w:right w:val="single" w:sz="4" w:space="0" w:color="auto"/>
            </w:tcBorders>
            <w:hideMark/>
          </w:tcPr>
          <w:p w14:paraId="789584C0" w14:textId="77777777" w:rsidR="00082F57" w:rsidRDefault="00082F57" w:rsidP="002657F1">
            <w:pPr>
              <w:pStyle w:val="TAH"/>
              <w:rPr>
                <w:ins w:id="13363" w:author="CR#0012r1" w:date="2023-03-23T23:27:00Z"/>
              </w:rPr>
            </w:pPr>
            <w:ins w:id="13364" w:author="CR#0012r1" w:date="2023-03-23T23:27:00Z">
              <w:r>
                <w:t>Prerequisite feature groups</w:t>
              </w:r>
            </w:ins>
          </w:p>
        </w:tc>
        <w:tc>
          <w:tcPr>
            <w:tcW w:w="2223" w:type="dxa"/>
            <w:tcBorders>
              <w:top w:val="single" w:sz="4" w:space="0" w:color="auto"/>
              <w:left w:val="single" w:sz="4" w:space="0" w:color="auto"/>
              <w:bottom w:val="single" w:sz="4" w:space="0" w:color="auto"/>
              <w:right w:val="single" w:sz="4" w:space="0" w:color="auto"/>
            </w:tcBorders>
            <w:hideMark/>
          </w:tcPr>
          <w:p w14:paraId="1B12B935" w14:textId="77777777" w:rsidR="00082F57" w:rsidRDefault="00082F57" w:rsidP="002657F1">
            <w:pPr>
              <w:pStyle w:val="TAH"/>
              <w:rPr>
                <w:ins w:id="13365" w:author="CR#0012r1" w:date="2023-03-23T23:27:00Z"/>
              </w:rPr>
            </w:pPr>
            <w:ins w:id="13366" w:author="CR#0012r1" w:date="2023-03-23T23:27:00Z">
              <w:r>
                <w:t>Field name in TS 38.331 [2]</w:t>
              </w:r>
            </w:ins>
          </w:p>
        </w:tc>
        <w:tc>
          <w:tcPr>
            <w:tcW w:w="1671" w:type="dxa"/>
            <w:tcBorders>
              <w:top w:val="single" w:sz="4" w:space="0" w:color="auto"/>
              <w:left w:val="single" w:sz="4" w:space="0" w:color="auto"/>
              <w:bottom w:val="single" w:sz="4" w:space="0" w:color="auto"/>
              <w:right w:val="single" w:sz="4" w:space="0" w:color="auto"/>
            </w:tcBorders>
            <w:hideMark/>
          </w:tcPr>
          <w:p w14:paraId="3857D8AE" w14:textId="77777777" w:rsidR="00082F57" w:rsidRDefault="00082F57" w:rsidP="002657F1">
            <w:pPr>
              <w:pStyle w:val="TAH"/>
              <w:rPr>
                <w:ins w:id="13367" w:author="CR#0012r1" w:date="2023-03-23T23:27:00Z"/>
              </w:rPr>
            </w:pPr>
            <w:ins w:id="13368" w:author="CR#0012r1" w:date="2023-03-23T23:27:00Z">
              <w:r>
                <w:t>Parent IE in TS 38.331 [2]</w:t>
              </w:r>
            </w:ins>
          </w:p>
        </w:tc>
        <w:tc>
          <w:tcPr>
            <w:tcW w:w="1169" w:type="dxa"/>
            <w:tcBorders>
              <w:top w:val="single" w:sz="4" w:space="0" w:color="auto"/>
              <w:left w:val="single" w:sz="4" w:space="0" w:color="auto"/>
              <w:bottom w:val="single" w:sz="4" w:space="0" w:color="auto"/>
              <w:right w:val="single" w:sz="4" w:space="0" w:color="auto"/>
            </w:tcBorders>
            <w:hideMark/>
          </w:tcPr>
          <w:p w14:paraId="1D206E6B" w14:textId="77777777" w:rsidR="00082F57" w:rsidRDefault="00082F57" w:rsidP="002657F1">
            <w:pPr>
              <w:pStyle w:val="TAH"/>
              <w:rPr>
                <w:ins w:id="13369" w:author="CR#0012r1" w:date="2023-03-23T23:27:00Z"/>
              </w:rPr>
            </w:pPr>
            <w:ins w:id="13370" w:author="CR#0012r1" w:date="2023-03-23T23:27:00Z">
              <w:r>
                <w:t>Need of FDD/TDD differentiation</w:t>
              </w:r>
            </w:ins>
          </w:p>
        </w:tc>
        <w:tc>
          <w:tcPr>
            <w:tcW w:w="1038" w:type="dxa"/>
            <w:tcBorders>
              <w:top w:val="single" w:sz="4" w:space="0" w:color="auto"/>
              <w:left w:val="single" w:sz="4" w:space="0" w:color="auto"/>
              <w:bottom w:val="single" w:sz="4" w:space="0" w:color="auto"/>
              <w:right w:val="single" w:sz="4" w:space="0" w:color="auto"/>
            </w:tcBorders>
            <w:hideMark/>
          </w:tcPr>
          <w:p w14:paraId="0038C53C" w14:textId="77777777" w:rsidR="00082F57" w:rsidRDefault="00082F57" w:rsidP="002657F1">
            <w:pPr>
              <w:pStyle w:val="TAH"/>
              <w:rPr>
                <w:ins w:id="13371" w:author="CR#0012r1" w:date="2023-03-23T23:27:00Z"/>
              </w:rPr>
            </w:pPr>
            <w:ins w:id="13372" w:author="CR#0012r1" w:date="2023-03-23T23:27:00Z">
              <w:r>
                <w:t>Need of FR1/FR2 differentiation</w:t>
              </w:r>
            </w:ins>
          </w:p>
        </w:tc>
        <w:tc>
          <w:tcPr>
            <w:tcW w:w="1482" w:type="dxa"/>
            <w:tcBorders>
              <w:top w:val="single" w:sz="4" w:space="0" w:color="auto"/>
              <w:left w:val="single" w:sz="4" w:space="0" w:color="auto"/>
              <w:bottom w:val="single" w:sz="4" w:space="0" w:color="auto"/>
              <w:right w:val="single" w:sz="4" w:space="0" w:color="auto"/>
            </w:tcBorders>
            <w:hideMark/>
          </w:tcPr>
          <w:p w14:paraId="1CF3316B" w14:textId="77777777" w:rsidR="00082F57" w:rsidRDefault="00082F57" w:rsidP="002657F1">
            <w:pPr>
              <w:pStyle w:val="TAH"/>
              <w:rPr>
                <w:ins w:id="13373" w:author="CR#0012r1" w:date="2023-03-23T23:27:00Z"/>
              </w:rPr>
            </w:pPr>
            <w:ins w:id="13374" w:author="CR#0012r1" w:date="2023-03-23T23:27:00Z">
              <w:r>
                <w:t>Note</w:t>
              </w:r>
            </w:ins>
          </w:p>
        </w:tc>
        <w:tc>
          <w:tcPr>
            <w:tcW w:w="1461" w:type="dxa"/>
            <w:tcBorders>
              <w:top w:val="single" w:sz="4" w:space="0" w:color="auto"/>
              <w:left w:val="single" w:sz="4" w:space="0" w:color="auto"/>
              <w:bottom w:val="single" w:sz="4" w:space="0" w:color="auto"/>
              <w:right w:val="single" w:sz="4" w:space="0" w:color="auto"/>
            </w:tcBorders>
            <w:hideMark/>
          </w:tcPr>
          <w:p w14:paraId="38BB8634" w14:textId="77777777" w:rsidR="00082F57" w:rsidRDefault="00082F57" w:rsidP="002657F1">
            <w:pPr>
              <w:pStyle w:val="TAH"/>
              <w:rPr>
                <w:ins w:id="13375" w:author="CR#0012r1" w:date="2023-03-23T23:27:00Z"/>
              </w:rPr>
            </w:pPr>
            <w:ins w:id="13376" w:author="CR#0012r1" w:date="2023-03-23T23:27:00Z">
              <w:r>
                <w:t>Mandatory/Optional</w:t>
              </w:r>
            </w:ins>
          </w:p>
        </w:tc>
      </w:tr>
      <w:tr w:rsidR="00082F57" w14:paraId="1296E79A" w14:textId="77777777" w:rsidTr="002657F1">
        <w:trPr>
          <w:trHeight w:val="17"/>
          <w:ins w:id="13377" w:author="CR#0012r1" w:date="2023-03-23T23:27:00Z"/>
        </w:trPr>
        <w:tc>
          <w:tcPr>
            <w:tcW w:w="1294" w:type="dxa"/>
            <w:tcBorders>
              <w:top w:val="single" w:sz="4" w:space="0" w:color="auto"/>
              <w:left w:val="single" w:sz="4" w:space="0" w:color="auto"/>
              <w:bottom w:val="single" w:sz="4" w:space="0" w:color="auto"/>
              <w:right w:val="single" w:sz="4" w:space="0" w:color="auto"/>
            </w:tcBorders>
            <w:hideMark/>
          </w:tcPr>
          <w:p w14:paraId="767BA083" w14:textId="53F365AE" w:rsidR="00082F57" w:rsidRDefault="00082F57" w:rsidP="002657F1">
            <w:pPr>
              <w:pStyle w:val="TAL"/>
              <w:rPr>
                <w:ins w:id="13378" w:author="CR#0012r1" w:date="2023-03-23T23:27:00Z"/>
              </w:rPr>
            </w:pPr>
            <w:ins w:id="13379" w:author="CR#0012r1" w:date="2023-03-23T23:27:00Z">
              <w:r>
                <w:rPr>
                  <w:rFonts w:cs="Arial"/>
                  <w:szCs w:val="18"/>
                  <w:lang w:val="sv-SE" w:eastAsia="zh-CN"/>
                </w:rPr>
                <w:t>32.</w:t>
              </w:r>
            </w:ins>
            <w:bookmarkStart w:id="13380" w:name="_Hlk126305797"/>
            <w:ins w:id="13381" w:author="CR#0012r1" w:date="2023-03-23T23:42:00Z">
              <w:r w:rsidR="00AD4616">
                <w:rPr>
                  <w:rFonts w:cs="Arial"/>
                  <w:szCs w:val="18"/>
                  <w:lang w:val="sv-SE" w:eastAsia="zh-CN"/>
                </w:rPr>
                <w:t xml:space="preserve"> </w:t>
              </w:r>
            </w:ins>
            <w:ins w:id="13382" w:author="CR#0012r1" w:date="2023-03-23T23:27:00Z">
              <w:r>
                <w:rPr>
                  <w:rFonts w:cs="Arial"/>
                  <w:szCs w:val="18"/>
                  <w:lang w:val="sv-SE" w:eastAsia="zh-CN"/>
                </w:rPr>
                <w:t>NR_Slice</w:t>
              </w:r>
              <w:bookmarkEnd w:id="13380"/>
              <w:r>
                <w:rPr>
                  <w:rFonts w:cs="Arial"/>
                  <w:szCs w:val="18"/>
                  <w:lang w:val="sv-SE" w:eastAsia="zh-CN"/>
                </w:rPr>
                <w:t>-Core</w:t>
              </w:r>
            </w:ins>
          </w:p>
        </w:tc>
        <w:tc>
          <w:tcPr>
            <w:tcW w:w="812" w:type="dxa"/>
            <w:tcBorders>
              <w:top w:val="single" w:sz="4" w:space="0" w:color="auto"/>
              <w:left w:val="single" w:sz="4" w:space="0" w:color="auto"/>
              <w:bottom w:val="single" w:sz="4" w:space="0" w:color="auto"/>
              <w:right w:val="single" w:sz="4" w:space="0" w:color="auto"/>
            </w:tcBorders>
            <w:hideMark/>
          </w:tcPr>
          <w:p w14:paraId="7FC9B4D3" w14:textId="77777777" w:rsidR="00082F57" w:rsidRDefault="00082F57" w:rsidP="002657F1">
            <w:pPr>
              <w:pStyle w:val="TAL"/>
              <w:rPr>
                <w:ins w:id="13383" w:author="CR#0012r1" w:date="2023-03-23T23:27:00Z"/>
              </w:rPr>
            </w:pPr>
            <w:ins w:id="13384" w:author="CR#0012r1" w:date="2023-03-23T23:27:00Z">
              <w:r>
                <w:rPr>
                  <w:rFonts w:cs="Arial"/>
                  <w:szCs w:val="18"/>
                  <w:lang w:val="sv-SE" w:eastAsia="zh-CN"/>
                </w:rPr>
                <w:t>32-1</w:t>
              </w:r>
              <w:r>
                <w:rPr>
                  <w:rFonts w:cs="Arial"/>
                  <w:szCs w:val="18"/>
                  <w:lang w:eastAsia="zh-CN"/>
                </w:rPr>
                <w:t> </w:t>
              </w:r>
            </w:ins>
          </w:p>
        </w:tc>
        <w:tc>
          <w:tcPr>
            <w:tcW w:w="1786" w:type="dxa"/>
            <w:tcBorders>
              <w:top w:val="single" w:sz="4" w:space="0" w:color="auto"/>
              <w:left w:val="single" w:sz="4" w:space="0" w:color="auto"/>
              <w:bottom w:val="single" w:sz="4" w:space="0" w:color="auto"/>
              <w:right w:val="single" w:sz="4" w:space="0" w:color="auto"/>
            </w:tcBorders>
            <w:hideMark/>
          </w:tcPr>
          <w:p w14:paraId="782B10F0" w14:textId="77777777" w:rsidR="00082F57" w:rsidRDefault="00082F57" w:rsidP="002657F1">
            <w:pPr>
              <w:pStyle w:val="TAL"/>
              <w:rPr>
                <w:ins w:id="13385" w:author="CR#0012r1" w:date="2023-03-23T23:27:00Z"/>
              </w:rPr>
            </w:pPr>
            <w:bookmarkStart w:id="13386" w:name="_Hlk97541557"/>
            <w:ins w:id="13387" w:author="CR#0012r1" w:date="2023-03-23T23:27:00Z">
              <w:r>
                <w:rPr>
                  <w:rFonts w:cs="Arial"/>
                  <w:szCs w:val="18"/>
                  <w:lang w:eastAsia="zh-CN"/>
                </w:rPr>
                <w:t>Slice based cell reselection</w:t>
              </w:r>
              <w:bookmarkEnd w:id="13386"/>
            </w:ins>
          </w:p>
        </w:tc>
        <w:tc>
          <w:tcPr>
            <w:tcW w:w="5584" w:type="dxa"/>
            <w:tcBorders>
              <w:top w:val="single" w:sz="4" w:space="0" w:color="auto"/>
              <w:left w:val="single" w:sz="4" w:space="0" w:color="auto"/>
              <w:bottom w:val="single" w:sz="4" w:space="0" w:color="auto"/>
              <w:right w:val="single" w:sz="4" w:space="0" w:color="auto"/>
            </w:tcBorders>
            <w:hideMark/>
          </w:tcPr>
          <w:p w14:paraId="2735C4FE" w14:textId="77777777" w:rsidR="00082F57" w:rsidRDefault="00082F57" w:rsidP="002657F1">
            <w:pPr>
              <w:pStyle w:val="TAL"/>
              <w:rPr>
                <w:ins w:id="13388" w:author="CR#0012r1" w:date="2023-03-23T23:27:00Z"/>
                <w:rFonts w:eastAsia="Malgun Gothic"/>
              </w:rPr>
            </w:pPr>
            <w:ins w:id="13389" w:author="CR#0012r1" w:date="2023-03-23T23:27:00Z">
              <w:r>
                <w:rPr>
                  <w:rFonts w:cs="Arial"/>
                  <w:szCs w:val="18"/>
                  <w:lang w:eastAsia="zh-CN"/>
                </w:rPr>
                <w:t>Indicates whether the UE supports slice-based cell reselection Information in SIB and on RRC release for slice-based cell reselection in RRC _IDLE and RRC INACTIVE as defined in TS 38.304 [19].</w:t>
              </w:r>
            </w:ins>
          </w:p>
        </w:tc>
        <w:tc>
          <w:tcPr>
            <w:tcW w:w="1949" w:type="dxa"/>
            <w:tcBorders>
              <w:top w:val="single" w:sz="4" w:space="0" w:color="auto"/>
              <w:left w:val="single" w:sz="4" w:space="0" w:color="auto"/>
              <w:bottom w:val="single" w:sz="4" w:space="0" w:color="auto"/>
              <w:right w:val="single" w:sz="4" w:space="0" w:color="auto"/>
            </w:tcBorders>
          </w:tcPr>
          <w:p w14:paraId="54D31D36" w14:textId="77777777" w:rsidR="00082F57" w:rsidRDefault="00082F57" w:rsidP="002657F1">
            <w:pPr>
              <w:pStyle w:val="TAL"/>
              <w:rPr>
                <w:ins w:id="13390" w:author="CR#0012r1" w:date="2023-03-23T23:27:00Z"/>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421491C2" w14:textId="77777777" w:rsidR="00082F57" w:rsidRPr="00D43211" w:rsidRDefault="00082F57" w:rsidP="002657F1">
            <w:pPr>
              <w:pStyle w:val="TAL"/>
              <w:rPr>
                <w:ins w:id="13391" w:author="CR#0012r1" w:date="2023-03-23T23:27:00Z"/>
                <w:i/>
                <w:iCs/>
              </w:rPr>
            </w:pPr>
            <w:ins w:id="13392" w:author="CR#0012r1" w:date="2023-03-23T23:27:00Z">
              <w:r w:rsidRPr="00D43211">
                <w:rPr>
                  <w:rFonts w:cs="Arial"/>
                  <w:i/>
                  <w:lang w:eastAsia="zh-CN"/>
                </w:rPr>
                <w:t>sliceInfoforCellReselection-r17</w:t>
              </w:r>
            </w:ins>
          </w:p>
        </w:tc>
        <w:tc>
          <w:tcPr>
            <w:tcW w:w="1671" w:type="dxa"/>
            <w:tcBorders>
              <w:top w:val="single" w:sz="4" w:space="0" w:color="auto"/>
              <w:left w:val="single" w:sz="4" w:space="0" w:color="auto"/>
              <w:bottom w:val="single" w:sz="4" w:space="0" w:color="auto"/>
              <w:right w:val="single" w:sz="4" w:space="0" w:color="auto"/>
            </w:tcBorders>
            <w:hideMark/>
          </w:tcPr>
          <w:p w14:paraId="2A28A3F5" w14:textId="77777777" w:rsidR="00082F57" w:rsidRPr="00D43211" w:rsidRDefault="00082F57" w:rsidP="002657F1">
            <w:pPr>
              <w:pStyle w:val="TAL"/>
              <w:rPr>
                <w:ins w:id="13393" w:author="CR#0012r1" w:date="2023-03-23T23:27:00Z"/>
                <w:i/>
                <w:iCs/>
              </w:rPr>
            </w:pPr>
            <w:ins w:id="13394" w:author="CR#0012r1" w:date="2023-03-23T23:27:00Z">
              <w:r w:rsidRPr="00D43211">
                <w:rPr>
                  <w:rFonts w:cs="Arial"/>
                  <w:i/>
                  <w:szCs w:val="18"/>
                  <w:lang w:eastAsia="zh-CN"/>
                </w:rPr>
                <w:t>UE-NR-Capability-v17</w:t>
              </w:r>
            </w:ins>
          </w:p>
        </w:tc>
        <w:tc>
          <w:tcPr>
            <w:tcW w:w="1169" w:type="dxa"/>
            <w:tcBorders>
              <w:top w:val="single" w:sz="4" w:space="0" w:color="auto"/>
              <w:left w:val="single" w:sz="4" w:space="0" w:color="auto"/>
              <w:bottom w:val="single" w:sz="4" w:space="0" w:color="auto"/>
              <w:right w:val="single" w:sz="4" w:space="0" w:color="auto"/>
            </w:tcBorders>
            <w:hideMark/>
          </w:tcPr>
          <w:p w14:paraId="7426B7BB" w14:textId="77777777" w:rsidR="00082F57" w:rsidRDefault="00082F57" w:rsidP="002657F1">
            <w:pPr>
              <w:pStyle w:val="TAL"/>
              <w:rPr>
                <w:ins w:id="13395" w:author="CR#0012r1" w:date="2023-03-23T23:27:00Z"/>
                <w:rFonts w:cs="Arial"/>
                <w:lang w:eastAsia="zh-CN"/>
              </w:rPr>
            </w:pPr>
            <w:ins w:id="13396" w:author="CR#0012r1" w:date="2023-03-23T23:27:00Z">
              <w:r>
                <w:rPr>
                  <w:rFonts w:cs="Arial"/>
                  <w:lang w:eastAsia="zh-CN"/>
                </w:rPr>
                <w:t>No </w:t>
              </w:r>
            </w:ins>
          </w:p>
        </w:tc>
        <w:tc>
          <w:tcPr>
            <w:tcW w:w="1038" w:type="dxa"/>
            <w:tcBorders>
              <w:top w:val="single" w:sz="4" w:space="0" w:color="auto"/>
              <w:left w:val="single" w:sz="4" w:space="0" w:color="auto"/>
              <w:bottom w:val="single" w:sz="4" w:space="0" w:color="auto"/>
              <w:right w:val="single" w:sz="4" w:space="0" w:color="auto"/>
            </w:tcBorders>
            <w:hideMark/>
          </w:tcPr>
          <w:p w14:paraId="0C6376F3" w14:textId="77777777" w:rsidR="00082F57" w:rsidRDefault="00082F57" w:rsidP="002657F1">
            <w:pPr>
              <w:pStyle w:val="TAL"/>
              <w:rPr>
                <w:ins w:id="13397" w:author="CR#0012r1" w:date="2023-03-23T23:27:00Z"/>
              </w:rPr>
            </w:pPr>
            <w:ins w:id="13398" w:author="CR#0012r1" w:date="2023-03-23T23:27:00Z">
              <w:r>
                <w:rPr>
                  <w:rFonts w:cs="Arial"/>
                  <w:szCs w:val="18"/>
                  <w:lang w:eastAsia="zh-CN"/>
                </w:rPr>
                <w:t>No</w:t>
              </w:r>
            </w:ins>
          </w:p>
        </w:tc>
        <w:tc>
          <w:tcPr>
            <w:tcW w:w="1482" w:type="dxa"/>
            <w:tcBorders>
              <w:top w:val="single" w:sz="4" w:space="0" w:color="auto"/>
              <w:left w:val="single" w:sz="4" w:space="0" w:color="auto"/>
              <w:bottom w:val="single" w:sz="4" w:space="0" w:color="auto"/>
              <w:right w:val="single" w:sz="4" w:space="0" w:color="auto"/>
            </w:tcBorders>
            <w:hideMark/>
          </w:tcPr>
          <w:p w14:paraId="5ED6FF0C" w14:textId="77777777" w:rsidR="00082F57" w:rsidRDefault="00082F57" w:rsidP="002657F1">
            <w:pPr>
              <w:pStyle w:val="TAL"/>
              <w:rPr>
                <w:ins w:id="13399" w:author="CR#0012r1" w:date="2023-03-23T23:27:00Z"/>
                <w:rFonts w:asciiTheme="majorHAnsi" w:hAnsiTheme="majorHAnsi" w:cstheme="majorHAnsi"/>
                <w:szCs w:val="18"/>
              </w:rPr>
            </w:pPr>
            <w:ins w:id="13400" w:author="CR#0012r1" w:date="2023-03-23T23:27:00Z">
              <w:r>
                <w:rPr>
                  <w:rFonts w:cs="Arial"/>
                  <w:szCs w:val="18"/>
                  <w:lang w:eastAsia="zh-CN"/>
                </w:rPr>
                <w:t> </w:t>
              </w:r>
            </w:ins>
          </w:p>
        </w:tc>
        <w:tc>
          <w:tcPr>
            <w:tcW w:w="1461" w:type="dxa"/>
            <w:tcBorders>
              <w:top w:val="single" w:sz="4" w:space="0" w:color="auto"/>
              <w:left w:val="single" w:sz="4" w:space="0" w:color="auto"/>
              <w:bottom w:val="single" w:sz="4" w:space="0" w:color="auto"/>
              <w:right w:val="single" w:sz="4" w:space="0" w:color="auto"/>
            </w:tcBorders>
            <w:hideMark/>
          </w:tcPr>
          <w:p w14:paraId="79036717" w14:textId="77777777" w:rsidR="00082F57" w:rsidRDefault="00082F57" w:rsidP="002657F1">
            <w:pPr>
              <w:pStyle w:val="TAL"/>
              <w:rPr>
                <w:ins w:id="13401" w:author="CR#0012r1" w:date="2023-03-23T23:27:00Z"/>
              </w:rPr>
            </w:pPr>
            <w:ins w:id="13402" w:author="CR#0012r1" w:date="2023-03-23T23:27:00Z">
              <w:r>
                <w:rPr>
                  <w:rFonts w:cs="Arial"/>
                  <w:szCs w:val="18"/>
                  <w:lang w:eastAsia="zh-CN"/>
                </w:rPr>
                <w:t>Optional with capability signalling</w:t>
              </w:r>
            </w:ins>
          </w:p>
        </w:tc>
      </w:tr>
      <w:tr w:rsidR="00082F57" w14:paraId="59FE57E6" w14:textId="77777777" w:rsidTr="002657F1">
        <w:trPr>
          <w:trHeight w:val="17"/>
          <w:ins w:id="13403" w:author="CR#0012r1" w:date="2023-03-23T23:27:00Z"/>
        </w:trPr>
        <w:tc>
          <w:tcPr>
            <w:tcW w:w="1294" w:type="dxa"/>
            <w:tcBorders>
              <w:top w:val="single" w:sz="4" w:space="0" w:color="auto"/>
              <w:left w:val="single" w:sz="4" w:space="0" w:color="auto"/>
              <w:bottom w:val="single" w:sz="4" w:space="0" w:color="auto"/>
              <w:right w:val="single" w:sz="4" w:space="0" w:color="auto"/>
            </w:tcBorders>
          </w:tcPr>
          <w:p w14:paraId="423FB75E" w14:textId="77777777" w:rsidR="00082F57" w:rsidRDefault="00082F57" w:rsidP="002657F1">
            <w:pPr>
              <w:pStyle w:val="TAL"/>
              <w:rPr>
                <w:ins w:id="13404" w:author="CR#0012r1" w:date="2023-03-23T23:27:00Z"/>
              </w:rPr>
            </w:pPr>
          </w:p>
        </w:tc>
        <w:tc>
          <w:tcPr>
            <w:tcW w:w="812" w:type="dxa"/>
            <w:tcBorders>
              <w:top w:val="single" w:sz="4" w:space="0" w:color="auto"/>
              <w:left w:val="single" w:sz="4" w:space="0" w:color="auto"/>
              <w:bottom w:val="single" w:sz="4" w:space="0" w:color="auto"/>
              <w:right w:val="single" w:sz="4" w:space="0" w:color="auto"/>
            </w:tcBorders>
          </w:tcPr>
          <w:p w14:paraId="216A625F" w14:textId="77777777" w:rsidR="00082F57" w:rsidRDefault="00082F57" w:rsidP="002657F1">
            <w:pPr>
              <w:pStyle w:val="TAL"/>
              <w:rPr>
                <w:ins w:id="13405" w:author="CR#0012r1" w:date="2023-03-23T23:27:00Z"/>
              </w:rPr>
            </w:pPr>
            <w:ins w:id="13406" w:author="CR#0012r1" w:date="2023-03-23T23:27:00Z">
              <w:r>
                <w:t>32-2</w:t>
              </w:r>
            </w:ins>
          </w:p>
        </w:tc>
        <w:tc>
          <w:tcPr>
            <w:tcW w:w="1786" w:type="dxa"/>
            <w:tcBorders>
              <w:top w:val="single" w:sz="4" w:space="0" w:color="auto"/>
              <w:left w:val="single" w:sz="4" w:space="0" w:color="auto"/>
              <w:bottom w:val="single" w:sz="4" w:space="0" w:color="auto"/>
              <w:right w:val="single" w:sz="4" w:space="0" w:color="auto"/>
            </w:tcBorders>
            <w:hideMark/>
          </w:tcPr>
          <w:p w14:paraId="094CAC75" w14:textId="77777777" w:rsidR="00082F57" w:rsidRDefault="00082F57" w:rsidP="002657F1">
            <w:pPr>
              <w:pStyle w:val="TAL"/>
              <w:rPr>
                <w:ins w:id="13407" w:author="CR#0012r1" w:date="2023-03-23T23:27:00Z"/>
              </w:rPr>
            </w:pPr>
            <w:ins w:id="13408" w:author="CR#0012r1" w:date="2023-03-23T23:27:00Z">
              <w:r>
                <w:t>Random access prioritisation for Slicing</w:t>
              </w:r>
            </w:ins>
          </w:p>
        </w:tc>
        <w:tc>
          <w:tcPr>
            <w:tcW w:w="5584" w:type="dxa"/>
            <w:tcBorders>
              <w:top w:val="single" w:sz="4" w:space="0" w:color="auto"/>
              <w:left w:val="single" w:sz="4" w:space="0" w:color="auto"/>
              <w:bottom w:val="single" w:sz="4" w:space="0" w:color="auto"/>
              <w:right w:val="single" w:sz="4" w:space="0" w:color="auto"/>
            </w:tcBorders>
            <w:hideMark/>
          </w:tcPr>
          <w:p w14:paraId="5D80C517" w14:textId="77777777" w:rsidR="00082F57" w:rsidRDefault="00082F57" w:rsidP="002657F1">
            <w:pPr>
              <w:pStyle w:val="TAL"/>
              <w:rPr>
                <w:ins w:id="13409" w:author="CR#0012r1" w:date="2023-03-23T23:27:00Z"/>
                <w:rFonts w:eastAsia="Malgun Gothic"/>
              </w:rPr>
            </w:pPr>
            <w:ins w:id="13410" w:author="CR#0012r1" w:date="2023-03-23T23:27:00Z">
              <w:r>
                <w:rPr>
                  <w:bCs/>
                </w:rPr>
                <w:t>It is optional for UE to support slice-based prioritisation for random access as specified in TS 38.321 [10]</w:t>
              </w:r>
            </w:ins>
          </w:p>
        </w:tc>
        <w:tc>
          <w:tcPr>
            <w:tcW w:w="1949" w:type="dxa"/>
            <w:tcBorders>
              <w:top w:val="single" w:sz="4" w:space="0" w:color="auto"/>
              <w:left w:val="single" w:sz="4" w:space="0" w:color="auto"/>
              <w:bottom w:val="single" w:sz="4" w:space="0" w:color="auto"/>
              <w:right w:val="single" w:sz="4" w:space="0" w:color="auto"/>
            </w:tcBorders>
          </w:tcPr>
          <w:p w14:paraId="3015F33A" w14:textId="77777777" w:rsidR="00082F57" w:rsidRDefault="00082F57" w:rsidP="002657F1">
            <w:pPr>
              <w:pStyle w:val="TAL"/>
              <w:rPr>
                <w:ins w:id="13411" w:author="CR#0012r1" w:date="2023-03-23T23:27:00Z"/>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5520B2D0" w14:textId="77777777" w:rsidR="00082F57" w:rsidRPr="00D43211" w:rsidRDefault="00082F57" w:rsidP="002657F1">
            <w:pPr>
              <w:pStyle w:val="TAL"/>
              <w:rPr>
                <w:ins w:id="13412" w:author="CR#0012r1" w:date="2023-03-23T23:27:00Z"/>
                <w:rFonts w:cs="Arial"/>
                <w:i/>
                <w:szCs w:val="18"/>
                <w:lang w:eastAsia="zh-CN"/>
              </w:rPr>
            </w:pPr>
            <w:ins w:id="13413" w:author="CR#0012r1" w:date="2023-03-23T23:27:00Z">
              <w:r w:rsidRPr="00D43211">
                <w:rPr>
                  <w:rFonts w:cs="Arial"/>
                  <w:i/>
                  <w:szCs w:val="18"/>
                  <w:lang w:eastAsia="zh-CN"/>
                </w:rPr>
                <w:t>n/a</w:t>
              </w:r>
            </w:ins>
          </w:p>
        </w:tc>
        <w:tc>
          <w:tcPr>
            <w:tcW w:w="1671" w:type="dxa"/>
            <w:tcBorders>
              <w:top w:val="single" w:sz="4" w:space="0" w:color="auto"/>
              <w:left w:val="single" w:sz="4" w:space="0" w:color="auto"/>
              <w:bottom w:val="single" w:sz="4" w:space="0" w:color="auto"/>
              <w:right w:val="single" w:sz="4" w:space="0" w:color="auto"/>
            </w:tcBorders>
            <w:hideMark/>
          </w:tcPr>
          <w:p w14:paraId="6278BEFC" w14:textId="77777777" w:rsidR="00082F57" w:rsidRPr="00D43211" w:rsidRDefault="00082F57" w:rsidP="002657F1">
            <w:pPr>
              <w:pStyle w:val="TAL"/>
              <w:rPr>
                <w:ins w:id="13414" w:author="CR#0012r1" w:date="2023-03-23T23:27:00Z"/>
                <w:i/>
                <w:iCs/>
              </w:rPr>
            </w:pPr>
            <w:ins w:id="13415" w:author="CR#0012r1" w:date="2023-03-23T23:27:00Z">
              <w:r w:rsidRPr="00D43211">
                <w:rPr>
                  <w:rFonts w:cs="Arial"/>
                  <w:i/>
                  <w:szCs w:val="18"/>
                  <w:lang w:eastAsia="zh-CN"/>
                </w:rPr>
                <w:t>n/a</w:t>
              </w:r>
            </w:ins>
          </w:p>
        </w:tc>
        <w:tc>
          <w:tcPr>
            <w:tcW w:w="1169" w:type="dxa"/>
            <w:tcBorders>
              <w:top w:val="single" w:sz="4" w:space="0" w:color="auto"/>
              <w:left w:val="single" w:sz="4" w:space="0" w:color="auto"/>
              <w:bottom w:val="single" w:sz="4" w:space="0" w:color="auto"/>
              <w:right w:val="single" w:sz="4" w:space="0" w:color="auto"/>
            </w:tcBorders>
            <w:hideMark/>
          </w:tcPr>
          <w:p w14:paraId="4D43B931" w14:textId="77777777" w:rsidR="00082F57" w:rsidRDefault="00082F57" w:rsidP="002657F1">
            <w:pPr>
              <w:pStyle w:val="TAL"/>
              <w:rPr>
                <w:ins w:id="13416" w:author="CR#0012r1" w:date="2023-03-23T23:27:00Z"/>
              </w:rPr>
            </w:pPr>
            <w:ins w:id="13417" w:author="CR#0012r1" w:date="2023-03-23T23:27:00Z">
              <w:r>
                <w:rPr>
                  <w:rFonts w:cs="Arial"/>
                  <w:szCs w:val="18"/>
                  <w:lang w:eastAsia="zh-CN"/>
                </w:rPr>
                <w:t>n/a</w:t>
              </w:r>
            </w:ins>
          </w:p>
        </w:tc>
        <w:tc>
          <w:tcPr>
            <w:tcW w:w="1038" w:type="dxa"/>
            <w:tcBorders>
              <w:top w:val="single" w:sz="4" w:space="0" w:color="auto"/>
              <w:left w:val="single" w:sz="4" w:space="0" w:color="auto"/>
              <w:bottom w:val="single" w:sz="4" w:space="0" w:color="auto"/>
              <w:right w:val="single" w:sz="4" w:space="0" w:color="auto"/>
            </w:tcBorders>
            <w:hideMark/>
          </w:tcPr>
          <w:p w14:paraId="3A245901" w14:textId="77777777" w:rsidR="00082F57" w:rsidRDefault="00082F57" w:rsidP="002657F1">
            <w:pPr>
              <w:pStyle w:val="TAL"/>
              <w:rPr>
                <w:ins w:id="13418" w:author="CR#0012r1" w:date="2023-03-23T23:27:00Z"/>
              </w:rPr>
            </w:pPr>
            <w:ins w:id="13419" w:author="CR#0012r1" w:date="2023-03-23T23:27:00Z">
              <w:r>
                <w:rPr>
                  <w:rFonts w:cs="Arial"/>
                  <w:szCs w:val="18"/>
                  <w:lang w:eastAsia="zh-CN"/>
                </w:rPr>
                <w:t>n/a</w:t>
              </w:r>
            </w:ins>
          </w:p>
        </w:tc>
        <w:tc>
          <w:tcPr>
            <w:tcW w:w="1482" w:type="dxa"/>
            <w:tcBorders>
              <w:top w:val="single" w:sz="4" w:space="0" w:color="auto"/>
              <w:left w:val="single" w:sz="4" w:space="0" w:color="auto"/>
              <w:bottom w:val="single" w:sz="4" w:space="0" w:color="auto"/>
              <w:right w:val="single" w:sz="4" w:space="0" w:color="auto"/>
            </w:tcBorders>
            <w:hideMark/>
          </w:tcPr>
          <w:p w14:paraId="1F774ACA" w14:textId="77777777" w:rsidR="00082F57" w:rsidRDefault="00082F57" w:rsidP="002657F1">
            <w:pPr>
              <w:pStyle w:val="TAL"/>
              <w:rPr>
                <w:ins w:id="13420" w:author="CR#0012r1" w:date="2023-03-23T23:27:00Z"/>
                <w:rFonts w:asciiTheme="majorHAnsi" w:hAnsiTheme="majorHAnsi" w:cstheme="majorHAnsi"/>
                <w:szCs w:val="18"/>
              </w:rPr>
            </w:pPr>
            <w:ins w:id="13421" w:author="CR#0012r1" w:date="2023-03-23T23:27:00Z">
              <w:r>
                <w:rPr>
                  <w:rFonts w:cs="Arial"/>
                  <w:szCs w:val="18"/>
                  <w:lang w:eastAsia="zh-CN"/>
                </w:rPr>
                <w:t> </w:t>
              </w:r>
            </w:ins>
          </w:p>
        </w:tc>
        <w:tc>
          <w:tcPr>
            <w:tcW w:w="1461" w:type="dxa"/>
            <w:tcBorders>
              <w:top w:val="single" w:sz="4" w:space="0" w:color="auto"/>
              <w:left w:val="single" w:sz="4" w:space="0" w:color="auto"/>
              <w:bottom w:val="single" w:sz="4" w:space="0" w:color="auto"/>
              <w:right w:val="single" w:sz="4" w:space="0" w:color="auto"/>
            </w:tcBorders>
            <w:hideMark/>
          </w:tcPr>
          <w:p w14:paraId="3E7CEF8A" w14:textId="77777777" w:rsidR="00082F57" w:rsidRDefault="00082F57" w:rsidP="002657F1">
            <w:pPr>
              <w:pStyle w:val="TAL"/>
              <w:rPr>
                <w:ins w:id="13422" w:author="CR#0012r1" w:date="2023-03-23T23:27:00Z"/>
              </w:rPr>
            </w:pPr>
            <w:ins w:id="13423" w:author="CR#0012r1" w:date="2023-03-23T23:27:00Z">
              <w:r>
                <w:rPr>
                  <w:rFonts w:cs="Arial"/>
                  <w:szCs w:val="18"/>
                  <w:lang w:eastAsia="zh-CN"/>
                </w:rPr>
                <w:t>Optional without capability signalling</w:t>
              </w:r>
            </w:ins>
          </w:p>
        </w:tc>
      </w:tr>
      <w:tr w:rsidR="00082F57" w14:paraId="57EF7237" w14:textId="77777777" w:rsidTr="002657F1">
        <w:trPr>
          <w:trHeight w:val="17"/>
          <w:ins w:id="13424" w:author="CR#0012r1" w:date="2023-03-23T23:27:00Z"/>
        </w:trPr>
        <w:tc>
          <w:tcPr>
            <w:tcW w:w="1294" w:type="dxa"/>
            <w:tcBorders>
              <w:top w:val="single" w:sz="4" w:space="0" w:color="auto"/>
              <w:left w:val="single" w:sz="4" w:space="0" w:color="auto"/>
              <w:bottom w:val="single" w:sz="4" w:space="0" w:color="auto"/>
              <w:right w:val="single" w:sz="4" w:space="0" w:color="auto"/>
            </w:tcBorders>
          </w:tcPr>
          <w:p w14:paraId="0D7EF96F" w14:textId="77777777" w:rsidR="00082F57" w:rsidRDefault="00082F57" w:rsidP="002657F1">
            <w:pPr>
              <w:pStyle w:val="TAL"/>
              <w:rPr>
                <w:ins w:id="13425" w:author="CR#0012r1" w:date="2023-03-23T23:27:00Z"/>
              </w:rPr>
            </w:pPr>
          </w:p>
        </w:tc>
        <w:tc>
          <w:tcPr>
            <w:tcW w:w="812" w:type="dxa"/>
            <w:tcBorders>
              <w:top w:val="single" w:sz="4" w:space="0" w:color="auto"/>
              <w:left w:val="single" w:sz="4" w:space="0" w:color="auto"/>
              <w:bottom w:val="single" w:sz="4" w:space="0" w:color="auto"/>
              <w:right w:val="single" w:sz="4" w:space="0" w:color="auto"/>
            </w:tcBorders>
          </w:tcPr>
          <w:p w14:paraId="5B33D9DC" w14:textId="77777777" w:rsidR="00082F57" w:rsidRDefault="00082F57" w:rsidP="002657F1">
            <w:pPr>
              <w:pStyle w:val="TAL"/>
              <w:rPr>
                <w:ins w:id="13426" w:author="CR#0012r1" w:date="2023-03-23T23:27:00Z"/>
              </w:rPr>
            </w:pPr>
            <w:ins w:id="13427" w:author="CR#0012r1" w:date="2023-03-23T23:27:00Z">
              <w:r>
                <w:t>32-3</w:t>
              </w:r>
            </w:ins>
          </w:p>
        </w:tc>
        <w:tc>
          <w:tcPr>
            <w:tcW w:w="1786" w:type="dxa"/>
            <w:tcBorders>
              <w:top w:val="single" w:sz="4" w:space="0" w:color="auto"/>
              <w:left w:val="single" w:sz="4" w:space="0" w:color="auto"/>
              <w:bottom w:val="single" w:sz="4" w:space="0" w:color="auto"/>
              <w:right w:val="single" w:sz="4" w:space="0" w:color="auto"/>
            </w:tcBorders>
            <w:hideMark/>
          </w:tcPr>
          <w:p w14:paraId="6F39B226" w14:textId="77777777" w:rsidR="00082F57" w:rsidRDefault="00082F57" w:rsidP="002657F1">
            <w:pPr>
              <w:pStyle w:val="TAL"/>
              <w:rPr>
                <w:ins w:id="13428" w:author="CR#0012r1" w:date="2023-03-23T23:27:00Z"/>
                <w:bCs/>
              </w:rPr>
            </w:pPr>
            <w:ins w:id="13429" w:author="CR#0012r1" w:date="2023-03-23T23:27:00Z">
              <w:r>
                <w:rPr>
                  <w:bCs/>
                </w:rPr>
                <w:t>Random access partitioning for Slicing</w:t>
              </w:r>
            </w:ins>
          </w:p>
        </w:tc>
        <w:tc>
          <w:tcPr>
            <w:tcW w:w="5584" w:type="dxa"/>
            <w:tcBorders>
              <w:top w:val="single" w:sz="4" w:space="0" w:color="auto"/>
              <w:left w:val="single" w:sz="4" w:space="0" w:color="auto"/>
              <w:bottom w:val="single" w:sz="4" w:space="0" w:color="auto"/>
              <w:right w:val="single" w:sz="4" w:space="0" w:color="auto"/>
            </w:tcBorders>
            <w:hideMark/>
          </w:tcPr>
          <w:p w14:paraId="137444DB" w14:textId="77777777" w:rsidR="00082F57" w:rsidRDefault="00082F57" w:rsidP="002657F1">
            <w:pPr>
              <w:pStyle w:val="TAL"/>
              <w:rPr>
                <w:ins w:id="13430" w:author="CR#0012r1" w:date="2023-03-23T23:27:00Z"/>
                <w:rFonts w:eastAsia="Arial" w:cs="Arial"/>
                <w:szCs w:val="18"/>
              </w:rPr>
            </w:pPr>
            <w:ins w:id="13431" w:author="CR#0012r1" w:date="2023-03-23T23:27:00Z">
              <w:r>
                <w:rPr>
                  <w:bCs/>
                </w:rPr>
                <w:t>It is optional for UE to support slice-based RACH partitioning specified in TS 38.321 [10].</w:t>
              </w:r>
            </w:ins>
          </w:p>
        </w:tc>
        <w:tc>
          <w:tcPr>
            <w:tcW w:w="1949" w:type="dxa"/>
            <w:tcBorders>
              <w:top w:val="single" w:sz="4" w:space="0" w:color="auto"/>
              <w:left w:val="single" w:sz="4" w:space="0" w:color="auto"/>
              <w:bottom w:val="single" w:sz="4" w:space="0" w:color="auto"/>
              <w:right w:val="single" w:sz="4" w:space="0" w:color="auto"/>
            </w:tcBorders>
          </w:tcPr>
          <w:p w14:paraId="6E825282" w14:textId="77777777" w:rsidR="00082F57" w:rsidRDefault="00082F57" w:rsidP="002657F1">
            <w:pPr>
              <w:pStyle w:val="TAL"/>
              <w:rPr>
                <w:ins w:id="13432" w:author="CR#0012r1" w:date="2023-03-23T23:27:00Z"/>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18A433F9" w14:textId="77777777" w:rsidR="00082F57" w:rsidRPr="00D43211" w:rsidRDefault="00082F57" w:rsidP="002657F1">
            <w:pPr>
              <w:pStyle w:val="TAL"/>
              <w:rPr>
                <w:ins w:id="13433" w:author="CR#0012r1" w:date="2023-03-23T23:27:00Z"/>
                <w:rFonts w:cs="Arial"/>
                <w:i/>
                <w:szCs w:val="18"/>
                <w:lang w:eastAsia="zh-CN"/>
              </w:rPr>
            </w:pPr>
            <w:ins w:id="13434" w:author="CR#0012r1" w:date="2023-03-23T23:27:00Z">
              <w:r w:rsidRPr="00D43211">
                <w:rPr>
                  <w:rFonts w:cs="Arial"/>
                  <w:i/>
                  <w:szCs w:val="18"/>
                  <w:lang w:eastAsia="zh-CN"/>
                </w:rPr>
                <w:t>n/a</w:t>
              </w:r>
            </w:ins>
          </w:p>
        </w:tc>
        <w:tc>
          <w:tcPr>
            <w:tcW w:w="1671" w:type="dxa"/>
            <w:tcBorders>
              <w:top w:val="single" w:sz="4" w:space="0" w:color="auto"/>
              <w:left w:val="single" w:sz="4" w:space="0" w:color="auto"/>
              <w:bottom w:val="single" w:sz="4" w:space="0" w:color="auto"/>
              <w:right w:val="single" w:sz="4" w:space="0" w:color="auto"/>
            </w:tcBorders>
            <w:hideMark/>
          </w:tcPr>
          <w:p w14:paraId="6E6A9CEA" w14:textId="77777777" w:rsidR="00082F57" w:rsidRPr="00D43211" w:rsidRDefault="00082F57" w:rsidP="002657F1">
            <w:pPr>
              <w:pStyle w:val="TAL"/>
              <w:rPr>
                <w:ins w:id="13435" w:author="CR#0012r1" w:date="2023-03-23T23:27:00Z"/>
                <w:rFonts w:cs="Arial"/>
                <w:i/>
                <w:szCs w:val="18"/>
                <w:lang w:eastAsia="zh-CN"/>
              </w:rPr>
            </w:pPr>
            <w:ins w:id="13436" w:author="CR#0012r1" w:date="2023-03-23T23:27:00Z">
              <w:r w:rsidRPr="00D43211">
                <w:rPr>
                  <w:rFonts w:cs="Arial"/>
                  <w:i/>
                  <w:szCs w:val="18"/>
                  <w:lang w:eastAsia="zh-CN"/>
                </w:rPr>
                <w:t>n/a</w:t>
              </w:r>
            </w:ins>
          </w:p>
        </w:tc>
        <w:tc>
          <w:tcPr>
            <w:tcW w:w="1169" w:type="dxa"/>
            <w:tcBorders>
              <w:top w:val="single" w:sz="4" w:space="0" w:color="auto"/>
              <w:left w:val="single" w:sz="4" w:space="0" w:color="auto"/>
              <w:bottom w:val="single" w:sz="4" w:space="0" w:color="auto"/>
              <w:right w:val="single" w:sz="4" w:space="0" w:color="auto"/>
            </w:tcBorders>
            <w:hideMark/>
          </w:tcPr>
          <w:p w14:paraId="0B12A576" w14:textId="77777777" w:rsidR="00082F57" w:rsidRDefault="00082F57" w:rsidP="002657F1">
            <w:pPr>
              <w:pStyle w:val="TAL"/>
              <w:rPr>
                <w:ins w:id="13437" w:author="CR#0012r1" w:date="2023-03-23T23:27:00Z"/>
                <w:rFonts w:cs="Arial"/>
                <w:szCs w:val="18"/>
                <w:lang w:eastAsia="zh-CN"/>
              </w:rPr>
            </w:pPr>
            <w:ins w:id="13438" w:author="CR#0012r1" w:date="2023-03-23T23:27:00Z">
              <w:r>
                <w:rPr>
                  <w:rFonts w:cs="Arial"/>
                  <w:szCs w:val="18"/>
                  <w:lang w:eastAsia="zh-CN"/>
                </w:rPr>
                <w:t>n/a</w:t>
              </w:r>
            </w:ins>
          </w:p>
        </w:tc>
        <w:tc>
          <w:tcPr>
            <w:tcW w:w="1038" w:type="dxa"/>
            <w:tcBorders>
              <w:top w:val="single" w:sz="4" w:space="0" w:color="auto"/>
              <w:left w:val="single" w:sz="4" w:space="0" w:color="auto"/>
              <w:bottom w:val="single" w:sz="4" w:space="0" w:color="auto"/>
              <w:right w:val="single" w:sz="4" w:space="0" w:color="auto"/>
            </w:tcBorders>
            <w:hideMark/>
          </w:tcPr>
          <w:p w14:paraId="65625B6F" w14:textId="77777777" w:rsidR="00082F57" w:rsidRDefault="00082F57" w:rsidP="002657F1">
            <w:pPr>
              <w:pStyle w:val="TAL"/>
              <w:rPr>
                <w:ins w:id="13439" w:author="CR#0012r1" w:date="2023-03-23T23:27:00Z"/>
                <w:rFonts w:cs="Arial"/>
                <w:szCs w:val="18"/>
                <w:lang w:eastAsia="zh-CN"/>
              </w:rPr>
            </w:pPr>
            <w:ins w:id="13440" w:author="CR#0012r1" w:date="2023-03-23T23:27:00Z">
              <w:r>
                <w:rPr>
                  <w:rFonts w:cs="Arial"/>
                  <w:szCs w:val="18"/>
                  <w:lang w:eastAsia="zh-CN"/>
                </w:rPr>
                <w:t>n/a</w:t>
              </w:r>
            </w:ins>
          </w:p>
        </w:tc>
        <w:tc>
          <w:tcPr>
            <w:tcW w:w="1482" w:type="dxa"/>
            <w:tcBorders>
              <w:top w:val="single" w:sz="4" w:space="0" w:color="auto"/>
              <w:left w:val="single" w:sz="4" w:space="0" w:color="auto"/>
              <w:bottom w:val="single" w:sz="4" w:space="0" w:color="auto"/>
              <w:right w:val="single" w:sz="4" w:space="0" w:color="auto"/>
            </w:tcBorders>
            <w:hideMark/>
          </w:tcPr>
          <w:p w14:paraId="095A9AAD" w14:textId="77777777" w:rsidR="00082F57" w:rsidRDefault="00082F57" w:rsidP="002657F1">
            <w:pPr>
              <w:pStyle w:val="TAL"/>
              <w:rPr>
                <w:ins w:id="13441" w:author="CR#0012r1" w:date="2023-03-23T23:27:00Z"/>
                <w:rFonts w:cs="Arial"/>
                <w:szCs w:val="18"/>
                <w:lang w:eastAsia="zh-CN"/>
              </w:rPr>
            </w:pPr>
            <w:ins w:id="13442" w:author="CR#0012r1" w:date="2023-03-23T23:27:00Z">
              <w:r>
                <w:rPr>
                  <w:rFonts w:cs="Arial"/>
                  <w:szCs w:val="18"/>
                  <w:lang w:eastAsia="zh-CN"/>
                </w:rPr>
                <w:t> </w:t>
              </w:r>
            </w:ins>
          </w:p>
        </w:tc>
        <w:tc>
          <w:tcPr>
            <w:tcW w:w="1461" w:type="dxa"/>
            <w:tcBorders>
              <w:top w:val="single" w:sz="4" w:space="0" w:color="auto"/>
              <w:left w:val="single" w:sz="4" w:space="0" w:color="auto"/>
              <w:bottom w:val="single" w:sz="4" w:space="0" w:color="auto"/>
              <w:right w:val="single" w:sz="4" w:space="0" w:color="auto"/>
            </w:tcBorders>
            <w:hideMark/>
          </w:tcPr>
          <w:p w14:paraId="73ECA128" w14:textId="77777777" w:rsidR="00082F57" w:rsidRDefault="00082F57" w:rsidP="002657F1">
            <w:pPr>
              <w:pStyle w:val="TAL"/>
              <w:rPr>
                <w:ins w:id="13443" w:author="CR#0012r1" w:date="2023-03-23T23:27:00Z"/>
                <w:rFonts w:cs="Arial"/>
                <w:szCs w:val="18"/>
                <w:lang w:eastAsia="zh-CN"/>
              </w:rPr>
            </w:pPr>
            <w:ins w:id="13444" w:author="CR#0012r1" w:date="2023-03-23T23:27:00Z">
              <w:r>
                <w:rPr>
                  <w:rFonts w:cs="Arial"/>
                  <w:szCs w:val="18"/>
                  <w:lang w:eastAsia="zh-CN"/>
                </w:rPr>
                <w:t>Optional without capability signalling</w:t>
              </w:r>
            </w:ins>
          </w:p>
        </w:tc>
      </w:tr>
    </w:tbl>
    <w:p w14:paraId="17FD9D65" w14:textId="77777777" w:rsidR="00082F57" w:rsidRPr="009C5600" w:rsidRDefault="00082F57" w:rsidP="00082F57">
      <w:pPr>
        <w:rPr>
          <w:ins w:id="13445" w:author="CR#0012r1" w:date="2023-03-23T23:27:00Z"/>
          <w:noProof/>
          <w:lang w:eastAsia="en-US"/>
        </w:rPr>
      </w:pPr>
    </w:p>
    <w:p w14:paraId="778BF75E" w14:textId="77777777" w:rsidR="00082F57" w:rsidRPr="006C6E0F" w:rsidRDefault="00082F57" w:rsidP="00082F57">
      <w:pPr>
        <w:pStyle w:val="Heading3"/>
        <w:rPr>
          <w:ins w:id="13446" w:author="CR#0012r1" w:date="2023-03-23T23:27:00Z"/>
        </w:rPr>
      </w:pPr>
      <w:ins w:id="13447" w:author="CR#0012r1" w:date="2023-03-23T23:27:00Z">
        <w:r>
          <w:t>6</w:t>
        </w:r>
        <w:r w:rsidRPr="006C6E0F">
          <w:t>.</w:t>
        </w:r>
        <w:r>
          <w:t>2</w:t>
        </w:r>
        <w:r w:rsidRPr="006C6E0F">
          <w:t>.</w:t>
        </w:r>
        <w:r>
          <w:t>9</w:t>
        </w:r>
        <w:r w:rsidRPr="006C6E0F">
          <w:tab/>
        </w:r>
        <w:proofErr w:type="spellStart"/>
        <w:r w:rsidRPr="009569C6">
          <w:rPr>
            <w:lang w:val="en-US"/>
          </w:rPr>
          <w:t>NR_UE_pow_sav_enh</w:t>
        </w:r>
        <w:proofErr w:type="spellEnd"/>
      </w:ins>
    </w:p>
    <w:p w14:paraId="4F9DBC85" w14:textId="77777777" w:rsidR="00082F57" w:rsidRPr="00F0633F" w:rsidRDefault="00082F57">
      <w:pPr>
        <w:pStyle w:val="TH"/>
        <w:rPr>
          <w:ins w:id="13448" w:author="CR#0012r1" w:date="2023-03-23T23:27:00Z"/>
          <w:rFonts w:eastAsia="Yu Mincho"/>
          <w:lang w:eastAsia="en-US"/>
        </w:rPr>
        <w:pPrChange w:id="13449" w:author="CR#0012r1" w:date="2023-03-23T23:42:00Z">
          <w:pPr>
            <w:keepNext/>
            <w:spacing w:before="120" w:after="120" w:line="256" w:lineRule="auto"/>
            <w:jc w:val="center"/>
          </w:pPr>
        </w:pPrChange>
      </w:pPr>
      <w:ins w:id="1345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9</w:t>
        </w:r>
        <w:r w:rsidRPr="000F2615">
          <w:rPr>
            <w:rFonts w:eastAsia="Yu Mincho"/>
            <w:lang w:eastAsia="en-US"/>
          </w:rPr>
          <w:t xml:space="preserve">-1: Layer-2 and Layer-3 feature list for </w:t>
        </w:r>
        <w:proofErr w:type="spellStart"/>
        <w:r w:rsidRPr="009569C6">
          <w:rPr>
            <w:rFonts w:eastAsia="Yu Mincho"/>
            <w:lang w:val="en-US" w:eastAsia="en-US"/>
          </w:rPr>
          <w:t>NR_UE_pow_sav_enh</w:t>
        </w:r>
        <w:proofErr w:type="spellEnd"/>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DD6390" w14:paraId="40CB5AB9" w14:textId="77777777" w:rsidTr="002657F1">
        <w:trPr>
          <w:trHeight w:val="24"/>
          <w:ins w:id="13451"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1561F64" w14:textId="77777777" w:rsidR="00082F57" w:rsidRPr="00DD6390" w:rsidRDefault="00082F57" w:rsidP="002657F1">
            <w:pPr>
              <w:pStyle w:val="TAH"/>
              <w:rPr>
                <w:ins w:id="13452" w:author="CR#0012r1" w:date="2023-03-23T23:27:00Z"/>
                <w:rFonts w:cs="Arial"/>
                <w:szCs w:val="18"/>
              </w:rPr>
            </w:pPr>
            <w:ins w:id="13453" w:author="CR#0012r1" w:date="2023-03-23T23:27:00Z">
              <w:r w:rsidRPr="00DD6390">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0FFF40CF" w14:textId="77777777" w:rsidR="00082F57" w:rsidRPr="00DD6390" w:rsidRDefault="00082F57" w:rsidP="002657F1">
            <w:pPr>
              <w:pStyle w:val="TAH"/>
              <w:rPr>
                <w:ins w:id="13454" w:author="CR#0012r1" w:date="2023-03-23T23:27:00Z"/>
                <w:rFonts w:cs="Arial"/>
                <w:szCs w:val="18"/>
              </w:rPr>
            </w:pPr>
            <w:ins w:id="13455" w:author="CR#0012r1" w:date="2023-03-23T23:27:00Z">
              <w:r w:rsidRPr="00DD6390">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4E65F3E1" w14:textId="77777777" w:rsidR="00082F57" w:rsidRPr="00DD6390" w:rsidRDefault="00082F57" w:rsidP="002657F1">
            <w:pPr>
              <w:pStyle w:val="TAH"/>
              <w:rPr>
                <w:ins w:id="13456" w:author="CR#0012r1" w:date="2023-03-23T23:27:00Z"/>
                <w:rFonts w:cs="Arial"/>
                <w:szCs w:val="18"/>
              </w:rPr>
            </w:pPr>
            <w:ins w:id="13457" w:author="CR#0012r1" w:date="2023-03-23T23:27:00Z">
              <w:r w:rsidRPr="00DD6390">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3849DECC" w14:textId="77777777" w:rsidR="00082F57" w:rsidRPr="00DD6390" w:rsidRDefault="00082F57" w:rsidP="002657F1">
            <w:pPr>
              <w:pStyle w:val="TAH"/>
              <w:rPr>
                <w:ins w:id="13458" w:author="CR#0012r1" w:date="2023-03-23T23:27:00Z"/>
                <w:rFonts w:cs="Arial"/>
                <w:szCs w:val="18"/>
              </w:rPr>
            </w:pPr>
            <w:ins w:id="13459" w:author="CR#0012r1" w:date="2023-03-23T23:27:00Z">
              <w:r w:rsidRPr="00DD6390">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04F50CB5" w14:textId="77777777" w:rsidR="00082F57" w:rsidRPr="00DD6390" w:rsidRDefault="00082F57" w:rsidP="002657F1">
            <w:pPr>
              <w:pStyle w:val="TAH"/>
              <w:rPr>
                <w:ins w:id="13460" w:author="CR#0012r1" w:date="2023-03-23T23:27:00Z"/>
                <w:rFonts w:cs="Arial"/>
                <w:szCs w:val="18"/>
              </w:rPr>
            </w:pPr>
            <w:ins w:id="13461" w:author="CR#0012r1" w:date="2023-03-23T23:27:00Z">
              <w:r w:rsidRPr="00DD6390">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47F53200" w14:textId="77777777" w:rsidR="00082F57" w:rsidRPr="00DD6390" w:rsidRDefault="00082F57" w:rsidP="002657F1">
            <w:pPr>
              <w:pStyle w:val="TAH"/>
              <w:rPr>
                <w:ins w:id="13462" w:author="CR#0012r1" w:date="2023-03-23T23:27:00Z"/>
                <w:rFonts w:cs="Arial"/>
                <w:szCs w:val="18"/>
              </w:rPr>
            </w:pPr>
            <w:ins w:id="13463" w:author="CR#0012r1" w:date="2023-03-23T23:27:00Z">
              <w:r w:rsidRPr="00DD6390">
                <w:rPr>
                  <w:rFonts w:cs="Arial"/>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48C1753" w14:textId="77777777" w:rsidR="00082F57" w:rsidRPr="00DD6390" w:rsidRDefault="00082F57" w:rsidP="002657F1">
            <w:pPr>
              <w:pStyle w:val="TAH"/>
              <w:rPr>
                <w:ins w:id="13464" w:author="CR#0012r1" w:date="2023-03-23T23:27:00Z"/>
                <w:rFonts w:cs="Arial"/>
                <w:szCs w:val="18"/>
              </w:rPr>
            </w:pPr>
            <w:ins w:id="13465" w:author="CR#0012r1" w:date="2023-03-23T23:27:00Z">
              <w:r w:rsidRPr="00DD6390">
                <w:rPr>
                  <w:rFonts w:cs="Arial"/>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D677F27" w14:textId="77777777" w:rsidR="00082F57" w:rsidRPr="00DD6390" w:rsidRDefault="00082F57" w:rsidP="002657F1">
            <w:pPr>
              <w:pStyle w:val="TAH"/>
              <w:rPr>
                <w:ins w:id="13466" w:author="CR#0012r1" w:date="2023-03-23T23:27:00Z"/>
                <w:rFonts w:cs="Arial"/>
                <w:szCs w:val="18"/>
              </w:rPr>
            </w:pPr>
            <w:ins w:id="13467" w:author="CR#0012r1" w:date="2023-03-23T23:27:00Z">
              <w:r w:rsidRPr="00DD6390">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7685D740" w14:textId="77777777" w:rsidR="00082F57" w:rsidRPr="00DD6390" w:rsidRDefault="00082F57" w:rsidP="002657F1">
            <w:pPr>
              <w:pStyle w:val="TAH"/>
              <w:rPr>
                <w:ins w:id="13468" w:author="CR#0012r1" w:date="2023-03-23T23:27:00Z"/>
                <w:rFonts w:cs="Arial"/>
                <w:szCs w:val="18"/>
              </w:rPr>
            </w:pPr>
            <w:ins w:id="13469" w:author="CR#0012r1" w:date="2023-03-23T23:27:00Z">
              <w:r w:rsidRPr="00DD6390">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079FBB86" w14:textId="77777777" w:rsidR="00082F57" w:rsidRPr="00DD6390" w:rsidRDefault="00082F57" w:rsidP="002657F1">
            <w:pPr>
              <w:pStyle w:val="TAH"/>
              <w:rPr>
                <w:ins w:id="13470" w:author="CR#0012r1" w:date="2023-03-23T23:27:00Z"/>
                <w:rFonts w:cs="Arial"/>
                <w:szCs w:val="18"/>
              </w:rPr>
            </w:pPr>
            <w:ins w:id="13471" w:author="CR#0012r1" w:date="2023-03-23T23:27:00Z">
              <w:r w:rsidRPr="00DD6390">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15E9AE2B" w14:textId="77777777" w:rsidR="00082F57" w:rsidRPr="00DD6390" w:rsidRDefault="00082F57" w:rsidP="002657F1">
            <w:pPr>
              <w:pStyle w:val="TAH"/>
              <w:rPr>
                <w:ins w:id="13472" w:author="CR#0012r1" w:date="2023-03-23T23:27:00Z"/>
                <w:rFonts w:cs="Arial"/>
                <w:szCs w:val="18"/>
              </w:rPr>
            </w:pPr>
            <w:ins w:id="13473" w:author="CR#0012r1" w:date="2023-03-23T23:27:00Z">
              <w:r w:rsidRPr="00DD6390">
                <w:rPr>
                  <w:rFonts w:cs="Arial"/>
                  <w:szCs w:val="18"/>
                </w:rPr>
                <w:t>Mandatory/Optional</w:t>
              </w:r>
            </w:ins>
          </w:p>
        </w:tc>
      </w:tr>
      <w:tr w:rsidR="00082F57" w:rsidRPr="00DD6390" w14:paraId="64FC7D00" w14:textId="77777777" w:rsidTr="002657F1">
        <w:trPr>
          <w:trHeight w:val="24"/>
          <w:ins w:id="13474" w:author="CR#0012r1" w:date="2023-03-23T23:27:00Z"/>
        </w:trPr>
        <w:tc>
          <w:tcPr>
            <w:tcW w:w="1413" w:type="dxa"/>
            <w:vMerge w:val="restart"/>
            <w:tcBorders>
              <w:top w:val="single" w:sz="4" w:space="0" w:color="auto"/>
              <w:left w:val="single" w:sz="4" w:space="0" w:color="auto"/>
              <w:right w:val="single" w:sz="4" w:space="0" w:color="auto"/>
            </w:tcBorders>
          </w:tcPr>
          <w:p w14:paraId="54644066" w14:textId="77777777" w:rsidR="00082F57" w:rsidRPr="00DD6390" w:rsidRDefault="00082F57" w:rsidP="002657F1">
            <w:pPr>
              <w:pStyle w:val="TAL"/>
              <w:rPr>
                <w:ins w:id="13475" w:author="CR#0012r1" w:date="2023-03-23T23:27:00Z"/>
                <w:rFonts w:cs="Arial"/>
                <w:szCs w:val="18"/>
              </w:rPr>
            </w:pPr>
            <w:ins w:id="13476" w:author="CR#0012r1" w:date="2023-03-23T23:27:00Z">
              <w:r w:rsidRPr="00DD6390">
                <w:rPr>
                  <w:rFonts w:cs="Arial"/>
                </w:rPr>
                <w:t xml:space="preserve">33. </w:t>
              </w:r>
              <w:proofErr w:type="spellStart"/>
              <w:r w:rsidRPr="00DD6390">
                <w:rPr>
                  <w:rFonts w:cs="Arial"/>
                </w:rPr>
                <w:t>NR_UE_pow_sav_enh</w:t>
              </w:r>
              <w:proofErr w:type="spellEnd"/>
              <w:r w:rsidRPr="00DD6390">
                <w:rPr>
                  <w:rFonts w:cs="Arial"/>
                </w:rPr>
                <w:t>-Core</w:t>
              </w:r>
            </w:ins>
          </w:p>
        </w:tc>
        <w:tc>
          <w:tcPr>
            <w:tcW w:w="888" w:type="dxa"/>
            <w:tcBorders>
              <w:top w:val="single" w:sz="4" w:space="0" w:color="auto"/>
              <w:left w:val="single" w:sz="4" w:space="0" w:color="auto"/>
              <w:bottom w:val="single" w:sz="4" w:space="0" w:color="auto"/>
              <w:right w:val="single" w:sz="4" w:space="0" w:color="auto"/>
            </w:tcBorders>
          </w:tcPr>
          <w:p w14:paraId="2507770D" w14:textId="77777777" w:rsidR="00082F57" w:rsidRPr="00DD6390" w:rsidRDefault="00082F57" w:rsidP="002657F1">
            <w:pPr>
              <w:pStyle w:val="TAL"/>
              <w:rPr>
                <w:ins w:id="13477" w:author="CR#0012r1" w:date="2023-03-23T23:27:00Z"/>
                <w:rFonts w:cs="Arial"/>
                <w:szCs w:val="18"/>
              </w:rPr>
            </w:pPr>
            <w:ins w:id="13478" w:author="CR#0012r1" w:date="2023-03-23T23:27:00Z">
              <w:r w:rsidRPr="00DD6390">
                <w:rPr>
                  <w:rFonts w:cs="Arial"/>
                  <w:szCs w:val="18"/>
                  <w:lang w:val="en-US"/>
                </w:rPr>
                <w:t>33-1</w:t>
              </w:r>
            </w:ins>
          </w:p>
        </w:tc>
        <w:tc>
          <w:tcPr>
            <w:tcW w:w="1950" w:type="dxa"/>
            <w:tcBorders>
              <w:top w:val="single" w:sz="4" w:space="0" w:color="auto"/>
              <w:left w:val="single" w:sz="4" w:space="0" w:color="auto"/>
              <w:bottom w:val="single" w:sz="4" w:space="0" w:color="auto"/>
              <w:right w:val="single" w:sz="4" w:space="0" w:color="auto"/>
            </w:tcBorders>
          </w:tcPr>
          <w:p w14:paraId="2A6EFA14" w14:textId="77777777" w:rsidR="00082F57" w:rsidRPr="00DD6390" w:rsidRDefault="00082F57" w:rsidP="002657F1">
            <w:pPr>
              <w:pStyle w:val="TAL"/>
              <w:rPr>
                <w:ins w:id="13479" w:author="CR#0012r1" w:date="2023-03-23T23:27:00Z"/>
                <w:rFonts w:eastAsia="SimSun" w:cs="Arial"/>
                <w:szCs w:val="18"/>
                <w:lang w:eastAsia="zh-CN"/>
              </w:rPr>
            </w:pPr>
            <w:ins w:id="13480" w:author="CR#0012r1" w:date="2023-03-23T23:27:00Z">
              <w:r w:rsidRPr="00DD6390">
                <w:rPr>
                  <w:rFonts w:eastAsia="SimSun" w:cs="Arial"/>
                  <w:szCs w:val="18"/>
                  <w:lang w:val="en-US" w:eastAsia="zh-CN"/>
                </w:rPr>
                <w:t>RLM relaxation</w:t>
              </w:r>
            </w:ins>
          </w:p>
        </w:tc>
        <w:tc>
          <w:tcPr>
            <w:tcW w:w="6092" w:type="dxa"/>
            <w:tcBorders>
              <w:top w:val="single" w:sz="4" w:space="0" w:color="auto"/>
              <w:left w:val="single" w:sz="4" w:space="0" w:color="auto"/>
              <w:bottom w:val="single" w:sz="4" w:space="0" w:color="auto"/>
              <w:right w:val="single" w:sz="4" w:space="0" w:color="auto"/>
            </w:tcBorders>
          </w:tcPr>
          <w:p w14:paraId="7E7C8842" w14:textId="77777777" w:rsidR="00082F57" w:rsidRPr="00DD6390" w:rsidRDefault="00082F57" w:rsidP="002657F1">
            <w:pPr>
              <w:pStyle w:val="TAL"/>
              <w:rPr>
                <w:ins w:id="13481" w:author="CR#0012r1" w:date="2023-03-23T23:27:00Z"/>
                <w:rFonts w:cs="Arial"/>
              </w:rPr>
            </w:pPr>
            <w:ins w:id="13482" w:author="CR#0012r1" w:date="2023-03-23T23:27:00Z">
              <w:r w:rsidRPr="00DD6390">
                <w:rPr>
                  <w:rFonts w:cs="Arial"/>
                  <w:bCs/>
                  <w:iCs/>
                  <w:lang w:val="en-US"/>
                </w:rPr>
                <w:t xml:space="preserve">Indicates whether the UE supports RLM relaxation criteria and requirement </w:t>
              </w:r>
              <w:r w:rsidRPr="00DD6390">
                <w:rPr>
                  <w:rFonts w:cs="Arial"/>
                  <w:szCs w:val="18"/>
                  <w:lang w:val="en-US"/>
                </w:rPr>
                <w:t>as specified in TS 38.13</w:t>
              </w:r>
              <w:r w:rsidRPr="00DD6390">
                <w:rPr>
                  <w:rFonts w:cs="Arial"/>
                  <w:szCs w:val="18"/>
                  <w:lang w:val="en-US" w:eastAsia="en-GB"/>
                </w:rPr>
                <w:t>3.</w:t>
              </w:r>
            </w:ins>
          </w:p>
        </w:tc>
        <w:tc>
          <w:tcPr>
            <w:tcW w:w="2126" w:type="dxa"/>
            <w:tcBorders>
              <w:top w:val="single" w:sz="4" w:space="0" w:color="auto"/>
              <w:left w:val="single" w:sz="4" w:space="0" w:color="auto"/>
              <w:bottom w:val="single" w:sz="4" w:space="0" w:color="auto"/>
              <w:right w:val="single" w:sz="4" w:space="0" w:color="auto"/>
            </w:tcBorders>
          </w:tcPr>
          <w:p w14:paraId="0A84589F" w14:textId="77777777" w:rsidR="00082F57" w:rsidRPr="00DD6390" w:rsidRDefault="00082F57" w:rsidP="002657F1">
            <w:pPr>
              <w:pStyle w:val="TAL"/>
              <w:rPr>
                <w:ins w:id="13483"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12487CFE" w14:textId="77777777" w:rsidR="00082F57" w:rsidRPr="00DD6390" w:rsidRDefault="00082F57" w:rsidP="002657F1">
            <w:pPr>
              <w:pStyle w:val="TAL"/>
              <w:rPr>
                <w:ins w:id="13484" w:author="CR#0012r1" w:date="2023-03-23T23:27:00Z"/>
                <w:rFonts w:eastAsia="SimSun" w:cs="Arial"/>
                <w:i/>
                <w:szCs w:val="18"/>
                <w:lang w:eastAsia="zh-CN"/>
              </w:rPr>
            </w:pPr>
            <w:ins w:id="13485" w:author="CR#0012r1" w:date="2023-03-23T23:27:00Z">
              <w:r w:rsidRPr="00DD6390">
                <w:rPr>
                  <w:rFonts w:cs="Arial"/>
                  <w:bCs/>
                  <w:i/>
                  <w:lang w:val="en-US"/>
                </w:rPr>
                <w:t>rlm-Relaxation-r17</w:t>
              </w:r>
            </w:ins>
          </w:p>
        </w:tc>
        <w:tc>
          <w:tcPr>
            <w:tcW w:w="1825" w:type="dxa"/>
            <w:tcBorders>
              <w:top w:val="single" w:sz="4" w:space="0" w:color="auto"/>
              <w:left w:val="single" w:sz="4" w:space="0" w:color="auto"/>
              <w:bottom w:val="single" w:sz="4" w:space="0" w:color="auto"/>
              <w:right w:val="single" w:sz="4" w:space="0" w:color="auto"/>
            </w:tcBorders>
          </w:tcPr>
          <w:p w14:paraId="01EFDCB7" w14:textId="77777777" w:rsidR="00082F57" w:rsidRPr="00DD6390" w:rsidRDefault="00082F57" w:rsidP="002657F1">
            <w:pPr>
              <w:pStyle w:val="TAL"/>
              <w:rPr>
                <w:ins w:id="13486" w:author="CR#0012r1" w:date="2023-03-23T23:27:00Z"/>
                <w:rFonts w:cs="Arial"/>
              </w:rPr>
            </w:pPr>
            <w:proofErr w:type="spellStart"/>
            <w:ins w:id="13487" w:author="CR#0012r1" w:date="2023-03-23T23:27:00Z">
              <w:r w:rsidRPr="00DD6390">
                <w:rPr>
                  <w:rFonts w:cs="Arial"/>
                  <w:i/>
                  <w:iCs/>
                  <w:lang w:val="en-US"/>
                </w:rPr>
                <w:t>BandNR</w:t>
              </w:r>
              <w:proofErr w:type="spellEnd"/>
            </w:ins>
          </w:p>
        </w:tc>
        <w:tc>
          <w:tcPr>
            <w:tcW w:w="1276" w:type="dxa"/>
            <w:tcBorders>
              <w:top w:val="single" w:sz="4" w:space="0" w:color="auto"/>
              <w:left w:val="single" w:sz="4" w:space="0" w:color="auto"/>
              <w:bottom w:val="single" w:sz="4" w:space="0" w:color="auto"/>
              <w:right w:val="single" w:sz="4" w:space="0" w:color="auto"/>
            </w:tcBorders>
          </w:tcPr>
          <w:p w14:paraId="69F3140C" w14:textId="77777777" w:rsidR="00082F57" w:rsidRPr="00DD6390" w:rsidRDefault="00082F57" w:rsidP="002657F1">
            <w:pPr>
              <w:pStyle w:val="TAL"/>
              <w:rPr>
                <w:ins w:id="13488" w:author="CR#0012r1" w:date="2023-03-23T23:27:00Z"/>
                <w:rFonts w:cs="Arial"/>
                <w:szCs w:val="18"/>
              </w:rPr>
            </w:pPr>
            <w:ins w:id="13489" w:author="CR#0012r1" w:date="2023-03-23T23:27:00Z">
              <w:r w:rsidRPr="00DD6390">
                <w:rPr>
                  <w:rFonts w:cs="Arial"/>
                  <w:szCs w:val="18"/>
                  <w:lang w:val="en-US"/>
                </w:rPr>
                <w:t>N</w:t>
              </w:r>
              <w:r>
                <w:rPr>
                  <w:rFonts w:cs="Arial"/>
                  <w:szCs w:val="18"/>
                  <w:lang w:val="en-US"/>
                </w:rPr>
                <w:t>o</w:t>
              </w:r>
            </w:ins>
          </w:p>
        </w:tc>
        <w:tc>
          <w:tcPr>
            <w:tcW w:w="1134" w:type="dxa"/>
            <w:tcBorders>
              <w:top w:val="single" w:sz="4" w:space="0" w:color="auto"/>
              <w:left w:val="single" w:sz="4" w:space="0" w:color="auto"/>
              <w:bottom w:val="single" w:sz="4" w:space="0" w:color="auto"/>
              <w:right w:val="single" w:sz="4" w:space="0" w:color="auto"/>
            </w:tcBorders>
          </w:tcPr>
          <w:p w14:paraId="2D54F9B6" w14:textId="77777777" w:rsidR="00082F57" w:rsidRPr="00DD6390" w:rsidRDefault="00082F57" w:rsidP="002657F1">
            <w:pPr>
              <w:pStyle w:val="TAL"/>
              <w:rPr>
                <w:ins w:id="13490" w:author="CR#0012r1" w:date="2023-03-23T23:27:00Z"/>
                <w:rFonts w:cs="Arial"/>
                <w:szCs w:val="18"/>
              </w:rPr>
            </w:pPr>
            <w:ins w:id="13491" w:author="CR#0012r1" w:date="2023-03-23T23:27:00Z">
              <w:r>
                <w:rPr>
                  <w:rFonts w:cs="Arial"/>
                  <w:szCs w:val="18"/>
                  <w:lang w:val="en-US"/>
                </w:rPr>
                <w:t>Yes</w:t>
              </w:r>
            </w:ins>
          </w:p>
        </w:tc>
        <w:tc>
          <w:tcPr>
            <w:tcW w:w="1618" w:type="dxa"/>
            <w:tcBorders>
              <w:top w:val="single" w:sz="4" w:space="0" w:color="auto"/>
              <w:left w:val="single" w:sz="4" w:space="0" w:color="auto"/>
              <w:bottom w:val="single" w:sz="4" w:space="0" w:color="auto"/>
              <w:right w:val="single" w:sz="4" w:space="0" w:color="auto"/>
            </w:tcBorders>
          </w:tcPr>
          <w:p w14:paraId="2FFC946F" w14:textId="77777777" w:rsidR="00082F57" w:rsidRPr="00DD6390" w:rsidRDefault="00082F57" w:rsidP="002657F1">
            <w:pPr>
              <w:pStyle w:val="TAL"/>
              <w:rPr>
                <w:ins w:id="1349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7D72D96" w14:textId="77777777" w:rsidR="00082F57" w:rsidRPr="00DD6390" w:rsidRDefault="00082F57" w:rsidP="002657F1">
            <w:pPr>
              <w:pStyle w:val="TAL"/>
              <w:rPr>
                <w:ins w:id="13493" w:author="CR#0012r1" w:date="2023-03-23T23:27:00Z"/>
                <w:rFonts w:cs="Arial"/>
                <w:szCs w:val="18"/>
              </w:rPr>
            </w:pPr>
            <w:ins w:id="13494" w:author="CR#0012r1" w:date="2023-03-23T23:27:00Z">
              <w:r w:rsidRPr="00DD6390">
                <w:rPr>
                  <w:rFonts w:cs="Arial"/>
                  <w:lang w:val="en-US"/>
                </w:rPr>
                <w:t xml:space="preserve">Optional with capability </w:t>
              </w:r>
              <w:proofErr w:type="spellStart"/>
              <w:r w:rsidRPr="00DD6390">
                <w:rPr>
                  <w:rFonts w:cs="Arial"/>
                  <w:lang w:val="en-US"/>
                </w:rPr>
                <w:t>signalling</w:t>
              </w:r>
              <w:proofErr w:type="spellEnd"/>
            </w:ins>
          </w:p>
        </w:tc>
      </w:tr>
      <w:tr w:rsidR="00082F57" w:rsidRPr="00DD6390" w14:paraId="6823F7D5" w14:textId="77777777" w:rsidTr="002657F1">
        <w:trPr>
          <w:trHeight w:val="24"/>
          <w:ins w:id="13495" w:author="CR#0012r1" w:date="2023-03-23T23:27:00Z"/>
        </w:trPr>
        <w:tc>
          <w:tcPr>
            <w:tcW w:w="1413" w:type="dxa"/>
            <w:vMerge/>
            <w:tcBorders>
              <w:left w:val="single" w:sz="4" w:space="0" w:color="auto"/>
              <w:right w:val="single" w:sz="4" w:space="0" w:color="auto"/>
            </w:tcBorders>
            <w:shd w:val="clear" w:color="auto" w:fill="auto"/>
          </w:tcPr>
          <w:p w14:paraId="45545AF7" w14:textId="77777777" w:rsidR="00082F57" w:rsidRPr="00DD6390" w:rsidRDefault="00082F57" w:rsidP="002657F1">
            <w:pPr>
              <w:pStyle w:val="TAL"/>
              <w:rPr>
                <w:ins w:id="1349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329A22" w14:textId="77777777" w:rsidR="00082F57" w:rsidRPr="00DD6390" w:rsidRDefault="00082F57" w:rsidP="002657F1">
            <w:pPr>
              <w:pStyle w:val="TAL"/>
              <w:rPr>
                <w:ins w:id="13497" w:author="CR#0012r1" w:date="2023-03-23T23:27:00Z"/>
                <w:rFonts w:cs="Arial"/>
                <w:szCs w:val="18"/>
              </w:rPr>
            </w:pPr>
            <w:ins w:id="13498" w:author="CR#0012r1" w:date="2023-03-23T23:27:00Z">
              <w:r w:rsidRPr="00DD6390">
                <w:rPr>
                  <w:rFonts w:cs="Arial"/>
                  <w:szCs w:val="18"/>
                </w:rPr>
                <w:t>33-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4FF37A" w14:textId="77777777" w:rsidR="00082F57" w:rsidRPr="00DD6390" w:rsidRDefault="00082F57" w:rsidP="002657F1">
            <w:pPr>
              <w:pStyle w:val="TAL"/>
              <w:rPr>
                <w:ins w:id="13499" w:author="CR#0012r1" w:date="2023-03-23T23:27:00Z"/>
                <w:rFonts w:eastAsia="SimSun" w:cs="Arial"/>
                <w:szCs w:val="18"/>
                <w:lang w:eastAsia="zh-CN"/>
              </w:rPr>
            </w:pPr>
            <w:ins w:id="13500" w:author="CR#0012r1" w:date="2023-03-23T23:27:00Z">
              <w:r w:rsidRPr="00DD6390">
                <w:rPr>
                  <w:rFonts w:eastAsia="SimSun" w:cs="Arial"/>
                  <w:szCs w:val="18"/>
                  <w:lang w:val="en-US" w:eastAsia="zh-CN"/>
                </w:rPr>
                <w:t>BFD relax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3C6317" w14:textId="77777777" w:rsidR="00082F57" w:rsidRPr="00DD6390" w:rsidRDefault="00082F57" w:rsidP="002657F1">
            <w:pPr>
              <w:snapToGrid w:val="0"/>
              <w:spacing w:afterLines="50" w:after="120"/>
              <w:contextualSpacing/>
              <w:jc w:val="both"/>
              <w:rPr>
                <w:ins w:id="13501" w:author="CR#0012r1" w:date="2023-03-23T23:27:00Z"/>
                <w:rFonts w:ascii="Arial" w:hAnsi="Arial" w:cs="Arial"/>
                <w:sz w:val="18"/>
                <w:szCs w:val="18"/>
              </w:rPr>
            </w:pPr>
            <w:ins w:id="13502" w:author="CR#0012r1" w:date="2023-03-23T23:27:00Z">
              <w:r w:rsidRPr="00DD6390">
                <w:rPr>
                  <w:rFonts w:ascii="Arial" w:hAnsi="Arial" w:cs="Arial"/>
                  <w:bCs/>
                  <w:iCs/>
                  <w:sz w:val="18"/>
                  <w:szCs w:val="18"/>
                  <w:lang w:val="en-US"/>
                </w:rPr>
                <w:t xml:space="preserve">Indicates whether the UE supports BFD relaxation criteria and requirement </w:t>
              </w:r>
              <w:r w:rsidRPr="00DD6390">
                <w:rPr>
                  <w:rFonts w:ascii="Arial" w:hAnsi="Arial" w:cs="Arial"/>
                  <w:sz w:val="18"/>
                  <w:szCs w:val="18"/>
                  <w:lang w:val="en-US"/>
                </w:rPr>
                <w:t>as specified in TS 38.13</w:t>
              </w:r>
              <w:r w:rsidRPr="00DD6390">
                <w:rPr>
                  <w:rFonts w:ascii="Arial" w:hAnsi="Arial" w:cs="Arial"/>
                  <w:sz w:val="18"/>
                  <w:szCs w:val="18"/>
                  <w:lang w:val="en-US" w:eastAsia="en-GB"/>
                </w:rPr>
                <w:t>3.</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B2460A" w14:textId="77777777" w:rsidR="00082F57" w:rsidRPr="00DD6390" w:rsidRDefault="00082F57" w:rsidP="002657F1">
            <w:pPr>
              <w:pStyle w:val="TAL"/>
              <w:rPr>
                <w:ins w:id="1350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5E1ED" w14:textId="77777777" w:rsidR="00082F57" w:rsidRPr="00DD6390" w:rsidRDefault="00082F57" w:rsidP="002657F1">
            <w:pPr>
              <w:pStyle w:val="TAL"/>
              <w:rPr>
                <w:ins w:id="13504" w:author="CR#0012r1" w:date="2023-03-23T23:27:00Z"/>
                <w:rFonts w:eastAsia="SimSun" w:cs="Arial"/>
                <w:i/>
                <w:szCs w:val="18"/>
                <w:lang w:eastAsia="zh-CN"/>
              </w:rPr>
            </w:pPr>
            <w:ins w:id="13505" w:author="CR#0012r1" w:date="2023-03-23T23:27:00Z">
              <w:r w:rsidRPr="00DD6390">
                <w:rPr>
                  <w:rFonts w:cs="Arial"/>
                  <w:bCs/>
                  <w:i/>
                  <w:lang w:val="en-US"/>
                </w:rPr>
                <w:t>bfd-Relaxa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28F0FA" w14:textId="77777777" w:rsidR="00082F57" w:rsidRPr="00DD6390" w:rsidRDefault="00082F57" w:rsidP="002657F1">
            <w:pPr>
              <w:pStyle w:val="TAL"/>
              <w:rPr>
                <w:ins w:id="13506" w:author="CR#0012r1" w:date="2023-03-23T23:27:00Z"/>
                <w:rFonts w:cs="Arial"/>
                <w:i/>
                <w:iCs/>
                <w:szCs w:val="18"/>
              </w:rPr>
            </w:pPr>
            <w:proofErr w:type="spellStart"/>
            <w:ins w:id="13507" w:author="CR#0012r1" w:date="2023-03-23T23:27:00Z">
              <w:r w:rsidRPr="00DD6390">
                <w:rPr>
                  <w:rFonts w:cs="Arial"/>
                  <w:i/>
                  <w:iCs/>
                  <w:lang w:val="en-US"/>
                </w:rPr>
                <w:t>BandNR</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B18349" w14:textId="77777777" w:rsidR="00082F57" w:rsidRPr="00DD6390" w:rsidRDefault="00082F57" w:rsidP="002657F1">
            <w:pPr>
              <w:pStyle w:val="TAL"/>
              <w:rPr>
                <w:ins w:id="13508" w:author="CR#0012r1" w:date="2023-03-23T23:27:00Z"/>
                <w:rFonts w:cs="Arial"/>
                <w:szCs w:val="18"/>
              </w:rPr>
            </w:pPr>
            <w:ins w:id="13509" w:author="CR#0012r1" w:date="2023-03-23T23:27:00Z">
              <w:r w:rsidRPr="00DD6390">
                <w:rPr>
                  <w:rFonts w:cs="Arial"/>
                  <w:szCs w:val="18"/>
                  <w:lang w:val="en-US"/>
                </w:rPr>
                <w:t>N</w:t>
              </w:r>
              <w:r>
                <w:rPr>
                  <w:rFonts w:cs="Arial"/>
                  <w:szCs w:val="18"/>
                  <w:lang w:val="en-US"/>
                </w:rPr>
                <w:t>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6578C" w14:textId="77777777" w:rsidR="00082F57" w:rsidRPr="00DD6390" w:rsidRDefault="00082F57" w:rsidP="002657F1">
            <w:pPr>
              <w:pStyle w:val="TAL"/>
              <w:rPr>
                <w:ins w:id="13510" w:author="CR#0012r1" w:date="2023-03-23T23:27:00Z"/>
                <w:rFonts w:cs="Arial"/>
                <w:szCs w:val="18"/>
              </w:rPr>
            </w:pPr>
            <w:ins w:id="13511" w:author="CR#0012r1" w:date="2023-03-23T23:27:00Z">
              <w:r>
                <w:rPr>
                  <w:rFonts w:cs="Arial"/>
                  <w:szCs w:val="18"/>
                  <w:lang w:val="en-US"/>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9490A" w14:textId="77777777" w:rsidR="00082F57" w:rsidRPr="00DD6390" w:rsidRDefault="00082F57" w:rsidP="002657F1">
            <w:pPr>
              <w:pStyle w:val="TAL"/>
              <w:rPr>
                <w:ins w:id="1351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53BA6F" w14:textId="77777777" w:rsidR="00082F57" w:rsidRPr="00DD6390" w:rsidRDefault="00082F57" w:rsidP="002657F1">
            <w:pPr>
              <w:pStyle w:val="TAL"/>
              <w:rPr>
                <w:ins w:id="13513" w:author="CR#0012r1" w:date="2023-03-23T23:27:00Z"/>
                <w:rFonts w:cs="Arial"/>
                <w:szCs w:val="18"/>
              </w:rPr>
            </w:pPr>
            <w:ins w:id="13514" w:author="CR#0012r1" w:date="2023-03-23T23:27:00Z">
              <w:r w:rsidRPr="00DD6390">
                <w:rPr>
                  <w:rFonts w:cs="Arial"/>
                  <w:lang w:val="en-US"/>
                </w:rPr>
                <w:t xml:space="preserve">Optional with capability </w:t>
              </w:r>
              <w:proofErr w:type="spellStart"/>
              <w:r w:rsidRPr="00DD6390">
                <w:rPr>
                  <w:rFonts w:cs="Arial"/>
                  <w:lang w:val="en-US"/>
                </w:rPr>
                <w:t>signalling</w:t>
              </w:r>
              <w:proofErr w:type="spellEnd"/>
            </w:ins>
          </w:p>
        </w:tc>
      </w:tr>
    </w:tbl>
    <w:p w14:paraId="46E79978" w14:textId="77777777" w:rsidR="00082F57" w:rsidRPr="009C5600" w:rsidRDefault="00082F57" w:rsidP="00082F57">
      <w:pPr>
        <w:rPr>
          <w:ins w:id="13515" w:author="CR#0012r1" w:date="2023-03-23T23:27:00Z"/>
          <w:noProof/>
          <w:lang w:eastAsia="en-US"/>
        </w:rPr>
      </w:pPr>
    </w:p>
    <w:p w14:paraId="3DF76A6F" w14:textId="77777777" w:rsidR="00082F57" w:rsidRPr="006C6E0F" w:rsidRDefault="00082F57" w:rsidP="00082F57">
      <w:pPr>
        <w:pStyle w:val="Heading3"/>
        <w:rPr>
          <w:ins w:id="13516" w:author="CR#0012r1" w:date="2023-03-23T23:27:00Z"/>
        </w:rPr>
      </w:pPr>
      <w:ins w:id="13517" w:author="CR#0012r1" w:date="2023-03-23T23:27:00Z">
        <w:r>
          <w:t>6</w:t>
        </w:r>
        <w:r w:rsidRPr="006C6E0F">
          <w:t>.</w:t>
        </w:r>
        <w:r>
          <w:t>2</w:t>
        </w:r>
        <w:r w:rsidRPr="006C6E0F">
          <w:t>.</w:t>
        </w:r>
        <w:r>
          <w:t>10</w:t>
        </w:r>
        <w:r w:rsidRPr="006C6E0F">
          <w:tab/>
        </w:r>
        <w:proofErr w:type="spellStart"/>
        <w:r w:rsidRPr="004D33E7">
          <w:rPr>
            <w:lang w:val="en-US"/>
          </w:rPr>
          <w:t>NR_</w:t>
        </w:r>
        <w:r>
          <w:rPr>
            <w:lang w:val="en-US"/>
          </w:rPr>
          <w:t>NTN_solutions</w:t>
        </w:r>
        <w:proofErr w:type="spellEnd"/>
      </w:ins>
    </w:p>
    <w:p w14:paraId="57BAF5FF" w14:textId="77777777" w:rsidR="00082F57" w:rsidRPr="00F0633F" w:rsidRDefault="00082F57">
      <w:pPr>
        <w:pStyle w:val="TH"/>
        <w:rPr>
          <w:ins w:id="13518" w:author="CR#0012r1" w:date="2023-03-23T23:27:00Z"/>
          <w:rFonts w:eastAsia="Yu Mincho"/>
          <w:lang w:eastAsia="en-US"/>
        </w:rPr>
        <w:pPrChange w:id="13519" w:author="CR#0012r1" w:date="2023-03-23T23:43:00Z">
          <w:pPr>
            <w:keepNext/>
            <w:spacing w:before="120" w:after="120" w:line="256" w:lineRule="auto"/>
            <w:jc w:val="center"/>
          </w:pPr>
        </w:pPrChange>
      </w:pPr>
      <w:ins w:id="1352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0</w:t>
        </w:r>
        <w:r w:rsidRPr="000F2615">
          <w:rPr>
            <w:rFonts w:eastAsia="Yu Mincho"/>
            <w:lang w:eastAsia="en-US"/>
          </w:rPr>
          <w:t xml:space="preserve">-1: Layer-2 and Layer-3 feature list for </w:t>
        </w:r>
        <w:proofErr w:type="spellStart"/>
        <w:r w:rsidRPr="005125D3">
          <w:rPr>
            <w:rFonts w:eastAsia="Yu Mincho"/>
            <w:lang w:val="en-US" w:eastAsia="en-US"/>
          </w:rPr>
          <w:t>NR_NTN_solutions</w:t>
        </w:r>
        <w:proofErr w:type="spellEnd"/>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14:paraId="40BB6324" w14:textId="77777777" w:rsidTr="002657F1">
        <w:trPr>
          <w:trHeight w:val="24"/>
          <w:ins w:id="13521"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3A7C1107" w14:textId="77777777" w:rsidR="00082F57" w:rsidRDefault="00082F57" w:rsidP="002657F1">
            <w:pPr>
              <w:keepNext/>
              <w:keepLines/>
              <w:spacing w:after="0"/>
              <w:jc w:val="center"/>
              <w:rPr>
                <w:ins w:id="13522" w:author="CR#0012r1" w:date="2023-03-23T23:27:00Z"/>
                <w:rFonts w:ascii="Arial" w:hAnsi="Arial"/>
                <w:b/>
                <w:sz w:val="18"/>
              </w:rPr>
            </w:pPr>
            <w:bookmarkStart w:id="13523" w:name="_Hlk90039734"/>
            <w:ins w:id="13524" w:author="CR#0012r1" w:date="2023-03-23T23:27:00Z">
              <w:r>
                <w:rPr>
                  <w:rFonts w:ascii="Arial" w:hAnsi="Arial"/>
                  <w:b/>
                  <w:sz w:val="18"/>
                </w:rPr>
                <w:t>Features</w:t>
              </w:r>
            </w:ins>
          </w:p>
        </w:tc>
        <w:tc>
          <w:tcPr>
            <w:tcW w:w="889" w:type="dxa"/>
            <w:tcBorders>
              <w:top w:val="single" w:sz="4" w:space="0" w:color="auto"/>
              <w:left w:val="single" w:sz="4" w:space="0" w:color="auto"/>
              <w:bottom w:val="single" w:sz="4" w:space="0" w:color="auto"/>
              <w:right w:val="single" w:sz="4" w:space="0" w:color="auto"/>
            </w:tcBorders>
            <w:hideMark/>
          </w:tcPr>
          <w:p w14:paraId="44A607C5" w14:textId="77777777" w:rsidR="00082F57" w:rsidRDefault="00082F57" w:rsidP="002657F1">
            <w:pPr>
              <w:keepNext/>
              <w:keepLines/>
              <w:spacing w:after="0"/>
              <w:jc w:val="center"/>
              <w:rPr>
                <w:ins w:id="13525" w:author="CR#0012r1" w:date="2023-03-23T23:27:00Z"/>
                <w:rFonts w:ascii="Arial" w:hAnsi="Arial"/>
                <w:b/>
                <w:sz w:val="18"/>
              </w:rPr>
            </w:pPr>
            <w:ins w:id="13526" w:author="CR#0012r1" w:date="2023-03-23T23:27:00Z">
              <w:r>
                <w:rPr>
                  <w:rFonts w:ascii="Arial" w:hAnsi="Arial"/>
                  <w:b/>
                  <w:sz w:val="18"/>
                </w:rPr>
                <w:t>Index</w:t>
              </w:r>
            </w:ins>
          </w:p>
        </w:tc>
        <w:tc>
          <w:tcPr>
            <w:tcW w:w="1951" w:type="dxa"/>
            <w:tcBorders>
              <w:top w:val="single" w:sz="4" w:space="0" w:color="auto"/>
              <w:left w:val="single" w:sz="4" w:space="0" w:color="auto"/>
              <w:bottom w:val="single" w:sz="4" w:space="0" w:color="auto"/>
              <w:right w:val="single" w:sz="4" w:space="0" w:color="auto"/>
            </w:tcBorders>
            <w:hideMark/>
          </w:tcPr>
          <w:p w14:paraId="3084DC52" w14:textId="77777777" w:rsidR="00082F57" w:rsidRDefault="00082F57" w:rsidP="002657F1">
            <w:pPr>
              <w:keepNext/>
              <w:keepLines/>
              <w:spacing w:after="0"/>
              <w:jc w:val="center"/>
              <w:rPr>
                <w:ins w:id="13527" w:author="CR#0012r1" w:date="2023-03-23T23:27:00Z"/>
                <w:rFonts w:ascii="Arial" w:hAnsi="Arial"/>
                <w:b/>
                <w:sz w:val="18"/>
              </w:rPr>
            </w:pPr>
            <w:ins w:id="13528" w:author="CR#0012r1" w:date="2023-03-23T23:27:00Z">
              <w:r>
                <w:rPr>
                  <w:rFonts w:ascii="Arial" w:hAnsi="Arial"/>
                  <w:b/>
                  <w:sz w:val="18"/>
                </w:rP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740501C3" w14:textId="77777777" w:rsidR="00082F57" w:rsidRDefault="00082F57" w:rsidP="002657F1">
            <w:pPr>
              <w:keepNext/>
              <w:keepLines/>
              <w:spacing w:after="0"/>
              <w:jc w:val="center"/>
              <w:rPr>
                <w:ins w:id="13529" w:author="CR#0012r1" w:date="2023-03-23T23:27:00Z"/>
                <w:rFonts w:ascii="Arial" w:hAnsi="Arial"/>
                <w:b/>
                <w:sz w:val="18"/>
              </w:rPr>
            </w:pPr>
            <w:ins w:id="13530" w:author="CR#0012r1" w:date="2023-03-23T23:27:00Z">
              <w:r>
                <w:rPr>
                  <w:rFonts w:ascii="Arial" w:hAnsi="Arial"/>
                  <w:b/>
                  <w:sz w:val="18"/>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7F219D15" w14:textId="77777777" w:rsidR="00082F57" w:rsidRDefault="00082F57" w:rsidP="002657F1">
            <w:pPr>
              <w:keepNext/>
              <w:keepLines/>
              <w:spacing w:after="0"/>
              <w:jc w:val="center"/>
              <w:rPr>
                <w:ins w:id="13531" w:author="CR#0012r1" w:date="2023-03-23T23:27:00Z"/>
                <w:rFonts w:ascii="Arial" w:hAnsi="Arial"/>
                <w:b/>
                <w:sz w:val="18"/>
              </w:rPr>
            </w:pPr>
            <w:ins w:id="13532" w:author="CR#0012r1" w:date="2023-03-23T23:27:00Z">
              <w:r>
                <w:rPr>
                  <w:rFonts w:ascii="Arial" w:hAnsi="Arial"/>
                  <w:b/>
                  <w:sz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47942996" w14:textId="77777777" w:rsidR="00082F57" w:rsidRDefault="00082F57" w:rsidP="002657F1">
            <w:pPr>
              <w:keepNext/>
              <w:keepLines/>
              <w:spacing w:after="0"/>
              <w:jc w:val="center"/>
              <w:rPr>
                <w:ins w:id="13533" w:author="CR#0012r1" w:date="2023-03-23T23:27:00Z"/>
                <w:rFonts w:ascii="Arial" w:hAnsi="Arial"/>
                <w:b/>
                <w:sz w:val="18"/>
              </w:rPr>
            </w:pPr>
            <w:ins w:id="13534" w:author="CR#0012r1" w:date="2023-03-23T23:27:00Z">
              <w:r>
                <w:rPr>
                  <w:rFonts w:ascii="Arial" w:hAnsi="Arial"/>
                  <w:b/>
                  <w:sz w:val="18"/>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1A0C3C2E" w14:textId="77777777" w:rsidR="00082F57" w:rsidRDefault="00082F57" w:rsidP="002657F1">
            <w:pPr>
              <w:keepNext/>
              <w:keepLines/>
              <w:spacing w:after="0"/>
              <w:jc w:val="center"/>
              <w:rPr>
                <w:ins w:id="13535" w:author="CR#0012r1" w:date="2023-03-23T23:27:00Z"/>
                <w:rFonts w:ascii="Arial" w:hAnsi="Arial"/>
                <w:b/>
                <w:sz w:val="18"/>
              </w:rPr>
            </w:pPr>
            <w:ins w:id="13536" w:author="CR#0012r1" w:date="2023-03-23T23:27:00Z">
              <w:r>
                <w:rPr>
                  <w:rFonts w:ascii="Arial" w:hAnsi="Arial"/>
                  <w:b/>
                  <w:sz w:val="18"/>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626D7EA2" w14:textId="77777777" w:rsidR="00082F57" w:rsidRDefault="00082F57" w:rsidP="002657F1">
            <w:pPr>
              <w:keepNext/>
              <w:keepLines/>
              <w:spacing w:after="0"/>
              <w:jc w:val="center"/>
              <w:rPr>
                <w:ins w:id="13537" w:author="CR#0012r1" w:date="2023-03-23T23:27:00Z"/>
                <w:rFonts w:ascii="Arial" w:hAnsi="Arial"/>
                <w:b/>
                <w:sz w:val="18"/>
              </w:rPr>
            </w:pPr>
            <w:ins w:id="13538" w:author="CR#0012r1" w:date="2023-03-23T23:27:00Z">
              <w:r>
                <w:rPr>
                  <w:rFonts w:ascii="Arial" w:hAnsi="Arial"/>
                  <w:b/>
                  <w:sz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1DA00976" w14:textId="77777777" w:rsidR="00082F57" w:rsidRDefault="00082F57" w:rsidP="002657F1">
            <w:pPr>
              <w:keepNext/>
              <w:keepLines/>
              <w:spacing w:after="0"/>
              <w:jc w:val="center"/>
              <w:rPr>
                <w:ins w:id="13539" w:author="CR#0012r1" w:date="2023-03-23T23:27:00Z"/>
                <w:rFonts w:ascii="Arial" w:hAnsi="Arial"/>
                <w:b/>
                <w:sz w:val="18"/>
              </w:rPr>
            </w:pPr>
            <w:ins w:id="13540" w:author="CR#0012r1" w:date="2023-03-23T23:27:00Z">
              <w:r>
                <w:rPr>
                  <w:rFonts w:ascii="Arial" w:hAnsi="Arial"/>
                  <w:b/>
                  <w:sz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1F97A9F8" w14:textId="77777777" w:rsidR="00082F57" w:rsidRDefault="00082F57" w:rsidP="002657F1">
            <w:pPr>
              <w:keepNext/>
              <w:keepLines/>
              <w:spacing w:after="0"/>
              <w:jc w:val="center"/>
              <w:rPr>
                <w:ins w:id="13541" w:author="CR#0012r1" w:date="2023-03-23T23:27:00Z"/>
                <w:rFonts w:ascii="Arial" w:hAnsi="Arial"/>
                <w:b/>
                <w:sz w:val="18"/>
              </w:rPr>
            </w:pPr>
            <w:ins w:id="13542" w:author="CR#0012r1" w:date="2023-03-23T23:27:00Z">
              <w:r>
                <w:rPr>
                  <w:rFonts w:ascii="Arial" w:hAnsi="Arial"/>
                  <w:b/>
                  <w:sz w:val="18"/>
                </w:rPr>
                <w:t>Note</w:t>
              </w:r>
            </w:ins>
          </w:p>
        </w:tc>
        <w:tc>
          <w:tcPr>
            <w:tcW w:w="1596" w:type="dxa"/>
            <w:tcBorders>
              <w:top w:val="single" w:sz="4" w:space="0" w:color="auto"/>
              <w:left w:val="single" w:sz="4" w:space="0" w:color="auto"/>
              <w:bottom w:val="single" w:sz="4" w:space="0" w:color="auto"/>
              <w:right w:val="single" w:sz="4" w:space="0" w:color="auto"/>
            </w:tcBorders>
            <w:hideMark/>
          </w:tcPr>
          <w:p w14:paraId="1860481E" w14:textId="77777777" w:rsidR="00082F57" w:rsidRDefault="00082F57" w:rsidP="002657F1">
            <w:pPr>
              <w:keepNext/>
              <w:keepLines/>
              <w:spacing w:after="0"/>
              <w:jc w:val="center"/>
              <w:rPr>
                <w:ins w:id="13543" w:author="CR#0012r1" w:date="2023-03-23T23:27:00Z"/>
                <w:rFonts w:ascii="Arial" w:hAnsi="Arial"/>
                <w:b/>
                <w:sz w:val="18"/>
              </w:rPr>
            </w:pPr>
            <w:ins w:id="13544" w:author="CR#0012r1" w:date="2023-03-23T23:27:00Z">
              <w:r>
                <w:rPr>
                  <w:rFonts w:ascii="Arial" w:hAnsi="Arial"/>
                  <w:b/>
                  <w:sz w:val="18"/>
                </w:rPr>
                <w:t>Mandatory/Optional</w:t>
              </w:r>
            </w:ins>
          </w:p>
        </w:tc>
      </w:tr>
      <w:bookmarkEnd w:id="13523"/>
      <w:tr w:rsidR="00082F57" w14:paraId="746763B2" w14:textId="77777777" w:rsidTr="002657F1">
        <w:trPr>
          <w:trHeight w:val="24"/>
          <w:ins w:id="13545" w:author="CR#0012r1" w:date="2023-03-23T23:27:00Z"/>
        </w:trPr>
        <w:tc>
          <w:tcPr>
            <w:tcW w:w="1414" w:type="dxa"/>
            <w:vMerge w:val="restart"/>
            <w:tcBorders>
              <w:top w:val="single" w:sz="4" w:space="0" w:color="auto"/>
              <w:left w:val="single" w:sz="4" w:space="0" w:color="auto"/>
              <w:right w:val="single" w:sz="4" w:space="0" w:color="auto"/>
            </w:tcBorders>
            <w:hideMark/>
          </w:tcPr>
          <w:p w14:paraId="6FD7376A" w14:textId="77777777" w:rsidR="00082F57" w:rsidRDefault="00082F57" w:rsidP="002657F1">
            <w:pPr>
              <w:keepNext/>
              <w:keepLines/>
              <w:spacing w:after="0"/>
              <w:rPr>
                <w:ins w:id="13546" w:author="CR#0012r1" w:date="2023-03-23T23:27:00Z"/>
                <w:rFonts w:asciiTheme="majorHAnsi" w:hAnsiTheme="majorHAnsi" w:cstheme="majorHAnsi"/>
                <w:sz w:val="18"/>
                <w:szCs w:val="18"/>
              </w:rPr>
            </w:pPr>
            <w:ins w:id="13547" w:author="CR#0012r1" w:date="2023-03-23T23:27:00Z">
              <w:r>
                <w:rPr>
                  <w:rFonts w:ascii="Arial" w:hAnsi="Arial"/>
                  <w:sz w:val="18"/>
                </w:rPr>
                <w:t xml:space="preserve">34. </w:t>
              </w:r>
              <w:proofErr w:type="spellStart"/>
              <w:r>
                <w:rPr>
                  <w:rFonts w:ascii="Arial" w:hAnsi="Arial"/>
                  <w:sz w:val="18"/>
                </w:rPr>
                <w:t>NR_NTN_solutions</w:t>
              </w:r>
              <w:proofErr w:type="spellEnd"/>
              <w:r>
                <w:rPr>
                  <w:rFonts w:ascii="Arial" w:hAnsi="Arial"/>
                  <w:sz w:val="18"/>
                </w:rPr>
                <w:t>-Core</w:t>
              </w:r>
            </w:ins>
          </w:p>
        </w:tc>
        <w:tc>
          <w:tcPr>
            <w:tcW w:w="889" w:type="dxa"/>
            <w:tcBorders>
              <w:top w:val="single" w:sz="4" w:space="0" w:color="auto"/>
              <w:left w:val="single" w:sz="4" w:space="0" w:color="auto"/>
              <w:bottom w:val="single" w:sz="4" w:space="0" w:color="auto"/>
              <w:right w:val="single" w:sz="4" w:space="0" w:color="auto"/>
            </w:tcBorders>
            <w:hideMark/>
          </w:tcPr>
          <w:p w14:paraId="2E75C775" w14:textId="77777777" w:rsidR="00082F57" w:rsidRDefault="00082F57" w:rsidP="002657F1">
            <w:pPr>
              <w:keepNext/>
              <w:keepLines/>
              <w:spacing w:after="0"/>
              <w:rPr>
                <w:ins w:id="13548" w:author="CR#0012r1" w:date="2023-03-23T23:27:00Z"/>
                <w:rFonts w:asciiTheme="majorHAnsi" w:hAnsiTheme="majorHAnsi" w:cstheme="majorHAnsi"/>
                <w:sz w:val="18"/>
                <w:szCs w:val="18"/>
              </w:rPr>
            </w:pPr>
            <w:ins w:id="13549" w:author="CR#0012r1" w:date="2023-03-23T23:27:00Z">
              <w:r>
                <w:rPr>
                  <w:rFonts w:ascii="Arial" w:eastAsia="Malgun Gothic" w:hAnsi="Arial"/>
                  <w:sz w:val="18"/>
                  <w:lang w:val="en-US" w:eastAsia="en-US"/>
                </w:rPr>
                <w:t>34</w:t>
              </w:r>
              <w:r>
                <w:rPr>
                  <w:rFonts w:ascii="Arial" w:eastAsia="Malgun Gothic" w:hAnsi="Arial"/>
                  <w:sz w:val="18"/>
                  <w:lang w:val="x-none" w:eastAsia="en-US"/>
                </w:rPr>
                <w:t>-1</w:t>
              </w:r>
            </w:ins>
          </w:p>
        </w:tc>
        <w:tc>
          <w:tcPr>
            <w:tcW w:w="1951" w:type="dxa"/>
            <w:tcBorders>
              <w:top w:val="single" w:sz="4" w:space="0" w:color="auto"/>
              <w:left w:val="single" w:sz="4" w:space="0" w:color="auto"/>
              <w:bottom w:val="single" w:sz="4" w:space="0" w:color="auto"/>
              <w:right w:val="single" w:sz="4" w:space="0" w:color="auto"/>
            </w:tcBorders>
            <w:hideMark/>
          </w:tcPr>
          <w:p w14:paraId="7771A758" w14:textId="77777777" w:rsidR="00082F57" w:rsidRDefault="00082F57" w:rsidP="002657F1">
            <w:pPr>
              <w:keepNext/>
              <w:keepLines/>
              <w:spacing w:after="0"/>
              <w:rPr>
                <w:ins w:id="13550" w:author="CR#0012r1" w:date="2023-03-23T23:27:00Z"/>
                <w:rFonts w:ascii="Arial" w:eastAsia="Malgun Gothic" w:hAnsi="Arial"/>
                <w:sz w:val="18"/>
                <w:lang w:val="en-US" w:eastAsia="en-US"/>
              </w:rPr>
            </w:pPr>
            <w:ins w:id="13551" w:author="CR#0012r1" w:date="2023-03-23T23:27:00Z">
              <w:r>
                <w:rPr>
                  <w:rFonts w:ascii="Arial" w:eastAsia="Malgun Gothic" w:hAnsi="Arial"/>
                  <w:sz w:val="18"/>
                  <w:lang w:val="en-US" w:eastAsia="en-US"/>
                </w:rPr>
                <w:t>Support of non Terrestrial Network</w:t>
              </w:r>
            </w:ins>
          </w:p>
        </w:tc>
        <w:tc>
          <w:tcPr>
            <w:tcW w:w="6093" w:type="dxa"/>
            <w:tcBorders>
              <w:top w:val="single" w:sz="4" w:space="0" w:color="auto"/>
              <w:left w:val="single" w:sz="4" w:space="0" w:color="auto"/>
              <w:bottom w:val="single" w:sz="4" w:space="0" w:color="auto"/>
              <w:right w:val="single" w:sz="4" w:space="0" w:color="auto"/>
            </w:tcBorders>
            <w:hideMark/>
          </w:tcPr>
          <w:p w14:paraId="5E2DE4FC" w14:textId="77777777" w:rsidR="00082F57" w:rsidRDefault="00082F57" w:rsidP="002657F1">
            <w:pPr>
              <w:keepNext/>
              <w:keepLines/>
              <w:spacing w:after="0"/>
              <w:rPr>
                <w:ins w:id="13552" w:author="CR#0012r1" w:date="2023-03-23T23:27:00Z"/>
                <w:rFonts w:ascii="Arial" w:hAnsi="Arial"/>
                <w:sz w:val="18"/>
              </w:rPr>
            </w:pPr>
            <w:ins w:id="13553" w:author="CR#0012r1" w:date="2023-03-23T23:27:00Z">
              <w:r>
                <w:rPr>
                  <w:rFonts w:ascii="Arial" w:hAnsi="Arial"/>
                  <w:sz w:val="18"/>
                </w:rPr>
                <w:t>Indicates whether the UE supports NR NTN access.</w:t>
              </w:r>
            </w:ins>
          </w:p>
        </w:tc>
        <w:tc>
          <w:tcPr>
            <w:tcW w:w="2126" w:type="dxa"/>
            <w:tcBorders>
              <w:top w:val="single" w:sz="4" w:space="0" w:color="auto"/>
              <w:left w:val="single" w:sz="4" w:space="0" w:color="auto"/>
              <w:bottom w:val="single" w:sz="4" w:space="0" w:color="auto"/>
              <w:right w:val="single" w:sz="4" w:space="0" w:color="auto"/>
            </w:tcBorders>
          </w:tcPr>
          <w:p w14:paraId="21B687DE" w14:textId="77777777" w:rsidR="00082F57" w:rsidRDefault="00082F57" w:rsidP="002657F1">
            <w:pPr>
              <w:keepNext/>
              <w:keepLines/>
              <w:spacing w:after="0"/>
              <w:rPr>
                <w:ins w:id="13554" w:author="CR#0012r1" w:date="2023-03-23T23:27:00Z"/>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hideMark/>
          </w:tcPr>
          <w:p w14:paraId="72870DD6" w14:textId="77777777" w:rsidR="00082F57" w:rsidRDefault="00082F57" w:rsidP="002657F1">
            <w:pPr>
              <w:keepNext/>
              <w:keepLines/>
              <w:spacing w:after="0"/>
              <w:rPr>
                <w:ins w:id="13555" w:author="CR#0012r1" w:date="2023-03-23T23:27:00Z"/>
                <w:rFonts w:ascii="Arial" w:hAnsi="Arial"/>
                <w:i/>
                <w:sz w:val="18"/>
              </w:rPr>
            </w:pPr>
            <w:ins w:id="13556" w:author="CR#0012r1" w:date="2023-03-23T23:27:00Z">
              <w:r>
                <w:rPr>
                  <w:rFonts w:ascii="Arial" w:hAnsi="Arial"/>
                  <w:i/>
                  <w:sz w:val="18"/>
                </w:rPr>
                <w:t>nonTerrestrialNetwork-r17</w:t>
              </w:r>
            </w:ins>
          </w:p>
        </w:tc>
        <w:tc>
          <w:tcPr>
            <w:tcW w:w="1825" w:type="dxa"/>
            <w:tcBorders>
              <w:top w:val="single" w:sz="4" w:space="0" w:color="auto"/>
              <w:left w:val="single" w:sz="4" w:space="0" w:color="auto"/>
              <w:bottom w:val="single" w:sz="4" w:space="0" w:color="auto"/>
              <w:right w:val="single" w:sz="4" w:space="0" w:color="auto"/>
            </w:tcBorders>
            <w:hideMark/>
          </w:tcPr>
          <w:p w14:paraId="422AC1CE" w14:textId="77777777" w:rsidR="00082F57" w:rsidRDefault="00082F57" w:rsidP="002657F1">
            <w:pPr>
              <w:keepNext/>
              <w:keepLines/>
              <w:spacing w:after="0"/>
              <w:rPr>
                <w:ins w:id="13557" w:author="CR#0012r1" w:date="2023-03-23T23:27:00Z"/>
                <w:rFonts w:ascii="Arial" w:hAnsi="Arial"/>
                <w:i/>
                <w:sz w:val="18"/>
              </w:rPr>
            </w:pPr>
            <w:ins w:id="13558" w:author="CR#0012r1" w:date="2023-03-23T23:27:00Z">
              <w:r>
                <w:rPr>
                  <w:rFonts w:ascii="Arial" w:hAnsi="Arial"/>
                  <w:i/>
                  <w:sz w:val="18"/>
                </w:rPr>
                <w:t>UE-NR-Capability-v1700</w:t>
              </w:r>
            </w:ins>
          </w:p>
        </w:tc>
        <w:tc>
          <w:tcPr>
            <w:tcW w:w="1276" w:type="dxa"/>
            <w:tcBorders>
              <w:top w:val="single" w:sz="4" w:space="0" w:color="auto"/>
              <w:left w:val="single" w:sz="4" w:space="0" w:color="auto"/>
              <w:bottom w:val="single" w:sz="4" w:space="0" w:color="auto"/>
              <w:right w:val="single" w:sz="4" w:space="0" w:color="auto"/>
            </w:tcBorders>
            <w:hideMark/>
          </w:tcPr>
          <w:p w14:paraId="7D59C76F" w14:textId="77777777" w:rsidR="00082F57" w:rsidRDefault="00082F57" w:rsidP="002657F1">
            <w:pPr>
              <w:keepNext/>
              <w:keepLines/>
              <w:spacing w:after="0"/>
              <w:rPr>
                <w:ins w:id="13559" w:author="CR#0012r1" w:date="2023-03-23T23:27:00Z"/>
                <w:rFonts w:asciiTheme="majorHAnsi" w:hAnsiTheme="majorHAnsi" w:cstheme="majorHAnsi"/>
                <w:sz w:val="18"/>
                <w:szCs w:val="18"/>
              </w:rPr>
            </w:pPr>
            <w:ins w:id="13560"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7844F817" w14:textId="77777777" w:rsidR="00082F57" w:rsidRDefault="00082F57" w:rsidP="002657F1">
            <w:pPr>
              <w:keepNext/>
              <w:keepLines/>
              <w:spacing w:after="0"/>
              <w:rPr>
                <w:ins w:id="13561" w:author="CR#0012r1" w:date="2023-03-23T23:27:00Z"/>
                <w:rFonts w:asciiTheme="majorHAnsi" w:hAnsiTheme="majorHAnsi" w:cstheme="majorHAnsi"/>
                <w:sz w:val="18"/>
                <w:szCs w:val="18"/>
              </w:rPr>
            </w:pPr>
            <w:ins w:id="13562" w:author="CR#0012r1" w:date="2023-03-23T23:27:00Z">
              <w:r>
                <w:rPr>
                  <w:rFonts w:ascii="Arial" w:eastAsia="DengXian" w:hAnsi="Arial"/>
                  <w:sz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08EE737C" w14:textId="77777777" w:rsidR="00082F57" w:rsidRDefault="00082F57" w:rsidP="002657F1">
            <w:pPr>
              <w:keepNext/>
              <w:keepLines/>
              <w:spacing w:after="0"/>
              <w:rPr>
                <w:ins w:id="13563" w:author="CR#0012r1" w:date="2023-03-23T23:27:00Z"/>
                <w:rFonts w:ascii="Arial" w:hAnsi="Arial"/>
                <w:sz w:val="18"/>
              </w:rPr>
            </w:pPr>
            <w:ins w:id="13564" w:author="CR#0012r1" w:date="2023-03-23T23:27:00Z">
              <w:r>
                <w:rPr>
                  <w:rFonts w:ascii="Arial" w:hAnsi="Arial"/>
                  <w:sz w:val="18"/>
                </w:rPr>
                <w:t>If the UE indicates this capability the UE shall support the following NTN essential features, i.e., timer extension in MAC/RLC/PDCP layers and RACH adaptation to handle long RTT, acquiring NTN specific SIB and more than one TAC per PLMN broadcast in one cell.</w:t>
              </w:r>
            </w:ins>
          </w:p>
        </w:tc>
        <w:tc>
          <w:tcPr>
            <w:tcW w:w="1596" w:type="dxa"/>
            <w:tcBorders>
              <w:top w:val="single" w:sz="4" w:space="0" w:color="auto"/>
              <w:left w:val="single" w:sz="4" w:space="0" w:color="auto"/>
              <w:bottom w:val="single" w:sz="4" w:space="0" w:color="auto"/>
              <w:right w:val="single" w:sz="4" w:space="0" w:color="auto"/>
            </w:tcBorders>
            <w:hideMark/>
          </w:tcPr>
          <w:p w14:paraId="3ED10987" w14:textId="77777777" w:rsidR="00082F57" w:rsidRDefault="00082F57" w:rsidP="002657F1">
            <w:pPr>
              <w:keepNext/>
              <w:keepLines/>
              <w:spacing w:after="0"/>
              <w:rPr>
                <w:ins w:id="13565" w:author="CR#0012r1" w:date="2023-03-23T23:27:00Z"/>
                <w:rFonts w:asciiTheme="majorHAnsi" w:hAnsiTheme="majorHAnsi" w:cstheme="majorHAnsi"/>
                <w:sz w:val="18"/>
                <w:szCs w:val="18"/>
              </w:rPr>
            </w:pPr>
            <w:ins w:id="13566" w:author="CR#0012r1" w:date="2023-03-23T23:27:00Z">
              <w:r>
                <w:rPr>
                  <w:rFonts w:ascii="Arial" w:hAnsi="Arial"/>
                  <w:sz w:val="18"/>
                </w:rPr>
                <w:t>Optional with capability signalling</w:t>
              </w:r>
            </w:ins>
          </w:p>
        </w:tc>
      </w:tr>
      <w:tr w:rsidR="00082F57" w14:paraId="7A077BDA" w14:textId="77777777" w:rsidTr="002657F1">
        <w:trPr>
          <w:trHeight w:val="24"/>
          <w:ins w:id="13567" w:author="CR#0012r1" w:date="2023-03-23T23:27:00Z"/>
        </w:trPr>
        <w:tc>
          <w:tcPr>
            <w:tcW w:w="1414" w:type="dxa"/>
            <w:vMerge/>
            <w:tcBorders>
              <w:left w:val="single" w:sz="4" w:space="0" w:color="auto"/>
              <w:right w:val="single" w:sz="4" w:space="0" w:color="auto"/>
            </w:tcBorders>
            <w:vAlign w:val="center"/>
            <w:hideMark/>
          </w:tcPr>
          <w:p w14:paraId="3D6893D5" w14:textId="77777777" w:rsidR="00082F57" w:rsidRDefault="00082F57" w:rsidP="002657F1">
            <w:pPr>
              <w:spacing w:after="0"/>
              <w:rPr>
                <w:ins w:id="13568"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FFC2911" w14:textId="77777777" w:rsidR="00082F57" w:rsidRDefault="00082F57" w:rsidP="002657F1">
            <w:pPr>
              <w:keepNext/>
              <w:keepLines/>
              <w:spacing w:after="0"/>
              <w:rPr>
                <w:ins w:id="13569" w:author="CR#0012r1" w:date="2023-03-23T23:27:00Z"/>
                <w:rFonts w:asciiTheme="majorHAnsi" w:hAnsiTheme="majorHAnsi" w:cstheme="majorHAnsi"/>
                <w:sz w:val="18"/>
                <w:szCs w:val="18"/>
                <w:lang w:val="en-US"/>
              </w:rPr>
            </w:pPr>
            <w:ins w:id="13570" w:author="CR#0012r1" w:date="2023-03-23T23:27:00Z">
              <w:r>
                <w:rPr>
                  <w:rFonts w:ascii="Arial" w:eastAsia="Malgun Gothic" w:hAnsi="Arial"/>
                  <w:sz w:val="18"/>
                  <w:lang w:val="en-US" w:eastAsia="en-US"/>
                </w:rPr>
                <w:t>34-2</w:t>
              </w:r>
            </w:ins>
          </w:p>
        </w:tc>
        <w:tc>
          <w:tcPr>
            <w:tcW w:w="1951" w:type="dxa"/>
            <w:tcBorders>
              <w:top w:val="single" w:sz="4" w:space="0" w:color="auto"/>
              <w:left w:val="single" w:sz="4" w:space="0" w:color="auto"/>
              <w:bottom w:val="single" w:sz="4" w:space="0" w:color="auto"/>
              <w:right w:val="single" w:sz="4" w:space="0" w:color="auto"/>
            </w:tcBorders>
            <w:hideMark/>
          </w:tcPr>
          <w:p w14:paraId="37C07773" w14:textId="77777777" w:rsidR="00082F57" w:rsidRDefault="00082F57" w:rsidP="002657F1">
            <w:pPr>
              <w:keepNext/>
              <w:keepLines/>
              <w:spacing w:after="0"/>
              <w:rPr>
                <w:ins w:id="13571" w:author="CR#0012r1" w:date="2023-03-23T23:27:00Z"/>
                <w:rFonts w:asciiTheme="majorHAnsi" w:eastAsia="SimSun" w:hAnsiTheme="majorHAnsi" w:cstheme="majorHAnsi"/>
                <w:sz w:val="18"/>
                <w:szCs w:val="18"/>
                <w:lang w:eastAsia="zh-CN"/>
              </w:rPr>
            </w:pPr>
            <w:ins w:id="13572" w:author="CR#0012r1" w:date="2023-03-23T23:27:00Z">
              <w:r>
                <w:rPr>
                  <w:rFonts w:ascii="Arial" w:eastAsia="MS Mincho" w:hAnsi="Arial"/>
                  <w:sz w:val="18"/>
                  <w:szCs w:val="24"/>
                  <w:lang w:eastAsia="en-GB"/>
                </w:rPr>
                <w:t xml:space="preserve">Disabling HARQ feedback for downlink transmission </w:t>
              </w:r>
            </w:ins>
          </w:p>
        </w:tc>
        <w:tc>
          <w:tcPr>
            <w:tcW w:w="6093" w:type="dxa"/>
            <w:tcBorders>
              <w:top w:val="single" w:sz="4" w:space="0" w:color="auto"/>
              <w:left w:val="single" w:sz="4" w:space="0" w:color="auto"/>
              <w:bottom w:val="single" w:sz="4" w:space="0" w:color="auto"/>
              <w:right w:val="single" w:sz="4" w:space="0" w:color="auto"/>
            </w:tcBorders>
            <w:hideMark/>
          </w:tcPr>
          <w:p w14:paraId="6DB33D6F" w14:textId="77777777" w:rsidR="00082F57" w:rsidRDefault="00082F57" w:rsidP="002657F1">
            <w:pPr>
              <w:keepNext/>
              <w:keepLines/>
              <w:spacing w:after="0"/>
              <w:rPr>
                <w:ins w:id="13573" w:author="CR#0012r1" w:date="2023-03-23T23:27:00Z"/>
                <w:rFonts w:ascii="Arial" w:hAnsi="Arial"/>
                <w:sz w:val="18"/>
              </w:rPr>
            </w:pPr>
            <w:ins w:id="13574" w:author="CR#0012r1" w:date="2023-03-23T23:27:00Z">
              <w:r>
                <w:rPr>
                  <w:rFonts w:ascii="Arial" w:hAnsi="Arial"/>
                  <w:sz w:val="18"/>
                </w:rPr>
                <w:t>Indicates whether the UE supports disabled HARQ feedback for downlink transmission.</w:t>
              </w:r>
            </w:ins>
          </w:p>
        </w:tc>
        <w:tc>
          <w:tcPr>
            <w:tcW w:w="2126" w:type="dxa"/>
            <w:tcBorders>
              <w:top w:val="single" w:sz="4" w:space="0" w:color="auto"/>
              <w:left w:val="single" w:sz="4" w:space="0" w:color="auto"/>
              <w:bottom w:val="single" w:sz="4" w:space="0" w:color="auto"/>
              <w:right w:val="single" w:sz="4" w:space="0" w:color="auto"/>
            </w:tcBorders>
            <w:hideMark/>
          </w:tcPr>
          <w:p w14:paraId="1048B02E" w14:textId="77777777" w:rsidR="00082F57" w:rsidRDefault="00082F57" w:rsidP="002657F1">
            <w:pPr>
              <w:keepNext/>
              <w:keepLines/>
              <w:spacing w:after="0"/>
              <w:rPr>
                <w:ins w:id="13575" w:author="CR#0012r1" w:date="2023-03-23T23:27:00Z"/>
                <w:rFonts w:ascii="Arial" w:hAnsi="Arial"/>
                <w:i/>
                <w:sz w:val="18"/>
              </w:rPr>
            </w:pPr>
            <w:ins w:id="13576"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hideMark/>
          </w:tcPr>
          <w:p w14:paraId="4F9B9B11" w14:textId="77777777" w:rsidR="00082F57" w:rsidRDefault="00082F57" w:rsidP="002657F1">
            <w:pPr>
              <w:keepNext/>
              <w:keepLines/>
              <w:spacing w:after="0"/>
              <w:rPr>
                <w:ins w:id="13577" w:author="CR#0012r1" w:date="2023-03-23T23:27:00Z"/>
                <w:rFonts w:ascii="Arial" w:hAnsi="Arial"/>
                <w:i/>
                <w:sz w:val="18"/>
              </w:rPr>
            </w:pPr>
            <w:ins w:id="13578" w:author="CR#0012r1" w:date="2023-03-23T23:27:00Z">
              <w:r>
                <w:rPr>
                  <w:rFonts w:ascii="Arial" w:hAnsi="Arial"/>
                  <w:i/>
                  <w:sz w:val="18"/>
                </w:rPr>
                <w:t>harq-FeedbackDisabled-r17</w:t>
              </w:r>
            </w:ins>
          </w:p>
        </w:tc>
        <w:tc>
          <w:tcPr>
            <w:tcW w:w="1825" w:type="dxa"/>
            <w:tcBorders>
              <w:top w:val="single" w:sz="4" w:space="0" w:color="auto"/>
              <w:left w:val="single" w:sz="4" w:space="0" w:color="auto"/>
              <w:bottom w:val="single" w:sz="4" w:space="0" w:color="auto"/>
              <w:right w:val="single" w:sz="4" w:space="0" w:color="auto"/>
            </w:tcBorders>
            <w:hideMark/>
          </w:tcPr>
          <w:p w14:paraId="1F98CA86" w14:textId="77777777" w:rsidR="00082F57" w:rsidRDefault="00082F57" w:rsidP="002657F1">
            <w:pPr>
              <w:keepNext/>
              <w:keepLines/>
              <w:spacing w:after="0"/>
              <w:rPr>
                <w:ins w:id="13579" w:author="CR#0012r1" w:date="2023-03-23T23:27:00Z"/>
                <w:rFonts w:ascii="Arial" w:hAnsi="Arial"/>
                <w:i/>
                <w:sz w:val="18"/>
              </w:rPr>
            </w:pPr>
            <w:ins w:id="13580" w:author="CR#0012r1" w:date="2023-03-23T23:27:00Z">
              <w:r>
                <w:rPr>
                  <w:rFonts w:ascii="Arial" w:hAnsi="Arial"/>
                  <w:i/>
                  <w:sz w:val="18"/>
                </w:rPr>
                <w:t>MAC-</w:t>
              </w:r>
              <w:proofErr w:type="spellStart"/>
              <w:r>
                <w:rPr>
                  <w:rFonts w:ascii="Arial" w:hAnsi="Arial"/>
                  <w:i/>
                  <w:sz w:val="18"/>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439E2702" w14:textId="77777777" w:rsidR="00082F57" w:rsidRDefault="00082F57" w:rsidP="002657F1">
            <w:pPr>
              <w:keepNext/>
              <w:keepLines/>
              <w:spacing w:after="0"/>
              <w:rPr>
                <w:ins w:id="13581" w:author="CR#0012r1" w:date="2023-03-23T23:27:00Z"/>
                <w:rFonts w:asciiTheme="majorHAnsi" w:hAnsiTheme="majorHAnsi" w:cstheme="majorHAnsi"/>
                <w:sz w:val="18"/>
                <w:szCs w:val="18"/>
              </w:rPr>
            </w:pPr>
            <w:ins w:id="13582"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54B57A3" w14:textId="77777777" w:rsidR="00082F57" w:rsidRDefault="00082F57" w:rsidP="002657F1">
            <w:pPr>
              <w:keepNext/>
              <w:keepLines/>
              <w:spacing w:after="0"/>
              <w:rPr>
                <w:ins w:id="13583" w:author="CR#0012r1" w:date="2023-03-23T23:27:00Z"/>
                <w:rFonts w:asciiTheme="majorHAnsi" w:hAnsiTheme="majorHAnsi" w:cstheme="majorHAnsi"/>
                <w:sz w:val="18"/>
                <w:szCs w:val="18"/>
              </w:rPr>
            </w:pPr>
            <w:ins w:id="13584"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566DCEDF" w14:textId="77777777" w:rsidR="00082F57" w:rsidRDefault="00082F57" w:rsidP="002657F1">
            <w:pPr>
              <w:keepNext/>
              <w:keepLines/>
              <w:spacing w:after="0"/>
              <w:rPr>
                <w:ins w:id="13585" w:author="CR#0012r1" w:date="2023-03-23T23:27:00Z"/>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A625DD" w14:textId="77777777" w:rsidR="00082F57" w:rsidRDefault="00082F57" w:rsidP="002657F1">
            <w:pPr>
              <w:keepNext/>
              <w:keepLines/>
              <w:spacing w:after="0"/>
              <w:rPr>
                <w:ins w:id="13586" w:author="CR#0012r1" w:date="2023-03-23T23:27:00Z"/>
                <w:rFonts w:asciiTheme="majorHAnsi" w:hAnsiTheme="majorHAnsi" w:cstheme="majorHAnsi"/>
                <w:sz w:val="18"/>
                <w:szCs w:val="18"/>
              </w:rPr>
            </w:pPr>
            <w:ins w:id="13587" w:author="CR#0012r1" w:date="2023-03-23T23:27:00Z">
              <w:r>
                <w:rPr>
                  <w:rFonts w:ascii="Arial" w:hAnsi="Arial"/>
                  <w:sz w:val="18"/>
                </w:rPr>
                <w:t>Optional with capability signalling</w:t>
              </w:r>
            </w:ins>
          </w:p>
        </w:tc>
      </w:tr>
      <w:tr w:rsidR="00082F57" w14:paraId="66D219DF" w14:textId="77777777" w:rsidTr="002657F1">
        <w:trPr>
          <w:trHeight w:val="24"/>
          <w:ins w:id="13588" w:author="CR#0012r1" w:date="2023-03-23T23:27:00Z"/>
        </w:trPr>
        <w:tc>
          <w:tcPr>
            <w:tcW w:w="1414" w:type="dxa"/>
            <w:vMerge/>
            <w:tcBorders>
              <w:left w:val="single" w:sz="4" w:space="0" w:color="auto"/>
              <w:right w:val="single" w:sz="4" w:space="0" w:color="auto"/>
            </w:tcBorders>
            <w:vAlign w:val="center"/>
            <w:hideMark/>
          </w:tcPr>
          <w:p w14:paraId="0C2761F8" w14:textId="77777777" w:rsidR="00082F57" w:rsidRDefault="00082F57" w:rsidP="002657F1">
            <w:pPr>
              <w:spacing w:after="0"/>
              <w:rPr>
                <w:ins w:id="13589"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E61FAA" w14:textId="77777777" w:rsidR="00082F57" w:rsidRDefault="00082F57" w:rsidP="002657F1">
            <w:pPr>
              <w:keepNext/>
              <w:keepLines/>
              <w:spacing w:after="0"/>
              <w:rPr>
                <w:ins w:id="13590" w:author="CR#0012r1" w:date="2023-03-23T23:27:00Z"/>
                <w:rFonts w:ascii="Arial" w:hAnsi="Arial"/>
                <w:sz w:val="18"/>
                <w:lang w:val="en-US"/>
              </w:rPr>
            </w:pPr>
            <w:ins w:id="13591" w:author="CR#0012r1" w:date="2023-03-23T23:27:00Z">
              <w:r>
                <w:rPr>
                  <w:rFonts w:ascii="Arial" w:eastAsia="Malgun Gothic" w:hAnsi="Arial"/>
                  <w:sz w:val="18"/>
                  <w:lang w:val="en-US" w:eastAsia="en-US"/>
                </w:rPr>
                <w:t>34</w:t>
              </w:r>
              <w:r>
                <w:rPr>
                  <w:rFonts w:ascii="Arial" w:eastAsia="Malgun Gothic" w:hAnsi="Arial"/>
                  <w:sz w:val="18"/>
                  <w:lang w:val="x-none" w:eastAsia="en-US"/>
                </w:rPr>
                <w:t>-</w:t>
              </w:r>
              <w:r>
                <w:rPr>
                  <w:rFonts w:ascii="Arial" w:eastAsia="Malgun Gothic" w:hAnsi="Arial"/>
                  <w:sz w:val="18"/>
                  <w:lang w:val="en-US" w:eastAsia="en-US"/>
                </w:rPr>
                <w:t>3</w:t>
              </w:r>
            </w:ins>
          </w:p>
        </w:tc>
        <w:tc>
          <w:tcPr>
            <w:tcW w:w="1951" w:type="dxa"/>
            <w:tcBorders>
              <w:top w:val="single" w:sz="4" w:space="0" w:color="auto"/>
              <w:left w:val="single" w:sz="4" w:space="0" w:color="auto"/>
              <w:bottom w:val="single" w:sz="4" w:space="0" w:color="auto"/>
              <w:right w:val="single" w:sz="4" w:space="0" w:color="auto"/>
            </w:tcBorders>
            <w:hideMark/>
          </w:tcPr>
          <w:p w14:paraId="60599BEA" w14:textId="77777777" w:rsidR="00082F57" w:rsidRDefault="00082F57" w:rsidP="002657F1">
            <w:pPr>
              <w:keepNext/>
              <w:keepLines/>
              <w:spacing w:after="0"/>
              <w:rPr>
                <w:ins w:id="13592" w:author="CR#0012r1" w:date="2023-03-23T23:27:00Z"/>
                <w:rFonts w:ascii="Arial" w:hAnsi="Arial"/>
                <w:sz w:val="18"/>
              </w:rPr>
            </w:pPr>
            <w:ins w:id="13593" w:author="CR#0012r1" w:date="2023-03-23T23:27:00Z">
              <w:r>
                <w:rPr>
                  <w:rFonts w:ascii="Arial" w:eastAsia="MS Mincho" w:hAnsi="Arial"/>
                  <w:sz w:val="18"/>
                  <w:szCs w:val="24"/>
                  <w:lang w:eastAsia="en-GB"/>
                </w:rPr>
                <w:t xml:space="preserve">HARQ mode B for uplink transmission </w:t>
              </w:r>
            </w:ins>
          </w:p>
        </w:tc>
        <w:tc>
          <w:tcPr>
            <w:tcW w:w="6093" w:type="dxa"/>
            <w:tcBorders>
              <w:top w:val="single" w:sz="4" w:space="0" w:color="auto"/>
              <w:left w:val="single" w:sz="4" w:space="0" w:color="auto"/>
              <w:bottom w:val="single" w:sz="4" w:space="0" w:color="auto"/>
              <w:right w:val="single" w:sz="4" w:space="0" w:color="auto"/>
            </w:tcBorders>
            <w:hideMark/>
          </w:tcPr>
          <w:p w14:paraId="68BF5412" w14:textId="77777777" w:rsidR="00082F57" w:rsidRDefault="00082F57" w:rsidP="002657F1">
            <w:pPr>
              <w:keepNext/>
              <w:keepLines/>
              <w:spacing w:after="0"/>
              <w:rPr>
                <w:ins w:id="13594" w:author="CR#0012r1" w:date="2023-03-23T23:27:00Z"/>
                <w:rFonts w:ascii="Arial" w:hAnsi="Arial"/>
                <w:sz w:val="18"/>
              </w:rPr>
            </w:pPr>
            <w:ins w:id="13595" w:author="CR#0012r1" w:date="2023-03-23T23:27:00Z">
              <w:r>
                <w:rPr>
                  <w:rFonts w:ascii="Arial" w:hAnsi="Arial"/>
                  <w:sz w:val="18"/>
                </w:rPr>
                <w:t>Indicates whether the UE supports HARQ mode B and the corresponding LCR restrictions for uplink transmission</w:t>
              </w:r>
            </w:ins>
          </w:p>
        </w:tc>
        <w:tc>
          <w:tcPr>
            <w:tcW w:w="2126" w:type="dxa"/>
            <w:tcBorders>
              <w:top w:val="single" w:sz="4" w:space="0" w:color="auto"/>
              <w:left w:val="single" w:sz="4" w:space="0" w:color="auto"/>
              <w:bottom w:val="single" w:sz="4" w:space="0" w:color="auto"/>
              <w:right w:val="single" w:sz="4" w:space="0" w:color="auto"/>
            </w:tcBorders>
            <w:hideMark/>
          </w:tcPr>
          <w:p w14:paraId="0F091E3E" w14:textId="77777777" w:rsidR="00082F57" w:rsidRDefault="00082F57" w:rsidP="002657F1">
            <w:pPr>
              <w:keepNext/>
              <w:keepLines/>
              <w:spacing w:after="0"/>
              <w:rPr>
                <w:ins w:id="13596" w:author="CR#0012r1" w:date="2023-03-23T23:27:00Z"/>
                <w:rFonts w:ascii="Arial" w:hAnsi="Arial"/>
                <w:i/>
                <w:sz w:val="18"/>
              </w:rPr>
            </w:pPr>
            <w:ins w:id="13597"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hideMark/>
          </w:tcPr>
          <w:p w14:paraId="6BD9F2FC" w14:textId="77777777" w:rsidR="00082F57" w:rsidRDefault="00082F57" w:rsidP="002657F1">
            <w:pPr>
              <w:keepNext/>
              <w:keepLines/>
              <w:spacing w:after="0"/>
              <w:rPr>
                <w:ins w:id="13598" w:author="CR#0012r1" w:date="2023-03-23T23:27:00Z"/>
                <w:rFonts w:ascii="Arial" w:hAnsi="Arial"/>
                <w:i/>
                <w:sz w:val="18"/>
              </w:rPr>
            </w:pPr>
            <w:ins w:id="13599" w:author="CR#0012r1" w:date="2023-03-23T23:27:00Z">
              <w:r>
                <w:rPr>
                  <w:rFonts w:ascii="Arial" w:hAnsi="Arial"/>
                  <w:i/>
                  <w:sz w:val="18"/>
                </w:rPr>
                <w:t>uplink-Harq-ModeB-r17</w:t>
              </w:r>
            </w:ins>
          </w:p>
        </w:tc>
        <w:tc>
          <w:tcPr>
            <w:tcW w:w="1825" w:type="dxa"/>
            <w:tcBorders>
              <w:top w:val="single" w:sz="4" w:space="0" w:color="auto"/>
              <w:left w:val="single" w:sz="4" w:space="0" w:color="auto"/>
              <w:bottom w:val="single" w:sz="4" w:space="0" w:color="auto"/>
              <w:right w:val="single" w:sz="4" w:space="0" w:color="auto"/>
            </w:tcBorders>
            <w:hideMark/>
          </w:tcPr>
          <w:p w14:paraId="234B8BCF" w14:textId="77777777" w:rsidR="00082F57" w:rsidRDefault="00082F57" w:rsidP="002657F1">
            <w:pPr>
              <w:keepNext/>
              <w:keepLines/>
              <w:spacing w:after="0"/>
              <w:rPr>
                <w:ins w:id="13600" w:author="CR#0012r1" w:date="2023-03-23T23:27:00Z"/>
                <w:rFonts w:ascii="Arial" w:hAnsi="Arial"/>
                <w:i/>
                <w:sz w:val="18"/>
              </w:rPr>
            </w:pPr>
            <w:ins w:id="13601" w:author="CR#0012r1" w:date="2023-03-23T23:27:00Z">
              <w:r>
                <w:rPr>
                  <w:rFonts w:ascii="Arial" w:hAnsi="Arial"/>
                  <w:i/>
                  <w:sz w:val="18"/>
                </w:rPr>
                <w:t>MAC-</w:t>
              </w:r>
              <w:proofErr w:type="spellStart"/>
              <w:r>
                <w:rPr>
                  <w:rFonts w:ascii="Arial" w:hAnsi="Arial"/>
                  <w:i/>
                  <w:sz w:val="18"/>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243F4B29" w14:textId="77777777" w:rsidR="00082F57" w:rsidRDefault="00082F57" w:rsidP="002657F1">
            <w:pPr>
              <w:keepNext/>
              <w:keepLines/>
              <w:spacing w:after="0"/>
              <w:rPr>
                <w:ins w:id="13602" w:author="CR#0012r1" w:date="2023-03-23T23:27:00Z"/>
                <w:rFonts w:ascii="Arial" w:hAnsi="Arial"/>
                <w:sz w:val="18"/>
                <w:szCs w:val="18"/>
              </w:rPr>
            </w:pPr>
            <w:ins w:id="13603"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B3317E5" w14:textId="77777777" w:rsidR="00082F57" w:rsidRDefault="00082F57" w:rsidP="002657F1">
            <w:pPr>
              <w:keepNext/>
              <w:keepLines/>
              <w:spacing w:after="0"/>
              <w:rPr>
                <w:ins w:id="13604" w:author="CR#0012r1" w:date="2023-03-23T23:27:00Z"/>
                <w:rFonts w:ascii="Arial" w:hAnsi="Arial"/>
                <w:sz w:val="18"/>
                <w:szCs w:val="18"/>
              </w:rPr>
            </w:pPr>
            <w:ins w:id="13605"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62288847" w14:textId="77777777" w:rsidR="00082F57" w:rsidRDefault="00082F57" w:rsidP="002657F1">
            <w:pPr>
              <w:keepNext/>
              <w:keepLines/>
              <w:spacing w:after="0"/>
              <w:rPr>
                <w:ins w:id="13606" w:author="CR#0012r1" w:date="2023-03-23T23:27:00Z"/>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800EEB3" w14:textId="77777777" w:rsidR="00082F57" w:rsidRDefault="00082F57" w:rsidP="002657F1">
            <w:pPr>
              <w:keepNext/>
              <w:keepLines/>
              <w:spacing w:after="0"/>
              <w:rPr>
                <w:ins w:id="13607" w:author="CR#0012r1" w:date="2023-03-23T23:27:00Z"/>
                <w:rFonts w:ascii="Arial" w:hAnsi="Arial"/>
                <w:sz w:val="18"/>
              </w:rPr>
            </w:pPr>
            <w:ins w:id="13608" w:author="CR#0012r1" w:date="2023-03-23T23:27:00Z">
              <w:r>
                <w:rPr>
                  <w:rFonts w:ascii="Arial" w:hAnsi="Arial" w:cs="Arial"/>
                  <w:sz w:val="18"/>
                  <w:szCs w:val="18"/>
                  <w:lang w:eastAsia="zh-CN"/>
                </w:rPr>
                <w:t>Optional with capability signalling</w:t>
              </w:r>
            </w:ins>
          </w:p>
        </w:tc>
      </w:tr>
      <w:tr w:rsidR="00082F57" w14:paraId="2B552B02" w14:textId="77777777" w:rsidTr="002657F1">
        <w:trPr>
          <w:trHeight w:val="24"/>
          <w:ins w:id="13609" w:author="CR#0012r1" w:date="2023-03-23T23:27:00Z"/>
        </w:trPr>
        <w:tc>
          <w:tcPr>
            <w:tcW w:w="1414" w:type="dxa"/>
            <w:vMerge/>
            <w:tcBorders>
              <w:left w:val="single" w:sz="4" w:space="0" w:color="auto"/>
              <w:right w:val="single" w:sz="4" w:space="0" w:color="auto"/>
            </w:tcBorders>
            <w:vAlign w:val="center"/>
            <w:hideMark/>
          </w:tcPr>
          <w:p w14:paraId="25377FD7" w14:textId="77777777" w:rsidR="00082F57" w:rsidRDefault="00082F57" w:rsidP="002657F1">
            <w:pPr>
              <w:spacing w:after="0"/>
              <w:rPr>
                <w:ins w:id="1361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30304C" w14:textId="77777777" w:rsidR="00082F57" w:rsidRDefault="00082F57" w:rsidP="002657F1">
            <w:pPr>
              <w:keepNext/>
              <w:keepLines/>
              <w:spacing w:after="0"/>
              <w:rPr>
                <w:ins w:id="13611" w:author="CR#0012r1" w:date="2023-03-23T23:27:00Z"/>
                <w:rFonts w:ascii="Arial" w:hAnsi="Arial"/>
                <w:sz w:val="18"/>
              </w:rPr>
            </w:pPr>
            <w:ins w:id="13612" w:author="CR#0012r1" w:date="2023-03-23T23:27:00Z">
              <w:r>
                <w:rPr>
                  <w:rFonts w:ascii="Arial" w:eastAsia="Malgun Gothic" w:hAnsi="Arial"/>
                  <w:sz w:val="18"/>
                  <w:lang w:val="en-US" w:eastAsia="en-US"/>
                </w:rPr>
                <w:t>34-4</w:t>
              </w:r>
            </w:ins>
          </w:p>
        </w:tc>
        <w:tc>
          <w:tcPr>
            <w:tcW w:w="1951" w:type="dxa"/>
            <w:tcBorders>
              <w:top w:val="single" w:sz="4" w:space="0" w:color="auto"/>
              <w:left w:val="single" w:sz="4" w:space="0" w:color="auto"/>
              <w:bottom w:val="single" w:sz="4" w:space="0" w:color="auto"/>
              <w:right w:val="single" w:sz="4" w:space="0" w:color="auto"/>
            </w:tcBorders>
            <w:hideMark/>
          </w:tcPr>
          <w:p w14:paraId="1CB9C19B" w14:textId="77777777" w:rsidR="00082F57" w:rsidRDefault="00082F57" w:rsidP="002657F1">
            <w:pPr>
              <w:keepNext/>
              <w:keepLines/>
              <w:spacing w:after="0"/>
              <w:rPr>
                <w:ins w:id="13613" w:author="CR#0012r1" w:date="2023-03-23T23:27:00Z"/>
                <w:rFonts w:ascii="Arial" w:hAnsi="Arial"/>
                <w:sz w:val="18"/>
              </w:rPr>
            </w:pPr>
            <w:ins w:id="13614" w:author="CR#0012r1" w:date="2023-03-23T23:27:00Z">
              <w:r>
                <w:rPr>
                  <w:rFonts w:ascii="Arial" w:eastAsia="MS Mincho" w:hAnsi="Arial"/>
                  <w:sz w:val="18"/>
                  <w:szCs w:val="24"/>
                  <w:lang w:eastAsia="en-GB"/>
                </w:rPr>
                <w:t>Location based CHO</w:t>
              </w:r>
            </w:ins>
          </w:p>
        </w:tc>
        <w:tc>
          <w:tcPr>
            <w:tcW w:w="6093" w:type="dxa"/>
            <w:tcBorders>
              <w:top w:val="single" w:sz="4" w:space="0" w:color="auto"/>
              <w:left w:val="single" w:sz="4" w:space="0" w:color="auto"/>
              <w:bottom w:val="single" w:sz="4" w:space="0" w:color="auto"/>
              <w:right w:val="single" w:sz="4" w:space="0" w:color="auto"/>
            </w:tcBorders>
            <w:hideMark/>
          </w:tcPr>
          <w:p w14:paraId="1D4523AA" w14:textId="77777777" w:rsidR="00082F57" w:rsidRDefault="00082F57" w:rsidP="002657F1">
            <w:pPr>
              <w:keepNext/>
              <w:keepLines/>
              <w:spacing w:after="0"/>
              <w:rPr>
                <w:ins w:id="13615" w:author="CR#0012r1" w:date="2023-03-23T23:27:00Z"/>
                <w:rFonts w:ascii="Arial" w:hAnsi="Arial"/>
                <w:sz w:val="18"/>
              </w:rPr>
            </w:pPr>
            <w:ins w:id="13616" w:author="CR#0012r1" w:date="2023-03-23T23:27:00Z">
              <w:r>
                <w:rPr>
                  <w:rFonts w:ascii="Arial" w:hAnsi="Arial" w:cs="Arial"/>
                  <w:sz w:val="18"/>
                  <w:lang w:eastAsia="zh-CN"/>
                </w:rPr>
                <w:t>Indicates whether the UE supports location based CHO</w:t>
              </w:r>
            </w:ins>
          </w:p>
        </w:tc>
        <w:tc>
          <w:tcPr>
            <w:tcW w:w="2126" w:type="dxa"/>
            <w:tcBorders>
              <w:top w:val="single" w:sz="4" w:space="0" w:color="auto"/>
              <w:left w:val="single" w:sz="4" w:space="0" w:color="auto"/>
              <w:bottom w:val="single" w:sz="4" w:space="0" w:color="auto"/>
              <w:right w:val="single" w:sz="4" w:space="0" w:color="auto"/>
            </w:tcBorders>
            <w:hideMark/>
          </w:tcPr>
          <w:p w14:paraId="0075E7C2" w14:textId="77777777" w:rsidR="00082F57" w:rsidRDefault="00082F57" w:rsidP="002657F1">
            <w:pPr>
              <w:keepNext/>
              <w:keepLines/>
              <w:spacing w:after="0"/>
              <w:rPr>
                <w:ins w:id="13617" w:author="CR#0012r1" w:date="2023-03-23T23:27:00Z"/>
                <w:rFonts w:ascii="Arial" w:hAnsi="Arial"/>
                <w:i/>
                <w:sz w:val="18"/>
              </w:rPr>
            </w:pPr>
            <w:ins w:id="13618" w:author="CR#0012r1" w:date="2023-03-23T23:27:00Z">
              <w:r>
                <w:rPr>
                  <w:rFonts w:ascii="Arial" w:hAnsi="Arial"/>
                  <w:i/>
                  <w:sz w:val="18"/>
                </w:rPr>
                <w:t>34-1, and condHandover-r16 is set for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4648BD64" w14:textId="77777777" w:rsidR="00082F57" w:rsidRDefault="00082F57" w:rsidP="002657F1">
            <w:pPr>
              <w:keepNext/>
              <w:keepLines/>
              <w:spacing w:after="0"/>
              <w:rPr>
                <w:ins w:id="13619" w:author="CR#0012r1" w:date="2023-03-23T23:27:00Z"/>
                <w:rFonts w:ascii="Arial" w:hAnsi="Arial"/>
                <w:i/>
                <w:sz w:val="18"/>
              </w:rPr>
            </w:pPr>
            <w:ins w:id="13620" w:author="CR#0012r1" w:date="2023-03-23T23:27:00Z">
              <w:r>
                <w:rPr>
                  <w:rFonts w:ascii="Arial" w:hAnsi="Arial"/>
                  <w:i/>
                  <w:sz w:val="18"/>
                </w:rPr>
                <w:t>locationBasedCondHandover-r17</w:t>
              </w:r>
            </w:ins>
          </w:p>
        </w:tc>
        <w:tc>
          <w:tcPr>
            <w:tcW w:w="1825" w:type="dxa"/>
            <w:tcBorders>
              <w:top w:val="single" w:sz="4" w:space="0" w:color="auto"/>
              <w:left w:val="single" w:sz="4" w:space="0" w:color="auto"/>
              <w:bottom w:val="single" w:sz="4" w:space="0" w:color="auto"/>
              <w:right w:val="single" w:sz="4" w:space="0" w:color="auto"/>
            </w:tcBorders>
            <w:hideMark/>
          </w:tcPr>
          <w:p w14:paraId="6F967CD8" w14:textId="77777777" w:rsidR="00082F57" w:rsidRDefault="00082F57" w:rsidP="002657F1">
            <w:pPr>
              <w:keepNext/>
              <w:keepLines/>
              <w:spacing w:after="0"/>
              <w:rPr>
                <w:ins w:id="13621" w:author="CR#0012r1" w:date="2023-03-23T23:27:00Z"/>
                <w:rFonts w:ascii="Arial" w:hAnsi="Arial"/>
                <w:i/>
                <w:sz w:val="18"/>
              </w:rPr>
            </w:pPr>
            <w:proofErr w:type="spellStart"/>
            <w:ins w:id="13622" w:author="CR#0012r1" w:date="2023-03-23T23:27:00Z">
              <w:r>
                <w:rPr>
                  <w:rFonts w:ascii="Arial" w:hAnsi="Arial"/>
                  <w:i/>
                  <w:sz w:val="18"/>
                </w:rPr>
                <w:t>BandNR</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7B4055C3" w14:textId="77777777" w:rsidR="00082F57" w:rsidRDefault="00082F57" w:rsidP="002657F1">
            <w:pPr>
              <w:keepNext/>
              <w:keepLines/>
              <w:spacing w:after="0"/>
              <w:rPr>
                <w:ins w:id="13623" w:author="CR#0012r1" w:date="2023-03-23T23:27:00Z"/>
                <w:rFonts w:ascii="Arial" w:hAnsi="Arial"/>
                <w:sz w:val="18"/>
                <w:szCs w:val="18"/>
              </w:rPr>
            </w:pPr>
            <w:ins w:id="13624"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E271E3C" w14:textId="77777777" w:rsidR="00082F57" w:rsidRDefault="00082F57" w:rsidP="002657F1">
            <w:pPr>
              <w:keepNext/>
              <w:keepLines/>
              <w:spacing w:after="0"/>
              <w:rPr>
                <w:ins w:id="13625" w:author="CR#0012r1" w:date="2023-03-23T23:27:00Z"/>
                <w:rFonts w:ascii="Arial" w:hAnsi="Arial"/>
                <w:sz w:val="18"/>
                <w:szCs w:val="18"/>
              </w:rPr>
            </w:pPr>
            <w:ins w:id="13626"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6DBFE280" w14:textId="77777777" w:rsidR="00082F57" w:rsidRDefault="00082F57" w:rsidP="002657F1">
            <w:pPr>
              <w:keepNext/>
              <w:keepLines/>
              <w:spacing w:after="0"/>
              <w:rPr>
                <w:ins w:id="13627" w:author="CR#0012r1" w:date="2023-03-23T23:27:00Z"/>
                <w:rFonts w:ascii="Arial" w:hAnsi="Arial"/>
                <w:sz w:val="18"/>
              </w:rPr>
            </w:pPr>
            <w:ins w:id="13628" w:author="CR#0012r1" w:date="2023-03-23T23:27:00Z">
              <w:r>
                <w:rPr>
                  <w:rFonts w:ascii="Arial" w:hAnsi="Arial"/>
                  <w:sz w:val="18"/>
                </w:rPr>
                <w:t>UE shall set the capability value consistently for all FDD-FR1 NTN bands.</w:t>
              </w:r>
            </w:ins>
          </w:p>
        </w:tc>
        <w:tc>
          <w:tcPr>
            <w:tcW w:w="1596" w:type="dxa"/>
            <w:tcBorders>
              <w:top w:val="single" w:sz="4" w:space="0" w:color="auto"/>
              <w:left w:val="single" w:sz="4" w:space="0" w:color="auto"/>
              <w:bottom w:val="single" w:sz="4" w:space="0" w:color="auto"/>
              <w:right w:val="single" w:sz="4" w:space="0" w:color="auto"/>
            </w:tcBorders>
            <w:hideMark/>
          </w:tcPr>
          <w:p w14:paraId="75612855" w14:textId="77777777" w:rsidR="00082F57" w:rsidRDefault="00082F57" w:rsidP="002657F1">
            <w:pPr>
              <w:keepNext/>
              <w:keepLines/>
              <w:spacing w:after="0"/>
              <w:rPr>
                <w:ins w:id="13629" w:author="CR#0012r1" w:date="2023-03-23T23:27:00Z"/>
                <w:rFonts w:asciiTheme="majorHAnsi" w:hAnsiTheme="majorHAnsi" w:cstheme="majorHAnsi"/>
                <w:sz w:val="18"/>
                <w:szCs w:val="18"/>
              </w:rPr>
            </w:pPr>
            <w:ins w:id="13630" w:author="CR#0012r1" w:date="2023-03-23T23:27:00Z">
              <w:r>
                <w:rPr>
                  <w:rFonts w:ascii="Arial" w:hAnsi="Arial" w:cs="Arial"/>
                  <w:sz w:val="18"/>
                  <w:szCs w:val="18"/>
                  <w:lang w:eastAsia="zh-CN"/>
                </w:rPr>
                <w:t>Optional with capability signalling</w:t>
              </w:r>
            </w:ins>
          </w:p>
        </w:tc>
      </w:tr>
      <w:tr w:rsidR="00082F57" w14:paraId="4A4ED0E2" w14:textId="77777777" w:rsidTr="002657F1">
        <w:trPr>
          <w:trHeight w:val="24"/>
          <w:ins w:id="13631" w:author="CR#0012r1" w:date="2023-03-23T23:27:00Z"/>
        </w:trPr>
        <w:tc>
          <w:tcPr>
            <w:tcW w:w="1414" w:type="dxa"/>
            <w:vMerge/>
            <w:tcBorders>
              <w:left w:val="single" w:sz="4" w:space="0" w:color="auto"/>
              <w:right w:val="single" w:sz="4" w:space="0" w:color="auto"/>
            </w:tcBorders>
            <w:vAlign w:val="center"/>
            <w:hideMark/>
          </w:tcPr>
          <w:p w14:paraId="7D5FB561" w14:textId="77777777" w:rsidR="00082F57" w:rsidRDefault="00082F57" w:rsidP="002657F1">
            <w:pPr>
              <w:spacing w:after="0"/>
              <w:rPr>
                <w:ins w:id="13632"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BBE3948" w14:textId="77777777" w:rsidR="00082F57" w:rsidRDefault="00082F57" w:rsidP="002657F1">
            <w:pPr>
              <w:keepNext/>
              <w:keepLines/>
              <w:spacing w:after="0"/>
              <w:rPr>
                <w:ins w:id="13633" w:author="CR#0012r1" w:date="2023-03-23T23:27:00Z"/>
                <w:rFonts w:ascii="Arial" w:eastAsia="Malgun Gothic" w:hAnsi="Arial"/>
                <w:sz w:val="18"/>
                <w:lang w:val="en-US" w:eastAsia="en-US"/>
              </w:rPr>
            </w:pPr>
            <w:ins w:id="13634" w:author="CR#0012r1" w:date="2023-03-23T23:27:00Z">
              <w:r>
                <w:rPr>
                  <w:rFonts w:ascii="Arial" w:eastAsia="Malgun Gothic" w:hAnsi="Arial"/>
                  <w:sz w:val="18"/>
                  <w:lang w:val="en-US" w:eastAsia="en-US"/>
                </w:rPr>
                <w:t>34-5</w:t>
              </w:r>
            </w:ins>
          </w:p>
        </w:tc>
        <w:tc>
          <w:tcPr>
            <w:tcW w:w="1951" w:type="dxa"/>
            <w:tcBorders>
              <w:top w:val="single" w:sz="4" w:space="0" w:color="auto"/>
              <w:left w:val="single" w:sz="4" w:space="0" w:color="auto"/>
              <w:bottom w:val="single" w:sz="4" w:space="0" w:color="auto"/>
              <w:right w:val="single" w:sz="4" w:space="0" w:color="auto"/>
            </w:tcBorders>
            <w:hideMark/>
          </w:tcPr>
          <w:p w14:paraId="2BA8607D" w14:textId="77777777" w:rsidR="00082F57" w:rsidRDefault="00082F57" w:rsidP="002657F1">
            <w:pPr>
              <w:keepNext/>
              <w:keepLines/>
              <w:spacing w:after="0"/>
              <w:rPr>
                <w:ins w:id="13635" w:author="CR#0012r1" w:date="2023-03-23T23:27:00Z"/>
                <w:rFonts w:ascii="Arial" w:eastAsia="MS Mincho" w:hAnsi="Arial"/>
                <w:sz w:val="18"/>
                <w:szCs w:val="24"/>
                <w:lang w:eastAsia="en-GB"/>
              </w:rPr>
            </w:pPr>
            <w:ins w:id="13636" w:author="CR#0012r1" w:date="2023-03-23T23:27:00Z">
              <w:r>
                <w:rPr>
                  <w:rFonts w:ascii="Arial" w:eastAsia="MS Mincho" w:hAnsi="Arial"/>
                  <w:sz w:val="18"/>
                  <w:szCs w:val="24"/>
                  <w:lang w:eastAsia="en-GB"/>
                </w:rPr>
                <w:t>Time based CHO</w:t>
              </w:r>
            </w:ins>
          </w:p>
        </w:tc>
        <w:tc>
          <w:tcPr>
            <w:tcW w:w="6093" w:type="dxa"/>
            <w:tcBorders>
              <w:top w:val="single" w:sz="4" w:space="0" w:color="auto"/>
              <w:left w:val="single" w:sz="4" w:space="0" w:color="auto"/>
              <w:bottom w:val="single" w:sz="4" w:space="0" w:color="auto"/>
              <w:right w:val="single" w:sz="4" w:space="0" w:color="auto"/>
            </w:tcBorders>
            <w:hideMark/>
          </w:tcPr>
          <w:p w14:paraId="758A735F" w14:textId="77777777" w:rsidR="00082F57" w:rsidRDefault="00082F57" w:rsidP="002657F1">
            <w:pPr>
              <w:keepNext/>
              <w:keepLines/>
              <w:spacing w:after="0"/>
              <w:rPr>
                <w:ins w:id="13637" w:author="CR#0012r1" w:date="2023-03-23T23:27:00Z"/>
                <w:rFonts w:ascii="Arial" w:hAnsi="Arial" w:cs="Arial"/>
                <w:sz w:val="18"/>
                <w:lang w:eastAsia="zh-CN"/>
              </w:rPr>
            </w:pPr>
            <w:ins w:id="13638" w:author="CR#0012r1" w:date="2023-03-23T23:27:00Z">
              <w:r>
                <w:rPr>
                  <w:rFonts w:ascii="Arial" w:hAnsi="Arial" w:cs="Arial"/>
                  <w:sz w:val="18"/>
                  <w:lang w:eastAsia="zh-CN"/>
                </w:rPr>
                <w:t>Indicates whether the UE supports time based CHO</w:t>
              </w:r>
            </w:ins>
          </w:p>
        </w:tc>
        <w:tc>
          <w:tcPr>
            <w:tcW w:w="2126" w:type="dxa"/>
            <w:tcBorders>
              <w:top w:val="single" w:sz="4" w:space="0" w:color="auto"/>
              <w:left w:val="single" w:sz="4" w:space="0" w:color="auto"/>
              <w:bottom w:val="single" w:sz="4" w:space="0" w:color="auto"/>
              <w:right w:val="single" w:sz="4" w:space="0" w:color="auto"/>
            </w:tcBorders>
            <w:hideMark/>
          </w:tcPr>
          <w:p w14:paraId="5B790D27" w14:textId="77777777" w:rsidR="00082F57" w:rsidRDefault="00082F57" w:rsidP="002657F1">
            <w:pPr>
              <w:keepNext/>
              <w:keepLines/>
              <w:spacing w:after="0"/>
              <w:rPr>
                <w:ins w:id="13639" w:author="CR#0012r1" w:date="2023-03-23T23:27:00Z"/>
                <w:rFonts w:ascii="Arial" w:hAnsi="Arial"/>
                <w:i/>
                <w:sz w:val="18"/>
              </w:rPr>
            </w:pPr>
            <w:ins w:id="13640" w:author="CR#0012r1" w:date="2023-03-23T23:27:00Z">
              <w:r>
                <w:rPr>
                  <w:rFonts w:ascii="Arial" w:hAnsi="Arial"/>
                  <w:i/>
                  <w:sz w:val="18"/>
                </w:rPr>
                <w:t>34-1, and condHandover-r16 is set for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4DFA84EF" w14:textId="77777777" w:rsidR="00082F57" w:rsidRDefault="00082F57" w:rsidP="002657F1">
            <w:pPr>
              <w:keepNext/>
              <w:keepLines/>
              <w:spacing w:after="0"/>
              <w:rPr>
                <w:ins w:id="13641" w:author="CR#0012r1" w:date="2023-03-23T23:27:00Z"/>
                <w:rFonts w:ascii="Arial" w:hAnsi="Arial"/>
                <w:i/>
                <w:sz w:val="18"/>
              </w:rPr>
            </w:pPr>
            <w:ins w:id="13642" w:author="CR#0012r1" w:date="2023-03-23T23:27:00Z">
              <w:r>
                <w:rPr>
                  <w:rFonts w:ascii="Arial" w:hAnsi="Arial"/>
                  <w:i/>
                  <w:sz w:val="18"/>
                </w:rPr>
                <w:t>timeBasedCondHandover-r17</w:t>
              </w:r>
            </w:ins>
          </w:p>
        </w:tc>
        <w:tc>
          <w:tcPr>
            <w:tcW w:w="1825" w:type="dxa"/>
            <w:tcBorders>
              <w:top w:val="single" w:sz="4" w:space="0" w:color="auto"/>
              <w:left w:val="single" w:sz="4" w:space="0" w:color="auto"/>
              <w:bottom w:val="single" w:sz="4" w:space="0" w:color="auto"/>
              <w:right w:val="single" w:sz="4" w:space="0" w:color="auto"/>
            </w:tcBorders>
            <w:hideMark/>
          </w:tcPr>
          <w:p w14:paraId="1ECA90A7" w14:textId="77777777" w:rsidR="00082F57" w:rsidRDefault="00082F57" w:rsidP="002657F1">
            <w:pPr>
              <w:keepNext/>
              <w:keepLines/>
              <w:spacing w:after="0"/>
              <w:rPr>
                <w:ins w:id="13643" w:author="CR#0012r1" w:date="2023-03-23T23:27:00Z"/>
                <w:rFonts w:ascii="Arial" w:hAnsi="Arial"/>
                <w:i/>
                <w:sz w:val="18"/>
              </w:rPr>
            </w:pPr>
            <w:proofErr w:type="spellStart"/>
            <w:ins w:id="13644" w:author="CR#0012r1" w:date="2023-03-23T23:27:00Z">
              <w:r>
                <w:rPr>
                  <w:rFonts w:ascii="Arial" w:hAnsi="Arial"/>
                  <w:i/>
                  <w:sz w:val="18"/>
                </w:rPr>
                <w:t>BandNR</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5C1C299D" w14:textId="77777777" w:rsidR="00082F57" w:rsidRDefault="00082F57" w:rsidP="002657F1">
            <w:pPr>
              <w:keepNext/>
              <w:keepLines/>
              <w:spacing w:after="0"/>
              <w:rPr>
                <w:ins w:id="13645" w:author="CR#0012r1" w:date="2023-03-23T23:27:00Z"/>
                <w:rFonts w:ascii="Arial" w:eastAsia="Malgun Gothic" w:hAnsi="Arial"/>
                <w:sz w:val="18"/>
                <w:lang w:val="x-none" w:eastAsia="en-US"/>
              </w:rPr>
            </w:pPr>
            <w:ins w:id="13646"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F7548CC" w14:textId="77777777" w:rsidR="00082F57" w:rsidRDefault="00082F57" w:rsidP="002657F1">
            <w:pPr>
              <w:keepNext/>
              <w:keepLines/>
              <w:spacing w:after="0"/>
              <w:rPr>
                <w:ins w:id="13647" w:author="CR#0012r1" w:date="2023-03-23T23:27:00Z"/>
                <w:rFonts w:ascii="Arial" w:eastAsia="Malgun Gothic" w:hAnsi="Arial"/>
                <w:sz w:val="18"/>
                <w:lang w:val="x-none" w:eastAsia="en-US"/>
              </w:rPr>
            </w:pPr>
            <w:ins w:id="13648"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11768F02" w14:textId="77777777" w:rsidR="00082F57" w:rsidRDefault="00082F57" w:rsidP="002657F1">
            <w:pPr>
              <w:keepNext/>
              <w:keepLines/>
              <w:spacing w:after="0"/>
              <w:rPr>
                <w:ins w:id="13649" w:author="CR#0012r1" w:date="2023-03-23T23:27:00Z"/>
                <w:rFonts w:ascii="Arial" w:hAnsi="Arial"/>
                <w:sz w:val="18"/>
              </w:rPr>
            </w:pPr>
            <w:ins w:id="13650" w:author="CR#0012r1" w:date="2023-03-23T23:27:00Z">
              <w:r>
                <w:rPr>
                  <w:rFonts w:ascii="Arial" w:hAnsi="Arial"/>
                  <w:sz w:val="18"/>
                </w:rPr>
                <w:t>UE shall set the capability value consistently for all FDD-FR1 NTN bands.</w:t>
              </w:r>
            </w:ins>
          </w:p>
        </w:tc>
        <w:tc>
          <w:tcPr>
            <w:tcW w:w="1596" w:type="dxa"/>
            <w:tcBorders>
              <w:top w:val="single" w:sz="4" w:space="0" w:color="auto"/>
              <w:left w:val="single" w:sz="4" w:space="0" w:color="auto"/>
              <w:bottom w:val="single" w:sz="4" w:space="0" w:color="auto"/>
              <w:right w:val="single" w:sz="4" w:space="0" w:color="auto"/>
            </w:tcBorders>
            <w:hideMark/>
          </w:tcPr>
          <w:p w14:paraId="0C58EB7D" w14:textId="77777777" w:rsidR="00082F57" w:rsidRDefault="00082F57" w:rsidP="002657F1">
            <w:pPr>
              <w:keepNext/>
              <w:keepLines/>
              <w:spacing w:after="0"/>
              <w:rPr>
                <w:ins w:id="13651" w:author="CR#0012r1" w:date="2023-03-23T23:27:00Z"/>
                <w:rFonts w:ascii="Arial" w:hAnsi="Arial" w:cs="Arial"/>
                <w:sz w:val="18"/>
                <w:szCs w:val="18"/>
                <w:lang w:eastAsia="zh-CN"/>
              </w:rPr>
            </w:pPr>
            <w:ins w:id="13652" w:author="CR#0012r1" w:date="2023-03-23T23:27:00Z">
              <w:r>
                <w:rPr>
                  <w:rFonts w:ascii="Arial" w:hAnsi="Arial" w:cs="Arial"/>
                  <w:sz w:val="18"/>
                  <w:szCs w:val="18"/>
                  <w:lang w:eastAsia="zh-CN"/>
                </w:rPr>
                <w:t>Optional with capability signalling</w:t>
              </w:r>
            </w:ins>
          </w:p>
        </w:tc>
      </w:tr>
      <w:tr w:rsidR="00082F57" w14:paraId="3B4D22F7" w14:textId="77777777" w:rsidTr="002657F1">
        <w:trPr>
          <w:trHeight w:val="24"/>
          <w:ins w:id="13653" w:author="CR#0012r1" w:date="2023-03-23T23:27:00Z"/>
        </w:trPr>
        <w:tc>
          <w:tcPr>
            <w:tcW w:w="1414" w:type="dxa"/>
            <w:vMerge/>
            <w:tcBorders>
              <w:left w:val="single" w:sz="4" w:space="0" w:color="auto"/>
              <w:right w:val="single" w:sz="4" w:space="0" w:color="auto"/>
            </w:tcBorders>
            <w:vAlign w:val="center"/>
            <w:hideMark/>
          </w:tcPr>
          <w:p w14:paraId="4CB049F7" w14:textId="77777777" w:rsidR="00082F57" w:rsidRDefault="00082F57" w:rsidP="002657F1">
            <w:pPr>
              <w:spacing w:after="0"/>
              <w:rPr>
                <w:ins w:id="13654"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1256BC" w14:textId="77777777" w:rsidR="00082F57" w:rsidRDefault="00082F57" w:rsidP="002657F1">
            <w:pPr>
              <w:keepNext/>
              <w:keepLines/>
              <w:spacing w:after="0"/>
              <w:rPr>
                <w:ins w:id="13655" w:author="CR#0012r1" w:date="2023-03-23T23:27:00Z"/>
                <w:rFonts w:ascii="Arial" w:eastAsia="Malgun Gothic" w:hAnsi="Arial"/>
                <w:sz w:val="18"/>
                <w:lang w:val="en-US" w:eastAsia="en-US"/>
              </w:rPr>
            </w:pPr>
            <w:ins w:id="13656" w:author="CR#0012r1" w:date="2023-03-23T23:27:00Z">
              <w:r>
                <w:rPr>
                  <w:rFonts w:ascii="Arial" w:eastAsia="Malgun Gothic" w:hAnsi="Arial"/>
                  <w:sz w:val="18"/>
                  <w:lang w:val="en-US" w:eastAsia="en-US"/>
                </w:rPr>
                <w:t>34-6</w:t>
              </w:r>
            </w:ins>
          </w:p>
        </w:tc>
        <w:tc>
          <w:tcPr>
            <w:tcW w:w="1951" w:type="dxa"/>
            <w:tcBorders>
              <w:top w:val="single" w:sz="4" w:space="0" w:color="auto"/>
              <w:left w:val="single" w:sz="4" w:space="0" w:color="auto"/>
              <w:bottom w:val="single" w:sz="4" w:space="0" w:color="auto"/>
              <w:right w:val="single" w:sz="4" w:space="0" w:color="auto"/>
            </w:tcBorders>
            <w:hideMark/>
          </w:tcPr>
          <w:p w14:paraId="34962125" w14:textId="77777777" w:rsidR="00082F57" w:rsidRDefault="00082F57" w:rsidP="002657F1">
            <w:pPr>
              <w:keepNext/>
              <w:keepLines/>
              <w:spacing w:after="0"/>
              <w:rPr>
                <w:ins w:id="13657" w:author="CR#0012r1" w:date="2023-03-23T23:27:00Z"/>
                <w:rFonts w:ascii="Arial" w:eastAsia="MS Mincho" w:hAnsi="Arial"/>
                <w:sz w:val="18"/>
                <w:szCs w:val="24"/>
                <w:lang w:eastAsia="en-GB"/>
              </w:rPr>
            </w:pPr>
            <w:ins w:id="13658" w:author="CR#0012r1" w:date="2023-03-23T23:27:00Z">
              <w:r>
                <w:rPr>
                  <w:rFonts w:ascii="Arial" w:eastAsia="MS Mincho" w:hAnsi="Arial"/>
                  <w:sz w:val="18"/>
                  <w:szCs w:val="24"/>
                  <w:lang w:eastAsia="en-GB"/>
                </w:rPr>
                <w:t>Event A4 based CHO</w:t>
              </w:r>
            </w:ins>
          </w:p>
        </w:tc>
        <w:tc>
          <w:tcPr>
            <w:tcW w:w="6093" w:type="dxa"/>
            <w:tcBorders>
              <w:top w:val="single" w:sz="4" w:space="0" w:color="auto"/>
              <w:left w:val="single" w:sz="4" w:space="0" w:color="auto"/>
              <w:bottom w:val="single" w:sz="4" w:space="0" w:color="auto"/>
              <w:right w:val="single" w:sz="4" w:space="0" w:color="auto"/>
            </w:tcBorders>
            <w:hideMark/>
          </w:tcPr>
          <w:p w14:paraId="7E8260C7" w14:textId="77777777" w:rsidR="00082F57" w:rsidRDefault="00082F57" w:rsidP="002657F1">
            <w:pPr>
              <w:keepNext/>
              <w:keepLines/>
              <w:spacing w:after="0"/>
              <w:rPr>
                <w:ins w:id="13659" w:author="CR#0012r1" w:date="2023-03-23T23:27:00Z"/>
                <w:rFonts w:ascii="Arial" w:hAnsi="Arial" w:cs="Arial"/>
                <w:sz w:val="18"/>
                <w:lang w:eastAsia="zh-CN"/>
              </w:rPr>
            </w:pPr>
            <w:ins w:id="13660" w:author="CR#0012r1" w:date="2023-03-23T23:27:00Z">
              <w:r>
                <w:rPr>
                  <w:rFonts w:ascii="Arial" w:hAnsi="Arial" w:cs="Arial"/>
                  <w:sz w:val="18"/>
                  <w:lang w:eastAsia="zh-CN"/>
                </w:rPr>
                <w:t>Indicates whether the UE supports Event A4 based CHO</w:t>
              </w:r>
            </w:ins>
          </w:p>
        </w:tc>
        <w:tc>
          <w:tcPr>
            <w:tcW w:w="2126" w:type="dxa"/>
            <w:tcBorders>
              <w:top w:val="single" w:sz="4" w:space="0" w:color="auto"/>
              <w:left w:val="single" w:sz="4" w:space="0" w:color="auto"/>
              <w:bottom w:val="single" w:sz="4" w:space="0" w:color="auto"/>
              <w:right w:val="single" w:sz="4" w:space="0" w:color="auto"/>
            </w:tcBorders>
            <w:hideMark/>
          </w:tcPr>
          <w:p w14:paraId="6AC7B86A" w14:textId="77777777" w:rsidR="00082F57" w:rsidRDefault="00082F57" w:rsidP="002657F1">
            <w:pPr>
              <w:keepNext/>
              <w:keepLines/>
              <w:spacing w:after="0"/>
              <w:rPr>
                <w:ins w:id="13661" w:author="CR#0012r1" w:date="2023-03-23T23:27:00Z"/>
                <w:rFonts w:ascii="Arial" w:hAnsi="Arial"/>
                <w:i/>
                <w:sz w:val="18"/>
              </w:rPr>
            </w:pPr>
            <w:ins w:id="13662" w:author="CR#0012r1" w:date="2023-03-23T23:27:00Z">
              <w:r>
                <w:rPr>
                  <w:rFonts w:ascii="Arial" w:hAnsi="Arial"/>
                  <w:i/>
                  <w:sz w:val="18"/>
                </w:rPr>
                <w:t>34-1, and condHandover-r16 is set for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0AFA99BF" w14:textId="77777777" w:rsidR="00082F57" w:rsidRDefault="00082F57" w:rsidP="002657F1">
            <w:pPr>
              <w:keepNext/>
              <w:keepLines/>
              <w:spacing w:after="0"/>
              <w:rPr>
                <w:ins w:id="13663" w:author="CR#0012r1" w:date="2023-03-23T23:27:00Z"/>
                <w:rFonts w:ascii="Arial" w:hAnsi="Arial"/>
                <w:i/>
                <w:sz w:val="18"/>
              </w:rPr>
            </w:pPr>
            <w:ins w:id="13664" w:author="CR#0012r1" w:date="2023-03-23T23:27:00Z">
              <w:r>
                <w:rPr>
                  <w:rFonts w:ascii="Arial" w:hAnsi="Arial"/>
                  <w:i/>
                  <w:sz w:val="18"/>
                </w:rPr>
                <w:t>eventA4BasedCondHandover-r17</w:t>
              </w:r>
            </w:ins>
          </w:p>
        </w:tc>
        <w:tc>
          <w:tcPr>
            <w:tcW w:w="1825" w:type="dxa"/>
            <w:tcBorders>
              <w:top w:val="single" w:sz="4" w:space="0" w:color="auto"/>
              <w:left w:val="single" w:sz="4" w:space="0" w:color="auto"/>
              <w:bottom w:val="single" w:sz="4" w:space="0" w:color="auto"/>
              <w:right w:val="single" w:sz="4" w:space="0" w:color="auto"/>
            </w:tcBorders>
            <w:hideMark/>
          </w:tcPr>
          <w:p w14:paraId="4AE8E2C4" w14:textId="77777777" w:rsidR="00082F57" w:rsidRDefault="00082F57" w:rsidP="002657F1">
            <w:pPr>
              <w:keepNext/>
              <w:keepLines/>
              <w:spacing w:after="0"/>
              <w:rPr>
                <w:ins w:id="13665" w:author="CR#0012r1" w:date="2023-03-23T23:27:00Z"/>
                <w:rFonts w:ascii="Arial" w:hAnsi="Arial"/>
                <w:i/>
                <w:sz w:val="18"/>
              </w:rPr>
            </w:pPr>
            <w:proofErr w:type="spellStart"/>
            <w:ins w:id="13666" w:author="CR#0012r1" w:date="2023-03-23T23:27:00Z">
              <w:r>
                <w:rPr>
                  <w:rFonts w:ascii="Arial" w:hAnsi="Arial"/>
                  <w:i/>
                  <w:sz w:val="18"/>
                </w:rPr>
                <w:t>BandNR</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635063C0" w14:textId="77777777" w:rsidR="00082F57" w:rsidRDefault="00082F57" w:rsidP="002657F1">
            <w:pPr>
              <w:keepNext/>
              <w:keepLines/>
              <w:spacing w:after="0"/>
              <w:rPr>
                <w:ins w:id="13667" w:author="CR#0012r1" w:date="2023-03-23T23:27:00Z"/>
                <w:rFonts w:ascii="Arial" w:eastAsia="Malgun Gothic" w:hAnsi="Arial"/>
                <w:sz w:val="18"/>
                <w:lang w:val="x-none" w:eastAsia="en-US"/>
              </w:rPr>
            </w:pPr>
            <w:ins w:id="13668"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E0FA1D5" w14:textId="77777777" w:rsidR="00082F57" w:rsidRDefault="00082F57" w:rsidP="002657F1">
            <w:pPr>
              <w:keepNext/>
              <w:keepLines/>
              <w:spacing w:after="0"/>
              <w:rPr>
                <w:ins w:id="13669" w:author="CR#0012r1" w:date="2023-03-23T23:27:00Z"/>
                <w:rFonts w:ascii="Arial" w:eastAsia="Malgun Gothic" w:hAnsi="Arial"/>
                <w:sz w:val="18"/>
                <w:lang w:val="x-none" w:eastAsia="en-US"/>
              </w:rPr>
            </w:pPr>
            <w:ins w:id="13670"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58C01D21" w14:textId="77777777" w:rsidR="00082F57" w:rsidRDefault="00082F57" w:rsidP="002657F1">
            <w:pPr>
              <w:keepNext/>
              <w:keepLines/>
              <w:spacing w:after="0"/>
              <w:rPr>
                <w:ins w:id="13671" w:author="CR#0012r1" w:date="2023-03-23T23:27:00Z"/>
                <w:rFonts w:ascii="Arial" w:hAnsi="Arial"/>
                <w:sz w:val="18"/>
              </w:rPr>
            </w:pPr>
            <w:ins w:id="13672" w:author="CR#0012r1" w:date="2023-03-23T23:27:00Z">
              <w:r>
                <w:rPr>
                  <w:rFonts w:ascii="Arial" w:hAnsi="Arial"/>
                  <w:sz w:val="18"/>
                </w:rPr>
                <w:t>UE shall set the capability value consistently for all FDD-FR1 NTN bands.</w:t>
              </w:r>
            </w:ins>
          </w:p>
        </w:tc>
        <w:tc>
          <w:tcPr>
            <w:tcW w:w="1596" w:type="dxa"/>
            <w:tcBorders>
              <w:top w:val="single" w:sz="4" w:space="0" w:color="auto"/>
              <w:left w:val="single" w:sz="4" w:space="0" w:color="auto"/>
              <w:bottom w:val="single" w:sz="4" w:space="0" w:color="auto"/>
              <w:right w:val="single" w:sz="4" w:space="0" w:color="auto"/>
            </w:tcBorders>
            <w:hideMark/>
          </w:tcPr>
          <w:p w14:paraId="5D2A5008" w14:textId="77777777" w:rsidR="00082F57" w:rsidRDefault="00082F57" w:rsidP="002657F1">
            <w:pPr>
              <w:keepNext/>
              <w:keepLines/>
              <w:spacing w:after="0"/>
              <w:rPr>
                <w:ins w:id="13673" w:author="CR#0012r1" w:date="2023-03-23T23:27:00Z"/>
                <w:rFonts w:ascii="Arial" w:hAnsi="Arial" w:cs="Arial"/>
                <w:sz w:val="18"/>
                <w:szCs w:val="18"/>
                <w:lang w:eastAsia="zh-CN"/>
              </w:rPr>
            </w:pPr>
            <w:ins w:id="13674" w:author="CR#0012r1" w:date="2023-03-23T23:27:00Z">
              <w:r>
                <w:rPr>
                  <w:rFonts w:ascii="Arial" w:hAnsi="Arial" w:cs="Arial"/>
                  <w:sz w:val="18"/>
                  <w:szCs w:val="18"/>
                  <w:lang w:eastAsia="zh-CN"/>
                </w:rPr>
                <w:t>Optional with capability signalling</w:t>
              </w:r>
            </w:ins>
          </w:p>
        </w:tc>
      </w:tr>
      <w:tr w:rsidR="00082F57" w14:paraId="2636312E" w14:textId="77777777" w:rsidTr="002657F1">
        <w:trPr>
          <w:trHeight w:val="1151"/>
          <w:ins w:id="13675" w:author="CR#0012r1" w:date="2023-03-23T23:27:00Z"/>
        </w:trPr>
        <w:tc>
          <w:tcPr>
            <w:tcW w:w="1414" w:type="dxa"/>
            <w:vMerge/>
            <w:tcBorders>
              <w:left w:val="single" w:sz="4" w:space="0" w:color="auto"/>
              <w:right w:val="single" w:sz="4" w:space="0" w:color="auto"/>
            </w:tcBorders>
            <w:vAlign w:val="center"/>
            <w:hideMark/>
          </w:tcPr>
          <w:p w14:paraId="19433254" w14:textId="77777777" w:rsidR="00082F57" w:rsidRDefault="00082F57" w:rsidP="002657F1">
            <w:pPr>
              <w:spacing w:after="0"/>
              <w:rPr>
                <w:ins w:id="13676"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1EE76C4" w14:textId="77777777" w:rsidR="00082F57" w:rsidRDefault="00082F57" w:rsidP="002657F1">
            <w:pPr>
              <w:keepNext/>
              <w:keepLines/>
              <w:spacing w:after="0"/>
              <w:rPr>
                <w:ins w:id="13677" w:author="CR#0012r1" w:date="2023-03-23T23:27:00Z"/>
                <w:rFonts w:ascii="Arial" w:eastAsia="Malgun Gothic" w:hAnsi="Arial"/>
                <w:sz w:val="18"/>
                <w:lang w:val="en-US" w:eastAsia="en-US"/>
              </w:rPr>
            </w:pPr>
            <w:ins w:id="13678" w:author="CR#0012r1" w:date="2023-03-23T23:27:00Z">
              <w:r>
                <w:rPr>
                  <w:rFonts w:ascii="Arial" w:eastAsia="Malgun Gothic" w:hAnsi="Arial"/>
                  <w:sz w:val="18"/>
                  <w:lang w:val="en-US" w:eastAsia="en-US"/>
                </w:rPr>
                <w:t>34-7</w:t>
              </w:r>
            </w:ins>
          </w:p>
        </w:tc>
        <w:tc>
          <w:tcPr>
            <w:tcW w:w="1951" w:type="dxa"/>
            <w:tcBorders>
              <w:top w:val="single" w:sz="4" w:space="0" w:color="auto"/>
              <w:left w:val="single" w:sz="4" w:space="0" w:color="auto"/>
              <w:bottom w:val="single" w:sz="4" w:space="0" w:color="auto"/>
              <w:right w:val="single" w:sz="4" w:space="0" w:color="auto"/>
            </w:tcBorders>
            <w:hideMark/>
          </w:tcPr>
          <w:p w14:paraId="744F0428" w14:textId="77777777" w:rsidR="00082F57" w:rsidRDefault="00082F57" w:rsidP="002657F1">
            <w:pPr>
              <w:keepNext/>
              <w:keepLines/>
              <w:spacing w:after="0"/>
              <w:rPr>
                <w:ins w:id="13679" w:author="CR#0012r1" w:date="2023-03-23T23:27:00Z"/>
                <w:rFonts w:ascii="Arial" w:eastAsia="MS Mincho" w:hAnsi="Arial"/>
                <w:sz w:val="18"/>
                <w:szCs w:val="24"/>
                <w:lang w:eastAsia="en-GB"/>
              </w:rPr>
            </w:pPr>
            <w:ins w:id="13680" w:author="CR#0012r1" w:date="2023-03-23T23:27:00Z">
              <w:r>
                <w:rPr>
                  <w:rFonts w:ascii="Arial" w:eastAsia="MS Mincho" w:hAnsi="Arial"/>
                  <w:sz w:val="18"/>
                  <w:szCs w:val="24"/>
                  <w:lang w:eastAsia="en-GB"/>
                </w:rPr>
                <w:t>SR triggered by a TA report</w:t>
              </w:r>
            </w:ins>
          </w:p>
        </w:tc>
        <w:tc>
          <w:tcPr>
            <w:tcW w:w="6093" w:type="dxa"/>
            <w:tcBorders>
              <w:top w:val="single" w:sz="4" w:space="0" w:color="auto"/>
              <w:left w:val="single" w:sz="4" w:space="0" w:color="auto"/>
              <w:bottom w:val="single" w:sz="4" w:space="0" w:color="auto"/>
              <w:right w:val="single" w:sz="4" w:space="0" w:color="auto"/>
            </w:tcBorders>
            <w:hideMark/>
          </w:tcPr>
          <w:p w14:paraId="165F7343" w14:textId="77777777" w:rsidR="00082F57" w:rsidRDefault="00082F57" w:rsidP="002657F1">
            <w:pPr>
              <w:keepNext/>
              <w:keepLines/>
              <w:spacing w:after="0"/>
              <w:rPr>
                <w:ins w:id="13681" w:author="CR#0012r1" w:date="2023-03-23T23:27:00Z"/>
                <w:rFonts w:ascii="Arial" w:hAnsi="Arial" w:cs="Arial"/>
                <w:sz w:val="18"/>
                <w:lang w:eastAsia="zh-CN"/>
              </w:rPr>
            </w:pPr>
            <w:ins w:id="13682" w:author="CR#0012r1" w:date="2023-03-23T23:27:00Z">
              <w:r>
                <w:rPr>
                  <w:rFonts w:ascii="Arial" w:hAnsi="Arial" w:cs="Arial"/>
                  <w:sz w:val="18"/>
                  <w:lang w:eastAsia="zh-CN"/>
                </w:rPr>
                <w:t xml:space="preserve">Indicates whether the UE supports triggering of SR when a TA report is triggered and there are no available UL-SCH resources. </w:t>
              </w:r>
            </w:ins>
          </w:p>
        </w:tc>
        <w:tc>
          <w:tcPr>
            <w:tcW w:w="2126" w:type="dxa"/>
            <w:tcBorders>
              <w:top w:val="single" w:sz="4" w:space="0" w:color="auto"/>
              <w:left w:val="single" w:sz="4" w:space="0" w:color="auto"/>
              <w:bottom w:val="single" w:sz="4" w:space="0" w:color="auto"/>
              <w:right w:val="single" w:sz="4" w:space="0" w:color="auto"/>
            </w:tcBorders>
            <w:hideMark/>
          </w:tcPr>
          <w:p w14:paraId="66D58736" w14:textId="77777777" w:rsidR="00082F57" w:rsidRDefault="00082F57" w:rsidP="002657F1">
            <w:pPr>
              <w:keepNext/>
              <w:keepLines/>
              <w:spacing w:after="0"/>
              <w:rPr>
                <w:ins w:id="13683" w:author="CR#0012r1" w:date="2023-03-23T23:27:00Z"/>
                <w:rFonts w:ascii="Arial" w:hAnsi="Arial"/>
                <w:i/>
                <w:sz w:val="18"/>
              </w:rPr>
            </w:pPr>
            <w:ins w:id="13684"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28B11376" w14:textId="77777777" w:rsidR="00082F57" w:rsidRDefault="00082F57" w:rsidP="002657F1">
            <w:pPr>
              <w:keepNext/>
              <w:keepLines/>
              <w:spacing w:after="0"/>
              <w:rPr>
                <w:ins w:id="13685" w:author="CR#0012r1" w:date="2023-03-23T23:27:00Z"/>
                <w:rFonts w:ascii="Arial" w:hAnsi="Arial" w:cs="Arial"/>
                <w:i/>
                <w:sz w:val="18"/>
                <w:lang w:eastAsia="zh-CN"/>
              </w:rPr>
            </w:pPr>
            <w:ins w:id="13686" w:author="CR#0012r1" w:date="2023-03-23T23:27:00Z">
              <w:r>
                <w:rPr>
                  <w:rFonts w:ascii="Arial" w:hAnsi="Arial" w:cs="Arial"/>
                  <w:i/>
                  <w:sz w:val="18"/>
                  <w:lang w:eastAsia="zh-CN"/>
                </w:rPr>
                <w:t>sr-TriggeredBy-TA-Report-r17</w:t>
              </w:r>
            </w:ins>
          </w:p>
          <w:p w14:paraId="2C445E79" w14:textId="77777777" w:rsidR="00082F57" w:rsidRDefault="00082F57" w:rsidP="002657F1">
            <w:pPr>
              <w:keepNext/>
              <w:keepLines/>
              <w:spacing w:after="0"/>
              <w:rPr>
                <w:ins w:id="13687" w:author="CR#0012r1" w:date="2023-03-23T23:27:00Z"/>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55E9222B" w14:textId="77777777" w:rsidR="00082F57" w:rsidRDefault="00082F57" w:rsidP="002657F1">
            <w:pPr>
              <w:keepNext/>
              <w:keepLines/>
              <w:spacing w:after="0"/>
              <w:rPr>
                <w:ins w:id="13688" w:author="CR#0012r1" w:date="2023-03-23T23:27:00Z"/>
                <w:rFonts w:ascii="Arial" w:hAnsi="Arial"/>
                <w:i/>
                <w:sz w:val="18"/>
              </w:rPr>
            </w:pPr>
            <w:ins w:id="13689" w:author="CR#0012r1" w:date="2023-03-23T23:27:00Z">
              <w:r>
                <w:rPr>
                  <w:rFonts w:ascii="Arial" w:hAnsi="Arial"/>
                  <w:i/>
                  <w:sz w:val="18"/>
                </w:rPr>
                <w:t>MAC-</w:t>
              </w:r>
              <w:proofErr w:type="spellStart"/>
              <w:r>
                <w:rPr>
                  <w:rFonts w:ascii="Arial" w:hAnsi="Arial"/>
                  <w:i/>
                  <w:sz w:val="18"/>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6BD0C022" w14:textId="77777777" w:rsidR="00082F57" w:rsidRDefault="00082F57" w:rsidP="002657F1">
            <w:pPr>
              <w:keepNext/>
              <w:keepLines/>
              <w:spacing w:after="0"/>
              <w:rPr>
                <w:ins w:id="13690" w:author="CR#0012r1" w:date="2023-03-23T23:27:00Z"/>
                <w:rFonts w:ascii="Arial" w:eastAsia="Malgun Gothic" w:hAnsi="Arial"/>
                <w:sz w:val="18"/>
                <w:lang w:val="x-none" w:eastAsia="en-US"/>
              </w:rPr>
            </w:pPr>
            <w:ins w:id="13691"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267C380" w14:textId="77777777" w:rsidR="00082F57" w:rsidRDefault="00082F57" w:rsidP="002657F1">
            <w:pPr>
              <w:keepNext/>
              <w:keepLines/>
              <w:spacing w:after="0"/>
              <w:rPr>
                <w:ins w:id="13692" w:author="CR#0012r1" w:date="2023-03-23T23:27:00Z"/>
                <w:rFonts w:ascii="Arial" w:eastAsia="Malgun Gothic" w:hAnsi="Arial"/>
                <w:sz w:val="18"/>
                <w:lang w:val="x-none" w:eastAsia="en-US"/>
              </w:rPr>
            </w:pPr>
            <w:ins w:id="13693"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21C3D5C0" w14:textId="77777777" w:rsidR="00082F57" w:rsidRDefault="00082F57" w:rsidP="002657F1">
            <w:pPr>
              <w:keepNext/>
              <w:keepLines/>
              <w:spacing w:after="0"/>
              <w:rPr>
                <w:ins w:id="13694"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0EBEED4" w14:textId="77777777" w:rsidR="00082F57" w:rsidRDefault="00082F57" w:rsidP="002657F1">
            <w:pPr>
              <w:keepNext/>
              <w:keepLines/>
              <w:spacing w:after="0"/>
              <w:rPr>
                <w:ins w:id="13695" w:author="CR#0012r1" w:date="2023-03-23T23:27:00Z"/>
                <w:rFonts w:ascii="Arial" w:hAnsi="Arial" w:cs="Arial"/>
                <w:sz w:val="18"/>
                <w:szCs w:val="18"/>
                <w:lang w:eastAsia="zh-CN"/>
              </w:rPr>
            </w:pPr>
            <w:ins w:id="13696" w:author="CR#0012r1" w:date="2023-03-23T23:27:00Z">
              <w:r>
                <w:rPr>
                  <w:rFonts w:ascii="Arial" w:hAnsi="Arial" w:cs="Arial"/>
                  <w:sz w:val="18"/>
                  <w:szCs w:val="18"/>
                  <w:lang w:eastAsia="zh-CN"/>
                </w:rPr>
                <w:t>Optional with capability signalling</w:t>
              </w:r>
            </w:ins>
          </w:p>
        </w:tc>
      </w:tr>
      <w:tr w:rsidR="00082F57" w14:paraId="05C3735F" w14:textId="77777777" w:rsidTr="002657F1">
        <w:trPr>
          <w:trHeight w:val="24"/>
          <w:ins w:id="13697" w:author="CR#0012r1" w:date="2023-03-23T23:27:00Z"/>
        </w:trPr>
        <w:tc>
          <w:tcPr>
            <w:tcW w:w="1414" w:type="dxa"/>
            <w:vMerge/>
            <w:tcBorders>
              <w:left w:val="single" w:sz="4" w:space="0" w:color="auto"/>
              <w:right w:val="single" w:sz="4" w:space="0" w:color="auto"/>
            </w:tcBorders>
            <w:vAlign w:val="center"/>
            <w:hideMark/>
          </w:tcPr>
          <w:p w14:paraId="0809766D" w14:textId="77777777" w:rsidR="00082F57" w:rsidRDefault="00082F57" w:rsidP="002657F1">
            <w:pPr>
              <w:spacing w:after="0"/>
              <w:rPr>
                <w:ins w:id="13698"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E10D65D" w14:textId="77777777" w:rsidR="00082F57" w:rsidRDefault="00082F57" w:rsidP="002657F1">
            <w:pPr>
              <w:keepNext/>
              <w:keepLines/>
              <w:spacing w:after="0"/>
              <w:rPr>
                <w:ins w:id="13699" w:author="CR#0012r1" w:date="2023-03-23T23:27:00Z"/>
                <w:rFonts w:ascii="Arial" w:eastAsia="Malgun Gothic" w:hAnsi="Arial"/>
                <w:sz w:val="18"/>
                <w:lang w:val="en-US" w:eastAsia="en-US"/>
              </w:rPr>
            </w:pPr>
            <w:ins w:id="13700" w:author="CR#0012r1" w:date="2023-03-23T23:27:00Z">
              <w:r>
                <w:rPr>
                  <w:rFonts w:ascii="Arial" w:hAnsi="Arial"/>
                  <w:sz w:val="18"/>
                </w:rPr>
                <w:t>34-8</w:t>
              </w:r>
            </w:ins>
          </w:p>
        </w:tc>
        <w:tc>
          <w:tcPr>
            <w:tcW w:w="1951" w:type="dxa"/>
            <w:tcBorders>
              <w:top w:val="single" w:sz="4" w:space="0" w:color="auto"/>
              <w:left w:val="single" w:sz="4" w:space="0" w:color="auto"/>
              <w:bottom w:val="single" w:sz="4" w:space="0" w:color="auto"/>
              <w:right w:val="single" w:sz="4" w:space="0" w:color="auto"/>
            </w:tcBorders>
            <w:hideMark/>
          </w:tcPr>
          <w:p w14:paraId="16FC926B" w14:textId="77777777" w:rsidR="00082F57" w:rsidRDefault="00082F57" w:rsidP="002657F1">
            <w:pPr>
              <w:keepNext/>
              <w:keepLines/>
              <w:spacing w:after="0"/>
              <w:rPr>
                <w:ins w:id="13701" w:author="CR#0012r1" w:date="2023-03-23T23:27:00Z"/>
                <w:rFonts w:ascii="Arial" w:eastAsia="MS Mincho" w:hAnsi="Arial"/>
                <w:sz w:val="18"/>
                <w:szCs w:val="24"/>
                <w:lang w:eastAsia="en-GB"/>
              </w:rPr>
            </w:pPr>
            <w:ins w:id="13702" w:author="CR#0012r1" w:date="2023-03-23T23:27:00Z">
              <w:r>
                <w:rPr>
                  <w:rFonts w:ascii="Arial" w:eastAsia="MS Mincho" w:hAnsi="Arial"/>
                  <w:sz w:val="18"/>
                  <w:szCs w:val="24"/>
                  <w:lang w:eastAsia="en-GB"/>
                </w:rPr>
                <w:t>Supported NTN scenario(s)</w:t>
              </w:r>
            </w:ins>
          </w:p>
        </w:tc>
        <w:tc>
          <w:tcPr>
            <w:tcW w:w="6093" w:type="dxa"/>
            <w:tcBorders>
              <w:top w:val="single" w:sz="4" w:space="0" w:color="auto"/>
              <w:left w:val="single" w:sz="4" w:space="0" w:color="auto"/>
              <w:bottom w:val="single" w:sz="4" w:space="0" w:color="auto"/>
              <w:right w:val="single" w:sz="4" w:space="0" w:color="auto"/>
            </w:tcBorders>
            <w:hideMark/>
          </w:tcPr>
          <w:p w14:paraId="7289C43F" w14:textId="77777777" w:rsidR="00082F57" w:rsidRDefault="00082F57" w:rsidP="002657F1">
            <w:pPr>
              <w:keepNext/>
              <w:keepLines/>
              <w:spacing w:after="0"/>
              <w:rPr>
                <w:ins w:id="13703" w:author="CR#0012r1" w:date="2023-03-23T23:27:00Z"/>
                <w:rFonts w:ascii="Arial" w:hAnsi="Arial" w:cs="Arial"/>
                <w:sz w:val="18"/>
                <w:lang w:eastAsia="zh-CN"/>
              </w:rPr>
            </w:pPr>
            <w:ins w:id="13704" w:author="CR#0012r1" w:date="2023-03-23T23:27:00Z">
              <w:r>
                <w:rPr>
                  <w:rFonts w:ascii="Arial" w:hAnsi="Arial" w:cs="Arial"/>
                  <w:sz w:val="18"/>
                  <w:lang w:eastAsia="zh-CN"/>
                </w:rPr>
                <w:t>Indicates whether the UE supports the NTN features in GSO scenario or NGSO scenario. If a UE does not include this field but includes nonTerrestrialNetwork-r17, the UE supports the NTN features for both GSO and NGSO scenarios, and also supports mobility between GSO and NGSO scenarios.</w:t>
              </w:r>
            </w:ins>
          </w:p>
        </w:tc>
        <w:tc>
          <w:tcPr>
            <w:tcW w:w="2126" w:type="dxa"/>
            <w:tcBorders>
              <w:top w:val="single" w:sz="4" w:space="0" w:color="auto"/>
              <w:left w:val="single" w:sz="4" w:space="0" w:color="auto"/>
              <w:bottom w:val="single" w:sz="4" w:space="0" w:color="auto"/>
              <w:right w:val="single" w:sz="4" w:space="0" w:color="auto"/>
            </w:tcBorders>
            <w:hideMark/>
          </w:tcPr>
          <w:p w14:paraId="2A3A99A0" w14:textId="77777777" w:rsidR="00082F57" w:rsidRDefault="00082F57" w:rsidP="002657F1">
            <w:pPr>
              <w:keepNext/>
              <w:keepLines/>
              <w:spacing w:after="0"/>
              <w:rPr>
                <w:ins w:id="13705" w:author="CR#0012r1" w:date="2023-03-23T23:27:00Z"/>
                <w:rFonts w:ascii="Arial" w:hAnsi="Arial"/>
                <w:i/>
                <w:sz w:val="18"/>
              </w:rPr>
            </w:pPr>
            <w:ins w:id="13706"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252468F7" w14:textId="77777777" w:rsidR="00082F57" w:rsidRDefault="00082F57" w:rsidP="002657F1">
            <w:pPr>
              <w:keepNext/>
              <w:keepLines/>
              <w:spacing w:after="0"/>
              <w:rPr>
                <w:ins w:id="13707" w:author="CR#0012r1" w:date="2023-03-23T23:27:00Z"/>
                <w:rFonts w:ascii="Arial" w:hAnsi="Arial" w:cs="Arial"/>
                <w:i/>
                <w:sz w:val="18"/>
                <w:lang w:eastAsia="zh-CN"/>
              </w:rPr>
            </w:pPr>
            <w:ins w:id="13708" w:author="CR#0012r1" w:date="2023-03-23T23:27:00Z">
              <w:r>
                <w:rPr>
                  <w:rFonts w:ascii="Arial" w:hAnsi="Arial" w:cs="Arial"/>
                  <w:i/>
                  <w:sz w:val="18"/>
                  <w:lang w:eastAsia="zh-CN"/>
                </w:rPr>
                <w:t>ntn-ScenarioSupport-r17</w:t>
              </w:r>
            </w:ins>
          </w:p>
          <w:p w14:paraId="00DB9D68" w14:textId="77777777" w:rsidR="00082F57" w:rsidRDefault="00082F57" w:rsidP="002657F1">
            <w:pPr>
              <w:keepNext/>
              <w:keepLines/>
              <w:spacing w:after="0"/>
              <w:rPr>
                <w:ins w:id="13709" w:author="CR#0012r1" w:date="2023-03-23T23:27:00Z"/>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043251D0" w14:textId="77777777" w:rsidR="00082F57" w:rsidRDefault="00082F57" w:rsidP="002657F1">
            <w:pPr>
              <w:keepNext/>
              <w:keepLines/>
              <w:spacing w:after="0"/>
              <w:rPr>
                <w:ins w:id="13710" w:author="CR#0012r1" w:date="2023-03-23T23:27:00Z"/>
                <w:rFonts w:ascii="Arial" w:hAnsi="Arial"/>
                <w:i/>
                <w:sz w:val="18"/>
              </w:rPr>
            </w:pPr>
            <w:ins w:id="13711" w:author="CR#0012r1" w:date="2023-03-23T23:27:00Z">
              <w:r>
                <w:rPr>
                  <w:rFonts w:ascii="Arial" w:hAnsi="Arial"/>
                  <w:i/>
                  <w:sz w:val="18"/>
                </w:rPr>
                <w:t>UE-NR-Capability-v1700</w:t>
              </w:r>
            </w:ins>
          </w:p>
        </w:tc>
        <w:tc>
          <w:tcPr>
            <w:tcW w:w="1276" w:type="dxa"/>
            <w:tcBorders>
              <w:top w:val="single" w:sz="4" w:space="0" w:color="auto"/>
              <w:left w:val="single" w:sz="4" w:space="0" w:color="auto"/>
              <w:bottom w:val="single" w:sz="4" w:space="0" w:color="auto"/>
              <w:right w:val="single" w:sz="4" w:space="0" w:color="auto"/>
            </w:tcBorders>
            <w:hideMark/>
          </w:tcPr>
          <w:p w14:paraId="1979406E" w14:textId="77777777" w:rsidR="00082F57" w:rsidRDefault="00082F57" w:rsidP="002657F1">
            <w:pPr>
              <w:keepNext/>
              <w:keepLines/>
              <w:spacing w:after="0"/>
              <w:rPr>
                <w:ins w:id="13712" w:author="CR#0012r1" w:date="2023-03-23T23:27:00Z"/>
                <w:rFonts w:ascii="Arial" w:eastAsia="Malgun Gothic" w:hAnsi="Arial"/>
                <w:sz w:val="18"/>
                <w:lang w:val="x-none" w:eastAsia="en-US"/>
              </w:rPr>
            </w:pPr>
            <w:ins w:id="13713"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BA96CD8" w14:textId="77777777" w:rsidR="00082F57" w:rsidRDefault="00082F57" w:rsidP="002657F1">
            <w:pPr>
              <w:keepNext/>
              <w:keepLines/>
              <w:spacing w:after="0"/>
              <w:rPr>
                <w:ins w:id="13714" w:author="CR#0012r1" w:date="2023-03-23T23:27:00Z"/>
                <w:rFonts w:ascii="Arial" w:eastAsia="Malgun Gothic" w:hAnsi="Arial"/>
                <w:sz w:val="18"/>
                <w:lang w:val="x-none" w:eastAsia="en-US"/>
              </w:rPr>
            </w:pPr>
            <w:ins w:id="13715" w:author="CR#0012r1" w:date="2023-03-23T23:27:00Z">
              <w:r>
                <w:rPr>
                  <w:rFonts w:ascii="Arial" w:eastAsia="DengXian" w:hAnsi="Arial"/>
                  <w:sz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tcPr>
          <w:p w14:paraId="0DC193D6" w14:textId="77777777" w:rsidR="00082F57" w:rsidRDefault="00082F57" w:rsidP="002657F1">
            <w:pPr>
              <w:keepNext/>
              <w:keepLines/>
              <w:spacing w:after="0"/>
              <w:rPr>
                <w:ins w:id="13716"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56513DFA" w14:textId="77777777" w:rsidR="00082F57" w:rsidRDefault="00082F57" w:rsidP="002657F1">
            <w:pPr>
              <w:keepNext/>
              <w:keepLines/>
              <w:spacing w:after="0"/>
              <w:rPr>
                <w:ins w:id="13717" w:author="CR#0012r1" w:date="2023-03-23T23:27:00Z"/>
                <w:rFonts w:ascii="Arial" w:hAnsi="Arial" w:cs="Arial"/>
                <w:sz w:val="18"/>
                <w:szCs w:val="18"/>
                <w:lang w:eastAsia="zh-CN"/>
              </w:rPr>
            </w:pPr>
            <w:ins w:id="13718" w:author="CR#0012r1" w:date="2023-03-23T23:27:00Z">
              <w:r>
                <w:rPr>
                  <w:rFonts w:ascii="Arial" w:hAnsi="Arial"/>
                  <w:sz w:val="18"/>
                </w:rPr>
                <w:t>Optional with capability signalling</w:t>
              </w:r>
            </w:ins>
          </w:p>
        </w:tc>
      </w:tr>
      <w:tr w:rsidR="00082F57" w14:paraId="7A8F6F74" w14:textId="77777777" w:rsidTr="002657F1">
        <w:trPr>
          <w:trHeight w:val="24"/>
          <w:ins w:id="13719" w:author="CR#0012r1" w:date="2023-03-23T23:27:00Z"/>
        </w:trPr>
        <w:tc>
          <w:tcPr>
            <w:tcW w:w="1414" w:type="dxa"/>
            <w:vMerge/>
            <w:tcBorders>
              <w:left w:val="single" w:sz="4" w:space="0" w:color="auto"/>
              <w:right w:val="single" w:sz="4" w:space="0" w:color="auto"/>
            </w:tcBorders>
            <w:vAlign w:val="center"/>
            <w:hideMark/>
          </w:tcPr>
          <w:p w14:paraId="362DA4EE" w14:textId="77777777" w:rsidR="00082F57" w:rsidRDefault="00082F57" w:rsidP="002657F1">
            <w:pPr>
              <w:spacing w:after="0"/>
              <w:rPr>
                <w:ins w:id="1372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01D18C1" w14:textId="77777777" w:rsidR="00082F57" w:rsidRDefault="00082F57" w:rsidP="002657F1">
            <w:pPr>
              <w:keepNext/>
              <w:keepLines/>
              <w:spacing w:after="0"/>
              <w:rPr>
                <w:ins w:id="13721" w:author="CR#0012r1" w:date="2023-03-23T23:27:00Z"/>
                <w:rFonts w:ascii="Arial" w:hAnsi="Arial"/>
                <w:sz w:val="18"/>
              </w:rPr>
            </w:pPr>
            <w:ins w:id="13722" w:author="CR#0012r1" w:date="2023-03-23T23:27:00Z">
              <w:r>
                <w:rPr>
                  <w:rFonts w:ascii="Arial" w:hAnsi="Arial"/>
                  <w:sz w:val="18"/>
                </w:rPr>
                <w:t>34-9</w:t>
              </w:r>
            </w:ins>
          </w:p>
        </w:tc>
        <w:tc>
          <w:tcPr>
            <w:tcW w:w="1951" w:type="dxa"/>
            <w:tcBorders>
              <w:top w:val="single" w:sz="4" w:space="0" w:color="auto"/>
              <w:left w:val="single" w:sz="4" w:space="0" w:color="auto"/>
              <w:bottom w:val="single" w:sz="4" w:space="0" w:color="auto"/>
              <w:right w:val="single" w:sz="4" w:space="0" w:color="auto"/>
            </w:tcBorders>
            <w:hideMark/>
          </w:tcPr>
          <w:p w14:paraId="474B52DE" w14:textId="77777777" w:rsidR="00082F57" w:rsidRDefault="00082F57" w:rsidP="002657F1">
            <w:pPr>
              <w:keepNext/>
              <w:keepLines/>
              <w:spacing w:after="0"/>
              <w:rPr>
                <w:ins w:id="13723" w:author="CR#0012r1" w:date="2023-03-23T23:27:00Z"/>
                <w:rFonts w:ascii="Arial" w:hAnsi="Arial"/>
                <w:sz w:val="18"/>
              </w:rPr>
            </w:pPr>
            <w:ins w:id="13724" w:author="CR#0012r1" w:date="2023-03-23T23:27:00Z">
              <w:r>
                <w:rPr>
                  <w:rFonts w:ascii="Arial" w:eastAsia="MS Mincho" w:hAnsi="Arial"/>
                  <w:sz w:val="18"/>
                  <w:szCs w:val="24"/>
                  <w:lang w:eastAsia="en-GB"/>
                </w:rPr>
                <w:t>Time-based measurement initiation</w:t>
              </w:r>
            </w:ins>
          </w:p>
        </w:tc>
        <w:tc>
          <w:tcPr>
            <w:tcW w:w="6093" w:type="dxa"/>
            <w:tcBorders>
              <w:top w:val="single" w:sz="4" w:space="0" w:color="auto"/>
              <w:left w:val="single" w:sz="4" w:space="0" w:color="auto"/>
              <w:bottom w:val="single" w:sz="4" w:space="0" w:color="auto"/>
              <w:right w:val="single" w:sz="4" w:space="0" w:color="auto"/>
            </w:tcBorders>
            <w:hideMark/>
          </w:tcPr>
          <w:p w14:paraId="2FB6F5AD" w14:textId="77777777" w:rsidR="00082F57" w:rsidRDefault="00082F57" w:rsidP="002657F1">
            <w:pPr>
              <w:keepNext/>
              <w:keepLines/>
              <w:spacing w:after="0"/>
              <w:rPr>
                <w:ins w:id="13725" w:author="CR#0012r1" w:date="2023-03-23T23:27:00Z"/>
                <w:rFonts w:ascii="Arial" w:hAnsi="Arial" w:cs="Arial"/>
                <w:sz w:val="18"/>
                <w:lang w:eastAsia="zh-CN"/>
              </w:rPr>
            </w:pPr>
            <w:ins w:id="13726" w:author="CR#0012r1" w:date="2023-03-23T23:27:00Z">
              <w:r>
                <w:rPr>
                  <w:rFonts w:ascii="Arial" w:hAnsi="Arial" w:cs="Arial"/>
                  <w:sz w:val="18"/>
                  <w:lang w:eastAsia="zh-CN"/>
                </w:rPr>
                <w:t>It’s optional for UE to start neighbour cell measurements before the broadcast cell service stop-time</w:t>
              </w:r>
            </w:ins>
          </w:p>
        </w:tc>
        <w:tc>
          <w:tcPr>
            <w:tcW w:w="2126" w:type="dxa"/>
            <w:tcBorders>
              <w:top w:val="single" w:sz="4" w:space="0" w:color="auto"/>
              <w:left w:val="single" w:sz="4" w:space="0" w:color="auto"/>
              <w:bottom w:val="single" w:sz="4" w:space="0" w:color="auto"/>
              <w:right w:val="single" w:sz="4" w:space="0" w:color="auto"/>
            </w:tcBorders>
          </w:tcPr>
          <w:p w14:paraId="18FBBE53" w14:textId="77777777" w:rsidR="00082F57" w:rsidRDefault="00082F57" w:rsidP="002657F1">
            <w:pPr>
              <w:keepNext/>
              <w:keepLines/>
              <w:spacing w:after="0"/>
              <w:rPr>
                <w:ins w:id="13727" w:author="CR#0012r1" w:date="2023-03-23T23:27:00Z"/>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12CC7" w14:textId="77777777" w:rsidR="00082F57" w:rsidRPr="00192868" w:rsidRDefault="00082F57" w:rsidP="002657F1">
            <w:pPr>
              <w:keepNext/>
              <w:keepLines/>
              <w:spacing w:after="0"/>
              <w:rPr>
                <w:ins w:id="13728" w:author="CR#0012r1" w:date="2023-03-23T23:27:00Z"/>
                <w:rFonts w:ascii="Arial" w:eastAsia="DengXian" w:hAnsi="Arial"/>
                <w:i/>
                <w:sz w:val="18"/>
                <w:lang w:val="en-US" w:eastAsia="en-US"/>
              </w:rPr>
            </w:pPr>
            <w:ins w:id="13729" w:author="CR#0012r1" w:date="2023-03-23T23:27:00Z">
              <w:r w:rsidRPr="00192868">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hideMark/>
          </w:tcPr>
          <w:p w14:paraId="69DF91BA" w14:textId="77777777" w:rsidR="00082F57" w:rsidRPr="00192868" w:rsidRDefault="00082F57" w:rsidP="002657F1">
            <w:pPr>
              <w:keepNext/>
              <w:keepLines/>
              <w:spacing w:after="0"/>
              <w:rPr>
                <w:ins w:id="13730" w:author="CR#0012r1" w:date="2023-03-23T23:27:00Z"/>
                <w:rFonts w:ascii="Arial" w:eastAsia="DengXian" w:hAnsi="Arial"/>
                <w:i/>
                <w:sz w:val="18"/>
                <w:lang w:val="en-US" w:eastAsia="en-US"/>
              </w:rPr>
            </w:pPr>
            <w:ins w:id="13731" w:author="CR#0012r1" w:date="2023-03-23T23:27:00Z">
              <w:r w:rsidRPr="00192868">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hideMark/>
          </w:tcPr>
          <w:p w14:paraId="40E678B1" w14:textId="77777777" w:rsidR="00082F57" w:rsidRDefault="00082F57" w:rsidP="002657F1">
            <w:pPr>
              <w:keepNext/>
              <w:keepLines/>
              <w:spacing w:after="0"/>
              <w:rPr>
                <w:ins w:id="13732" w:author="CR#0012r1" w:date="2023-03-23T23:27:00Z"/>
                <w:rFonts w:ascii="Arial" w:eastAsia="DengXian" w:hAnsi="Arial"/>
                <w:sz w:val="18"/>
                <w:lang w:val="en-US" w:eastAsia="en-US"/>
              </w:rPr>
            </w:pPr>
            <w:ins w:id="13733"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hideMark/>
          </w:tcPr>
          <w:p w14:paraId="64B0FC42" w14:textId="77777777" w:rsidR="00082F57" w:rsidRDefault="00082F57" w:rsidP="002657F1">
            <w:pPr>
              <w:keepNext/>
              <w:keepLines/>
              <w:spacing w:after="0"/>
              <w:rPr>
                <w:ins w:id="13734" w:author="CR#0012r1" w:date="2023-03-23T23:27:00Z"/>
                <w:rFonts w:ascii="Arial" w:eastAsia="DengXian" w:hAnsi="Arial"/>
                <w:sz w:val="18"/>
                <w:lang w:val="en-US" w:eastAsia="en-US"/>
              </w:rPr>
            </w:pPr>
            <w:ins w:id="13735"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74CA67A2" w14:textId="77777777" w:rsidR="00082F57" w:rsidRDefault="00082F57" w:rsidP="002657F1">
            <w:pPr>
              <w:keepNext/>
              <w:keepLines/>
              <w:spacing w:after="0"/>
              <w:rPr>
                <w:ins w:id="13736"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3F6B521" w14:textId="77777777" w:rsidR="00082F57" w:rsidRDefault="00082F57" w:rsidP="002657F1">
            <w:pPr>
              <w:keepNext/>
              <w:keepLines/>
              <w:spacing w:after="0"/>
              <w:rPr>
                <w:ins w:id="13737" w:author="CR#0012r1" w:date="2023-03-23T23:27:00Z"/>
                <w:rFonts w:ascii="Arial" w:hAnsi="Arial" w:cs="Arial"/>
                <w:sz w:val="18"/>
                <w:szCs w:val="18"/>
                <w:lang w:eastAsia="zh-CN"/>
              </w:rPr>
            </w:pPr>
            <w:ins w:id="13738" w:author="CR#0012r1" w:date="2023-03-23T23:27:00Z">
              <w:r>
                <w:rPr>
                  <w:rFonts w:ascii="Arial" w:eastAsia="Malgun Gothic" w:hAnsi="Arial"/>
                  <w:sz w:val="18"/>
                  <w:lang w:val="x-none" w:eastAsia="en-US"/>
                </w:rPr>
                <w:t>Optional with</w:t>
              </w:r>
              <w:r>
                <w:rPr>
                  <w:rFonts w:ascii="Arial" w:eastAsia="Malgun Gothic" w:hAnsi="Arial"/>
                  <w:sz w:val="18"/>
                  <w:lang w:val="en-US" w:eastAsia="en-US"/>
                </w:rPr>
                <w:t>out</w:t>
              </w:r>
              <w:r>
                <w:rPr>
                  <w:rFonts w:ascii="Arial" w:eastAsia="Malgun Gothic" w:hAnsi="Arial"/>
                  <w:sz w:val="18"/>
                  <w:lang w:val="x-none" w:eastAsia="en-US"/>
                </w:rPr>
                <w:t xml:space="preserve"> capability signalling</w:t>
              </w:r>
            </w:ins>
          </w:p>
        </w:tc>
      </w:tr>
      <w:tr w:rsidR="00082F57" w14:paraId="074D7E5A" w14:textId="77777777" w:rsidTr="002657F1">
        <w:trPr>
          <w:trHeight w:val="24"/>
          <w:ins w:id="13739" w:author="CR#0012r1" w:date="2023-03-23T23:27:00Z"/>
        </w:trPr>
        <w:tc>
          <w:tcPr>
            <w:tcW w:w="1414" w:type="dxa"/>
            <w:vMerge/>
            <w:tcBorders>
              <w:left w:val="single" w:sz="4" w:space="0" w:color="auto"/>
              <w:right w:val="single" w:sz="4" w:space="0" w:color="auto"/>
            </w:tcBorders>
            <w:vAlign w:val="center"/>
            <w:hideMark/>
          </w:tcPr>
          <w:p w14:paraId="6BB3A562" w14:textId="77777777" w:rsidR="00082F57" w:rsidRDefault="00082F57" w:rsidP="002657F1">
            <w:pPr>
              <w:spacing w:after="0"/>
              <w:rPr>
                <w:ins w:id="1374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5DC7E56" w14:textId="77777777" w:rsidR="00082F57" w:rsidRDefault="00082F57" w:rsidP="002657F1">
            <w:pPr>
              <w:keepNext/>
              <w:keepLines/>
              <w:spacing w:after="0"/>
              <w:rPr>
                <w:ins w:id="13741" w:author="CR#0012r1" w:date="2023-03-23T23:27:00Z"/>
                <w:rFonts w:ascii="Arial" w:hAnsi="Arial"/>
                <w:sz w:val="18"/>
              </w:rPr>
            </w:pPr>
            <w:ins w:id="13742" w:author="CR#0012r1" w:date="2023-03-23T23:27:00Z">
              <w:r>
                <w:rPr>
                  <w:rFonts w:ascii="Arial" w:hAnsi="Arial"/>
                  <w:sz w:val="18"/>
                </w:rPr>
                <w:t>34-10</w:t>
              </w:r>
            </w:ins>
          </w:p>
        </w:tc>
        <w:tc>
          <w:tcPr>
            <w:tcW w:w="1951" w:type="dxa"/>
            <w:tcBorders>
              <w:top w:val="single" w:sz="4" w:space="0" w:color="auto"/>
              <w:left w:val="single" w:sz="4" w:space="0" w:color="auto"/>
              <w:bottom w:val="single" w:sz="4" w:space="0" w:color="auto"/>
              <w:right w:val="single" w:sz="4" w:space="0" w:color="auto"/>
            </w:tcBorders>
            <w:hideMark/>
          </w:tcPr>
          <w:p w14:paraId="56E78C12" w14:textId="77777777" w:rsidR="00082F57" w:rsidRDefault="00082F57" w:rsidP="002657F1">
            <w:pPr>
              <w:keepNext/>
              <w:keepLines/>
              <w:spacing w:after="0"/>
              <w:rPr>
                <w:ins w:id="13743" w:author="CR#0012r1" w:date="2023-03-23T23:27:00Z"/>
                <w:rFonts w:ascii="Arial" w:hAnsi="Arial"/>
                <w:sz w:val="18"/>
              </w:rPr>
            </w:pPr>
            <w:ins w:id="13744" w:author="CR#0012r1" w:date="2023-03-23T23:27:00Z">
              <w:r>
                <w:rPr>
                  <w:rFonts w:ascii="Arial" w:eastAsia="MS Mincho" w:hAnsi="Arial"/>
                  <w:sz w:val="18"/>
                  <w:szCs w:val="24"/>
                  <w:lang w:eastAsia="en-GB"/>
                </w:rPr>
                <w:t>Location-based measurement initiation</w:t>
              </w:r>
            </w:ins>
          </w:p>
        </w:tc>
        <w:tc>
          <w:tcPr>
            <w:tcW w:w="6093" w:type="dxa"/>
            <w:tcBorders>
              <w:top w:val="single" w:sz="4" w:space="0" w:color="auto"/>
              <w:left w:val="single" w:sz="4" w:space="0" w:color="auto"/>
              <w:bottom w:val="single" w:sz="4" w:space="0" w:color="auto"/>
              <w:right w:val="single" w:sz="4" w:space="0" w:color="auto"/>
            </w:tcBorders>
            <w:hideMark/>
          </w:tcPr>
          <w:p w14:paraId="0BF57EC9" w14:textId="77777777" w:rsidR="00082F57" w:rsidRDefault="00082F57" w:rsidP="002657F1">
            <w:pPr>
              <w:keepNext/>
              <w:keepLines/>
              <w:spacing w:after="0"/>
              <w:rPr>
                <w:ins w:id="13745" w:author="CR#0012r1" w:date="2023-03-23T23:27:00Z"/>
                <w:rFonts w:ascii="Arial" w:hAnsi="Arial" w:cs="Arial"/>
                <w:sz w:val="18"/>
                <w:lang w:eastAsia="zh-CN"/>
              </w:rPr>
            </w:pPr>
            <w:ins w:id="13746" w:author="CR#0012r1" w:date="2023-03-23T23:27:00Z">
              <w:r>
                <w:rPr>
                  <w:rFonts w:ascii="Arial" w:hAnsi="Arial" w:cs="Arial"/>
                  <w:sz w:val="18"/>
                  <w:lang w:eastAsia="zh-CN"/>
                </w:rPr>
                <w:t>It’s optional for UE to perform location-based measurement initiation for neighbour cells</w:t>
              </w:r>
            </w:ins>
          </w:p>
        </w:tc>
        <w:tc>
          <w:tcPr>
            <w:tcW w:w="2126" w:type="dxa"/>
            <w:tcBorders>
              <w:top w:val="single" w:sz="4" w:space="0" w:color="auto"/>
              <w:left w:val="single" w:sz="4" w:space="0" w:color="auto"/>
              <w:bottom w:val="single" w:sz="4" w:space="0" w:color="auto"/>
              <w:right w:val="single" w:sz="4" w:space="0" w:color="auto"/>
            </w:tcBorders>
          </w:tcPr>
          <w:p w14:paraId="640D9C3D" w14:textId="77777777" w:rsidR="00082F57" w:rsidRDefault="00082F57" w:rsidP="002657F1">
            <w:pPr>
              <w:keepNext/>
              <w:keepLines/>
              <w:spacing w:after="0"/>
              <w:rPr>
                <w:ins w:id="13747" w:author="CR#0012r1" w:date="2023-03-23T23:27:00Z"/>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2FCB57" w14:textId="77777777" w:rsidR="00082F57" w:rsidRDefault="00082F57" w:rsidP="002657F1">
            <w:pPr>
              <w:keepNext/>
              <w:keepLines/>
              <w:spacing w:after="0"/>
              <w:rPr>
                <w:ins w:id="13748" w:author="CR#0012r1" w:date="2023-03-23T23:27:00Z"/>
                <w:rFonts w:ascii="Arial" w:eastAsia="DengXian" w:hAnsi="Arial"/>
                <w:sz w:val="18"/>
                <w:lang w:val="en-US" w:eastAsia="en-US"/>
              </w:rPr>
            </w:pPr>
            <w:ins w:id="13749" w:author="CR#0012r1" w:date="2023-03-23T23:27:00Z">
              <w:r w:rsidRPr="00732D61">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hideMark/>
          </w:tcPr>
          <w:p w14:paraId="3998BA1F" w14:textId="77777777" w:rsidR="00082F57" w:rsidRDefault="00082F57" w:rsidP="002657F1">
            <w:pPr>
              <w:keepNext/>
              <w:keepLines/>
              <w:spacing w:after="0"/>
              <w:rPr>
                <w:ins w:id="13750" w:author="CR#0012r1" w:date="2023-03-23T23:27:00Z"/>
                <w:rFonts w:ascii="Arial" w:eastAsia="DengXian" w:hAnsi="Arial"/>
                <w:sz w:val="18"/>
                <w:lang w:val="en-US" w:eastAsia="en-US"/>
              </w:rPr>
            </w:pPr>
            <w:ins w:id="13751" w:author="CR#0012r1" w:date="2023-03-23T23:27:00Z">
              <w:r w:rsidRPr="00732D61">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hideMark/>
          </w:tcPr>
          <w:p w14:paraId="3329184C" w14:textId="77777777" w:rsidR="00082F57" w:rsidRDefault="00082F57" w:rsidP="002657F1">
            <w:pPr>
              <w:keepNext/>
              <w:keepLines/>
              <w:spacing w:after="0"/>
              <w:rPr>
                <w:ins w:id="13752" w:author="CR#0012r1" w:date="2023-03-23T23:27:00Z"/>
                <w:rFonts w:ascii="Arial" w:eastAsia="DengXian" w:hAnsi="Arial"/>
                <w:sz w:val="18"/>
                <w:lang w:val="en-US" w:eastAsia="en-US"/>
              </w:rPr>
            </w:pPr>
            <w:ins w:id="13753"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hideMark/>
          </w:tcPr>
          <w:p w14:paraId="4A95D7B4" w14:textId="77777777" w:rsidR="00082F57" w:rsidRDefault="00082F57" w:rsidP="002657F1">
            <w:pPr>
              <w:keepNext/>
              <w:keepLines/>
              <w:spacing w:after="0"/>
              <w:rPr>
                <w:ins w:id="13754" w:author="CR#0012r1" w:date="2023-03-23T23:27:00Z"/>
                <w:rFonts w:ascii="Arial" w:eastAsia="DengXian" w:hAnsi="Arial"/>
                <w:sz w:val="18"/>
                <w:lang w:val="en-US" w:eastAsia="en-US"/>
              </w:rPr>
            </w:pPr>
            <w:ins w:id="13755"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7180E1CA" w14:textId="77777777" w:rsidR="00082F57" w:rsidRDefault="00082F57" w:rsidP="002657F1">
            <w:pPr>
              <w:keepNext/>
              <w:keepLines/>
              <w:spacing w:after="0"/>
              <w:rPr>
                <w:ins w:id="13756"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62F492" w14:textId="77777777" w:rsidR="00082F57" w:rsidRDefault="00082F57" w:rsidP="002657F1">
            <w:pPr>
              <w:keepNext/>
              <w:keepLines/>
              <w:spacing w:after="0"/>
              <w:rPr>
                <w:ins w:id="13757" w:author="CR#0012r1" w:date="2023-03-23T23:27:00Z"/>
                <w:rFonts w:ascii="Arial" w:hAnsi="Arial" w:cs="Arial"/>
                <w:sz w:val="18"/>
                <w:szCs w:val="18"/>
                <w:lang w:eastAsia="zh-CN"/>
              </w:rPr>
            </w:pPr>
            <w:ins w:id="13758" w:author="CR#0012r1" w:date="2023-03-23T23:27:00Z">
              <w:r>
                <w:rPr>
                  <w:rFonts w:ascii="Arial" w:eastAsia="Malgun Gothic" w:hAnsi="Arial"/>
                  <w:sz w:val="18"/>
                  <w:lang w:val="x-none" w:eastAsia="en-US"/>
                </w:rPr>
                <w:t>Optional with</w:t>
              </w:r>
              <w:r>
                <w:rPr>
                  <w:rFonts w:ascii="Arial" w:eastAsia="Malgun Gothic" w:hAnsi="Arial"/>
                  <w:sz w:val="18"/>
                  <w:lang w:val="en-US" w:eastAsia="en-US"/>
                </w:rPr>
                <w:t>out</w:t>
              </w:r>
              <w:r>
                <w:rPr>
                  <w:rFonts w:ascii="Arial" w:eastAsia="Malgun Gothic" w:hAnsi="Arial"/>
                  <w:sz w:val="18"/>
                  <w:lang w:val="x-none" w:eastAsia="en-US"/>
                </w:rPr>
                <w:t xml:space="preserve"> capability signalling</w:t>
              </w:r>
            </w:ins>
          </w:p>
        </w:tc>
      </w:tr>
      <w:tr w:rsidR="00082F57" w14:paraId="3F5CB0D5" w14:textId="77777777" w:rsidTr="002657F1">
        <w:trPr>
          <w:trHeight w:val="24"/>
          <w:ins w:id="13759" w:author="CR#0012r1" w:date="2023-03-23T23:27:00Z"/>
        </w:trPr>
        <w:tc>
          <w:tcPr>
            <w:tcW w:w="1414" w:type="dxa"/>
            <w:vMerge/>
            <w:tcBorders>
              <w:left w:val="single" w:sz="4" w:space="0" w:color="auto"/>
              <w:right w:val="single" w:sz="4" w:space="0" w:color="auto"/>
            </w:tcBorders>
            <w:vAlign w:val="center"/>
            <w:hideMark/>
          </w:tcPr>
          <w:p w14:paraId="42F4F92B" w14:textId="77777777" w:rsidR="00082F57" w:rsidRDefault="00082F57" w:rsidP="002657F1">
            <w:pPr>
              <w:spacing w:after="0"/>
              <w:rPr>
                <w:ins w:id="1376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B07C27C" w14:textId="77777777" w:rsidR="00082F57" w:rsidRDefault="00082F57" w:rsidP="002657F1">
            <w:pPr>
              <w:keepNext/>
              <w:keepLines/>
              <w:spacing w:after="0"/>
              <w:rPr>
                <w:ins w:id="13761" w:author="CR#0012r1" w:date="2023-03-23T23:27:00Z"/>
                <w:rFonts w:ascii="Arial" w:hAnsi="Arial"/>
                <w:sz w:val="18"/>
              </w:rPr>
            </w:pPr>
            <w:ins w:id="13762" w:author="CR#0012r1" w:date="2023-03-23T23:27:00Z">
              <w:r>
                <w:rPr>
                  <w:rFonts w:ascii="Arial" w:hAnsi="Arial"/>
                  <w:sz w:val="18"/>
                </w:rPr>
                <w:t>34-11</w:t>
              </w:r>
            </w:ins>
          </w:p>
        </w:tc>
        <w:tc>
          <w:tcPr>
            <w:tcW w:w="1951" w:type="dxa"/>
            <w:tcBorders>
              <w:top w:val="single" w:sz="4" w:space="0" w:color="auto"/>
              <w:left w:val="single" w:sz="4" w:space="0" w:color="auto"/>
              <w:bottom w:val="single" w:sz="4" w:space="0" w:color="auto"/>
              <w:right w:val="single" w:sz="4" w:space="0" w:color="auto"/>
            </w:tcBorders>
            <w:hideMark/>
          </w:tcPr>
          <w:p w14:paraId="03BCDD0D" w14:textId="77777777" w:rsidR="00082F57" w:rsidRDefault="00082F57" w:rsidP="002657F1">
            <w:pPr>
              <w:keepNext/>
              <w:keepLines/>
              <w:spacing w:after="0"/>
              <w:rPr>
                <w:ins w:id="13763" w:author="CR#0012r1" w:date="2023-03-23T23:27:00Z"/>
                <w:rFonts w:ascii="Arial" w:hAnsi="Arial"/>
                <w:sz w:val="18"/>
              </w:rPr>
            </w:pPr>
            <w:ins w:id="13764" w:author="CR#0012r1" w:date="2023-03-23T23:27:00Z">
              <w:r>
                <w:rPr>
                  <w:rFonts w:ascii="Arial" w:eastAsia="MS Mincho" w:hAnsi="Arial"/>
                  <w:sz w:val="18"/>
                  <w:szCs w:val="24"/>
                  <w:lang w:eastAsia="en-GB"/>
                </w:rPr>
                <w:t>SMTC adjustment in idle/inactive</w:t>
              </w:r>
            </w:ins>
          </w:p>
        </w:tc>
        <w:tc>
          <w:tcPr>
            <w:tcW w:w="6093" w:type="dxa"/>
            <w:tcBorders>
              <w:top w:val="single" w:sz="4" w:space="0" w:color="auto"/>
              <w:left w:val="single" w:sz="4" w:space="0" w:color="auto"/>
              <w:bottom w:val="single" w:sz="4" w:space="0" w:color="auto"/>
              <w:right w:val="single" w:sz="4" w:space="0" w:color="auto"/>
            </w:tcBorders>
            <w:hideMark/>
          </w:tcPr>
          <w:p w14:paraId="7F78F291" w14:textId="77777777" w:rsidR="00082F57" w:rsidRDefault="00082F57" w:rsidP="002657F1">
            <w:pPr>
              <w:keepNext/>
              <w:keepLines/>
              <w:spacing w:after="0"/>
              <w:rPr>
                <w:ins w:id="13765" w:author="CR#0012r1" w:date="2023-03-23T23:27:00Z"/>
                <w:rFonts w:ascii="Arial" w:hAnsi="Arial" w:cs="Arial"/>
                <w:sz w:val="18"/>
                <w:lang w:eastAsia="zh-CN"/>
              </w:rPr>
            </w:pPr>
            <w:ins w:id="13766" w:author="CR#0012r1" w:date="2023-03-23T23:27:00Z">
              <w:r>
                <w:rPr>
                  <w:rFonts w:ascii="Arial" w:hAnsi="Arial" w:cs="Arial"/>
                  <w:sz w:val="18"/>
                  <w:lang w:eastAsia="zh-CN"/>
                </w:rPr>
                <w:t>It’s optional for UE to perform SMTC adjustment in RRC_IDLE/RRC_INACTIVE</w:t>
              </w:r>
            </w:ins>
          </w:p>
        </w:tc>
        <w:tc>
          <w:tcPr>
            <w:tcW w:w="2126" w:type="dxa"/>
            <w:tcBorders>
              <w:top w:val="single" w:sz="4" w:space="0" w:color="auto"/>
              <w:left w:val="single" w:sz="4" w:space="0" w:color="auto"/>
              <w:bottom w:val="single" w:sz="4" w:space="0" w:color="auto"/>
              <w:right w:val="single" w:sz="4" w:space="0" w:color="auto"/>
            </w:tcBorders>
          </w:tcPr>
          <w:p w14:paraId="5DFEA361" w14:textId="77777777" w:rsidR="00082F57" w:rsidRDefault="00082F57" w:rsidP="002657F1">
            <w:pPr>
              <w:keepNext/>
              <w:keepLines/>
              <w:spacing w:after="0"/>
              <w:rPr>
                <w:ins w:id="13767" w:author="CR#0012r1" w:date="2023-03-23T23:27:00Z"/>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EA013" w14:textId="77777777" w:rsidR="00082F57" w:rsidRDefault="00082F57" w:rsidP="002657F1">
            <w:pPr>
              <w:keepNext/>
              <w:keepLines/>
              <w:spacing w:after="0"/>
              <w:rPr>
                <w:ins w:id="13768" w:author="CR#0012r1" w:date="2023-03-23T23:27:00Z"/>
                <w:rFonts w:ascii="Arial" w:eastAsia="DengXian" w:hAnsi="Arial"/>
                <w:sz w:val="18"/>
                <w:lang w:val="en-US" w:eastAsia="en-US"/>
              </w:rPr>
            </w:pPr>
            <w:ins w:id="13769" w:author="CR#0012r1" w:date="2023-03-23T23:27:00Z">
              <w:r w:rsidRPr="00732D61">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hideMark/>
          </w:tcPr>
          <w:p w14:paraId="6DDFB897" w14:textId="77777777" w:rsidR="00082F57" w:rsidRDefault="00082F57" w:rsidP="002657F1">
            <w:pPr>
              <w:keepNext/>
              <w:keepLines/>
              <w:spacing w:after="0"/>
              <w:rPr>
                <w:ins w:id="13770" w:author="CR#0012r1" w:date="2023-03-23T23:27:00Z"/>
                <w:rFonts w:ascii="Arial" w:eastAsia="DengXian" w:hAnsi="Arial"/>
                <w:sz w:val="18"/>
                <w:lang w:val="en-US" w:eastAsia="en-US"/>
              </w:rPr>
            </w:pPr>
            <w:ins w:id="13771" w:author="CR#0012r1" w:date="2023-03-23T23:27:00Z">
              <w:r w:rsidRPr="00732D61">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hideMark/>
          </w:tcPr>
          <w:p w14:paraId="3AB961D5" w14:textId="77777777" w:rsidR="00082F57" w:rsidRDefault="00082F57" w:rsidP="002657F1">
            <w:pPr>
              <w:keepNext/>
              <w:keepLines/>
              <w:spacing w:after="0"/>
              <w:rPr>
                <w:ins w:id="13772" w:author="CR#0012r1" w:date="2023-03-23T23:27:00Z"/>
                <w:rFonts w:ascii="Arial" w:eastAsia="DengXian" w:hAnsi="Arial"/>
                <w:sz w:val="18"/>
                <w:lang w:val="en-US" w:eastAsia="en-US"/>
              </w:rPr>
            </w:pPr>
            <w:ins w:id="13773"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hideMark/>
          </w:tcPr>
          <w:p w14:paraId="74EAEE49" w14:textId="77777777" w:rsidR="00082F57" w:rsidRDefault="00082F57" w:rsidP="002657F1">
            <w:pPr>
              <w:keepNext/>
              <w:keepLines/>
              <w:spacing w:after="0"/>
              <w:rPr>
                <w:ins w:id="13774" w:author="CR#0012r1" w:date="2023-03-23T23:27:00Z"/>
                <w:rFonts w:ascii="Arial" w:eastAsia="DengXian" w:hAnsi="Arial"/>
                <w:sz w:val="18"/>
                <w:lang w:val="en-US" w:eastAsia="en-US"/>
              </w:rPr>
            </w:pPr>
            <w:ins w:id="13775"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73C4526A" w14:textId="77777777" w:rsidR="00082F57" w:rsidRDefault="00082F57" w:rsidP="002657F1">
            <w:pPr>
              <w:keepNext/>
              <w:keepLines/>
              <w:spacing w:after="0"/>
              <w:rPr>
                <w:ins w:id="13776"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4D9A9BED" w14:textId="77777777" w:rsidR="00082F57" w:rsidRDefault="00082F57" w:rsidP="002657F1">
            <w:pPr>
              <w:keepNext/>
              <w:keepLines/>
              <w:spacing w:after="0"/>
              <w:rPr>
                <w:ins w:id="13777" w:author="CR#0012r1" w:date="2023-03-23T23:27:00Z"/>
                <w:rFonts w:ascii="Arial" w:hAnsi="Arial" w:cs="Arial"/>
                <w:sz w:val="18"/>
                <w:szCs w:val="18"/>
                <w:lang w:eastAsia="zh-CN"/>
              </w:rPr>
            </w:pPr>
            <w:ins w:id="13778" w:author="CR#0012r1" w:date="2023-03-23T23:27:00Z">
              <w:r>
                <w:rPr>
                  <w:rFonts w:ascii="Arial" w:eastAsia="Malgun Gothic" w:hAnsi="Arial"/>
                  <w:sz w:val="18"/>
                  <w:lang w:val="x-none" w:eastAsia="en-US"/>
                </w:rPr>
                <w:t>Optional without capability signalling</w:t>
              </w:r>
            </w:ins>
          </w:p>
        </w:tc>
      </w:tr>
      <w:tr w:rsidR="00082F57" w14:paraId="598AE61F" w14:textId="77777777" w:rsidTr="002657F1">
        <w:trPr>
          <w:trHeight w:val="24"/>
          <w:ins w:id="13779" w:author="CR#0012r1" w:date="2023-03-23T23:27:00Z"/>
        </w:trPr>
        <w:tc>
          <w:tcPr>
            <w:tcW w:w="1414" w:type="dxa"/>
            <w:vMerge/>
            <w:tcBorders>
              <w:left w:val="single" w:sz="4" w:space="0" w:color="auto"/>
              <w:right w:val="single" w:sz="4" w:space="0" w:color="auto"/>
            </w:tcBorders>
            <w:vAlign w:val="center"/>
            <w:hideMark/>
          </w:tcPr>
          <w:p w14:paraId="61F8BE22" w14:textId="77777777" w:rsidR="00082F57" w:rsidRDefault="00082F57" w:rsidP="002657F1">
            <w:pPr>
              <w:spacing w:after="0"/>
              <w:rPr>
                <w:ins w:id="1378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EA307A1" w14:textId="77777777" w:rsidR="00082F57" w:rsidRDefault="00082F57" w:rsidP="002657F1">
            <w:pPr>
              <w:keepNext/>
              <w:keepLines/>
              <w:spacing w:after="0"/>
              <w:rPr>
                <w:ins w:id="13781" w:author="CR#0012r1" w:date="2023-03-23T23:27:00Z"/>
                <w:rFonts w:ascii="Arial" w:hAnsi="Arial"/>
                <w:sz w:val="18"/>
              </w:rPr>
            </w:pPr>
            <w:ins w:id="13782" w:author="CR#0012r1" w:date="2023-03-23T23:27:00Z">
              <w:r>
                <w:rPr>
                  <w:rFonts w:ascii="Arial" w:eastAsia="Malgun Gothic" w:hAnsi="Arial"/>
                  <w:sz w:val="18"/>
                  <w:lang w:val="en-US" w:eastAsia="en-US"/>
                </w:rPr>
                <w:t>34-12</w:t>
              </w:r>
            </w:ins>
          </w:p>
        </w:tc>
        <w:tc>
          <w:tcPr>
            <w:tcW w:w="1951" w:type="dxa"/>
            <w:tcBorders>
              <w:top w:val="single" w:sz="4" w:space="0" w:color="auto"/>
              <w:left w:val="single" w:sz="4" w:space="0" w:color="auto"/>
              <w:bottom w:val="single" w:sz="4" w:space="0" w:color="auto"/>
              <w:right w:val="single" w:sz="4" w:space="0" w:color="auto"/>
            </w:tcBorders>
            <w:hideMark/>
          </w:tcPr>
          <w:p w14:paraId="6F6866D4" w14:textId="77777777" w:rsidR="00082F57" w:rsidRDefault="00082F57" w:rsidP="002657F1">
            <w:pPr>
              <w:keepNext/>
              <w:keepLines/>
              <w:spacing w:after="0"/>
              <w:rPr>
                <w:ins w:id="13783" w:author="CR#0012r1" w:date="2023-03-23T23:27:00Z"/>
                <w:rFonts w:ascii="Arial" w:eastAsia="MS Mincho" w:hAnsi="Arial"/>
                <w:sz w:val="18"/>
                <w:szCs w:val="24"/>
                <w:lang w:eastAsia="en-GB"/>
              </w:rPr>
            </w:pPr>
            <w:ins w:id="13784" w:author="CR#0012r1" w:date="2023-03-23T23:27:00Z">
              <w:r>
                <w:rPr>
                  <w:rFonts w:ascii="Arial" w:eastAsia="MS Mincho" w:hAnsi="Arial"/>
                  <w:sz w:val="18"/>
                  <w:szCs w:val="24"/>
                  <w:lang w:eastAsia="en-GB"/>
                </w:rPr>
                <w:t>Reporting of service link propagation delay difference between serving cell and neighbour cell(s)</w:t>
              </w:r>
            </w:ins>
          </w:p>
        </w:tc>
        <w:tc>
          <w:tcPr>
            <w:tcW w:w="6093" w:type="dxa"/>
            <w:tcBorders>
              <w:top w:val="single" w:sz="4" w:space="0" w:color="auto"/>
              <w:left w:val="single" w:sz="4" w:space="0" w:color="auto"/>
              <w:bottom w:val="single" w:sz="4" w:space="0" w:color="auto"/>
              <w:right w:val="single" w:sz="4" w:space="0" w:color="auto"/>
            </w:tcBorders>
            <w:hideMark/>
          </w:tcPr>
          <w:p w14:paraId="133DCDD3" w14:textId="77777777" w:rsidR="00082F57" w:rsidRDefault="00082F57" w:rsidP="002657F1">
            <w:pPr>
              <w:keepNext/>
              <w:keepLines/>
              <w:spacing w:after="0"/>
              <w:rPr>
                <w:ins w:id="13785" w:author="CR#0012r1" w:date="2023-03-23T23:27:00Z"/>
                <w:rFonts w:ascii="Arial" w:hAnsi="Arial" w:cs="Arial"/>
                <w:sz w:val="18"/>
                <w:lang w:eastAsia="zh-CN"/>
              </w:rPr>
            </w:pPr>
            <w:ins w:id="13786" w:author="CR#0012r1" w:date="2023-03-23T23:27:00Z">
              <w:r>
                <w:rPr>
                  <w:rFonts w:ascii="Arial" w:hAnsi="Arial" w:cs="Arial"/>
                  <w:sz w:val="18"/>
                  <w:lang w:eastAsia="zh-CN"/>
                </w:rPr>
                <w:t xml:space="preserve">Indicates whether the UE supports the reporting of service link propagation delay difference between serving cell and neighbour cell(s). </w:t>
              </w:r>
            </w:ins>
          </w:p>
        </w:tc>
        <w:tc>
          <w:tcPr>
            <w:tcW w:w="2126" w:type="dxa"/>
            <w:tcBorders>
              <w:top w:val="single" w:sz="4" w:space="0" w:color="auto"/>
              <w:left w:val="single" w:sz="4" w:space="0" w:color="auto"/>
              <w:bottom w:val="single" w:sz="4" w:space="0" w:color="auto"/>
              <w:right w:val="single" w:sz="4" w:space="0" w:color="auto"/>
            </w:tcBorders>
            <w:hideMark/>
          </w:tcPr>
          <w:p w14:paraId="450DE667" w14:textId="77777777" w:rsidR="00082F57" w:rsidRDefault="00082F57" w:rsidP="002657F1">
            <w:pPr>
              <w:keepNext/>
              <w:keepLines/>
              <w:spacing w:after="0"/>
              <w:rPr>
                <w:ins w:id="13787" w:author="CR#0012r1" w:date="2023-03-23T23:27:00Z"/>
                <w:rFonts w:asciiTheme="majorHAnsi" w:hAnsiTheme="majorHAnsi" w:cstheme="majorHAnsi"/>
                <w:sz w:val="18"/>
                <w:szCs w:val="18"/>
              </w:rPr>
            </w:pPr>
            <w:ins w:id="13788"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414CD396" w14:textId="77777777" w:rsidR="00082F57" w:rsidRDefault="00082F57" w:rsidP="002657F1">
            <w:pPr>
              <w:keepNext/>
              <w:keepLines/>
              <w:spacing w:after="0"/>
              <w:rPr>
                <w:ins w:id="13789" w:author="CR#0012r1" w:date="2023-03-23T23:27:00Z"/>
                <w:rFonts w:ascii="Arial" w:eastAsia="DengXian" w:hAnsi="Arial"/>
                <w:sz w:val="18"/>
                <w:lang w:val="en-US" w:eastAsia="en-US"/>
              </w:rPr>
            </w:pPr>
            <w:ins w:id="13790" w:author="CR#0012r1" w:date="2023-03-23T23:27:00Z">
              <w:r>
                <w:rPr>
                  <w:rFonts w:ascii="Arial" w:hAnsi="Arial" w:cs="Arial"/>
                  <w:i/>
                  <w:sz w:val="18"/>
                  <w:lang w:eastAsia="zh-CN"/>
                </w:rPr>
                <w:t>serviceLinkPropDelayDiffReporting-r17</w:t>
              </w:r>
            </w:ins>
          </w:p>
        </w:tc>
        <w:tc>
          <w:tcPr>
            <w:tcW w:w="1825" w:type="dxa"/>
            <w:tcBorders>
              <w:top w:val="single" w:sz="4" w:space="0" w:color="auto"/>
              <w:left w:val="single" w:sz="4" w:space="0" w:color="auto"/>
              <w:bottom w:val="single" w:sz="4" w:space="0" w:color="auto"/>
              <w:right w:val="single" w:sz="4" w:space="0" w:color="auto"/>
            </w:tcBorders>
            <w:hideMark/>
          </w:tcPr>
          <w:p w14:paraId="3B5DF6FC" w14:textId="77777777" w:rsidR="00082F57" w:rsidRDefault="00082F57" w:rsidP="002657F1">
            <w:pPr>
              <w:keepNext/>
              <w:keepLines/>
              <w:spacing w:after="0"/>
              <w:rPr>
                <w:ins w:id="13791" w:author="CR#0012r1" w:date="2023-03-23T23:27:00Z"/>
                <w:rFonts w:ascii="Arial" w:eastAsia="DengXian" w:hAnsi="Arial"/>
                <w:sz w:val="18"/>
                <w:lang w:val="en-US" w:eastAsia="en-US"/>
              </w:rPr>
            </w:pPr>
            <w:proofErr w:type="spellStart"/>
            <w:ins w:id="13792" w:author="CR#0012r1" w:date="2023-03-23T23:27:00Z">
              <w:r>
                <w:rPr>
                  <w:rFonts w:ascii="Arial" w:hAnsi="Arial"/>
                  <w:i/>
                  <w:sz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1ED9050E" w14:textId="77777777" w:rsidR="00082F57" w:rsidRDefault="00082F57" w:rsidP="002657F1">
            <w:pPr>
              <w:keepNext/>
              <w:keepLines/>
              <w:spacing w:after="0"/>
              <w:rPr>
                <w:ins w:id="13793" w:author="CR#0012r1" w:date="2023-03-23T23:27:00Z"/>
                <w:rFonts w:ascii="Arial" w:eastAsia="DengXian" w:hAnsi="Arial"/>
                <w:sz w:val="18"/>
                <w:lang w:val="en-US" w:eastAsia="en-US"/>
              </w:rPr>
            </w:pPr>
            <w:ins w:id="13794"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6A3A5F5" w14:textId="77777777" w:rsidR="00082F57" w:rsidRDefault="00082F57" w:rsidP="002657F1">
            <w:pPr>
              <w:keepNext/>
              <w:keepLines/>
              <w:spacing w:after="0"/>
              <w:rPr>
                <w:ins w:id="13795" w:author="CR#0012r1" w:date="2023-03-23T23:27:00Z"/>
                <w:rFonts w:ascii="Arial" w:eastAsia="DengXian" w:hAnsi="Arial"/>
                <w:sz w:val="18"/>
                <w:lang w:val="en-US" w:eastAsia="en-US"/>
              </w:rPr>
            </w:pPr>
            <w:ins w:id="13796"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4F226080" w14:textId="77777777" w:rsidR="00082F57" w:rsidRDefault="00082F57" w:rsidP="002657F1">
            <w:pPr>
              <w:keepNext/>
              <w:keepLines/>
              <w:spacing w:after="0"/>
              <w:rPr>
                <w:ins w:id="13797"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4DCE6B0" w14:textId="77777777" w:rsidR="00082F57" w:rsidRDefault="00082F57" w:rsidP="002657F1">
            <w:pPr>
              <w:keepNext/>
              <w:keepLines/>
              <w:spacing w:after="0"/>
              <w:rPr>
                <w:ins w:id="13798" w:author="CR#0012r1" w:date="2023-03-23T23:27:00Z"/>
                <w:rFonts w:ascii="Arial" w:eastAsia="Malgun Gothic" w:hAnsi="Arial"/>
                <w:sz w:val="18"/>
                <w:lang w:val="x-none" w:eastAsia="en-US"/>
              </w:rPr>
            </w:pPr>
            <w:ins w:id="13799" w:author="CR#0012r1" w:date="2023-03-23T23:27:00Z">
              <w:r>
                <w:rPr>
                  <w:rFonts w:ascii="Arial" w:hAnsi="Arial" w:cs="Arial"/>
                  <w:sz w:val="18"/>
                  <w:szCs w:val="18"/>
                  <w:lang w:eastAsia="zh-CN"/>
                </w:rPr>
                <w:t>Optional with capability signalling</w:t>
              </w:r>
            </w:ins>
          </w:p>
        </w:tc>
      </w:tr>
      <w:tr w:rsidR="00082F57" w14:paraId="35961904" w14:textId="77777777" w:rsidTr="002657F1">
        <w:trPr>
          <w:trHeight w:val="24"/>
          <w:ins w:id="13800" w:author="CR#0012r1" w:date="2023-03-23T23:27:00Z"/>
        </w:trPr>
        <w:tc>
          <w:tcPr>
            <w:tcW w:w="1414" w:type="dxa"/>
            <w:vMerge/>
            <w:tcBorders>
              <w:left w:val="single" w:sz="4" w:space="0" w:color="auto"/>
              <w:right w:val="single" w:sz="4" w:space="0" w:color="auto"/>
            </w:tcBorders>
            <w:vAlign w:val="center"/>
            <w:hideMark/>
          </w:tcPr>
          <w:p w14:paraId="40AB1A97" w14:textId="77777777" w:rsidR="00082F57" w:rsidRDefault="00082F57" w:rsidP="002657F1">
            <w:pPr>
              <w:spacing w:after="0"/>
              <w:rPr>
                <w:ins w:id="13801"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F27D8D6" w14:textId="77777777" w:rsidR="00082F57" w:rsidRDefault="00082F57" w:rsidP="002657F1">
            <w:pPr>
              <w:keepNext/>
              <w:keepLines/>
              <w:spacing w:after="0"/>
              <w:rPr>
                <w:ins w:id="13802" w:author="CR#0012r1" w:date="2023-03-23T23:27:00Z"/>
                <w:rFonts w:ascii="Arial" w:eastAsia="Malgun Gothic" w:hAnsi="Arial"/>
                <w:sz w:val="18"/>
                <w:lang w:val="en-US" w:eastAsia="en-US"/>
              </w:rPr>
            </w:pPr>
            <w:ins w:id="13803" w:author="CR#0012r1" w:date="2023-03-23T23:27:00Z">
              <w:r>
                <w:rPr>
                  <w:rFonts w:ascii="Arial" w:eastAsia="Malgun Gothic" w:hAnsi="Arial"/>
                  <w:sz w:val="18"/>
                  <w:lang w:val="en-US" w:eastAsia="en-US"/>
                </w:rPr>
                <w:t>34-13</w:t>
              </w:r>
            </w:ins>
          </w:p>
        </w:tc>
        <w:tc>
          <w:tcPr>
            <w:tcW w:w="1951" w:type="dxa"/>
            <w:tcBorders>
              <w:top w:val="single" w:sz="4" w:space="0" w:color="auto"/>
              <w:left w:val="single" w:sz="4" w:space="0" w:color="auto"/>
              <w:bottom w:val="single" w:sz="4" w:space="0" w:color="auto"/>
              <w:right w:val="single" w:sz="4" w:space="0" w:color="auto"/>
            </w:tcBorders>
            <w:hideMark/>
          </w:tcPr>
          <w:p w14:paraId="36B67C9C" w14:textId="77777777" w:rsidR="00082F57" w:rsidRDefault="00082F57" w:rsidP="002657F1">
            <w:pPr>
              <w:keepNext/>
              <w:keepLines/>
              <w:spacing w:after="0"/>
              <w:rPr>
                <w:ins w:id="13804" w:author="CR#0012r1" w:date="2023-03-23T23:27:00Z"/>
                <w:rFonts w:ascii="Arial" w:eastAsia="MS Mincho" w:hAnsi="Arial"/>
                <w:sz w:val="18"/>
                <w:szCs w:val="24"/>
                <w:lang w:eastAsia="en-GB"/>
              </w:rPr>
            </w:pPr>
            <w:ins w:id="13805" w:author="CR#0012r1" w:date="2023-03-23T23:27:00Z">
              <w:r>
                <w:rPr>
                  <w:rFonts w:ascii="Arial" w:eastAsia="MS Mincho" w:hAnsi="Arial"/>
                  <w:sz w:val="18"/>
                  <w:szCs w:val="24"/>
                  <w:lang w:eastAsia="en-GB"/>
                </w:rPr>
                <w:t>Location-based measurement report trigger</w:t>
              </w:r>
            </w:ins>
          </w:p>
        </w:tc>
        <w:tc>
          <w:tcPr>
            <w:tcW w:w="6093" w:type="dxa"/>
            <w:tcBorders>
              <w:top w:val="single" w:sz="4" w:space="0" w:color="auto"/>
              <w:left w:val="single" w:sz="4" w:space="0" w:color="auto"/>
              <w:bottom w:val="single" w:sz="4" w:space="0" w:color="auto"/>
              <w:right w:val="single" w:sz="4" w:space="0" w:color="auto"/>
            </w:tcBorders>
            <w:hideMark/>
          </w:tcPr>
          <w:p w14:paraId="11D731AF" w14:textId="77777777" w:rsidR="00082F57" w:rsidRDefault="00082F57" w:rsidP="002657F1">
            <w:pPr>
              <w:keepNext/>
              <w:keepLines/>
              <w:spacing w:after="0"/>
              <w:rPr>
                <w:ins w:id="13806" w:author="CR#0012r1" w:date="2023-03-23T23:27:00Z"/>
                <w:rFonts w:ascii="Arial" w:hAnsi="Arial" w:cs="Arial"/>
                <w:sz w:val="18"/>
                <w:lang w:eastAsia="zh-CN"/>
              </w:rPr>
            </w:pPr>
            <w:ins w:id="13807" w:author="CR#0012r1" w:date="2023-03-23T23:27:00Z">
              <w:r>
                <w:rPr>
                  <w:rFonts w:ascii="Arial" w:hAnsi="Arial"/>
                  <w:sz w:val="18"/>
                </w:rPr>
                <w:t>Indicates whether the UE supports location-based triggered measurement reporting (i.e., event D1)</w:t>
              </w:r>
            </w:ins>
          </w:p>
        </w:tc>
        <w:tc>
          <w:tcPr>
            <w:tcW w:w="2126" w:type="dxa"/>
            <w:tcBorders>
              <w:top w:val="single" w:sz="4" w:space="0" w:color="auto"/>
              <w:left w:val="single" w:sz="4" w:space="0" w:color="auto"/>
              <w:bottom w:val="single" w:sz="4" w:space="0" w:color="auto"/>
              <w:right w:val="single" w:sz="4" w:space="0" w:color="auto"/>
            </w:tcBorders>
            <w:hideMark/>
          </w:tcPr>
          <w:p w14:paraId="0799C538" w14:textId="77777777" w:rsidR="00082F57" w:rsidRDefault="00082F57" w:rsidP="002657F1">
            <w:pPr>
              <w:keepNext/>
              <w:keepLines/>
              <w:spacing w:after="0"/>
              <w:rPr>
                <w:ins w:id="13808" w:author="CR#0012r1" w:date="2023-03-23T23:27:00Z"/>
                <w:rFonts w:ascii="Arial" w:hAnsi="Arial"/>
                <w:i/>
                <w:sz w:val="18"/>
              </w:rPr>
            </w:pPr>
            <w:ins w:id="13809" w:author="CR#0012r1" w:date="2023-03-23T23:27:00Z">
              <w:r>
                <w:rPr>
                  <w:rFonts w:ascii="Arial" w:hAnsi="Arial"/>
                  <w:i/>
                  <w:sz w:val="18"/>
                </w:rPr>
                <w:t>34-4</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312FA320" w14:textId="77777777" w:rsidR="00082F57" w:rsidRDefault="00082F57" w:rsidP="002657F1">
            <w:pPr>
              <w:keepNext/>
              <w:keepLines/>
              <w:spacing w:after="0"/>
              <w:rPr>
                <w:ins w:id="13810" w:author="CR#0012r1" w:date="2023-03-23T23:27:00Z"/>
                <w:rFonts w:ascii="Arial" w:hAnsi="Arial" w:cs="Arial"/>
                <w:i/>
                <w:sz w:val="18"/>
                <w:lang w:eastAsia="zh-CN"/>
              </w:rPr>
            </w:pPr>
            <w:ins w:id="13811" w:author="CR#0012r1" w:date="2023-03-23T23:27:00Z">
              <w:r>
                <w:rPr>
                  <w:rFonts w:ascii="Arial" w:hAnsi="Arial" w:cs="Arial"/>
                  <w:i/>
                  <w:sz w:val="18"/>
                  <w:lang w:eastAsia="zh-CN"/>
                </w:rPr>
                <w:t>eventD1-MeasReportTrigger-r17</w:t>
              </w:r>
            </w:ins>
          </w:p>
        </w:tc>
        <w:tc>
          <w:tcPr>
            <w:tcW w:w="1825" w:type="dxa"/>
            <w:tcBorders>
              <w:top w:val="single" w:sz="4" w:space="0" w:color="auto"/>
              <w:left w:val="single" w:sz="4" w:space="0" w:color="auto"/>
              <w:bottom w:val="single" w:sz="4" w:space="0" w:color="auto"/>
              <w:right w:val="single" w:sz="4" w:space="0" w:color="auto"/>
            </w:tcBorders>
            <w:hideMark/>
          </w:tcPr>
          <w:p w14:paraId="0B91DBCB" w14:textId="77777777" w:rsidR="00082F57" w:rsidRDefault="00082F57" w:rsidP="002657F1">
            <w:pPr>
              <w:keepNext/>
              <w:keepLines/>
              <w:spacing w:after="0"/>
              <w:rPr>
                <w:ins w:id="13812" w:author="CR#0012r1" w:date="2023-03-23T23:27:00Z"/>
                <w:rFonts w:ascii="Arial" w:hAnsi="Arial"/>
                <w:i/>
                <w:sz w:val="18"/>
              </w:rPr>
            </w:pPr>
            <w:proofErr w:type="spellStart"/>
            <w:ins w:id="13813" w:author="CR#0012r1" w:date="2023-03-23T23:27:00Z">
              <w:r>
                <w:rPr>
                  <w:rFonts w:ascii="Arial" w:hAnsi="Arial"/>
                  <w:i/>
                  <w:sz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75A9B410" w14:textId="77777777" w:rsidR="00082F57" w:rsidRDefault="00082F57" w:rsidP="002657F1">
            <w:pPr>
              <w:keepNext/>
              <w:keepLines/>
              <w:spacing w:after="0"/>
              <w:rPr>
                <w:ins w:id="13814" w:author="CR#0012r1" w:date="2023-03-23T23:27:00Z"/>
                <w:rFonts w:ascii="Arial" w:eastAsia="Malgun Gothic" w:hAnsi="Arial"/>
                <w:sz w:val="18"/>
                <w:lang w:val="en-US" w:eastAsia="en-US"/>
              </w:rPr>
            </w:pPr>
            <w:ins w:id="13815"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A6DC84C" w14:textId="77777777" w:rsidR="00082F57" w:rsidRDefault="00082F57" w:rsidP="002657F1">
            <w:pPr>
              <w:keepNext/>
              <w:keepLines/>
              <w:spacing w:after="0"/>
              <w:rPr>
                <w:ins w:id="13816" w:author="CR#0012r1" w:date="2023-03-23T23:27:00Z"/>
                <w:rFonts w:ascii="Arial" w:eastAsia="Malgun Gothic" w:hAnsi="Arial"/>
                <w:sz w:val="18"/>
                <w:lang w:val="x-none" w:eastAsia="en-US"/>
              </w:rPr>
            </w:pPr>
            <w:ins w:id="13817"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30A9B01A" w14:textId="77777777" w:rsidR="00082F57" w:rsidRDefault="00082F57" w:rsidP="002657F1">
            <w:pPr>
              <w:keepNext/>
              <w:keepLines/>
              <w:spacing w:after="0"/>
              <w:rPr>
                <w:ins w:id="13818"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D59A87" w14:textId="77777777" w:rsidR="00082F57" w:rsidRDefault="00082F57" w:rsidP="002657F1">
            <w:pPr>
              <w:keepNext/>
              <w:keepLines/>
              <w:spacing w:after="0"/>
              <w:rPr>
                <w:ins w:id="13819" w:author="CR#0012r1" w:date="2023-03-23T23:27:00Z"/>
                <w:rFonts w:ascii="Arial" w:hAnsi="Arial" w:cs="Arial"/>
                <w:sz w:val="18"/>
                <w:szCs w:val="18"/>
                <w:lang w:eastAsia="zh-CN"/>
              </w:rPr>
            </w:pPr>
            <w:ins w:id="13820" w:author="CR#0012r1" w:date="2023-03-23T23:27:00Z">
              <w:r>
                <w:rPr>
                  <w:rFonts w:ascii="Arial" w:hAnsi="Arial" w:cs="Arial"/>
                  <w:sz w:val="18"/>
                  <w:szCs w:val="18"/>
                  <w:lang w:eastAsia="zh-CN"/>
                </w:rPr>
                <w:t>Optional with capability signalling</w:t>
              </w:r>
            </w:ins>
          </w:p>
        </w:tc>
      </w:tr>
      <w:tr w:rsidR="00082F57" w14:paraId="75414BFB" w14:textId="77777777" w:rsidTr="002657F1">
        <w:trPr>
          <w:trHeight w:val="24"/>
          <w:ins w:id="13821" w:author="CR#0012r1" w:date="2023-03-23T23:27:00Z"/>
        </w:trPr>
        <w:tc>
          <w:tcPr>
            <w:tcW w:w="1414" w:type="dxa"/>
            <w:vMerge/>
            <w:tcBorders>
              <w:left w:val="single" w:sz="4" w:space="0" w:color="auto"/>
              <w:right w:val="single" w:sz="4" w:space="0" w:color="auto"/>
            </w:tcBorders>
            <w:vAlign w:val="center"/>
            <w:hideMark/>
          </w:tcPr>
          <w:p w14:paraId="5A4A7E8D" w14:textId="77777777" w:rsidR="00082F57" w:rsidRDefault="00082F57" w:rsidP="002657F1">
            <w:pPr>
              <w:spacing w:after="0"/>
              <w:rPr>
                <w:ins w:id="13822"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E5C7BA" w14:textId="77777777" w:rsidR="00082F57" w:rsidRDefault="00082F57" w:rsidP="002657F1">
            <w:pPr>
              <w:keepNext/>
              <w:keepLines/>
              <w:spacing w:after="0"/>
              <w:rPr>
                <w:ins w:id="13823" w:author="CR#0012r1" w:date="2023-03-23T23:27:00Z"/>
                <w:rFonts w:ascii="Arial" w:eastAsia="Malgun Gothic" w:hAnsi="Arial"/>
                <w:sz w:val="18"/>
                <w:lang w:val="en-US" w:eastAsia="en-US"/>
              </w:rPr>
            </w:pPr>
            <w:ins w:id="13824" w:author="CR#0012r1" w:date="2023-03-23T23:27:00Z">
              <w:r>
                <w:rPr>
                  <w:rFonts w:ascii="Arial" w:eastAsia="Malgun Gothic" w:hAnsi="Arial"/>
                  <w:sz w:val="18"/>
                  <w:lang w:val="en-US" w:eastAsia="en-US"/>
                </w:rPr>
                <w:t>34-14</w:t>
              </w:r>
            </w:ins>
          </w:p>
        </w:tc>
        <w:tc>
          <w:tcPr>
            <w:tcW w:w="1951" w:type="dxa"/>
            <w:tcBorders>
              <w:top w:val="single" w:sz="4" w:space="0" w:color="auto"/>
              <w:left w:val="single" w:sz="4" w:space="0" w:color="auto"/>
              <w:bottom w:val="single" w:sz="4" w:space="0" w:color="auto"/>
              <w:right w:val="single" w:sz="4" w:space="0" w:color="auto"/>
            </w:tcBorders>
            <w:hideMark/>
          </w:tcPr>
          <w:p w14:paraId="682C28F9" w14:textId="77777777" w:rsidR="00082F57" w:rsidRDefault="00082F57" w:rsidP="002657F1">
            <w:pPr>
              <w:keepNext/>
              <w:keepLines/>
              <w:spacing w:after="0"/>
              <w:rPr>
                <w:ins w:id="13825" w:author="CR#0012r1" w:date="2023-03-23T23:27:00Z"/>
                <w:rFonts w:ascii="Arial" w:eastAsia="MS Mincho" w:hAnsi="Arial"/>
                <w:sz w:val="18"/>
                <w:szCs w:val="24"/>
                <w:lang w:eastAsia="en-GB"/>
              </w:rPr>
            </w:pPr>
            <w:ins w:id="13826" w:author="CR#0012r1" w:date="2023-03-23T23:27:00Z">
              <w:r>
                <w:rPr>
                  <w:rFonts w:ascii="Arial" w:hAnsi="Arial"/>
                  <w:sz w:val="18"/>
                </w:rPr>
                <w:t>RRC_INACTIVE in NTN</w:t>
              </w:r>
            </w:ins>
          </w:p>
        </w:tc>
        <w:tc>
          <w:tcPr>
            <w:tcW w:w="6093" w:type="dxa"/>
            <w:tcBorders>
              <w:top w:val="single" w:sz="4" w:space="0" w:color="auto"/>
              <w:left w:val="single" w:sz="4" w:space="0" w:color="auto"/>
              <w:bottom w:val="single" w:sz="4" w:space="0" w:color="auto"/>
              <w:right w:val="single" w:sz="4" w:space="0" w:color="auto"/>
            </w:tcBorders>
            <w:hideMark/>
          </w:tcPr>
          <w:p w14:paraId="012CC2C9" w14:textId="77777777" w:rsidR="00082F57" w:rsidRDefault="00082F57" w:rsidP="002657F1">
            <w:pPr>
              <w:keepNext/>
              <w:keepLines/>
              <w:spacing w:after="0"/>
              <w:rPr>
                <w:ins w:id="13827" w:author="CR#0012r1" w:date="2023-03-23T23:27:00Z"/>
                <w:rFonts w:ascii="Arial" w:hAnsi="Arial"/>
                <w:sz w:val="18"/>
              </w:rPr>
            </w:pPr>
            <w:ins w:id="13828" w:author="CR#0012r1" w:date="2023-03-23T23:27:00Z">
              <w:r>
                <w:rPr>
                  <w:rFonts w:ascii="Arial" w:hAnsi="Arial"/>
                  <w:sz w:val="18"/>
                </w:rPr>
                <w:t>Indicates whether the UE supports RRC_INACTIVE in NTN</w:t>
              </w:r>
            </w:ins>
          </w:p>
        </w:tc>
        <w:tc>
          <w:tcPr>
            <w:tcW w:w="2126" w:type="dxa"/>
            <w:tcBorders>
              <w:top w:val="single" w:sz="4" w:space="0" w:color="auto"/>
              <w:left w:val="single" w:sz="4" w:space="0" w:color="auto"/>
              <w:bottom w:val="single" w:sz="4" w:space="0" w:color="auto"/>
              <w:right w:val="single" w:sz="4" w:space="0" w:color="auto"/>
            </w:tcBorders>
            <w:hideMark/>
          </w:tcPr>
          <w:p w14:paraId="2D3942D5" w14:textId="77777777" w:rsidR="00082F57" w:rsidRDefault="00082F57" w:rsidP="002657F1">
            <w:pPr>
              <w:keepNext/>
              <w:keepLines/>
              <w:spacing w:after="0"/>
              <w:rPr>
                <w:ins w:id="13829" w:author="CR#0012r1" w:date="2023-03-23T23:27:00Z"/>
                <w:rFonts w:ascii="Arial" w:hAnsi="Arial"/>
                <w:i/>
                <w:sz w:val="18"/>
              </w:rPr>
            </w:pPr>
            <w:ins w:id="13830"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08C5A67F" w14:textId="77777777" w:rsidR="00082F57" w:rsidRDefault="00082F57" w:rsidP="002657F1">
            <w:pPr>
              <w:keepNext/>
              <w:keepLines/>
              <w:spacing w:after="0"/>
              <w:rPr>
                <w:ins w:id="13831" w:author="CR#0012r1" w:date="2023-03-23T23:27:00Z"/>
                <w:rFonts w:ascii="Arial" w:hAnsi="Arial" w:cs="Arial"/>
                <w:i/>
                <w:sz w:val="18"/>
                <w:lang w:eastAsia="zh-CN"/>
              </w:rPr>
            </w:pPr>
            <w:ins w:id="13832" w:author="CR#0012r1" w:date="2023-03-23T23:27:00Z">
              <w:r>
                <w:rPr>
                  <w:rFonts w:ascii="Arial" w:hAnsi="Arial" w:cs="Arial"/>
                  <w:i/>
                  <w:sz w:val="18"/>
                  <w:lang w:eastAsia="zh-CN"/>
                </w:rPr>
                <w:t>inactiveStateNTN-r17</w:t>
              </w:r>
            </w:ins>
          </w:p>
          <w:p w14:paraId="21910F32" w14:textId="77777777" w:rsidR="00082F57" w:rsidRDefault="00082F57" w:rsidP="002657F1">
            <w:pPr>
              <w:keepNext/>
              <w:keepLines/>
              <w:spacing w:after="0"/>
              <w:rPr>
                <w:ins w:id="13833" w:author="CR#0012r1" w:date="2023-03-23T23:27:00Z"/>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5500C412" w14:textId="77777777" w:rsidR="00082F57" w:rsidRDefault="00082F57" w:rsidP="002657F1">
            <w:pPr>
              <w:keepNext/>
              <w:keepLines/>
              <w:spacing w:after="0"/>
              <w:rPr>
                <w:ins w:id="13834" w:author="CR#0012r1" w:date="2023-03-23T23:27:00Z"/>
                <w:rFonts w:ascii="Arial" w:hAnsi="Arial"/>
                <w:i/>
                <w:sz w:val="18"/>
              </w:rPr>
            </w:pPr>
            <w:ins w:id="13835" w:author="CR#0012r1" w:date="2023-03-23T23:27:00Z">
              <w:r>
                <w:rPr>
                  <w:rFonts w:ascii="Arial" w:hAnsi="Arial"/>
                  <w:i/>
                  <w:sz w:val="18"/>
                </w:rPr>
                <w:t>NTN-Parameters-r17</w:t>
              </w:r>
            </w:ins>
          </w:p>
        </w:tc>
        <w:tc>
          <w:tcPr>
            <w:tcW w:w="1276" w:type="dxa"/>
            <w:tcBorders>
              <w:top w:val="single" w:sz="4" w:space="0" w:color="auto"/>
              <w:left w:val="single" w:sz="4" w:space="0" w:color="auto"/>
              <w:bottom w:val="single" w:sz="4" w:space="0" w:color="auto"/>
              <w:right w:val="single" w:sz="4" w:space="0" w:color="auto"/>
            </w:tcBorders>
            <w:hideMark/>
          </w:tcPr>
          <w:p w14:paraId="196ED300" w14:textId="77777777" w:rsidR="00082F57" w:rsidRDefault="00082F57" w:rsidP="002657F1">
            <w:pPr>
              <w:keepNext/>
              <w:keepLines/>
              <w:spacing w:after="0"/>
              <w:rPr>
                <w:ins w:id="13836" w:author="CR#0012r1" w:date="2023-03-23T23:27:00Z"/>
                <w:rFonts w:ascii="Arial" w:eastAsia="Malgun Gothic" w:hAnsi="Arial"/>
                <w:sz w:val="18"/>
                <w:lang w:val="en-US" w:eastAsia="en-US"/>
              </w:rPr>
            </w:pPr>
            <w:ins w:id="13837"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BA16ABC" w14:textId="77777777" w:rsidR="00082F57" w:rsidRDefault="00082F57" w:rsidP="002657F1">
            <w:pPr>
              <w:keepNext/>
              <w:keepLines/>
              <w:spacing w:after="0"/>
              <w:rPr>
                <w:ins w:id="13838" w:author="CR#0012r1" w:date="2023-03-23T23:27:00Z"/>
                <w:rFonts w:ascii="Arial" w:eastAsia="Malgun Gothic" w:hAnsi="Arial"/>
                <w:sz w:val="18"/>
                <w:lang w:val="x-none" w:eastAsia="en-US"/>
              </w:rPr>
            </w:pPr>
            <w:ins w:id="13839"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0A888FEF" w14:textId="77777777" w:rsidR="00082F57" w:rsidRDefault="00082F57" w:rsidP="002657F1">
            <w:pPr>
              <w:keepNext/>
              <w:keepLines/>
              <w:spacing w:after="0"/>
              <w:rPr>
                <w:ins w:id="13840"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34066AF0" w14:textId="77777777" w:rsidR="00082F57" w:rsidRDefault="00082F57" w:rsidP="002657F1">
            <w:pPr>
              <w:keepNext/>
              <w:keepLines/>
              <w:spacing w:after="0"/>
              <w:rPr>
                <w:ins w:id="13841" w:author="CR#0012r1" w:date="2023-03-23T23:27:00Z"/>
                <w:rFonts w:ascii="Arial" w:hAnsi="Arial" w:cs="Arial"/>
                <w:sz w:val="18"/>
                <w:szCs w:val="18"/>
                <w:lang w:eastAsia="zh-CN"/>
              </w:rPr>
            </w:pPr>
            <w:ins w:id="13842" w:author="CR#0012r1" w:date="2023-03-23T23:27:00Z">
              <w:r>
                <w:rPr>
                  <w:rFonts w:ascii="Arial" w:hAnsi="Arial" w:cs="Arial"/>
                  <w:sz w:val="18"/>
                  <w:szCs w:val="18"/>
                  <w:lang w:eastAsia="zh-CN"/>
                </w:rPr>
                <w:t>Conditional mandatory with capability signalling</w:t>
              </w:r>
            </w:ins>
          </w:p>
        </w:tc>
      </w:tr>
      <w:tr w:rsidR="00082F57" w14:paraId="7F81C135" w14:textId="77777777" w:rsidTr="002657F1">
        <w:trPr>
          <w:trHeight w:val="24"/>
          <w:ins w:id="13843" w:author="CR#0012r1" w:date="2023-03-23T23:27:00Z"/>
        </w:trPr>
        <w:tc>
          <w:tcPr>
            <w:tcW w:w="1414" w:type="dxa"/>
            <w:vMerge/>
            <w:tcBorders>
              <w:left w:val="single" w:sz="4" w:space="0" w:color="auto"/>
              <w:right w:val="single" w:sz="4" w:space="0" w:color="auto"/>
            </w:tcBorders>
            <w:vAlign w:val="center"/>
            <w:hideMark/>
          </w:tcPr>
          <w:p w14:paraId="650CD15F" w14:textId="77777777" w:rsidR="00082F57" w:rsidRDefault="00082F57" w:rsidP="002657F1">
            <w:pPr>
              <w:spacing w:after="0"/>
              <w:rPr>
                <w:ins w:id="13844"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7C906A6" w14:textId="77777777" w:rsidR="00082F57" w:rsidRDefault="00082F57" w:rsidP="002657F1">
            <w:pPr>
              <w:keepNext/>
              <w:keepLines/>
              <w:spacing w:after="0"/>
              <w:rPr>
                <w:ins w:id="13845" w:author="CR#0012r1" w:date="2023-03-23T23:27:00Z"/>
                <w:rFonts w:ascii="Arial" w:eastAsia="Malgun Gothic" w:hAnsi="Arial"/>
                <w:sz w:val="18"/>
                <w:lang w:val="en-US" w:eastAsia="en-US"/>
              </w:rPr>
            </w:pPr>
            <w:ins w:id="13846" w:author="CR#0012r1" w:date="2023-03-23T23:27:00Z">
              <w:r>
                <w:rPr>
                  <w:rFonts w:ascii="Arial" w:eastAsia="Malgun Gothic" w:hAnsi="Arial"/>
                  <w:sz w:val="18"/>
                  <w:lang w:val="en-US" w:eastAsia="en-US"/>
                </w:rPr>
                <w:t>34-15</w:t>
              </w:r>
            </w:ins>
          </w:p>
        </w:tc>
        <w:tc>
          <w:tcPr>
            <w:tcW w:w="1951" w:type="dxa"/>
            <w:tcBorders>
              <w:top w:val="single" w:sz="4" w:space="0" w:color="auto"/>
              <w:left w:val="single" w:sz="4" w:space="0" w:color="auto"/>
              <w:bottom w:val="single" w:sz="4" w:space="0" w:color="auto"/>
              <w:right w:val="single" w:sz="4" w:space="0" w:color="auto"/>
            </w:tcBorders>
            <w:hideMark/>
          </w:tcPr>
          <w:p w14:paraId="3610DFAE" w14:textId="77777777" w:rsidR="00082F57" w:rsidRDefault="00082F57" w:rsidP="002657F1">
            <w:pPr>
              <w:keepNext/>
              <w:keepLines/>
              <w:spacing w:after="0"/>
              <w:rPr>
                <w:ins w:id="13847" w:author="CR#0012r1" w:date="2023-03-23T23:27:00Z"/>
                <w:rFonts w:ascii="Arial" w:eastAsia="MS Mincho" w:hAnsi="Arial"/>
                <w:sz w:val="18"/>
                <w:szCs w:val="24"/>
                <w:lang w:eastAsia="en-GB"/>
              </w:rPr>
            </w:pPr>
            <w:ins w:id="13848" w:author="CR#0012r1" w:date="2023-03-23T23:27:00Z">
              <w:r>
                <w:rPr>
                  <w:rFonts w:ascii="Arial" w:hAnsi="Arial"/>
                  <w:sz w:val="18"/>
                </w:rPr>
                <w:t>RA-SDT in NTN</w:t>
              </w:r>
            </w:ins>
          </w:p>
        </w:tc>
        <w:tc>
          <w:tcPr>
            <w:tcW w:w="6093" w:type="dxa"/>
            <w:tcBorders>
              <w:top w:val="single" w:sz="4" w:space="0" w:color="auto"/>
              <w:left w:val="single" w:sz="4" w:space="0" w:color="auto"/>
              <w:bottom w:val="single" w:sz="4" w:space="0" w:color="auto"/>
              <w:right w:val="single" w:sz="4" w:space="0" w:color="auto"/>
            </w:tcBorders>
            <w:hideMark/>
          </w:tcPr>
          <w:p w14:paraId="4061D3BA" w14:textId="77777777" w:rsidR="00082F57" w:rsidRDefault="00082F57" w:rsidP="002657F1">
            <w:pPr>
              <w:keepNext/>
              <w:keepLines/>
              <w:spacing w:after="0"/>
              <w:rPr>
                <w:ins w:id="13849" w:author="CR#0012r1" w:date="2023-03-23T23:27:00Z"/>
                <w:rFonts w:ascii="Arial" w:hAnsi="Arial"/>
                <w:sz w:val="18"/>
              </w:rPr>
            </w:pPr>
            <w:ins w:id="13850" w:author="CR#0012r1" w:date="2023-03-23T23:27:00Z">
              <w:r>
                <w:rPr>
                  <w:rFonts w:ascii="Arial" w:hAnsi="Arial"/>
                  <w:sz w:val="18"/>
                </w:rPr>
                <w:t xml:space="preserve">Indicates whether the UE supports transmission of data and/or signalling over allowed radio bearers in RRC_INACTIVE state in NTN via Random Access procedure (i.e., RA-SDT) with 4-step RA type and if UE supports </w:t>
              </w:r>
              <w:r>
                <w:rPr>
                  <w:rFonts w:ascii="Arial" w:hAnsi="Arial"/>
                  <w:i/>
                  <w:sz w:val="18"/>
                </w:rPr>
                <w:t>twoStepRACH-r16</w:t>
              </w:r>
              <w:r>
                <w:rPr>
                  <w:rFonts w:ascii="Arial" w:hAnsi="Arial"/>
                  <w:sz w:val="18"/>
                </w:rPr>
                <w:t xml:space="preserve"> for NTN, with 2-step RA type.</w:t>
              </w:r>
            </w:ins>
          </w:p>
        </w:tc>
        <w:tc>
          <w:tcPr>
            <w:tcW w:w="2126" w:type="dxa"/>
            <w:tcBorders>
              <w:top w:val="single" w:sz="4" w:space="0" w:color="auto"/>
              <w:left w:val="single" w:sz="4" w:space="0" w:color="auto"/>
              <w:bottom w:val="single" w:sz="4" w:space="0" w:color="auto"/>
              <w:right w:val="single" w:sz="4" w:space="0" w:color="auto"/>
            </w:tcBorders>
            <w:hideMark/>
          </w:tcPr>
          <w:p w14:paraId="04046549" w14:textId="77777777" w:rsidR="00082F57" w:rsidRDefault="00082F57" w:rsidP="002657F1">
            <w:pPr>
              <w:keepNext/>
              <w:keepLines/>
              <w:spacing w:after="0"/>
              <w:rPr>
                <w:ins w:id="13851" w:author="CR#0012r1" w:date="2023-03-23T23:27:00Z"/>
                <w:rFonts w:ascii="Arial" w:hAnsi="Arial"/>
                <w:i/>
                <w:sz w:val="18"/>
              </w:rPr>
            </w:pPr>
            <w:ins w:id="13852"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37AE4569" w14:textId="77777777" w:rsidR="00082F57" w:rsidRDefault="00082F57" w:rsidP="002657F1">
            <w:pPr>
              <w:keepNext/>
              <w:keepLines/>
              <w:spacing w:after="0"/>
              <w:rPr>
                <w:ins w:id="13853" w:author="CR#0012r1" w:date="2023-03-23T23:27:00Z"/>
                <w:rFonts w:ascii="Arial" w:hAnsi="Arial"/>
                <w:i/>
                <w:sz w:val="18"/>
              </w:rPr>
            </w:pPr>
            <w:ins w:id="13854" w:author="CR#0012r1" w:date="2023-03-23T23:27:00Z">
              <w:r>
                <w:rPr>
                  <w:rFonts w:ascii="Arial" w:hAnsi="Arial"/>
                  <w:i/>
                  <w:sz w:val="18"/>
                </w:rPr>
                <w:t xml:space="preserve">ra-SDT-NTN-r17  </w:t>
              </w:r>
            </w:ins>
          </w:p>
          <w:p w14:paraId="33A9A736" w14:textId="77777777" w:rsidR="00082F57" w:rsidRDefault="00082F57" w:rsidP="002657F1">
            <w:pPr>
              <w:keepNext/>
              <w:keepLines/>
              <w:spacing w:after="0"/>
              <w:rPr>
                <w:ins w:id="13855" w:author="CR#0012r1" w:date="2023-03-23T23:27:00Z"/>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E8082D6" w14:textId="77777777" w:rsidR="00082F57" w:rsidRDefault="00082F57" w:rsidP="002657F1">
            <w:pPr>
              <w:keepNext/>
              <w:keepLines/>
              <w:spacing w:after="0"/>
              <w:rPr>
                <w:ins w:id="13856" w:author="CR#0012r1" w:date="2023-03-23T23:27:00Z"/>
                <w:rFonts w:ascii="Arial" w:hAnsi="Arial"/>
                <w:i/>
                <w:sz w:val="18"/>
              </w:rPr>
            </w:pPr>
            <w:ins w:id="13857" w:author="CR#0012r1" w:date="2023-03-23T23:27:00Z">
              <w:r>
                <w:rPr>
                  <w:rFonts w:ascii="Arial" w:hAnsi="Arial"/>
                  <w:i/>
                  <w:sz w:val="18"/>
                </w:rPr>
                <w:t>NTN-Parameters-r17</w:t>
              </w:r>
            </w:ins>
          </w:p>
        </w:tc>
        <w:tc>
          <w:tcPr>
            <w:tcW w:w="1276" w:type="dxa"/>
            <w:tcBorders>
              <w:top w:val="single" w:sz="4" w:space="0" w:color="auto"/>
              <w:left w:val="single" w:sz="4" w:space="0" w:color="auto"/>
              <w:bottom w:val="single" w:sz="4" w:space="0" w:color="auto"/>
              <w:right w:val="single" w:sz="4" w:space="0" w:color="auto"/>
            </w:tcBorders>
            <w:hideMark/>
          </w:tcPr>
          <w:p w14:paraId="7327F267" w14:textId="77777777" w:rsidR="00082F57" w:rsidRDefault="00082F57" w:rsidP="002657F1">
            <w:pPr>
              <w:keepNext/>
              <w:keepLines/>
              <w:spacing w:after="0"/>
              <w:rPr>
                <w:ins w:id="13858" w:author="CR#0012r1" w:date="2023-03-23T23:27:00Z"/>
                <w:rFonts w:ascii="Arial" w:eastAsia="Malgun Gothic" w:hAnsi="Arial"/>
                <w:sz w:val="18"/>
                <w:lang w:val="en-US" w:eastAsia="en-US"/>
              </w:rPr>
            </w:pPr>
            <w:ins w:id="13859"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E8B4F21" w14:textId="77777777" w:rsidR="00082F57" w:rsidRDefault="00082F57" w:rsidP="002657F1">
            <w:pPr>
              <w:keepNext/>
              <w:keepLines/>
              <w:spacing w:after="0"/>
              <w:rPr>
                <w:ins w:id="13860" w:author="CR#0012r1" w:date="2023-03-23T23:27:00Z"/>
                <w:rFonts w:ascii="Arial" w:eastAsia="Malgun Gothic" w:hAnsi="Arial"/>
                <w:sz w:val="18"/>
                <w:lang w:val="x-none" w:eastAsia="en-US"/>
              </w:rPr>
            </w:pPr>
            <w:ins w:id="13861"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21678C9E" w14:textId="77777777" w:rsidR="00082F57" w:rsidRDefault="00082F57" w:rsidP="002657F1">
            <w:pPr>
              <w:keepNext/>
              <w:keepLines/>
              <w:spacing w:after="0"/>
              <w:rPr>
                <w:ins w:id="13862"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C8A44E5" w14:textId="77777777" w:rsidR="00082F57" w:rsidRDefault="00082F57" w:rsidP="002657F1">
            <w:pPr>
              <w:keepNext/>
              <w:keepLines/>
              <w:spacing w:after="0"/>
              <w:rPr>
                <w:ins w:id="13863" w:author="CR#0012r1" w:date="2023-03-23T23:27:00Z"/>
                <w:rFonts w:ascii="Arial" w:hAnsi="Arial" w:cs="Arial"/>
                <w:sz w:val="18"/>
                <w:szCs w:val="18"/>
                <w:lang w:eastAsia="zh-CN"/>
              </w:rPr>
            </w:pPr>
            <w:ins w:id="13864" w:author="CR#0012r1" w:date="2023-03-23T23:27:00Z">
              <w:r>
                <w:rPr>
                  <w:rFonts w:ascii="Arial" w:hAnsi="Arial" w:cs="Arial"/>
                  <w:sz w:val="18"/>
                  <w:szCs w:val="18"/>
                  <w:lang w:eastAsia="zh-CN"/>
                </w:rPr>
                <w:t>Optional with capability signalling</w:t>
              </w:r>
            </w:ins>
          </w:p>
        </w:tc>
      </w:tr>
      <w:tr w:rsidR="00082F57" w14:paraId="6CA81B2F" w14:textId="77777777" w:rsidTr="002657F1">
        <w:trPr>
          <w:trHeight w:val="24"/>
          <w:ins w:id="13865" w:author="CR#0012r1" w:date="2023-03-23T23:27:00Z"/>
        </w:trPr>
        <w:tc>
          <w:tcPr>
            <w:tcW w:w="1414" w:type="dxa"/>
            <w:vMerge/>
            <w:tcBorders>
              <w:left w:val="single" w:sz="4" w:space="0" w:color="auto"/>
              <w:right w:val="single" w:sz="4" w:space="0" w:color="auto"/>
            </w:tcBorders>
            <w:vAlign w:val="center"/>
            <w:hideMark/>
          </w:tcPr>
          <w:p w14:paraId="2FDDFB0D" w14:textId="77777777" w:rsidR="00082F57" w:rsidRDefault="00082F57" w:rsidP="002657F1">
            <w:pPr>
              <w:spacing w:after="0"/>
              <w:rPr>
                <w:ins w:id="13866"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1F4F1AB" w14:textId="77777777" w:rsidR="00082F57" w:rsidRDefault="00082F57" w:rsidP="002657F1">
            <w:pPr>
              <w:keepNext/>
              <w:keepLines/>
              <w:spacing w:after="0"/>
              <w:rPr>
                <w:ins w:id="13867" w:author="CR#0012r1" w:date="2023-03-23T23:27:00Z"/>
                <w:rFonts w:ascii="Arial" w:eastAsia="Malgun Gothic" w:hAnsi="Arial"/>
                <w:sz w:val="18"/>
                <w:lang w:val="en-US" w:eastAsia="en-US"/>
              </w:rPr>
            </w:pPr>
            <w:ins w:id="13868" w:author="CR#0012r1" w:date="2023-03-23T23:27:00Z">
              <w:r>
                <w:rPr>
                  <w:rFonts w:ascii="Arial" w:eastAsia="Malgun Gothic" w:hAnsi="Arial"/>
                  <w:sz w:val="18"/>
                  <w:lang w:val="en-US" w:eastAsia="en-US"/>
                </w:rPr>
                <w:t>34-16</w:t>
              </w:r>
            </w:ins>
          </w:p>
        </w:tc>
        <w:tc>
          <w:tcPr>
            <w:tcW w:w="1951" w:type="dxa"/>
            <w:tcBorders>
              <w:top w:val="single" w:sz="4" w:space="0" w:color="auto"/>
              <w:left w:val="single" w:sz="4" w:space="0" w:color="auto"/>
              <w:bottom w:val="single" w:sz="4" w:space="0" w:color="auto"/>
              <w:right w:val="single" w:sz="4" w:space="0" w:color="auto"/>
            </w:tcBorders>
            <w:hideMark/>
          </w:tcPr>
          <w:p w14:paraId="5CE8260E" w14:textId="77777777" w:rsidR="00082F57" w:rsidRDefault="00082F57" w:rsidP="002657F1">
            <w:pPr>
              <w:keepNext/>
              <w:keepLines/>
              <w:spacing w:after="0"/>
              <w:rPr>
                <w:ins w:id="13869" w:author="CR#0012r1" w:date="2023-03-23T23:27:00Z"/>
                <w:rFonts w:ascii="Arial" w:eastAsia="MS Mincho" w:hAnsi="Arial"/>
                <w:sz w:val="18"/>
                <w:szCs w:val="24"/>
                <w:lang w:eastAsia="en-GB"/>
              </w:rPr>
            </w:pPr>
            <w:ins w:id="13870" w:author="CR#0012r1" w:date="2023-03-23T23:27:00Z">
              <w:r>
                <w:rPr>
                  <w:rFonts w:ascii="Arial" w:eastAsia="MS Mincho" w:hAnsi="Arial"/>
                  <w:sz w:val="18"/>
                  <w:szCs w:val="24"/>
                  <w:lang w:eastAsia="en-GB"/>
                </w:rPr>
                <w:t>SRB-SDT in NTN</w:t>
              </w:r>
            </w:ins>
          </w:p>
        </w:tc>
        <w:tc>
          <w:tcPr>
            <w:tcW w:w="6093" w:type="dxa"/>
            <w:tcBorders>
              <w:top w:val="single" w:sz="4" w:space="0" w:color="auto"/>
              <w:left w:val="single" w:sz="4" w:space="0" w:color="auto"/>
              <w:bottom w:val="single" w:sz="4" w:space="0" w:color="auto"/>
              <w:right w:val="single" w:sz="4" w:space="0" w:color="auto"/>
            </w:tcBorders>
            <w:hideMark/>
          </w:tcPr>
          <w:p w14:paraId="5108C785" w14:textId="77777777" w:rsidR="00082F57" w:rsidRDefault="00082F57" w:rsidP="002657F1">
            <w:pPr>
              <w:keepNext/>
              <w:keepLines/>
              <w:spacing w:after="0"/>
              <w:rPr>
                <w:ins w:id="13871" w:author="CR#0012r1" w:date="2023-03-23T23:27:00Z"/>
                <w:rFonts w:ascii="Arial" w:hAnsi="Arial"/>
                <w:sz w:val="18"/>
              </w:rPr>
            </w:pPr>
            <w:ins w:id="13872" w:author="CR#0012r1" w:date="2023-03-23T23:27:00Z">
              <w:r>
                <w:rPr>
                  <w:rFonts w:ascii="Arial" w:hAnsi="Arial"/>
                  <w:sz w:val="18"/>
                </w:rPr>
                <w:t>Indicates whether the UE supports the usage of signalling radio bearer SRB2 over RA-SDT or CG-SDT in NTN.</w:t>
              </w:r>
            </w:ins>
          </w:p>
        </w:tc>
        <w:tc>
          <w:tcPr>
            <w:tcW w:w="2126" w:type="dxa"/>
            <w:tcBorders>
              <w:top w:val="single" w:sz="4" w:space="0" w:color="auto"/>
              <w:left w:val="single" w:sz="4" w:space="0" w:color="auto"/>
              <w:bottom w:val="single" w:sz="4" w:space="0" w:color="auto"/>
              <w:right w:val="single" w:sz="4" w:space="0" w:color="auto"/>
            </w:tcBorders>
            <w:hideMark/>
          </w:tcPr>
          <w:p w14:paraId="58DB0A63" w14:textId="77777777" w:rsidR="00082F57" w:rsidRDefault="00082F57" w:rsidP="002657F1">
            <w:pPr>
              <w:keepNext/>
              <w:keepLines/>
              <w:rPr>
                <w:ins w:id="13873" w:author="CR#0012r1" w:date="2023-03-23T23:27:00Z"/>
                <w:rFonts w:ascii="Arial" w:hAnsi="Arial"/>
                <w:i/>
                <w:sz w:val="18"/>
              </w:rPr>
            </w:pPr>
            <w:ins w:id="13874" w:author="CR#0012r1" w:date="2023-03-23T23:27:00Z">
              <w:r>
                <w:rPr>
                  <w:rFonts w:ascii="Arial" w:hAnsi="Arial"/>
                  <w:i/>
                  <w:sz w:val="18"/>
                </w:rPr>
                <w:t>34-1 and {34-15 or 30-2 in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662A6655" w14:textId="77777777" w:rsidR="00082F57" w:rsidRDefault="00082F57" w:rsidP="002657F1">
            <w:pPr>
              <w:keepNext/>
              <w:keepLines/>
              <w:spacing w:after="0"/>
              <w:rPr>
                <w:ins w:id="13875" w:author="CR#0012r1" w:date="2023-03-23T23:27:00Z"/>
                <w:rFonts w:ascii="Arial" w:hAnsi="Arial" w:cs="Arial"/>
                <w:i/>
                <w:sz w:val="18"/>
                <w:lang w:eastAsia="zh-CN"/>
              </w:rPr>
            </w:pPr>
            <w:proofErr w:type="spellStart"/>
            <w:ins w:id="13876" w:author="CR#0012r1" w:date="2023-03-23T23:27:00Z">
              <w:r>
                <w:rPr>
                  <w:rFonts w:ascii="Arial" w:hAnsi="Arial" w:cs="Arial"/>
                  <w:i/>
                  <w:sz w:val="18"/>
                  <w:lang w:eastAsia="zh-CN"/>
                </w:rPr>
                <w:t>srb</w:t>
              </w:r>
              <w:proofErr w:type="spellEnd"/>
              <w:r>
                <w:rPr>
                  <w:rFonts w:ascii="Arial" w:hAnsi="Arial" w:cs="Arial"/>
                  <w:i/>
                  <w:sz w:val="18"/>
                  <w:lang w:eastAsia="zh-CN"/>
                </w:rPr>
                <w:t>-SDT-NTN -r17</w:t>
              </w:r>
            </w:ins>
          </w:p>
        </w:tc>
        <w:tc>
          <w:tcPr>
            <w:tcW w:w="1825" w:type="dxa"/>
            <w:tcBorders>
              <w:top w:val="single" w:sz="4" w:space="0" w:color="auto"/>
              <w:left w:val="single" w:sz="4" w:space="0" w:color="auto"/>
              <w:bottom w:val="single" w:sz="4" w:space="0" w:color="auto"/>
              <w:right w:val="single" w:sz="4" w:space="0" w:color="auto"/>
            </w:tcBorders>
            <w:hideMark/>
          </w:tcPr>
          <w:p w14:paraId="03A4BA14" w14:textId="77777777" w:rsidR="00082F57" w:rsidRDefault="00082F57" w:rsidP="002657F1">
            <w:pPr>
              <w:keepNext/>
              <w:keepLines/>
              <w:spacing w:after="0"/>
              <w:rPr>
                <w:ins w:id="13877" w:author="CR#0012r1" w:date="2023-03-23T23:27:00Z"/>
                <w:rFonts w:ascii="Arial" w:hAnsi="Arial"/>
                <w:i/>
                <w:sz w:val="18"/>
              </w:rPr>
            </w:pPr>
            <w:ins w:id="13878" w:author="CR#0012r1" w:date="2023-03-23T23:27:00Z">
              <w:r>
                <w:rPr>
                  <w:rFonts w:ascii="Arial" w:hAnsi="Arial"/>
                  <w:i/>
                  <w:sz w:val="18"/>
                </w:rPr>
                <w:t>NTN-Parameters-r17</w:t>
              </w:r>
            </w:ins>
          </w:p>
        </w:tc>
        <w:tc>
          <w:tcPr>
            <w:tcW w:w="1276" w:type="dxa"/>
            <w:tcBorders>
              <w:top w:val="single" w:sz="4" w:space="0" w:color="auto"/>
              <w:left w:val="single" w:sz="4" w:space="0" w:color="auto"/>
              <w:bottom w:val="single" w:sz="4" w:space="0" w:color="auto"/>
              <w:right w:val="single" w:sz="4" w:space="0" w:color="auto"/>
            </w:tcBorders>
            <w:hideMark/>
          </w:tcPr>
          <w:p w14:paraId="618333A8" w14:textId="77777777" w:rsidR="00082F57" w:rsidRDefault="00082F57" w:rsidP="002657F1">
            <w:pPr>
              <w:keepNext/>
              <w:keepLines/>
              <w:spacing w:after="0"/>
              <w:rPr>
                <w:ins w:id="13879" w:author="CR#0012r1" w:date="2023-03-23T23:27:00Z"/>
                <w:rFonts w:ascii="Arial" w:eastAsia="Malgun Gothic" w:hAnsi="Arial"/>
                <w:sz w:val="18"/>
                <w:lang w:val="en-US" w:eastAsia="en-US"/>
              </w:rPr>
            </w:pPr>
            <w:ins w:id="13880"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1619C30" w14:textId="77777777" w:rsidR="00082F57" w:rsidRDefault="00082F57" w:rsidP="002657F1">
            <w:pPr>
              <w:keepNext/>
              <w:keepLines/>
              <w:spacing w:after="0"/>
              <w:rPr>
                <w:ins w:id="13881" w:author="CR#0012r1" w:date="2023-03-23T23:27:00Z"/>
                <w:rFonts w:ascii="Arial" w:eastAsia="Malgun Gothic" w:hAnsi="Arial"/>
                <w:sz w:val="18"/>
                <w:lang w:val="x-none" w:eastAsia="en-US"/>
              </w:rPr>
            </w:pPr>
            <w:ins w:id="13882"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18B17CFC" w14:textId="77777777" w:rsidR="00082F57" w:rsidRDefault="00082F57" w:rsidP="002657F1">
            <w:pPr>
              <w:keepNext/>
              <w:keepLines/>
              <w:spacing w:after="0"/>
              <w:rPr>
                <w:ins w:id="13883"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6C149514" w14:textId="77777777" w:rsidR="00082F57" w:rsidRDefault="00082F57" w:rsidP="002657F1">
            <w:pPr>
              <w:keepNext/>
              <w:keepLines/>
              <w:spacing w:after="0"/>
              <w:rPr>
                <w:ins w:id="13884" w:author="CR#0012r1" w:date="2023-03-23T23:27:00Z"/>
                <w:rFonts w:ascii="Arial" w:hAnsi="Arial" w:cs="Arial"/>
                <w:sz w:val="18"/>
                <w:szCs w:val="18"/>
                <w:lang w:eastAsia="zh-CN"/>
              </w:rPr>
            </w:pPr>
            <w:ins w:id="13885" w:author="CR#0012r1" w:date="2023-03-23T23:27:00Z">
              <w:r>
                <w:rPr>
                  <w:rFonts w:ascii="Arial" w:hAnsi="Arial" w:cs="Arial"/>
                  <w:sz w:val="18"/>
                  <w:szCs w:val="18"/>
                  <w:lang w:eastAsia="zh-CN"/>
                </w:rPr>
                <w:t>Optional with capability signalling</w:t>
              </w:r>
            </w:ins>
          </w:p>
        </w:tc>
      </w:tr>
      <w:tr w:rsidR="00082F57" w14:paraId="2426513D" w14:textId="77777777" w:rsidTr="002657F1">
        <w:trPr>
          <w:trHeight w:val="24"/>
          <w:ins w:id="13886" w:author="CR#0012r1" w:date="2023-03-23T23:27:00Z"/>
        </w:trPr>
        <w:tc>
          <w:tcPr>
            <w:tcW w:w="1414" w:type="dxa"/>
            <w:vMerge/>
            <w:tcBorders>
              <w:left w:val="single" w:sz="4" w:space="0" w:color="auto"/>
              <w:bottom w:val="single" w:sz="4" w:space="0" w:color="auto"/>
              <w:right w:val="single" w:sz="4" w:space="0" w:color="auto"/>
            </w:tcBorders>
            <w:vAlign w:val="center"/>
          </w:tcPr>
          <w:p w14:paraId="0827C680" w14:textId="77777777" w:rsidR="00082F57" w:rsidRDefault="00082F57" w:rsidP="002657F1">
            <w:pPr>
              <w:spacing w:after="0"/>
              <w:rPr>
                <w:ins w:id="13887"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78F6C9AE" w14:textId="77777777" w:rsidR="00082F57" w:rsidRDefault="00082F57" w:rsidP="002657F1">
            <w:pPr>
              <w:keepNext/>
              <w:keepLines/>
              <w:spacing w:after="0"/>
              <w:rPr>
                <w:ins w:id="13888" w:author="CR#0012r1" w:date="2023-03-23T23:27:00Z"/>
                <w:rFonts w:ascii="Arial" w:eastAsia="Malgun Gothic" w:hAnsi="Arial"/>
                <w:sz w:val="18"/>
                <w:lang w:val="en-US" w:eastAsia="en-US"/>
              </w:rPr>
            </w:pPr>
            <w:ins w:id="13889" w:author="CR#0012r1" w:date="2023-03-23T23:27:00Z">
              <w:r>
                <w:rPr>
                  <w:rFonts w:ascii="Arial" w:eastAsia="Malgun Gothic" w:hAnsi="Arial"/>
                  <w:sz w:val="18"/>
                  <w:lang w:val="en-US" w:eastAsia="en-US"/>
                </w:rPr>
                <w:t>34-17</w:t>
              </w:r>
            </w:ins>
          </w:p>
        </w:tc>
        <w:tc>
          <w:tcPr>
            <w:tcW w:w="1951" w:type="dxa"/>
            <w:tcBorders>
              <w:top w:val="single" w:sz="4" w:space="0" w:color="auto"/>
              <w:left w:val="single" w:sz="4" w:space="0" w:color="auto"/>
              <w:bottom w:val="single" w:sz="4" w:space="0" w:color="auto"/>
              <w:right w:val="single" w:sz="4" w:space="0" w:color="auto"/>
            </w:tcBorders>
          </w:tcPr>
          <w:p w14:paraId="2EA4065B" w14:textId="77777777" w:rsidR="00082F57" w:rsidRDefault="00082F57" w:rsidP="002657F1">
            <w:pPr>
              <w:keepNext/>
              <w:keepLines/>
              <w:spacing w:after="0"/>
              <w:rPr>
                <w:ins w:id="13890" w:author="CR#0012r1" w:date="2023-03-23T23:27:00Z"/>
                <w:rFonts w:ascii="Arial" w:eastAsia="MS Mincho" w:hAnsi="Arial"/>
                <w:sz w:val="18"/>
                <w:szCs w:val="24"/>
                <w:lang w:eastAsia="en-GB"/>
              </w:rPr>
            </w:pPr>
            <w:ins w:id="13891" w:author="CR#0012r1" w:date="2023-03-23T23:27:00Z">
              <w:r w:rsidRPr="00271E31">
                <w:rPr>
                  <w:rFonts w:ascii="Arial" w:eastAsia="MS Mincho" w:hAnsi="Arial"/>
                  <w:sz w:val="18"/>
                  <w:szCs w:val="24"/>
                  <w:lang w:eastAsia="en-GB"/>
                </w:rPr>
                <w:t>TA reporting during initial access</w:t>
              </w:r>
            </w:ins>
          </w:p>
        </w:tc>
        <w:tc>
          <w:tcPr>
            <w:tcW w:w="6093" w:type="dxa"/>
            <w:tcBorders>
              <w:top w:val="single" w:sz="4" w:space="0" w:color="auto"/>
              <w:left w:val="single" w:sz="4" w:space="0" w:color="auto"/>
              <w:bottom w:val="single" w:sz="4" w:space="0" w:color="auto"/>
              <w:right w:val="single" w:sz="4" w:space="0" w:color="auto"/>
            </w:tcBorders>
          </w:tcPr>
          <w:p w14:paraId="6594AB7F" w14:textId="77777777" w:rsidR="00082F57" w:rsidRDefault="00082F57" w:rsidP="002657F1">
            <w:pPr>
              <w:keepNext/>
              <w:keepLines/>
              <w:spacing w:after="0"/>
              <w:rPr>
                <w:ins w:id="13892" w:author="CR#0012r1" w:date="2023-03-23T23:27:00Z"/>
                <w:rFonts w:ascii="Arial" w:hAnsi="Arial"/>
                <w:sz w:val="18"/>
              </w:rPr>
            </w:pPr>
            <w:ins w:id="13893" w:author="CR#0012r1" w:date="2023-03-23T23:27:00Z">
              <w:r w:rsidRPr="0002362E">
                <w:rPr>
                  <w:rFonts w:ascii="Arial" w:hAnsi="Arial"/>
                  <w:sz w:val="18"/>
                </w:rPr>
                <w:t>It is mandatory to support TA reporting during initial access for UEs supporting uplink-TA-Reporting-r17 as specified in TS 38.321 [</w:t>
              </w:r>
              <w:r>
                <w:rPr>
                  <w:rFonts w:ascii="Arial" w:hAnsi="Arial"/>
                  <w:sz w:val="18"/>
                </w:rPr>
                <w:t>10</w:t>
              </w:r>
              <w:r w:rsidRPr="0002362E">
                <w:rPr>
                  <w:rFonts w:ascii="Arial" w:hAnsi="Arial"/>
                  <w:sz w:val="18"/>
                </w:rPr>
                <w:t>].</w:t>
              </w:r>
            </w:ins>
          </w:p>
        </w:tc>
        <w:tc>
          <w:tcPr>
            <w:tcW w:w="2126" w:type="dxa"/>
            <w:tcBorders>
              <w:top w:val="single" w:sz="4" w:space="0" w:color="auto"/>
              <w:left w:val="single" w:sz="4" w:space="0" w:color="auto"/>
              <w:bottom w:val="single" w:sz="4" w:space="0" w:color="auto"/>
              <w:right w:val="single" w:sz="4" w:space="0" w:color="auto"/>
            </w:tcBorders>
          </w:tcPr>
          <w:p w14:paraId="13840A32" w14:textId="77777777" w:rsidR="00082F57" w:rsidRDefault="00082F57" w:rsidP="002657F1">
            <w:pPr>
              <w:keepNext/>
              <w:keepLines/>
              <w:rPr>
                <w:ins w:id="13894" w:author="CR#0012r1" w:date="2023-03-23T23:27:00Z"/>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tcPr>
          <w:p w14:paraId="4B87D896" w14:textId="77777777" w:rsidR="00082F57" w:rsidRDefault="00082F57" w:rsidP="002657F1">
            <w:pPr>
              <w:keepNext/>
              <w:keepLines/>
              <w:spacing w:after="0"/>
              <w:rPr>
                <w:ins w:id="13895" w:author="CR#0012r1" w:date="2023-03-23T23:27:00Z"/>
                <w:rFonts w:ascii="Arial" w:hAnsi="Arial" w:cs="Arial"/>
                <w:i/>
                <w:sz w:val="18"/>
                <w:lang w:eastAsia="zh-CN"/>
              </w:rPr>
            </w:pPr>
            <w:ins w:id="13896" w:author="CR#0012r1" w:date="2023-03-23T23:27:00Z">
              <w:r w:rsidRPr="00732D61">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tcPr>
          <w:p w14:paraId="358CC3B7" w14:textId="77777777" w:rsidR="00082F57" w:rsidRDefault="00082F57" w:rsidP="002657F1">
            <w:pPr>
              <w:keepNext/>
              <w:keepLines/>
              <w:spacing w:after="0"/>
              <w:rPr>
                <w:ins w:id="13897" w:author="CR#0012r1" w:date="2023-03-23T23:27:00Z"/>
                <w:rFonts w:ascii="Arial" w:hAnsi="Arial"/>
                <w:i/>
                <w:sz w:val="18"/>
              </w:rPr>
            </w:pPr>
            <w:ins w:id="13898" w:author="CR#0012r1" w:date="2023-03-23T23:27:00Z">
              <w:r w:rsidRPr="00732D61">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tcPr>
          <w:p w14:paraId="743D196C" w14:textId="77777777" w:rsidR="00082F57" w:rsidRDefault="00082F57" w:rsidP="002657F1">
            <w:pPr>
              <w:keepNext/>
              <w:keepLines/>
              <w:spacing w:after="0"/>
              <w:rPr>
                <w:ins w:id="13899" w:author="CR#0012r1" w:date="2023-03-23T23:27:00Z"/>
                <w:rFonts w:ascii="Arial" w:eastAsia="Malgun Gothic" w:hAnsi="Arial"/>
                <w:sz w:val="18"/>
                <w:lang w:val="en-US" w:eastAsia="en-US"/>
              </w:rPr>
            </w:pPr>
            <w:ins w:id="13900"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tcPr>
          <w:p w14:paraId="67052B2F" w14:textId="77777777" w:rsidR="00082F57" w:rsidRDefault="00082F57" w:rsidP="002657F1">
            <w:pPr>
              <w:keepNext/>
              <w:keepLines/>
              <w:spacing w:after="0"/>
              <w:rPr>
                <w:ins w:id="13901" w:author="CR#0012r1" w:date="2023-03-23T23:27:00Z"/>
                <w:rFonts w:ascii="Arial" w:eastAsia="Malgun Gothic" w:hAnsi="Arial"/>
                <w:sz w:val="18"/>
                <w:lang w:val="x-none" w:eastAsia="en-US"/>
              </w:rPr>
            </w:pPr>
            <w:ins w:id="13902"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4C569A17" w14:textId="77777777" w:rsidR="00082F57" w:rsidRDefault="00082F57" w:rsidP="002657F1">
            <w:pPr>
              <w:keepNext/>
              <w:keepLines/>
              <w:spacing w:after="0"/>
              <w:rPr>
                <w:ins w:id="13903"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tcPr>
          <w:p w14:paraId="31625367" w14:textId="77777777" w:rsidR="00082F57" w:rsidRDefault="00082F57" w:rsidP="002657F1">
            <w:pPr>
              <w:keepNext/>
              <w:keepLines/>
              <w:spacing w:after="0"/>
              <w:rPr>
                <w:ins w:id="13904" w:author="CR#0012r1" w:date="2023-03-23T23:27:00Z"/>
                <w:rFonts w:ascii="Arial" w:hAnsi="Arial" w:cs="Arial"/>
                <w:sz w:val="18"/>
                <w:szCs w:val="18"/>
                <w:lang w:eastAsia="zh-CN"/>
              </w:rPr>
            </w:pPr>
            <w:ins w:id="13905" w:author="CR#0012r1" w:date="2023-03-23T23:27:00Z">
              <w:r>
                <w:rPr>
                  <w:rFonts w:ascii="Arial" w:eastAsia="Malgun Gothic" w:hAnsi="Arial"/>
                  <w:sz w:val="18"/>
                  <w:lang w:eastAsia="en-US"/>
                </w:rPr>
                <w:t>Conditional mandatory</w:t>
              </w:r>
              <w:r>
                <w:rPr>
                  <w:rFonts w:ascii="Arial" w:eastAsia="Malgun Gothic" w:hAnsi="Arial"/>
                  <w:sz w:val="18"/>
                  <w:lang w:val="x-none" w:eastAsia="en-US"/>
                </w:rPr>
                <w:t xml:space="preserve"> without capability signalling</w:t>
              </w:r>
            </w:ins>
          </w:p>
        </w:tc>
      </w:tr>
    </w:tbl>
    <w:p w14:paraId="6D075B30" w14:textId="77777777" w:rsidR="00082F57" w:rsidRPr="009C5600" w:rsidRDefault="00082F57" w:rsidP="00082F57">
      <w:pPr>
        <w:rPr>
          <w:ins w:id="13906" w:author="CR#0012r1" w:date="2023-03-23T23:27:00Z"/>
          <w:noProof/>
          <w:lang w:eastAsia="en-US"/>
        </w:rPr>
      </w:pPr>
    </w:p>
    <w:p w14:paraId="4E422BF6" w14:textId="77777777" w:rsidR="00082F57" w:rsidRPr="006C6E0F" w:rsidRDefault="00082F57" w:rsidP="00082F57">
      <w:pPr>
        <w:pStyle w:val="Heading3"/>
        <w:rPr>
          <w:ins w:id="13907" w:author="CR#0012r1" w:date="2023-03-23T23:27:00Z"/>
        </w:rPr>
      </w:pPr>
      <w:ins w:id="13908" w:author="CR#0012r1" w:date="2023-03-23T23:27:00Z">
        <w:r>
          <w:t>6</w:t>
        </w:r>
        <w:r w:rsidRPr="006C6E0F">
          <w:t>.</w:t>
        </w:r>
        <w:r>
          <w:t>2</w:t>
        </w:r>
        <w:r w:rsidRPr="006C6E0F">
          <w:t>.</w:t>
        </w:r>
        <w:r>
          <w:t>11</w:t>
        </w:r>
        <w:r w:rsidRPr="006C6E0F">
          <w:tab/>
        </w:r>
        <w:proofErr w:type="spellStart"/>
        <w:r w:rsidRPr="004D33E7">
          <w:rPr>
            <w:lang w:val="en-US"/>
          </w:rPr>
          <w:t>NR_</w:t>
        </w:r>
        <w:r>
          <w:rPr>
            <w:lang w:val="en-US"/>
          </w:rPr>
          <w:t>pos_enh</w:t>
        </w:r>
        <w:proofErr w:type="spellEnd"/>
      </w:ins>
    </w:p>
    <w:p w14:paraId="5B9D4904" w14:textId="77777777" w:rsidR="00082F57" w:rsidRPr="00F0633F" w:rsidRDefault="00082F57">
      <w:pPr>
        <w:pStyle w:val="TH"/>
        <w:rPr>
          <w:ins w:id="13909" w:author="CR#0012r1" w:date="2023-03-23T23:27:00Z"/>
          <w:rFonts w:eastAsia="Yu Mincho"/>
          <w:lang w:eastAsia="en-US"/>
        </w:rPr>
        <w:pPrChange w:id="13910" w:author="CR#0012r1" w:date="2023-03-23T23:43:00Z">
          <w:pPr>
            <w:keepNext/>
            <w:spacing w:before="120" w:after="120" w:line="256" w:lineRule="auto"/>
            <w:jc w:val="center"/>
          </w:pPr>
        </w:pPrChange>
      </w:pPr>
      <w:ins w:id="13911"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1</w:t>
        </w:r>
        <w:r w:rsidRPr="000F2615">
          <w:rPr>
            <w:rFonts w:eastAsia="Yu Mincho"/>
            <w:lang w:eastAsia="en-US"/>
          </w:rPr>
          <w:t xml:space="preserve">-1: Layer-2 and Layer-3 feature list for </w:t>
        </w:r>
        <w:proofErr w:type="spellStart"/>
        <w:r w:rsidRPr="004D33E7">
          <w:rPr>
            <w:rFonts w:eastAsia="Yu Mincho"/>
            <w:lang w:val="en-US" w:eastAsia="en-US"/>
          </w:rPr>
          <w:t>NR_</w:t>
        </w:r>
        <w:r>
          <w:rPr>
            <w:rFonts w:eastAsia="Yu Mincho"/>
            <w:lang w:val="en-US" w:eastAsia="en-US"/>
          </w:rPr>
          <w:t>pos_enh</w:t>
        </w:r>
        <w:proofErr w:type="spellEnd"/>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884"/>
        <w:gridCol w:w="1940"/>
        <w:gridCol w:w="6059"/>
        <w:gridCol w:w="2115"/>
        <w:gridCol w:w="2416"/>
        <w:gridCol w:w="1816"/>
        <w:gridCol w:w="1270"/>
        <w:gridCol w:w="1129"/>
        <w:gridCol w:w="1610"/>
        <w:gridCol w:w="1588"/>
        <w:gridCol w:w="112"/>
      </w:tblGrid>
      <w:tr w:rsidR="00082F57" w:rsidRPr="00FF57E9" w14:paraId="7C898C48" w14:textId="77777777" w:rsidTr="002657F1">
        <w:trPr>
          <w:gridAfter w:val="1"/>
          <w:wAfter w:w="113" w:type="dxa"/>
          <w:trHeight w:val="24"/>
          <w:ins w:id="13912"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3C0717B0" w14:textId="77777777" w:rsidR="00082F57" w:rsidRPr="00FF57E9" w:rsidRDefault="00082F57" w:rsidP="002657F1">
            <w:pPr>
              <w:pStyle w:val="TAH"/>
              <w:rPr>
                <w:ins w:id="13913" w:author="CR#0012r1" w:date="2023-03-23T23:27:00Z"/>
                <w:rFonts w:cs="Arial"/>
                <w:szCs w:val="18"/>
              </w:rPr>
            </w:pPr>
            <w:ins w:id="13914" w:author="CR#0012r1" w:date="2023-03-23T23:27:00Z">
              <w:r w:rsidRPr="00FF57E9">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772490BA" w14:textId="77777777" w:rsidR="00082F57" w:rsidRPr="00FF57E9" w:rsidRDefault="00082F57" w:rsidP="002657F1">
            <w:pPr>
              <w:pStyle w:val="TAH"/>
              <w:rPr>
                <w:ins w:id="13915" w:author="CR#0012r1" w:date="2023-03-23T23:27:00Z"/>
                <w:rFonts w:cs="Arial"/>
                <w:szCs w:val="18"/>
              </w:rPr>
            </w:pPr>
            <w:ins w:id="13916" w:author="CR#0012r1" w:date="2023-03-23T23:27:00Z">
              <w:r w:rsidRPr="00FF57E9">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50D12EF3" w14:textId="77777777" w:rsidR="00082F57" w:rsidRPr="00FF57E9" w:rsidRDefault="00082F57" w:rsidP="002657F1">
            <w:pPr>
              <w:pStyle w:val="TAH"/>
              <w:rPr>
                <w:ins w:id="13917" w:author="CR#0012r1" w:date="2023-03-23T23:27:00Z"/>
                <w:rFonts w:cs="Arial"/>
                <w:szCs w:val="18"/>
              </w:rPr>
            </w:pPr>
            <w:ins w:id="13918" w:author="CR#0012r1" w:date="2023-03-23T23:27:00Z">
              <w:r w:rsidRPr="00FF57E9">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0402F207" w14:textId="77777777" w:rsidR="00082F57" w:rsidRPr="00FF57E9" w:rsidRDefault="00082F57" w:rsidP="002657F1">
            <w:pPr>
              <w:pStyle w:val="TAH"/>
              <w:rPr>
                <w:ins w:id="13919" w:author="CR#0012r1" w:date="2023-03-23T23:27:00Z"/>
                <w:rFonts w:cs="Arial"/>
                <w:szCs w:val="18"/>
              </w:rPr>
            </w:pPr>
            <w:ins w:id="13920" w:author="CR#0012r1" w:date="2023-03-23T23:27:00Z">
              <w:r w:rsidRPr="00FF57E9">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000BB08B" w14:textId="77777777" w:rsidR="00082F57" w:rsidRPr="00FF57E9" w:rsidRDefault="00082F57" w:rsidP="002657F1">
            <w:pPr>
              <w:pStyle w:val="TAH"/>
              <w:rPr>
                <w:ins w:id="13921" w:author="CR#0012r1" w:date="2023-03-23T23:27:00Z"/>
                <w:rFonts w:cs="Arial"/>
                <w:szCs w:val="18"/>
              </w:rPr>
            </w:pPr>
            <w:ins w:id="13922" w:author="CR#0012r1" w:date="2023-03-23T23:27:00Z">
              <w:r w:rsidRPr="00FF57E9">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5B80683C" w14:textId="77777777" w:rsidR="00082F57" w:rsidRPr="00FF57E9" w:rsidRDefault="00082F57" w:rsidP="002657F1">
            <w:pPr>
              <w:pStyle w:val="TAH"/>
              <w:rPr>
                <w:ins w:id="13923" w:author="CR#0012r1" w:date="2023-03-23T23:27:00Z"/>
                <w:rFonts w:cs="Arial"/>
                <w:szCs w:val="18"/>
              </w:rPr>
            </w:pPr>
            <w:ins w:id="13924" w:author="CR#0012r1" w:date="2023-03-23T23:27:00Z">
              <w:r w:rsidRPr="00FF57E9">
                <w:rPr>
                  <w:rFonts w:cs="Arial"/>
                  <w:szCs w:val="18"/>
                </w:rPr>
                <w:t>Field name in TS 37.355 [9]</w:t>
              </w:r>
            </w:ins>
          </w:p>
        </w:tc>
        <w:tc>
          <w:tcPr>
            <w:tcW w:w="1825" w:type="dxa"/>
            <w:tcBorders>
              <w:top w:val="single" w:sz="4" w:space="0" w:color="auto"/>
              <w:left w:val="single" w:sz="4" w:space="0" w:color="auto"/>
              <w:bottom w:val="single" w:sz="4" w:space="0" w:color="auto"/>
              <w:right w:val="single" w:sz="4" w:space="0" w:color="auto"/>
            </w:tcBorders>
          </w:tcPr>
          <w:p w14:paraId="682BB849" w14:textId="77777777" w:rsidR="00082F57" w:rsidRPr="00FF57E9" w:rsidRDefault="00082F57" w:rsidP="002657F1">
            <w:pPr>
              <w:pStyle w:val="TAH"/>
              <w:rPr>
                <w:ins w:id="13925" w:author="CR#0012r1" w:date="2023-03-23T23:27:00Z"/>
                <w:rFonts w:cs="Arial"/>
                <w:szCs w:val="18"/>
              </w:rPr>
            </w:pPr>
            <w:ins w:id="13926" w:author="CR#0012r1" w:date="2023-03-23T23:27:00Z">
              <w:r w:rsidRPr="00FF57E9">
                <w:rPr>
                  <w:rFonts w:cs="Arial"/>
                  <w:szCs w:val="18"/>
                </w:rPr>
                <w:t>Parent IE in TS 37.355 [9]</w:t>
              </w:r>
            </w:ins>
          </w:p>
        </w:tc>
        <w:tc>
          <w:tcPr>
            <w:tcW w:w="1276" w:type="dxa"/>
            <w:tcBorders>
              <w:top w:val="single" w:sz="4" w:space="0" w:color="auto"/>
              <w:left w:val="single" w:sz="4" w:space="0" w:color="auto"/>
              <w:bottom w:val="single" w:sz="4" w:space="0" w:color="auto"/>
              <w:right w:val="single" w:sz="4" w:space="0" w:color="auto"/>
            </w:tcBorders>
          </w:tcPr>
          <w:p w14:paraId="7049C4F9" w14:textId="77777777" w:rsidR="00082F57" w:rsidRPr="00FF57E9" w:rsidRDefault="00082F57" w:rsidP="002657F1">
            <w:pPr>
              <w:pStyle w:val="TAH"/>
              <w:rPr>
                <w:ins w:id="13927" w:author="CR#0012r1" w:date="2023-03-23T23:27:00Z"/>
                <w:rFonts w:cs="Arial"/>
                <w:szCs w:val="18"/>
              </w:rPr>
            </w:pPr>
            <w:ins w:id="13928" w:author="CR#0012r1" w:date="2023-03-23T23:27:00Z">
              <w:r w:rsidRPr="00FF57E9">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9167958" w14:textId="77777777" w:rsidR="00082F57" w:rsidRPr="00FF57E9" w:rsidRDefault="00082F57" w:rsidP="002657F1">
            <w:pPr>
              <w:pStyle w:val="TAH"/>
              <w:rPr>
                <w:ins w:id="13929" w:author="CR#0012r1" w:date="2023-03-23T23:27:00Z"/>
                <w:rFonts w:cs="Arial"/>
                <w:szCs w:val="18"/>
              </w:rPr>
            </w:pPr>
            <w:ins w:id="13930" w:author="CR#0012r1" w:date="2023-03-23T23:27:00Z">
              <w:r w:rsidRPr="00FF57E9">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E3A0C98" w14:textId="77777777" w:rsidR="00082F57" w:rsidRPr="00FF57E9" w:rsidRDefault="00082F57" w:rsidP="002657F1">
            <w:pPr>
              <w:pStyle w:val="TAH"/>
              <w:rPr>
                <w:ins w:id="13931" w:author="CR#0012r1" w:date="2023-03-23T23:27:00Z"/>
                <w:rFonts w:cs="Arial"/>
                <w:szCs w:val="18"/>
              </w:rPr>
            </w:pPr>
            <w:ins w:id="13932" w:author="CR#0012r1" w:date="2023-03-23T23:27:00Z">
              <w:r w:rsidRPr="00FF57E9">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24020514" w14:textId="77777777" w:rsidR="00082F57" w:rsidRPr="00FF57E9" w:rsidRDefault="00082F57" w:rsidP="002657F1">
            <w:pPr>
              <w:pStyle w:val="TAH"/>
              <w:rPr>
                <w:ins w:id="13933" w:author="CR#0012r1" w:date="2023-03-23T23:27:00Z"/>
                <w:rFonts w:cs="Arial"/>
                <w:szCs w:val="18"/>
              </w:rPr>
            </w:pPr>
            <w:ins w:id="13934" w:author="CR#0012r1" w:date="2023-03-23T23:27:00Z">
              <w:r w:rsidRPr="00FF57E9">
                <w:rPr>
                  <w:rFonts w:cs="Arial"/>
                  <w:szCs w:val="18"/>
                </w:rPr>
                <w:t>Mandatory/Optional</w:t>
              </w:r>
            </w:ins>
          </w:p>
        </w:tc>
      </w:tr>
      <w:tr w:rsidR="00082F57" w:rsidRPr="00FF57E9" w14:paraId="42E5FC06" w14:textId="77777777" w:rsidTr="002657F1">
        <w:trPr>
          <w:gridAfter w:val="1"/>
          <w:wAfter w:w="113" w:type="dxa"/>
          <w:trHeight w:val="24"/>
          <w:ins w:id="13935" w:author="CR#0012r1" w:date="2023-03-23T23:27:00Z"/>
        </w:trPr>
        <w:tc>
          <w:tcPr>
            <w:tcW w:w="1413" w:type="dxa"/>
            <w:vMerge w:val="restart"/>
            <w:tcBorders>
              <w:top w:val="single" w:sz="4" w:space="0" w:color="auto"/>
              <w:left w:val="single" w:sz="4" w:space="0" w:color="auto"/>
              <w:right w:val="single" w:sz="4" w:space="0" w:color="auto"/>
            </w:tcBorders>
          </w:tcPr>
          <w:p w14:paraId="43D792F4" w14:textId="77777777" w:rsidR="00082F57" w:rsidRPr="00FF57E9" w:rsidRDefault="00082F57" w:rsidP="002657F1">
            <w:pPr>
              <w:pStyle w:val="TAL"/>
              <w:rPr>
                <w:ins w:id="13936" w:author="CR#0012r1" w:date="2023-03-23T23:27:00Z"/>
                <w:rFonts w:cs="Arial"/>
                <w:szCs w:val="18"/>
              </w:rPr>
            </w:pPr>
            <w:ins w:id="13937" w:author="CR#0012r1" w:date="2023-03-23T23:27:00Z">
              <w:r w:rsidRPr="00FF57E9">
                <w:rPr>
                  <w:rFonts w:cs="Arial"/>
                  <w:szCs w:val="18"/>
                </w:rPr>
                <w:t xml:space="preserve">35. </w:t>
              </w:r>
              <w:proofErr w:type="spellStart"/>
              <w:r w:rsidRPr="00FF57E9">
                <w:rPr>
                  <w:rFonts w:cs="Arial"/>
                  <w:szCs w:val="18"/>
                </w:rPr>
                <w:t>NR_pos_enh</w:t>
              </w:r>
              <w:proofErr w:type="spellEnd"/>
              <w:r w:rsidRPr="00FF57E9">
                <w:rPr>
                  <w:rFonts w:cs="Arial"/>
                  <w:szCs w:val="18"/>
                </w:rPr>
                <w:t>-Core</w:t>
              </w:r>
            </w:ins>
          </w:p>
        </w:tc>
        <w:tc>
          <w:tcPr>
            <w:tcW w:w="888" w:type="dxa"/>
            <w:tcBorders>
              <w:top w:val="single" w:sz="4" w:space="0" w:color="auto"/>
              <w:left w:val="single" w:sz="4" w:space="0" w:color="auto"/>
              <w:bottom w:val="single" w:sz="4" w:space="0" w:color="auto"/>
              <w:right w:val="single" w:sz="4" w:space="0" w:color="auto"/>
            </w:tcBorders>
          </w:tcPr>
          <w:p w14:paraId="402D6A97" w14:textId="77777777" w:rsidR="00082F57" w:rsidRPr="00FF57E9" w:rsidRDefault="00082F57" w:rsidP="002657F1">
            <w:pPr>
              <w:pStyle w:val="TAL"/>
              <w:rPr>
                <w:ins w:id="13938" w:author="CR#0012r1" w:date="2023-03-23T23:27:00Z"/>
                <w:rFonts w:cs="Arial"/>
                <w:szCs w:val="18"/>
              </w:rPr>
            </w:pPr>
            <w:ins w:id="13939" w:author="CR#0012r1" w:date="2023-03-23T23:27:00Z">
              <w:r w:rsidRPr="00FF57E9">
                <w:rPr>
                  <w:rFonts w:cs="Arial"/>
                  <w:szCs w:val="18"/>
                </w:rPr>
                <w:t>35-1</w:t>
              </w:r>
            </w:ins>
          </w:p>
        </w:tc>
        <w:tc>
          <w:tcPr>
            <w:tcW w:w="1950" w:type="dxa"/>
            <w:tcBorders>
              <w:top w:val="single" w:sz="4" w:space="0" w:color="auto"/>
              <w:left w:val="single" w:sz="4" w:space="0" w:color="auto"/>
              <w:bottom w:val="single" w:sz="4" w:space="0" w:color="auto"/>
              <w:right w:val="single" w:sz="4" w:space="0" w:color="auto"/>
            </w:tcBorders>
          </w:tcPr>
          <w:p w14:paraId="295EF56E" w14:textId="77777777" w:rsidR="00082F57" w:rsidRPr="00FF57E9" w:rsidRDefault="00082F57" w:rsidP="002657F1">
            <w:pPr>
              <w:pStyle w:val="TAL"/>
              <w:rPr>
                <w:ins w:id="13940" w:author="CR#0012r1" w:date="2023-03-23T23:27:00Z"/>
                <w:rFonts w:eastAsia="SimSun" w:cs="Arial"/>
                <w:szCs w:val="18"/>
                <w:lang w:eastAsia="zh-CN"/>
              </w:rPr>
            </w:pPr>
            <w:ins w:id="13941" w:author="CR#0012r1" w:date="2023-03-23T23:27:00Z">
              <w:r w:rsidRPr="00FF57E9">
                <w:rPr>
                  <w:rFonts w:cs="Arial"/>
                  <w:szCs w:val="18"/>
                </w:rPr>
                <w:t>Scheduled Location Time</w:t>
              </w:r>
            </w:ins>
          </w:p>
        </w:tc>
        <w:tc>
          <w:tcPr>
            <w:tcW w:w="6092" w:type="dxa"/>
            <w:tcBorders>
              <w:top w:val="single" w:sz="4" w:space="0" w:color="auto"/>
              <w:left w:val="single" w:sz="4" w:space="0" w:color="auto"/>
              <w:bottom w:val="single" w:sz="4" w:space="0" w:color="auto"/>
              <w:right w:val="single" w:sz="4" w:space="0" w:color="auto"/>
            </w:tcBorders>
          </w:tcPr>
          <w:p w14:paraId="3AFA36E2" w14:textId="77777777" w:rsidR="00082F57" w:rsidRPr="00FF57E9" w:rsidRDefault="00082F57" w:rsidP="002657F1">
            <w:pPr>
              <w:pStyle w:val="TAL"/>
              <w:rPr>
                <w:ins w:id="13942" w:author="CR#0012r1" w:date="2023-03-23T23:27:00Z"/>
                <w:rFonts w:cs="Arial"/>
                <w:szCs w:val="18"/>
                <w:lang w:eastAsia="zh-CN"/>
              </w:rPr>
            </w:pPr>
            <w:ins w:id="13943" w:author="CR#0012r1" w:date="2023-03-23T23:27:00Z">
              <w:r w:rsidRPr="00FF57E9">
                <w:rPr>
                  <w:rFonts w:cs="Arial"/>
                  <w:bCs/>
                  <w:iCs/>
                  <w:szCs w:val="18"/>
                </w:rPr>
                <w:t>In</w:t>
              </w:r>
              <w:r w:rsidRPr="00FF57E9">
                <w:rPr>
                  <w:rFonts w:cs="Arial"/>
                  <w:bCs/>
                  <w:iCs/>
                  <w:snapToGrid w:val="0"/>
                  <w:szCs w:val="18"/>
                </w:rPr>
                <w:t>dicates whether the target device supports scheduled location requests</w:t>
              </w:r>
              <w:r w:rsidRPr="00FF57E9">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tcPr>
          <w:p w14:paraId="2C183F3D" w14:textId="77777777" w:rsidR="00082F57" w:rsidRPr="00FF57E9" w:rsidRDefault="00082F57" w:rsidP="002657F1">
            <w:pPr>
              <w:pStyle w:val="TAL"/>
              <w:rPr>
                <w:ins w:id="13944"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93ED769" w14:textId="77777777" w:rsidR="00082F57" w:rsidRPr="00FF57E9" w:rsidRDefault="00082F57" w:rsidP="002657F1">
            <w:pPr>
              <w:pStyle w:val="TAL"/>
              <w:rPr>
                <w:ins w:id="13945" w:author="CR#0012r1" w:date="2023-03-23T23:27:00Z"/>
                <w:rFonts w:eastAsia="SimSun" w:cs="Arial"/>
                <w:szCs w:val="18"/>
                <w:lang w:eastAsia="zh-CN"/>
              </w:rPr>
            </w:pPr>
            <w:ins w:id="13946" w:author="CR#0012r1" w:date="2023-03-23T23:27:00Z">
              <w:r w:rsidRPr="00FF57E9">
                <w:rPr>
                  <w:rFonts w:cs="Arial"/>
                  <w:i/>
                  <w:szCs w:val="18"/>
                </w:rPr>
                <w:t>scheduledLocationRequestSupported-r17</w:t>
              </w:r>
            </w:ins>
          </w:p>
        </w:tc>
        <w:tc>
          <w:tcPr>
            <w:tcW w:w="1825" w:type="dxa"/>
            <w:tcBorders>
              <w:top w:val="single" w:sz="4" w:space="0" w:color="auto"/>
              <w:left w:val="single" w:sz="4" w:space="0" w:color="auto"/>
              <w:bottom w:val="single" w:sz="4" w:space="0" w:color="auto"/>
              <w:right w:val="single" w:sz="4" w:space="0" w:color="auto"/>
            </w:tcBorders>
          </w:tcPr>
          <w:p w14:paraId="3ADA9F3A" w14:textId="77777777" w:rsidR="00082F57" w:rsidRPr="00FF57E9" w:rsidRDefault="00082F57" w:rsidP="002657F1">
            <w:pPr>
              <w:pStyle w:val="TAL"/>
              <w:rPr>
                <w:ins w:id="13947" w:author="CR#0012r1" w:date="2023-03-23T23:27:00Z"/>
                <w:rFonts w:cs="Arial"/>
                <w:i/>
                <w:iCs/>
                <w:szCs w:val="18"/>
              </w:rPr>
            </w:pPr>
            <w:ins w:id="13948" w:author="CR#0012r1" w:date="2023-03-23T23:27:00Z">
              <w:r w:rsidRPr="00FF57E9">
                <w:rPr>
                  <w:rFonts w:cs="Arial"/>
                  <w:i/>
                  <w:iCs/>
                  <w:snapToGrid w:val="0"/>
                  <w:szCs w:val="18"/>
                </w:rPr>
                <w:t>OTDOA-</w:t>
              </w:r>
              <w:proofErr w:type="spellStart"/>
              <w:r w:rsidRPr="00FF57E9">
                <w:rPr>
                  <w:rFonts w:cs="Arial"/>
                  <w:i/>
                  <w:iCs/>
                  <w:snapToGrid w:val="0"/>
                  <w:szCs w:val="18"/>
                </w:rPr>
                <w:t>ProvideCapabilities</w:t>
              </w:r>
              <w:proofErr w:type="spellEnd"/>
              <w:r w:rsidRPr="00FF57E9">
                <w:rPr>
                  <w:rFonts w:cs="Arial"/>
                  <w:i/>
                  <w:iCs/>
                  <w:szCs w:val="18"/>
                </w:rPr>
                <w:t xml:space="preserve"> or</w:t>
              </w:r>
            </w:ins>
          </w:p>
          <w:p w14:paraId="701B43DE" w14:textId="77777777" w:rsidR="00082F57" w:rsidRPr="00FF57E9" w:rsidRDefault="00082F57" w:rsidP="002657F1">
            <w:pPr>
              <w:pStyle w:val="TAL"/>
              <w:rPr>
                <w:ins w:id="13949" w:author="CR#0012r1" w:date="2023-03-23T23:27:00Z"/>
                <w:rFonts w:cs="Arial"/>
                <w:i/>
                <w:szCs w:val="18"/>
              </w:rPr>
            </w:pPr>
            <w:ins w:id="13950" w:author="CR#0012r1" w:date="2023-03-23T23:27:00Z">
              <w:r w:rsidRPr="00FF57E9">
                <w:rPr>
                  <w:rFonts w:cs="Arial"/>
                  <w:i/>
                  <w:szCs w:val="18"/>
                </w:rPr>
                <w:t>A-GNSS-</w:t>
              </w:r>
              <w:proofErr w:type="spellStart"/>
              <w:r w:rsidRPr="00FF57E9">
                <w:rPr>
                  <w:rFonts w:cs="Arial"/>
                  <w:i/>
                  <w:szCs w:val="18"/>
                </w:rPr>
                <w:t>ProvideCapabilities</w:t>
              </w:r>
              <w:proofErr w:type="spellEnd"/>
              <w:r w:rsidRPr="00FF57E9">
                <w:rPr>
                  <w:rFonts w:cs="Arial"/>
                  <w:i/>
                  <w:szCs w:val="18"/>
                </w:rPr>
                <w:t xml:space="preserve"> or</w:t>
              </w:r>
            </w:ins>
          </w:p>
          <w:p w14:paraId="610786A5" w14:textId="77777777" w:rsidR="00082F57" w:rsidRPr="00FF57E9" w:rsidRDefault="00082F57" w:rsidP="002657F1">
            <w:pPr>
              <w:pStyle w:val="TAL"/>
              <w:rPr>
                <w:ins w:id="13951" w:author="CR#0012r1" w:date="2023-03-23T23:27:00Z"/>
                <w:rFonts w:cs="Arial"/>
                <w:i/>
                <w:noProof/>
                <w:szCs w:val="18"/>
              </w:rPr>
            </w:pPr>
            <w:ins w:id="13952" w:author="CR#0012r1" w:date="2023-03-23T23:27:00Z">
              <w:r w:rsidRPr="00FF57E9">
                <w:rPr>
                  <w:rFonts w:cs="Arial"/>
                  <w:i/>
                  <w:szCs w:val="18"/>
                </w:rPr>
                <w:t>ECID-Provide-</w:t>
              </w:r>
              <w:r w:rsidRPr="00FF57E9">
                <w:rPr>
                  <w:rFonts w:cs="Arial"/>
                  <w:i/>
                  <w:noProof/>
                  <w:szCs w:val="18"/>
                </w:rPr>
                <w:t>Capabilities or</w:t>
              </w:r>
            </w:ins>
          </w:p>
          <w:p w14:paraId="78C55077" w14:textId="77777777" w:rsidR="00082F57" w:rsidRPr="00FF57E9" w:rsidRDefault="00082F57" w:rsidP="002657F1">
            <w:pPr>
              <w:pStyle w:val="TAL"/>
              <w:rPr>
                <w:ins w:id="13953" w:author="CR#0012r1" w:date="2023-03-23T23:27:00Z"/>
                <w:rFonts w:cs="Arial"/>
                <w:i/>
                <w:szCs w:val="18"/>
              </w:rPr>
            </w:pPr>
            <w:ins w:id="13954" w:author="CR#0012r1" w:date="2023-03-23T23:27:00Z">
              <w:r w:rsidRPr="00FF57E9">
                <w:rPr>
                  <w:rFonts w:cs="Arial"/>
                  <w:i/>
                  <w:szCs w:val="18"/>
                </w:rPr>
                <w:t>TBS-</w:t>
              </w:r>
              <w:proofErr w:type="spellStart"/>
              <w:r w:rsidRPr="00FF57E9">
                <w:rPr>
                  <w:rFonts w:cs="Arial"/>
                  <w:i/>
                  <w:szCs w:val="18"/>
                </w:rPr>
                <w:t>ProvideCapabilities</w:t>
              </w:r>
              <w:proofErr w:type="spellEnd"/>
              <w:r w:rsidRPr="00FF57E9">
                <w:rPr>
                  <w:rFonts w:cs="Arial"/>
                  <w:i/>
                  <w:szCs w:val="18"/>
                </w:rPr>
                <w:t xml:space="preserve"> or</w:t>
              </w:r>
            </w:ins>
          </w:p>
          <w:p w14:paraId="44ACCDFB" w14:textId="77777777" w:rsidR="00082F57" w:rsidRPr="00FF57E9" w:rsidRDefault="00082F57" w:rsidP="002657F1">
            <w:pPr>
              <w:pStyle w:val="TAL"/>
              <w:rPr>
                <w:ins w:id="13955" w:author="CR#0012r1" w:date="2023-03-23T23:27:00Z"/>
                <w:rFonts w:cs="Arial"/>
                <w:i/>
                <w:szCs w:val="18"/>
              </w:rPr>
            </w:pPr>
            <w:ins w:id="13956" w:author="CR#0012r1" w:date="2023-03-23T23:27:00Z">
              <w:r w:rsidRPr="00FF57E9">
                <w:rPr>
                  <w:rFonts w:cs="Arial"/>
                  <w:i/>
                  <w:szCs w:val="18"/>
                </w:rPr>
                <w:t>Sensor-</w:t>
              </w:r>
              <w:proofErr w:type="spellStart"/>
              <w:r w:rsidRPr="00FF57E9">
                <w:rPr>
                  <w:rFonts w:cs="Arial"/>
                  <w:i/>
                  <w:szCs w:val="18"/>
                </w:rPr>
                <w:t>ProvideCapabilities</w:t>
              </w:r>
              <w:proofErr w:type="spellEnd"/>
              <w:r w:rsidRPr="00FF57E9">
                <w:rPr>
                  <w:rFonts w:cs="Arial"/>
                  <w:i/>
                  <w:szCs w:val="18"/>
                </w:rPr>
                <w:t xml:space="preserve"> or</w:t>
              </w:r>
            </w:ins>
          </w:p>
          <w:p w14:paraId="3466EDA0" w14:textId="77777777" w:rsidR="00082F57" w:rsidRPr="00FF57E9" w:rsidRDefault="00082F57" w:rsidP="002657F1">
            <w:pPr>
              <w:pStyle w:val="TAL"/>
              <w:rPr>
                <w:ins w:id="13957" w:author="CR#0012r1" w:date="2023-03-23T23:27:00Z"/>
                <w:rFonts w:cs="Arial"/>
                <w:bCs/>
                <w:i/>
                <w:iCs/>
                <w:szCs w:val="18"/>
              </w:rPr>
            </w:pPr>
            <w:ins w:id="13958" w:author="CR#0012r1" w:date="2023-03-23T23:27:00Z">
              <w:r w:rsidRPr="00FF57E9">
                <w:rPr>
                  <w:rFonts w:cs="Arial"/>
                  <w:bCs/>
                  <w:i/>
                  <w:iCs/>
                  <w:szCs w:val="18"/>
                </w:rPr>
                <w:t>WLAN-</w:t>
              </w:r>
              <w:proofErr w:type="spellStart"/>
              <w:r w:rsidRPr="00FF57E9">
                <w:rPr>
                  <w:rFonts w:cs="Arial"/>
                  <w:bCs/>
                  <w:i/>
                  <w:iCs/>
                  <w:szCs w:val="18"/>
                </w:rPr>
                <w:t>ProvideCapabilities</w:t>
              </w:r>
              <w:proofErr w:type="spellEnd"/>
              <w:r w:rsidRPr="00FF57E9">
                <w:rPr>
                  <w:rFonts w:cs="Arial"/>
                  <w:bCs/>
                  <w:i/>
                  <w:iCs/>
                  <w:szCs w:val="18"/>
                </w:rPr>
                <w:t xml:space="preserve"> or </w:t>
              </w:r>
            </w:ins>
          </w:p>
          <w:p w14:paraId="6BB6EBFD" w14:textId="77777777" w:rsidR="00082F57" w:rsidRPr="00FF57E9" w:rsidRDefault="00082F57" w:rsidP="002657F1">
            <w:pPr>
              <w:pStyle w:val="TAL"/>
              <w:rPr>
                <w:ins w:id="13959" w:author="CR#0012r1" w:date="2023-03-23T23:27:00Z"/>
                <w:rFonts w:cs="Arial"/>
                <w:bCs/>
                <w:i/>
                <w:iCs/>
                <w:szCs w:val="18"/>
              </w:rPr>
            </w:pPr>
            <w:ins w:id="13960" w:author="CR#0012r1" w:date="2023-03-23T23:27:00Z">
              <w:r w:rsidRPr="00FF57E9">
                <w:rPr>
                  <w:rFonts w:cs="Arial"/>
                  <w:bCs/>
                  <w:i/>
                  <w:iCs/>
                  <w:szCs w:val="18"/>
                </w:rPr>
                <w:t>BT-</w:t>
              </w:r>
              <w:proofErr w:type="spellStart"/>
              <w:r w:rsidRPr="00FF57E9">
                <w:rPr>
                  <w:rFonts w:cs="Arial"/>
                  <w:bCs/>
                  <w:i/>
                  <w:iCs/>
                  <w:szCs w:val="18"/>
                </w:rPr>
                <w:t>ProvideCapabilities</w:t>
              </w:r>
              <w:proofErr w:type="spellEnd"/>
              <w:r w:rsidRPr="00FF57E9">
                <w:rPr>
                  <w:rFonts w:cs="Arial"/>
                  <w:bCs/>
                  <w:i/>
                  <w:iCs/>
                  <w:szCs w:val="18"/>
                </w:rPr>
                <w:t xml:space="preserve"> or</w:t>
              </w:r>
            </w:ins>
          </w:p>
          <w:p w14:paraId="63883315" w14:textId="77777777" w:rsidR="00082F57" w:rsidRPr="00FF57E9" w:rsidRDefault="00082F57" w:rsidP="002657F1">
            <w:pPr>
              <w:pStyle w:val="TAL"/>
              <w:rPr>
                <w:ins w:id="13961" w:author="CR#0012r1" w:date="2023-03-23T23:27:00Z"/>
                <w:rFonts w:cs="Arial"/>
                <w:i/>
                <w:iCs/>
                <w:szCs w:val="18"/>
              </w:rPr>
            </w:pPr>
            <w:ins w:id="13962" w:author="CR#0012r1" w:date="2023-03-23T23:27:00Z">
              <w:r w:rsidRPr="00FF57E9">
                <w:rPr>
                  <w:rFonts w:cs="Arial"/>
                  <w:i/>
                  <w:iCs/>
                  <w:szCs w:val="18"/>
                </w:rPr>
                <w:t>NR-ECID-</w:t>
              </w:r>
              <w:proofErr w:type="spellStart"/>
              <w:r w:rsidRPr="00FF57E9">
                <w:rPr>
                  <w:rFonts w:cs="Arial"/>
                  <w:i/>
                  <w:iCs/>
                  <w:szCs w:val="18"/>
                </w:rPr>
                <w:t>ProvideCapabilities</w:t>
              </w:r>
              <w:proofErr w:type="spellEnd"/>
              <w:r w:rsidRPr="00FF57E9">
                <w:rPr>
                  <w:rFonts w:cs="Arial"/>
                  <w:i/>
                  <w:iCs/>
                  <w:szCs w:val="18"/>
                </w:rPr>
                <w:t xml:space="preserve"> or</w:t>
              </w:r>
            </w:ins>
          </w:p>
          <w:p w14:paraId="7B1C954D" w14:textId="77777777" w:rsidR="00082F57" w:rsidRPr="00FF57E9" w:rsidRDefault="00082F57" w:rsidP="002657F1">
            <w:pPr>
              <w:pStyle w:val="TAL"/>
              <w:rPr>
                <w:ins w:id="13963" w:author="CR#0012r1" w:date="2023-03-23T23:27:00Z"/>
                <w:rFonts w:cs="Arial"/>
                <w:i/>
                <w:iCs/>
                <w:szCs w:val="18"/>
              </w:rPr>
            </w:pPr>
            <w:ins w:id="13964" w:author="CR#0012r1" w:date="2023-03-23T23:27:00Z">
              <w:r w:rsidRPr="00FF57E9">
                <w:rPr>
                  <w:rFonts w:cs="Arial"/>
                  <w:i/>
                  <w:iCs/>
                  <w:szCs w:val="18"/>
                </w:rPr>
                <w:t>NR-DL-TDOA-</w:t>
              </w:r>
              <w:proofErr w:type="spellStart"/>
              <w:r w:rsidRPr="00FF57E9">
                <w:rPr>
                  <w:rFonts w:cs="Arial"/>
                  <w:i/>
                  <w:iCs/>
                  <w:szCs w:val="18"/>
                </w:rPr>
                <w:t>ProvideCapabilities</w:t>
              </w:r>
              <w:proofErr w:type="spellEnd"/>
              <w:r w:rsidRPr="00FF57E9">
                <w:rPr>
                  <w:rFonts w:cs="Arial"/>
                  <w:i/>
                  <w:iCs/>
                  <w:szCs w:val="18"/>
                </w:rPr>
                <w:t xml:space="preserve"> or</w:t>
              </w:r>
            </w:ins>
          </w:p>
          <w:p w14:paraId="1298A1AA" w14:textId="77777777" w:rsidR="00082F57" w:rsidRPr="00FF57E9" w:rsidRDefault="00082F57" w:rsidP="002657F1">
            <w:pPr>
              <w:pStyle w:val="TAL"/>
              <w:rPr>
                <w:ins w:id="13965" w:author="CR#0012r1" w:date="2023-03-23T23:27:00Z"/>
                <w:rFonts w:cs="Arial"/>
                <w:i/>
                <w:iCs/>
                <w:szCs w:val="18"/>
              </w:rPr>
            </w:pPr>
            <w:ins w:id="13966" w:author="CR#0012r1" w:date="2023-03-23T23:27:00Z">
              <w:r w:rsidRPr="00FF57E9">
                <w:rPr>
                  <w:rFonts w:cs="Arial"/>
                  <w:i/>
                  <w:iCs/>
                  <w:szCs w:val="18"/>
                </w:rPr>
                <w:t>NR-DL-</w:t>
              </w:r>
              <w:proofErr w:type="spellStart"/>
              <w:r w:rsidRPr="00FF57E9">
                <w:rPr>
                  <w:rFonts w:cs="Arial"/>
                  <w:i/>
                  <w:iCs/>
                  <w:szCs w:val="18"/>
                </w:rPr>
                <w:t>AoD</w:t>
              </w:r>
              <w:proofErr w:type="spellEnd"/>
              <w:r w:rsidRPr="00FF57E9">
                <w:rPr>
                  <w:rFonts w:cs="Arial"/>
                  <w:i/>
                  <w:iCs/>
                  <w:szCs w:val="18"/>
                </w:rPr>
                <w:t>-</w:t>
              </w:r>
              <w:proofErr w:type="spellStart"/>
              <w:r w:rsidRPr="00FF57E9">
                <w:rPr>
                  <w:rFonts w:cs="Arial"/>
                  <w:i/>
                  <w:iCs/>
                  <w:szCs w:val="18"/>
                </w:rPr>
                <w:t>ProvideCapabilities</w:t>
              </w:r>
              <w:proofErr w:type="spellEnd"/>
              <w:r w:rsidRPr="00FF57E9">
                <w:rPr>
                  <w:rFonts w:cs="Arial"/>
                  <w:i/>
                  <w:iCs/>
                  <w:szCs w:val="18"/>
                </w:rPr>
                <w:t xml:space="preserve"> or</w:t>
              </w:r>
            </w:ins>
          </w:p>
          <w:p w14:paraId="047E9F73" w14:textId="77777777" w:rsidR="00082F57" w:rsidRPr="00FF57E9" w:rsidRDefault="00082F57" w:rsidP="002657F1">
            <w:pPr>
              <w:pStyle w:val="TAL"/>
              <w:rPr>
                <w:ins w:id="13967" w:author="CR#0012r1" w:date="2023-03-23T23:27:00Z"/>
                <w:rFonts w:cs="Arial"/>
                <w:iCs/>
                <w:szCs w:val="18"/>
              </w:rPr>
            </w:pPr>
            <w:ins w:id="13968" w:author="CR#0012r1" w:date="2023-03-23T23:27:00Z">
              <w:r w:rsidRPr="00FF57E9">
                <w:rPr>
                  <w:rFonts w:cs="Arial"/>
                  <w:i/>
                  <w:iCs/>
                  <w:szCs w:val="18"/>
                </w:rPr>
                <w:t>NR-Multi-RTT-</w:t>
              </w:r>
              <w:proofErr w:type="spellStart"/>
              <w:r w:rsidRPr="00FF57E9">
                <w:rPr>
                  <w:rFonts w:cs="Arial"/>
                  <w:i/>
                  <w:iCs/>
                  <w:szCs w:val="18"/>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tcPr>
          <w:p w14:paraId="08B7A418" w14:textId="77777777" w:rsidR="00082F57" w:rsidRPr="00FF57E9" w:rsidRDefault="00082F57" w:rsidP="002657F1">
            <w:pPr>
              <w:pStyle w:val="TAL"/>
              <w:rPr>
                <w:ins w:id="13969" w:author="CR#0012r1" w:date="2023-03-23T23:27:00Z"/>
                <w:rFonts w:cs="Arial"/>
                <w:szCs w:val="18"/>
              </w:rPr>
            </w:pPr>
            <w:ins w:id="1397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tcPr>
          <w:p w14:paraId="081EF1BB" w14:textId="77777777" w:rsidR="00082F57" w:rsidRPr="00FF57E9" w:rsidRDefault="00082F57" w:rsidP="002657F1">
            <w:pPr>
              <w:pStyle w:val="TAL"/>
              <w:rPr>
                <w:ins w:id="13971" w:author="CR#0012r1" w:date="2023-03-23T23:27:00Z"/>
                <w:rFonts w:cs="Arial"/>
                <w:szCs w:val="18"/>
              </w:rPr>
            </w:pPr>
            <w:ins w:id="1397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tcPr>
          <w:p w14:paraId="262C5193" w14:textId="77777777" w:rsidR="00082F57" w:rsidRPr="00FF57E9" w:rsidRDefault="00082F57" w:rsidP="002657F1">
            <w:pPr>
              <w:pStyle w:val="TAL"/>
              <w:rPr>
                <w:ins w:id="13973"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D42488D" w14:textId="77777777" w:rsidR="00082F57" w:rsidRPr="00FF57E9" w:rsidRDefault="00082F57" w:rsidP="002657F1">
            <w:pPr>
              <w:pStyle w:val="TAL"/>
              <w:rPr>
                <w:ins w:id="13974" w:author="CR#0012r1" w:date="2023-03-23T23:27:00Z"/>
                <w:rFonts w:cs="Arial"/>
                <w:szCs w:val="18"/>
              </w:rPr>
            </w:pPr>
            <w:ins w:id="13975" w:author="CR#0012r1" w:date="2023-03-23T23:27:00Z">
              <w:r w:rsidRPr="00FF57E9">
                <w:rPr>
                  <w:rFonts w:cs="Arial"/>
                  <w:szCs w:val="18"/>
                </w:rPr>
                <w:t>Optional with capability signalling</w:t>
              </w:r>
            </w:ins>
          </w:p>
        </w:tc>
      </w:tr>
      <w:tr w:rsidR="00082F57" w:rsidRPr="00FF57E9" w14:paraId="5C94A370" w14:textId="77777777" w:rsidTr="002657F1">
        <w:trPr>
          <w:gridAfter w:val="1"/>
          <w:wAfter w:w="113" w:type="dxa"/>
          <w:trHeight w:val="24"/>
          <w:ins w:id="13976" w:author="CR#0012r1" w:date="2023-03-23T23:27:00Z"/>
        </w:trPr>
        <w:tc>
          <w:tcPr>
            <w:tcW w:w="1413" w:type="dxa"/>
            <w:vMerge/>
            <w:tcBorders>
              <w:left w:val="single" w:sz="4" w:space="0" w:color="auto"/>
              <w:right w:val="single" w:sz="4" w:space="0" w:color="auto"/>
            </w:tcBorders>
            <w:shd w:val="clear" w:color="auto" w:fill="auto"/>
          </w:tcPr>
          <w:p w14:paraId="0C0251DE" w14:textId="77777777" w:rsidR="00082F57" w:rsidRPr="00FF57E9" w:rsidRDefault="00082F57" w:rsidP="002657F1">
            <w:pPr>
              <w:pStyle w:val="TAL"/>
              <w:rPr>
                <w:ins w:id="1397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0B6366" w14:textId="77777777" w:rsidR="00082F57" w:rsidRPr="00FF57E9" w:rsidRDefault="00082F57" w:rsidP="002657F1">
            <w:pPr>
              <w:pStyle w:val="TAL"/>
              <w:rPr>
                <w:ins w:id="13978" w:author="CR#0012r1" w:date="2023-03-23T23:27:00Z"/>
                <w:rFonts w:cs="Arial"/>
                <w:szCs w:val="18"/>
              </w:rPr>
            </w:pPr>
            <w:ins w:id="13979" w:author="CR#0012r1" w:date="2023-03-23T23:27:00Z">
              <w:r w:rsidRPr="00FF57E9">
                <w:rPr>
                  <w:rFonts w:cs="Arial"/>
                  <w:szCs w:val="18"/>
                </w:rPr>
                <w:t>35-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F13145" w14:textId="77777777" w:rsidR="00082F57" w:rsidRPr="00FF57E9" w:rsidRDefault="00082F57" w:rsidP="002657F1">
            <w:pPr>
              <w:pStyle w:val="TAL"/>
              <w:rPr>
                <w:ins w:id="13980" w:author="CR#0012r1" w:date="2023-03-23T23:27:00Z"/>
                <w:rFonts w:eastAsia="SimSun" w:cs="Arial"/>
                <w:szCs w:val="18"/>
                <w:lang w:eastAsia="zh-CN"/>
              </w:rPr>
            </w:pPr>
            <w:ins w:id="13981" w:author="CR#0012r1" w:date="2023-03-23T23:27:00Z">
              <w:r w:rsidRPr="00FF57E9">
                <w:rPr>
                  <w:rFonts w:cs="Arial"/>
                  <w:szCs w:val="18"/>
                </w:rPr>
                <w:t xml:space="preserve">10 </w:t>
              </w:r>
              <w:proofErr w:type="spellStart"/>
              <w:r w:rsidRPr="00FF57E9">
                <w:rPr>
                  <w:rFonts w:cs="Arial"/>
                  <w:szCs w:val="18"/>
                </w:rPr>
                <w:t>ms</w:t>
              </w:r>
              <w:proofErr w:type="spellEnd"/>
              <w:r w:rsidRPr="00FF57E9">
                <w:rPr>
                  <w:rFonts w:cs="Arial"/>
                  <w:szCs w:val="18"/>
                </w:rPr>
                <w:t xml:space="preserve"> </w:t>
              </w:r>
              <w:proofErr w:type="spellStart"/>
              <w:r w:rsidRPr="00FF57E9">
                <w:rPr>
                  <w:rFonts w:cs="Arial"/>
                  <w:szCs w:val="18"/>
                </w:rPr>
                <w:t>ganularity</w:t>
              </w:r>
              <w:proofErr w:type="spellEnd"/>
              <w:r w:rsidRPr="00FF57E9">
                <w:rPr>
                  <w:rFonts w:cs="Arial"/>
                  <w:szCs w:val="18"/>
                </w:rPr>
                <w:t xml:space="preserve"> for response tim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2FC0F84" w14:textId="77777777" w:rsidR="00082F57" w:rsidRPr="00FF57E9" w:rsidRDefault="00082F57" w:rsidP="002657F1">
            <w:pPr>
              <w:pStyle w:val="TAL"/>
              <w:rPr>
                <w:ins w:id="13982" w:author="CR#0012r1" w:date="2023-03-23T23:27:00Z"/>
                <w:rFonts w:cs="Arial"/>
                <w:szCs w:val="18"/>
                <w:lang w:eastAsia="zh-CN"/>
              </w:rPr>
            </w:pPr>
            <w:ins w:id="13983" w:author="CR#0012r1" w:date="2023-03-23T23:27:00Z">
              <w:r w:rsidRPr="00FF57E9">
                <w:rPr>
                  <w:rFonts w:cs="Arial"/>
                  <w:bCs/>
                  <w:iCs/>
                  <w:szCs w:val="18"/>
                </w:rPr>
                <w:t>I</w:t>
              </w:r>
              <w:r w:rsidRPr="00FF57E9">
                <w:rPr>
                  <w:rFonts w:cs="Arial"/>
                  <w:bCs/>
                  <w:iCs/>
                  <w:snapToGrid w:val="0"/>
                  <w:szCs w:val="18"/>
                </w:rPr>
                <w:t>ndicates whether the '</w:t>
              </w:r>
              <w:r w:rsidRPr="00FF57E9">
                <w:rPr>
                  <w:rFonts w:cs="Arial"/>
                  <w:bCs/>
                  <w:i/>
                  <w:snapToGrid w:val="0"/>
                  <w:szCs w:val="18"/>
                </w:rPr>
                <w:t>ten-milli-seconds</w:t>
              </w:r>
              <w:r w:rsidRPr="00FF57E9">
                <w:rPr>
                  <w:rFonts w:cs="Arial"/>
                  <w:bCs/>
                  <w:iCs/>
                  <w:snapToGrid w:val="0"/>
                  <w:szCs w:val="18"/>
                </w:rPr>
                <w:t xml:space="preserve">' response time unit is supported by the target device.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EC008F" w14:textId="77777777" w:rsidR="00082F57" w:rsidRPr="00FF57E9" w:rsidRDefault="00082F57" w:rsidP="002657F1">
            <w:pPr>
              <w:pStyle w:val="TAL"/>
              <w:rPr>
                <w:ins w:id="1398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DE6456" w14:textId="77777777" w:rsidR="00082F57" w:rsidRPr="00FF57E9" w:rsidRDefault="00082F57" w:rsidP="002657F1">
            <w:pPr>
              <w:pStyle w:val="TAL"/>
              <w:rPr>
                <w:ins w:id="13985" w:author="CR#0012r1" w:date="2023-03-23T23:27:00Z"/>
                <w:rFonts w:cs="Arial"/>
                <w:szCs w:val="18"/>
              </w:rPr>
            </w:pPr>
            <w:ins w:id="13986" w:author="CR#0012r1" w:date="2023-03-23T23:27:00Z">
              <w:r w:rsidRPr="00FF57E9">
                <w:rPr>
                  <w:rFonts w:cs="Arial"/>
                  <w:i/>
                  <w:snapToGrid w:val="0"/>
                  <w:szCs w:val="18"/>
                </w:rPr>
                <w:t>ten-ms-unit-ResponseTim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BC10C8" w14:textId="77777777" w:rsidR="00082F57" w:rsidRPr="00FF57E9" w:rsidRDefault="00082F57" w:rsidP="002657F1">
            <w:pPr>
              <w:pStyle w:val="TAL"/>
              <w:rPr>
                <w:ins w:id="13987" w:author="CR#0012r1" w:date="2023-03-23T23:27:00Z"/>
                <w:rFonts w:cs="Arial"/>
                <w:szCs w:val="18"/>
              </w:rPr>
            </w:pPr>
            <w:ins w:id="13988" w:author="CR#0012r1" w:date="2023-03-23T23:27:00Z">
              <w:r w:rsidRPr="00FF57E9">
                <w:rPr>
                  <w:rFonts w:cs="Arial"/>
                  <w:szCs w:val="18"/>
                </w:rPr>
                <w:t>NR-ECID-</w:t>
              </w:r>
              <w:proofErr w:type="spellStart"/>
              <w:r w:rsidRPr="00FF57E9">
                <w:rPr>
                  <w:rFonts w:cs="Arial"/>
                  <w:szCs w:val="18"/>
                </w:rPr>
                <w:t>ProvideCapabilities</w:t>
              </w:r>
              <w:proofErr w:type="spellEnd"/>
              <w:r w:rsidRPr="00FF57E9">
                <w:rPr>
                  <w:rFonts w:cs="Arial"/>
                  <w:szCs w:val="18"/>
                </w:rPr>
                <w:t xml:space="preserve"> or</w:t>
              </w:r>
            </w:ins>
          </w:p>
          <w:p w14:paraId="39DCA4D2" w14:textId="77777777" w:rsidR="00082F57" w:rsidRPr="00FF57E9" w:rsidRDefault="00082F57" w:rsidP="002657F1">
            <w:pPr>
              <w:pStyle w:val="TAL"/>
              <w:rPr>
                <w:ins w:id="13989" w:author="CR#0012r1" w:date="2023-03-23T23:27:00Z"/>
                <w:rFonts w:cs="Arial"/>
                <w:szCs w:val="18"/>
              </w:rPr>
            </w:pPr>
            <w:ins w:id="13990" w:author="CR#0012r1" w:date="2023-03-23T23:27:00Z">
              <w:r w:rsidRPr="00FF57E9">
                <w:rPr>
                  <w:rFonts w:cs="Arial"/>
                  <w:szCs w:val="18"/>
                </w:rPr>
                <w:t>NR-DL-TDOA-</w:t>
              </w:r>
              <w:proofErr w:type="spellStart"/>
              <w:r w:rsidRPr="00FF57E9">
                <w:rPr>
                  <w:rFonts w:cs="Arial"/>
                  <w:szCs w:val="18"/>
                </w:rPr>
                <w:t>ProvideCapabilities</w:t>
              </w:r>
              <w:proofErr w:type="spellEnd"/>
              <w:r w:rsidRPr="00FF57E9">
                <w:rPr>
                  <w:rFonts w:cs="Arial"/>
                  <w:szCs w:val="18"/>
                </w:rPr>
                <w:t xml:space="preserve"> or</w:t>
              </w:r>
            </w:ins>
          </w:p>
          <w:p w14:paraId="60ABCFCC" w14:textId="77777777" w:rsidR="00082F57" w:rsidRPr="00FF57E9" w:rsidRDefault="00082F57" w:rsidP="002657F1">
            <w:pPr>
              <w:pStyle w:val="TAL"/>
              <w:rPr>
                <w:ins w:id="13991" w:author="CR#0012r1" w:date="2023-03-23T23:27:00Z"/>
                <w:rFonts w:cs="Arial"/>
                <w:szCs w:val="18"/>
              </w:rPr>
            </w:pPr>
            <w:ins w:id="13992" w:author="CR#0012r1" w:date="2023-03-23T23:27:00Z">
              <w:r w:rsidRPr="00FF57E9">
                <w:rPr>
                  <w:rFonts w:cs="Arial"/>
                  <w:snapToGrid w:val="0"/>
                  <w:szCs w:val="18"/>
                </w:rPr>
                <w:t>NR-DL-</w:t>
              </w:r>
              <w:proofErr w:type="spellStart"/>
              <w:r w:rsidRPr="00FF57E9">
                <w:rPr>
                  <w:rFonts w:cs="Arial"/>
                  <w:snapToGrid w:val="0"/>
                  <w:szCs w:val="18"/>
                </w:rPr>
                <w:t>AoD</w:t>
              </w:r>
              <w:proofErr w:type="spellEnd"/>
              <w:r w:rsidRPr="00FF57E9">
                <w:rPr>
                  <w:rFonts w:cs="Arial"/>
                  <w:snapToGrid w:val="0"/>
                  <w:szCs w:val="18"/>
                </w:rPr>
                <w:t>-</w:t>
              </w:r>
              <w:proofErr w:type="spellStart"/>
              <w:r w:rsidRPr="00FF57E9">
                <w:rPr>
                  <w:rFonts w:cs="Arial"/>
                  <w:snapToGrid w:val="0"/>
                  <w:szCs w:val="18"/>
                </w:rPr>
                <w:t>ProvideCapabilities</w:t>
              </w:r>
              <w:proofErr w:type="spellEnd"/>
              <w:r w:rsidRPr="00FF57E9">
                <w:rPr>
                  <w:rFonts w:cs="Arial"/>
                  <w:szCs w:val="18"/>
                </w:rPr>
                <w:t xml:space="preserve"> or</w:t>
              </w:r>
            </w:ins>
          </w:p>
          <w:p w14:paraId="3A4FB833" w14:textId="77777777" w:rsidR="00082F57" w:rsidRPr="00FF57E9" w:rsidRDefault="00082F57" w:rsidP="002657F1">
            <w:pPr>
              <w:pStyle w:val="TAL"/>
              <w:rPr>
                <w:ins w:id="13993" w:author="CR#0012r1" w:date="2023-03-23T23:27:00Z"/>
                <w:rFonts w:cs="Arial"/>
                <w:szCs w:val="18"/>
              </w:rPr>
            </w:pPr>
            <w:ins w:id="13994" w:author="CR#0012r1" w:date="2023-03-23T23:27:00Z">
              <w:r w:rsidRPr="00FF57E9">
                <w:rPr>
                  <w:rFonts w:cs="Arial"/>
                  <w:i/>
                  <w:szCs w:val="18"/>
                </w:rPr>
                <w:t>NR-Multi-RTT-</w:t>
              </w:r>
              <w:proofErr w:type="spellStart"/>
              <w:r w:rsidRPr="00FF57E9">
                <w:rPr>
                  <w:rFonts w:cs="Arial"/>
                  <w:i/>
                  <w:szCs w:val="18"/>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5A565E" w14:textId="77777777" w:rsidR="00082F57" w:rsidRPr="00FF57E9" w:rsidRDefault="00082F57" w:rsidP="002657F1">
            <w:pPr>
              <w:pStyle w:val="TAL"/>
              <w:rPr>
                <w:ins w:id="13995" w:author="CR#0012r1" w:date="2023-03-23T23:27:00Z"/>
                <w:rFonts w:cs="Arial"/>
                <w:szCs w:val="18"/>
              </w:rPr>
            </w:pPr>
            <w:ins w:id="13996"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B025D1" w14:textId="77777777" w:rsidR="00082F57" w:rsidRPr="00FF57E9" w:rsidRDefault="00082F57" w:rsidP="002657F1">
            <w:pPr>
              <w:pStyle w:val="TAL"/>
              <w:rPr>
                <w:ins w:id="13997" w:author="CR#0012r1" w:date="2023-03-23T23:27:00Z"/>
                <w:rFonts w:cs="Arial"/>
                <w:szCs w:val="18"/>
              </w:rPr>
            </w:pPr>
            <w:ins w:id="13998"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BA7C2AD" w14:textId="77777777" w:rsidR="00082F57" w:rsidRPr="00FF57E9" w:rsidRDefault="00082F57" w:rsidP="002657F1">
            <w:pPr>
              <w:pStyle w:val="TAL"/>
              <w:rPr>
                <w:ins w:id="13999"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E45B70" w14:textId="77777777" w:rsidR="00082F57" w:rsidRPr="00FF57E9" w:rsidRDefault="00082F57" w:rsidP="002657F1">
            <w:pPr>
              <w:pStyle w:val="TAL"/>
              <w:rPr>
                <w:ins w:id="14000" w:author="CR#0012r1" w:date="2023-03-23T23:27:00Z"/>
                <w:rFonts w:cs="Arial"/>
                <w:szCs w:val="18"/>
              </w:rPr>
            </w:pPr>
            <w:ins w:id="14001" w:author="CR#0012r1" w:date="2023-03-23T23:27:00Z">
              <w:r w:rsidRPr="00FF57E9">
                <w:rPr>
                  <w:rFonts w:cs="Arial"/>
                  <w:szCs w:val="18"/>
                </w:rPr>
                <w:t>Optional with capability signalling</w:t>
              </w:r>
            </w:ins>
          </w:p>
        </w:tc>
      </w:tr>
      <w:tr w:rsidR="00082F57" w:rsidRPr="00FF57E9" w14:paraId="12D19804" w14:textId="77777777" w:rsidTr="002657F1">
        <w:trPr>
          <w:trHeight w:val="24"/>
          <w:ins w:id="14002" w:author="CR#0012r1" w:date="2023-03-23T23:27:00Z"/>
        </w:trPr>
        <w:tc>
          <w:tcPr>
            <w:tcW w:w="1413" w:type="dxa"/>
            <w:tcBorders>
              <w:left w:val="single" w:sz="4" w:space="0" w:color="auto"/>
              <w:right w:val="single" w:sz="4" w:space="0" w:color="auto"/>
            </w:tcBorders>
            <w:shd w:val="clear" w:color="auto" w:fill="auto"/>
          </w:tcPr>
          <w:p w14:paraId="4D4EF207" w14:textId="77777777" w:rsidR="00082F57" w:rsidRPr="00FF57E9" w:rsidRDefault="00082F57" w:rsidP="002657F1">
            <w:pPr>
              <w:pStyle w:val="TAL"/>
              <w:rPr>
                <w:ins w:id="14003"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7D76C" w14:textId="77777777" w:rsidR="00082F57" w:rsidRPr="00FF57E9" w:rsidRDefault="00082F57" w:rsidP="002657F1">
            <w:pPr>
              <w:pStyle w:val="TAL"/>
              <w:rPr>
                <w:ins w:id="14004" w:author="CR#0012r1" w:date="2023-03-23T23:27:00Z"/>
                <w:rFonts w:cs="Arial"/>
                <w:szCs w:val="18"/>
              </w:rPr>
            </w:pPr>
            <w:ins w:id="14005" w:author="CR#0012r1" w:date="2023-03-23T23:27:00Z">
              <w:r w:rsidRPr="00FF57E9">
                <w:rPr>
                  <w:rFonts w:cs="Arial"/>
                  <w:szCs w:val="18"/>
                </w:rPr>
                <w:t>35-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A00451F" w14:textId="77777777" w:rsidR="00082F57" w:rsidRPr="00FF57E9" w:rsidRDefault="00082F57" w:rsidP="002657F1">
            <w:pPr>
              <w:pStyle w:val="TAL"/>
              <w:rPr>
                <w:ins w:id="14006" w:author="CR#0012r1" w:date="2023-03-23T23:27:00Z"/>
                <w:rFonts w:eastAsia="SimSun" w:cs="Arial"/>
                <w:szCs w:val="18"/>
                <w:lang w:eastAsia="zh-CN"/>
              </w:rPr>
            </w:pPr>
            <w:ins w:id="14007" w:author="CR#0012r1" w:date="2023-03-23T23:27:00Z">
              <w:r w:rsidRPr="00FF57E9">
                <w:rPr>
                  <w:rFonts w:cs="Arial"/>
                  <w:szCs w:val="18"/>
                </w:rPr>
                <w:t>PRS validity are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768658B" w14:textId="77777777" w:rsidR="00082F57" w:rsidRPr="00FF57E9" w:rsidRDefault="00082F57" w:rsidP="002657F1">
            <w:pPr>
              <w:pStyle w:val="TAL"/>
              <w:rPr>
                <w:ins w:id="14008" w:author="CR#0012r1" w:date="2023-03-23T23:27:00Z"/>
                <w:rFonts w:cs="Arial"/>
                <w:szCs w:val="18"/>
                <w:lang w:eastAsia="zh-CN"/>
              </w:rPr>
            </w:pPr>
            <w:ins w:id="14009" w:author="CR#0012r1" w:date="2023-03-23T23:27:00Z">
              <w:r w:rsidRPr="00FF57E9">
                <w:rPr>
                  <w:rFonts w:cs="Arial"/>
                  <w:bCs/>
                  <w:iCs/>
                  <w:szCs w:val="18"/>
                </w:rPr>
                <w:t>I</w:t>
              </w:r>
              <w:r w:rsidRPr="00FF57E9">
                <w:rPr>
                  <w:rFonts w:cs="Arial"/>
                  <w:bCs/>
                  <w:iCs/>
                  <w:snapToGrid w:val="0"/>
                  <w:szCs w:val="18"/>
                </w:rPr>
                <w:t>ndicates whether the target device supports validity conditions for pre-configured assistance data</w:t>
              </w:r>
              <w:r w:rsidRPr="00FF57E9">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0C5094" w14:textId="77777777" w:rsidR="00082F57" w:rsidRPr="00FF57E9" w:rsidRDefault="00082F57" w:rsidP="002657F1">
            <w:pPr>
              <w:pStyle w:val="TAL"/>
              <w:rPr>
                <w:ins w:id="14010"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7BF163" w14:textId="77777777" w:rsidR="00082F57" w:rsidRPr="00FF57E9" w:rsidRDefault="00082F57" w:rsidP="002657F1">
            <w:pPr>
              <w:pStyle w:val="TAL"/>
              <w:rPr>
                <w:ins w:id="14011" w:author="CR#0012r1" w:date="2023-03-23T23:27:00Z"/>
                <w:rFonts w:cs="Arial"/>
                <w:szCs w:val="18"/>
              </w:rPr>
            </w:pPr>
            <w:ins w:id="14012" w:author="CR#0012r1" w:date="2023-03-23T23:27:00Z">
              <w:r w:rsidRPr="00FF57E9">
                <w:rPr>
                  <w:rFonts w:cs="Arial"/>
                  <w:i/>
                  <w:snapToGrid w:val="0"/>
                  <w:szCs w:val="18"/>
                </w:rPr>
                <w:t>nr-dl-prs-AssistanceDataValidity-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E868F0" w14:textId="77777777" w:rsidR="00082F57" w:rsidRPr="00FF57E9" w:rsidRDefault="00082F57" w:rsidP="002657F1">
            <w:pPr>
              <w:pStyle w:val="TAL"/>
              <w:rPr>
                <w:ins w:id="14013" w:author="CR#0012r1" w:date="2023-03-23T23:27:00Z"/>
                <w:rFonts w:cs="Arial"/>
                <w:i/>
                <w:szCs w:val="18"/>
              </w:rPr>
            </w:pPr>
            <w:ins w:id="14014" w:author="CR#0012r1" w:date="2023-03-23T23:27:00Z">
              <w:r w:rsidRPr="00FF57E9">
                <w:rPr>
                  <w:rFonts w:cs="Arial"/>
                  <w:i/>
                  <w:snapToGrid w:val="0"/>
                  <w:szCs w:val="18"/>
                </w:rPr>
                <w:t>NR-DL-TDOA-</w:t>
              </w:r>
              <w:proofErr w:type="spellStart"/>
              <w:r w:rsidRPr="00FF57E9">
                <w:rPr>
                  <w:rFonts w:cs="Arial"/>
                  <w:i/>
                  <w:snapToGrid w:val="0"/>
                  <w:szCs w:val="18"/>
                </w:rPr>
                <w:t>ProvideCapabilities</w:t>
              </w:r>
              <w:proofErr w:type="spellEnd"/>
              <w:r w:rsidRPr="00FF57E9">
                <w:rPr>
                  <w:rFonts w:cs="Arial"/>
                  <w:i/>
                  <w:szCs w:val="18"/>
                </w:rPr>
                <w:t xml:space="preserve"> or </w:t>
              </w:r>
            </w:ins>
          </w:p>
          <w:p w14:paraId="4A0E9056" w14:textId="77777777" w:rsidR="00082F57" w:rsidRPr="00FF57E9" w:rsidRDefault="00082F57" w:rsidP="002657F1">
            <w:pPr>
              <w:pStyle w:val="TAL"/>
              <w:rPr>
                <w:ins w:id="14015" w:author="CR#0012r1" w:date="2023-03-23T23:27:00Z"/>
                <w:rFonts w:cs="Arial"/>
                <w:i/>
                <w:szCs w:val="18"/>
              </w:rPr>
            </w:pPr>
            <w:ins w:id="14016" w:author="CR#0012r1" w:date="2023-03-23T23:27:00Z">
              <w:r w:rsidRPr="00FF57E9">
                <w:rPr>
                  <w:rFonts w:cs="Arial"/>
                  <w:i/>
                  <w:szCs w:val="18"/>
                </w:rPr>
                <w:t>NR-DL-</w:t>
              </w:r>
              <w:proofErr w:type="spellStart"/>
              <w:r w:rsidRPr="00FF57E9">
                <w:rPr>
                  <w:rFonts w:cs="Arial"/>
                  <w:i/>
                  <w:szCs w:val="18"/>
                </w:rPr>
                <w:t>AoD</w:t>
              </w:r>
              <w:proofErr w:type="spellEnd"/>
              <w:r w:rsidRPr="00FF57E9">
                <w:rPr>
                  <w:rFonts w:cs="Arial"/>
                  <w:i/>
                  <w:szCs w:val="18"/>
                </w:rPr>
                <w:t>-</w:t>
              </w:r>
              <w:proofErr w:type="spellStart"/>
              <w:r w:rsidRPr="00FF57E9">
                <w:rPr>
                  <w:rFonts w:cs="Arial"/>
                  <w:i/>
                  <w:szCs w:val="18"/>
                </w:rPr>
                <w:t>ProvideCapabilities</w:t>
              </w:r>
              <w:proofErr w:type="spellEnd"/>
              <w:r w:rsidRPr="00FF57E9">
                <w:rPr>
                  <w:rFonts w:cs="Arial"/>
                  <w:i/>
                  <w:szCs w:val="18"/>
                </w:rPr>
                <w:t xml:space="preserve"> or </w:t>
              </w:r>
            </w:ins>
          </w:p>
          <w:p w14:paraId="2BC40238" w14:textId="77777777" w:rsidR="00082F57" w:rsidRPr="00FF57E9" w:rsidRDefault="00082F57" w:rsidP="002657F1">
            <w:pPr>
              <w:pStyle w:val="TAL"/>
              <w:rPr>
                <w:ins w:id="14017" w:author="CR#0012r1" w:date="2023-03-23T23:27:00Z"/>
                <w:rFonts w:cs="Arial"/>
                <w:szCs w:val="18"/>
              </w:rPr>
            </w:pPr>
            <w:ins w:id="14018" w:author="CR#0012r1" w:date="2023-03-23T23:27:00Z">
              <w:r w:rsidRPr="00FF57E9">
                <w:rPr>
                  <w:rFonts w:cs="Arial"/>
                  <w:i/>
                  <w:szCs w:val="18"/>
                </w:rPr>
                <w:t>NR-Multi-RTT-</w:t>
              </w:r>
              <w:proofErr w:type="spellStart"/>
              <w:r w:rsidRPr="00FF57E9">
                <w:rPr>
                  <w:rFonts w:cs="Arial"/>
                  <w:i/>
                  <w:szCs w:val="18"/>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5E30E" w14:textId="77777777" w:rsidR="00082F57" w:rsidRPr="00FF57E9" w:rsidRDefault="00082F57" w:rsidP="002657F1">
            <w:pPr>
              <w:pStyle w:val="TAL"/>
              <w:rPr>
                <w:ins w:id="14019" w:author="CR#0012r1" w:date="2023-03-23T23:27:00Z"/>
                <w:rFonts w:cs="Arial"/>
                <w:szCs w:val="18"/>
              </w:rPr>
            </w:pPr>
            <w:ins w:id="1402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345938" w14:textId="77777777" w:rsidR="00082F57" w:rsidRPr="00FF57E9" w:rsidRDefault="00082F57" w:rsidP="002657F1">
            <w:pPr>
              <w:pStyle w:val="TAL"/>
              <w:rPr>
                <w:ins w:id="14021" w:author="CR#0012r1" w:date="2023-03-23T23:27:00Z"/>
                <w:rFonts w:cs="Arial"/>
                <w:szCs w:val="18"/>
              </w:rPr>
            </w:pPr>
            <w:ins w:id="1402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4F779C" w14:textId="77777777" w:rsidR="00082F57" w:rsidRPr="00FF57E9" w:rsidRDefault="00082F57" w:rsidP="002657F1">
            <w:pPr>
              <w:pStyle w:val="TAL"/>
              <w:rPr>
                <w:ins w:id="1402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20AC7357" w14:textId="77777777" w:rsidR="00082F57" w:rsidRPr="00FF57E9" w:rsidRDefault="00082F57" w:rsidP="002657F1">
            <w:pPr>
              <w:pStyle w:val="TAL"/>
              <w:rPr>
                <w:ins w:id="14024" w:author="CR#0012r1" w:date="2023-03-23T23:27:00Z"/>
                <w:rFonts w:cs="Arial"/>
                <w:szCs w:val="18"/>
              </w:rPr>
            </w:pPr>
            <w:ins w:id="14025" w:author="CR#0012r1" w:date="2023-03-23T23:27:00Z">
              <w:r w:rsidRPr="00FF57E9">
                <w:rPr>
                  <w:rFonts w:cs="Arial"/>
                  <w:szCs w:val="18"/>
                </w:rPr>
                <w:t>Optional with capability signalling</w:t>
              </w:r>
            </w:ins>
          </w:p>
        </w:tc>
      </w:tr>
      <w:tr w:rsidR="00082F57" w:rsidRPr="00FF57E9" w14:paraId="0EB0540C" w14:textId="77777777" w:rsidTr="002657F1">
        <w:trPr>
          <w:trHeight w:val="24"/>
          <w:ins w:id="14026" w:author="CR#0012r1" w:date="2023-03-23T23:27:00Z"/>
        </w:trPr>
        <w:tc>
          <w:tcPr>
            <w:tcW w:w="1413" w:type="dxa"/>
            <w:tcBorders>
              <w:left w:val="single" w:sz="4" w:space="0" w:color="auto"/>
              <w:right w:val="single" w:sz="4" w:space="0" w:color="auto"/>
            </w:tcBorders>
            <w:shd w:val="clear" w:color="auto" w:fill="auto"/>
          </w:tcPr>
          <w:p w14:paraId="0DC188E7" w14:textId="77777777" w:rsidR="00082F57" w:rsidRPr="00FF57E9" w:rsidRDefault="00082F57" w:rsidP="002657F1">
            <w:pPr>
              <w:pStyle w:val="TAL"/>
              <w:rPr>
                <w:ins w:id="1402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ADC947" w14:textId="77777777" w:rsidR="00082F57" w:rsidRPr="00FF57E9" w:rsidRDefault="00082F57" w:rsidP="002657F1">
            <w:pPr>
              <w:pStyle w:val="TAL"/>
              <w:rPr>
                <w:ins w:id="14028" w:author="CR#0012r1" w:date="2023-03-23T23:27:00Z"/>
                <w:rFonts w:cs="Arial"/>
                <w:szCs w:val="18"/>
              </w:rPr>
            </w:pPr>
            <w:ins w:id="14029" w:author="CR#0012r1" w:date="2023-03-23T23:27:00Z">
              <w:r w:rsidRPr="00FF57E9">
                <w:rPr>
                  <w:rFonts w:cs="Arial"/>
                  <w:szCs w:val="18"/>
                </w:rPr>
                <w:t>35-4a</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A0F8DF3" w14:textId="77777777" w:rsidR="00082F57" w:rsidRPr="00FF57E9" w:rsidRDefault="00082F57" w:rsidP="002657F1">
            <w:pPr>
              <w:pStyle w:val="TAL"/>
              <w:rPr>
                <w:ins w:id="14030" w:author="CR#0012r1" w:date="2023-03-23T23:27:00Z"/>
                <w:rFonts w:eastAsia="SimSun" w:cs="Arial"/>
                <w:szCs w:val="18"/>
                <w:lang w:eastAsia="zh-CN"/>
              </w:rPr>
            </w:pPr>
            <w:ins w:id="14031" w:author="CR#0012r1" w:date="2023-03-23T23:27:00Z">
              <w:r w:rsidRPr="00FF57E9">
                <w:rPr>
                  <w:rFonts w:cs="Arial"/>
                  <w:szCs w:val="18"/>
                  <w:lang w:eastAsia="zh-CN"/>
                </w:rPr>
                <w:t>On-demand PRS for DL-TDO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1C55EFF" w14:textId="77777777" w:rsidR="00082F57" w:rsidRPr="00FF57E9" w:rsidRDefault="00082F57" w:rsidP="002657F1">
            <w:pPr>
              <w:pStyle w:val="TAL"/>
              <w:rPr>
                <w:ins w:id="14032" w:author="CR#0012r1" w:date="2023-03-23T23:27:00Z"/>
                <w:rFonts w:cs="Arial"/>
                <w:szCs w:val="18"/>
                <w:lang w:eastAsia="zh-CN"/>
              </w:rPr>
            </w:pPr>
            <w:ins w:id="14033" w:author="CR#0012r1" w:date="2023-03-23T23:27:00Z">
              <w:r w:rsidRPr="00FF57E9">
                <w:rPr>
                  <w:rFonts w:cs="Arial"/>
                  <w:szCs w:val="18"/>
                </w:rPr>
                <w:t>I</w:t>
              </w:r>
              <w:r w:rsidRPr="00FF57E9">
                <w:rPr>
                  <w:rFonts w:cs="Arial"/>
                  <w:snapToGrid w:val="0"/>
                  <w:szCs w:val="18"/>
                </w:rPr>
                <w:t>ndicates whether the target device supports on-demand DL-PRS requests for DL-TDOA.</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A2D8E" w14:textId="77777777" w:rsidR="00082F57" w:rsidRPr="00FF57E9" w:rsidRDefault="00082F57" w:rsidP="002657F1">
            <w:pPr>
              <w:pStyle w:val="TAL"/>
              <w:rPr>
                <w:ins w:id="1403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12A761" w14:textId="77777777" w:rsidR="00082F57" w:rsidRPr="00FF57E9" w:rsidRDefault="00082F57" w:rsidP="002657F1">
            <w:pPr>
              <w:pStyle w:val="TAL"/>
              <w:rPr>
                <w:ins w:id="14035" w:author="CR#0012r1" w:date="2023-03-23T23:27:00Z"/>
                <w:rFonts w:cs="Arial"/>
                <w:szCs w:val="18"/>
              </w:rPr>
            </w:pPr>
            <w:bookmarkStart w:id="14036" w:name="_Hlk90246940"/>
            <w:ins w:id="14037" w:author="CR#0012r1" w:date="2023-03-23T23:27:00Z">
              <w:r w:rsidRPr="00FF57E9">
                <w:rPr>
                  <w:rFonts w:cs="Arial"/>
                  <w:i/>
                  <w:snapToGrid w:val="0"/>
                  <w:szCs w:val="18"/>
                </w:rPr>
                <w:t>nr-DL-TDOA-On-Demand-DL-PRS-Support</w:t>
              </w:r>
              <w:bookmarkEnd w:id="14036"/>
              <w:r w:rsidRPr="00FF57E9">
                <w:rPr>
                  <w:rFonts w:cs="Arial"/>
                  <w:i/>
                  <w:snapToGrid w:val="0"/>
                  <w:szCs w:val="18"/>
                </w:rPr>
                <w: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2AC2BBF" w14:textId="77777777" w:rsidR="00082F57" w:rsidRPr="00FF57E9" w:rsidRDefault="00082F57" w:rsidP="002657F1">
            <w:pPr>
              <w:pStyle w:val="TAL"/>
              <w:rPr>
                <w:ins w:id="14038" w:author="CR#0012r1" w:date="2023-03-23T23:27:00Z"/>
                <w:rFonts w:cs="Arial"/>
                <w:szCs w:val="18"/>
              </w:rPr>
            </w:pPr>
            <w:ins w:id="14039" w:author="CR#0012r1" w:date="2023-03-23T23:27:00Z">
              <w:r w:rsidRPr="00FF57E9">
                <w:rPr>
                  <w:rFonts w:cs="Arial"/>
                  <w:i/>
                  <w:snapToGrid w:val="0"/>
                  <w:szCs w:val="18"/>
                </w:rPr>
                <w:t>NR-DL-TDOA-</w:t>
              </w:r>
              <w:proofErr w:type="spellStart"/>
              <w:r w:rsidRPr="00FF57E9">
                <w:rPr>
                  <w:rFonts w:cs="Arial"/>
                  <w:i/>
                  <w:snapToGrid w:val="0"/>
                  <w:szCs w:val="18"/>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1733CC" w14:textId="77777777" w:rsidR="00082F57" w:rsidRPr="00FF57E9" w:rsidRDefault="00082F57" w:rsidP="002657F1">
            <w:pPr>
              <w:pStyle w:val="TAL"/>
              <w:rPr>
                <w:ins w:id="14040" w:author="CR#0012r1" w:date="2023-03-23T23:27:00Z"/>
                <w:rFonts w:cs="Arial"/>
                <w:szCs w:val="18"/>
              </w:rPr>
            </w:pPr>
            <w:ins w:id="1404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2B0B39" w14:textId="77777777" w:rsidR="00082F57" w:rsidRPr="00FF57E9" w:rsidRDefault="00082F57" w:rsidP="002657F1">
            <w:pPr>
              <w:pStyle w:val="TAL"/>
              <w:rPr>
                <w:ins w:id="14042" w:author="CR#0012r1" w:date="2023-03-23T23:27:00Z"/>
                <w:rFonts w:cs="Arial"/>
                <w:szCs w:val="18"/>
              </w:rPr>
            </w:pPr>
            <w:ins w:id="1404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15A7C0D" w14:textId="77777777" w:rsidR="00082F57" w:rsidRPr="00FF57E9" w:rsidRDefault="00082F57" w:rsidP="002657F1">
            <w:pPr>
              <w:pStyle w:val="TAL"/>
              <w:rPr>
                <w:ins w:id="1404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755B93E" w14:textId="77777777" w:rsidR="00082F57" w:rsidRPr="00FF57E9" w:rsidRDefault="00082F57" w:rsidP="002657F1">
            <w:pPr>
              <w:pStyle w:val="TAL"/>
              <w:rPr>
                <w:ins w:id="14045" w:author="CR#0012r1" w:date="2023-03-23T23:27:00Z"/>
                <w:rFonts w:cs="Arial"/>
                <w:szCs w:val="18"/>
              </w:rPr>
            </w:pPr>
            <w:ins w:id="14046" w:author="CR#0012r1" w:date="2023-03-23T23:27:00Z">
              <w:r w:rsidRPr="00FF57E9">
                <w:rPr>
                  <w:rFonts w:cs="Arial"/>
                  <w:szCs w:val="18"/>
                </w:rPr>
                <w:t>Optional with capability signalling</w:t>
              </w:r>
            </w:ins>
          </w:p>
        </w:tc>
      </w:tr>
      <w:tr w:rsidR="00082F57" w:rsidRPr="00FF57E9" w14:paraId="06D0AC3D" w14:textId="77777777" w:rsidTr="002657F1">
        <w:trPr>
          <w:trHeight w:val="24"/>
          <w:ins w:id="14047" w:author="CR#0012r1" w:date="2023-03-23T23:27:00Z"/>
        </w:trPr>
        <w:tc>
          <w:tcPr>
            <w:tcW w:w="1413" w:type="dxa"/>
            <w:tcBorders>
              <w:left w:val="single" w:sz="4" w:space="0" w:color="auto"/>
              <w:right w:val="single" w:sz="4" w:space="0" w:color="auto"/>
            </w:tcBorders>
            <w:shd w:val="clear" w:color="auto" w:fill="auto"/>
          </w:tcPr>
          <w:p w14:paraId="1D94FFA4" w14:textId="77777777" w:rsidR="00082F57" w:rsidRPr="00FF57E9" w:rsidRDefault="00082F57" w:rsidP="002657F1">
            <w:pPr>
              <w:pStyle w:val="TAL"/>
              <w:rPr>
                <w:ins w:id="1404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2001A7" w14:textId="77777777" w:rsidR="00082F57" w:rsidRPr="00FF57E9" w:rsidRDefault="00082F57" w:rsidP="002657F1">
            <w:pPr>
              <w:pStyle w:val="TAL"/>
              <w:rPr>
                <w:ins w:id="14049" w:author="CR#0012r1" w:date="2023-03-23T23:27:00Z"/>
                <w:rFonts w:cs="Arial"/>
                <w:szCs w:val="18"/>
              </w:rPr>
            </w:pPr>
            <w:ins w:id="14050" w:author="CR#0012r1" w:date="2023-03-23T23:27:00Z">
              <w:r w:rsidRPr="00FF57E9">
                <w:rPr>
                  <w:rFonts w:cs="Arial"/>
                  <w:szCs w:val="18"/>
                </w:rPr>
                <w:t>35-4b</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EC6404" w14:textId="77777777" w:rsidR="00082F57" w:rsidRPr="00FF57E9" w:rsidRDefault="00082F57" w:rsidP="002657F1">
            <w:pPr>
              <w:pStyle w:val="TAL"/>
              <w:rPr>
                <w:ins w:id="14051" w:author="CR#0012r1" w:date="2023-03-23T23:27:00Z"/>
                <w:rFonts w:eastAsia="SimSun" w:cs="Arial"/>
                <w:szCs w:val="18"/>
                <w:lang w:eastAsia="zh-CN"/>
              </w:rPr>
            </w:pPr>
            <w:ins w:id="14052" w:author="CR#0012r1" w:date="2023-03-23T23:27:00Z">
              <w:r w:rsidRPr="00FF57E9">
                <w:rPr>
                  <w:rFonts w:cs="Arial"/>
                  <w:szCs w:val="18"/>
                  <w:lang w:eastAsia="zh-CN"/>
                </w:rPr>
                <w:t>On-demand PRS request for DL-</w:t>
              </w:r>
              <w:proofErr w:type="spellStart"/>
              <w:r w:rsidRPr="00FF57E9">
                <w:rPr>
                  <w:rFonts w:cs="Arial"/>
                  <w:szCs w:val="18"/>
                  <w:lang w:eastAsia="zh-CN"/>
                </w:rPr>
                <w:t>AoD</w:t>
              </w:r>
              <w:proofErr w:type="spellEnd"/>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DC5F380" w14:textId="77777777" w:rsidR="00082F57" w:rsidRPr="00FF57E9" w:rsidRDefault="00082F57" w:rsidP="002657F1">
            <w:pPr>
              <w:pStyle w:val="TAL"/>
              <w:rPr>
                <w:ins w:id="14053" w:author="CR#0012r1" w:date="2023-03-23T23:27:00Z"/>
                <w:rFonts w:cs="Arial"/>
                <w:szCs w:val="18"/>
                <w:lang w:eastAsia="zh-CN"/>
              </w:rPr>
            </w:pPr>
            <w:ins w:id="14054" w:author="CR#0012r1" w:date="2023-03-23T23:27:00Z">
              <w:r w:rsidRPr="00FF57E9">
                <w:rPr>
                  <w:rFonts w:cs="Arial"/>
                  <w:snapToGrid w:val="0"/>
                  <w:szCs w:val="18"/>
                </w:rPr>
                <w:t>Indicates whether the target device supports on-demand DL-PRS requests for DL-</w:t>
              </w:r>
              <w:proofErr w:type="spellStart"/>
              <w:r w:rsidRPr="00FF57E9">
                <w:rPr>
                  <w:rFonts w:cs="Arial"/>
                  <w:snapToGrid w:val="0"/>
                  <w:szCs w:val="18"/>
                </w:rPr>
                <w:t>AoD</w:t>
              </w:r>
              <w:proofErr w:type="spellEnd"/>
              <w:r w:rsidRPr="00FF57E9">
                <w:rPr>
                  <w:rFonts w:cs="Arial"/>
                  <w:snapToGrid w:val="0"/>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E1B4DB1" w14:textId="77777777" w:rsidR="00082F57" w:rsidRPr="00FF57E9" w:rsidRDefault="00082F57" w:rsidP="002657F1">
            <w:pPr>
              <w:pStyle w:val="TAL"/>
              <w:rPr>
                <w:ins w:id="1405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05120" w14:textId="77777777" w:rsidR="00082F57" w:rsidRPr="00FF57E9" w:rsidRDefault="00082F57" w:rsidP="002657F1">
            <w:pPr>
              <w:pStyle w:val="TAL"/>
              <w:rPr>
                <w:ins w:id="14056" w:author="CR#0012r1" w:date="2023-03-23T23:27:00Z"/>
                <w:rFonts w:cs="Arial"/>
                <w:szCs w:val="18"/>
              </w:rPr>
            </w:pPr>
            <w:ins w:id="14057" w:author="CR#0012r1" w:date="2023-03-23T23:27:00Z">
              <w:r w:rsidRPr="00FF57E9">
                <w:rPr>
                  <w:rFonts w:cs="Arial"/>
                  <w:i/>
                  <w:szCs w:val="18"/>
                </w:rPr>
                <w:t>nr-DL-AoD-On-Demand-DL-PRS-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B4F997" w14:textId="77777777" w:rsidR="00082F57" w:rsidRPr="00FF57E9" w:rsidRDefault="00082F57" w:rsidP="002657F1">
            <w:pPr>
              <w:pStyle w:val="TAL"/>
              <w:rPr>
                <w:ins w:id="14058" w:author="CR#0012r1" w:date="2023-03-23T23:27:00Z"/>
                <w:rFonts w:cs="Arial"/>
                <w:szCs w:val="18"/>
              </w:rPr>
            </w:pPr>
            <w:ins w:id="14059" w:author="CR#0012r1" w:date="2023-03-23T23:27:00Z">
              <w:r w:rsidRPr="00FF57E9">
                <w:rPr>
                  <w:rFonts w:cs="Arial"/>
                  <w:i/>
                  <w:szCs w:val="18"/>
                </w:rPr>
                <w:t>NR-DL-</w:t>
              </w:r>
              <w:proofErr w:type="spellStart"/>
              <w:r w:rsidRPr="00FF57E9">
                <w:rPr>
                  <w:rFonts w:cs="Arial"/>
                  <w:i/>
                  <w:szCs w:val="18"/>
                </w:rPr>
                <w:t>AoD</w:t>
              </w:r>
              <w:proofErr w:type="spellEnd"/>
              <w:r w:rsidRPr="00FF57E9">
                <w:rPr>
                  <w:rFonts w:cs="Arial"/>
                  <w:i/>
                  <w:szCs w:val="18"/>
                </w:rPr>
                <w:t>-</w:t>
              </w:r>
              <w:proofErr w:type="spellStart"/>
              <w:r w:rsidRPr="00FF57E9">
                <w:rPr>
                  <w:rFonts w:cs="Arial"/>
                  <w:i/>
                  <w:szCs w:val="18"/>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D7DBD7" w14:textId="77777777" w:rsidR="00082F57" w:rsidRPr="00FF57E9" w:rsidRDefault="00082F57" w:rsidP="002657F1">
            <w:pPr>
              <w:pStyle w:val="TAL"/>
              <w:rPr>
                <w:ins w:id="14060" w:author="CR#0012r1" w:date="2023-03-23T23:27:00Z"/>
                <w:rFonts w:cs="Arial"/>
                <w:szCs w:val="18"/>
              </w:rPr>
            </w:pPr>
            <w:ins w:id="1406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19939B" w14:textId="77777777" w:rsidR="00082F57" w:rsidRPr="00FF57E9" w:rsidRDefault="00082F57" w:rsidP="002657F1">
            <w:pPr>
              <w:pStyle w:val="TAL"/>
              <w:rPr>
                <w:ins w:id="14062" w:author="CR#0012r1" w:date="2023-03-23T23:27:00Z"/>
                <w:rFonts w:cs="Arial"/>
                <w:szCs w:val="18"/>
              </w:rPr>
            </w:pPr>
            <w:ins w:id="1406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408C9B" w14:textId="77777777" w:rsidR="00082F57" w:rsidRPr="00FF57E9" w:rsidRDefault="00082F57" w:rsidP="002657F1">
            <w:pPr>
              <w:pStyle w:val="TAL"/>
              <w:rPr>
                <w:ins w:id="1406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55EF457" w14:textId="77777777" w:rsidR="00082F57" w:rsidRPr="00FF57E9" w:rsidRDefault="00082F57" w:rsidP="002657F1">
            <w:pPr>
              <w:pStyle w:val="TAL"/>
              <w:rPr>
                <w:ins w:id="14065" w:author="CR#0012r1" w:date="2023-03-23T23:27:00Z"/>
                <w:rFonts w:cs="Arial"/>
                <w:szCs w:val="18"/>
              </w:rPr>
            </w:pPr>
            <w:ins w:id="14066" w:author="CR#0012r1" w:date="2023-03-23T23:27:00Z">
              <w:r w:rsidRPr="00FF57E9">
                <w:rPr>
                  <w:rFonts w:cs="Arial"/>
                  <w:szCs w:val="18"/>
                </w:rPr>
                <w:t>Optional with capability signalling</w:t>
              </w:r>
            </w:ins>
          </w:p>
        </w:tc>
      </w:tr>
      <w:tr w:rsidR="00082F57" w:rsidRPr="00FF57E9" w14:paraId="77B2C643" w14:textId="77777777" w:rsidTr="002657F1">
        <w:trPr>
          <w:trHeight w:val="24"/>
          <w:ins w:id="14067" w:author="CR#0012r1" w:date="2023-03-23T23:27:00Z"/>
        </w:trPr>
        <w:tc>
          <w:tcPr>
            <w:tcW w:w="1413" w:type="dxa"/>
            <w:tcBorders>
              <w:left w:val="single" w:sz="4" w:space="0" w:color="auto"/>
              <w:right w:val="single" w:sz="4" w:space="0" w:color="auto"/>
            </w:tcBorders>
            <w:shd w:val="clear" w:color="auto" w:fill="auto"/>
          </w:tcPr>
          <w:p w14:paraId="0E6C5297" w14:textId="77777777" w:rsidR="00082F57" w:rsidRPr="00FF57E9" w:rsidRDefault="00082F57" w:rsidP="002657F1">
            <w:pPr>
              <w:pStyle w:val="TAL"/>
              <w:rPr>
                <w:ins w:id="1406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A927B2" w14:textId="77777777" w:rsidR="00082F57" w:rsidRPr="00FF57E9" w:rsidRDefault="00082F57" w:rsidP="002657F1">
            <w:pPr>
              <w:pStyle w:val="TAL"/>
              <w:rPr>
                <w:ins w:id="14069" w:author="CR#0012r1" w:date="2023-03-23T23:27:00Z"/>
                <w:rFonts w:cs="Arial"/>
                <w:szCs w:val="18"/>
              </w:rPr>
            </w:pPr>
            <w:ins w:id="14070" w:author="CR#0012r1" w:date="2023-03-23T23:27:00Z">
              <w:r w:rsidRPr="00FF57E9">
                <w:rPr>
                  <w:rFonts w:cs="Arial"/>
                  <w:szCs w:val="18"/>
                </w:rPr>
                <w:t>35-4c</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64C463" w14:textId="77777777" w:rsidR="00082F57" w:rsidRPr="00FF57E9" w:rsidRDefault="00082F57" w:rsidP="002657F1">
            <w:pPr>
              <w:pStyle w:val="TAL"/>
              <w:rPr>
                <w:ins w:id="14071" w:author="CR#0012r1" w:date="2023-03-23T23:27:00Z"/>
                <w:rFonts w:eastAsia="SimSun" w:cs="Arial"/>
                <w:szCs w:val="18"/>
                <w:lang w:eastAsia="zh-CN"/>
              </w:rPr>
            </w:pPr>
            <w:ins w:id="14072" w:author="CR#0012r1" w:date="2023-03-23T23:27:00Z">
              <w:r w:rsidRPr="00FF57E9">
                <w:rPr>
                  <w:rFonts w:cs="Arial"/>
                  <w:szCs w:val="18"/>
                  <w:lang w:eastAsia="zh-CN"/>
                </w:rPr>
                <w:t>On-demand PRS request for multi-RT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CED306" w14:textId="77777777" w:rsidR="00082F57" w:rsidRPr="00FF57E9" w:rsidRDefault="00082F57" w:rsidP="002657F1">
            <w:pPr>
              <w:pStyle w:val="TAL"/>
              <w:rPr>
                <w:ins w:id="14073" w:author="CR#0012r1" w:date="2023-03-23T23:27:00Z"/>
                <w:rFonts w:cs="Arial"/>
                <w:szCs w:val="18"/>
                <w:lang w:eastAsia="zh-CN"/>
              </w:rPr>
            </w:pPr>
            <w:ins w:id="14074" w:author="CR#0012r1" w:date="2023-03-23T23:27:00Z">
              <w:r w:rsidRPr="00FF57E9">
                <w:rPr>
                  <w:rFonts w:cs="Arial"/>
                  <w:szCs w:val="18"/>
                </w:rPr>
                <w:t>I</w:t>
              </w:r>
              <w:r w:rsidRPr="00FF57E9">
                <w:rPr>
                  <w:rFonts w:cs="Arial"/>
                  <w:snapToGrid w:val="0"/>
                  <w:szCs w:val="18"/>
                </w:rPr>
                <w:t>ndicates whether the target device supports on-demand DL-PRS requests for Multi-RTT</w:t>
              </w:r>
              <w:r w:rsidRPr="00FF57E9">
                <w:rPr>
                  <w:rFonts w:cs="Arial"/>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82447A" w14:textId="77777777" w:rsidR="00082F57" w:rsidRPr="00FF57E9" w:rsidRDefault="00082F57" w:rsidP="002657F1">
            <w:pPr>
              <w:pStyle w:val="TAL"/>
              <w:rPr>
                <w:ins w:id="1407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9D81B" w14:textId="77777777" w:rsidR="00082F57" w:rsidRPr="00FF57E9" w:rsidRDefault="00082F57" w:rsidP="002657F1">
            <w:pPr>
              <w:pStyle w:val="TAL"/>
              <w:rPr>
                <w:ins w:id="14076" w:author="CR#0012r1" w:date="2023-03-23T23:27:00Z"/>
                <w:rFonts w:cs="Arial"/>
                <w:szCs w:val="18"/>
              </w:rPr>
            </w:pPr>
            <w:ins w:id="14077" w:author="CR#0012r1" w:date="2023-03-23T23:27:00Z">
              <w:r w:rsidRPr="00FF57E9">
                <w:rPr>
                  <w:rFonts w:cs="Arial"/>
                  <w:i/>
                  <w:szCs w:val="18"/>
                </w:rPr>
                <w:t>nr-Multi-RTT-On-Demand-DL-PRS-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8347134" w14:textId="77777777" w:rsidR="00082F57" w:rsidRPr="00FF57E9" w:rsidRDefault="00082F57" w:rsidP="002657F1">
            <w:pPr>
              <w:pStyle w:val="TAL"/>
              <w:rPr>
                <w:ins w:id="14078" w:author="CR#0012r1" w:date="2023-03-23T23:27:00Z"/>
                <w:rFonts w:cs="Arial"/>
                <w:szCs w:val="18"/>
              </w:rPr>
            </w:pPr>
            <w:ins w:id="14079" w:author="CR#0012r1" w:date="2023-03-23T23:27:00Z">
              <w:r w:rsidRPr="00FF57E9">
                <w:rPr>
                  <w:rFonts w:cs="Arial"/>
                  <w:i/>
                  <w:szCs w:val="18"/>
                </w:rPr>
                <w:t>NR-Multi-RTT-</w:t>
              </w:r>
              <w:proofErr w:type="spellStart"/>
              <w:r w:rsidRPr="00FF57E9">
                <w:rPr>
                  <w:rFonts w:cs="Arial"/>
                  <w:i/>
                  <w:szCs w:val="18"/>
                </w:rPr>
                <w:t>ProvideCapabilities</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E7B939" w14:textId="77777777" w:rsidR="00082F57" w:rsidRPr="00FF57E9" w:rsidRDefault="00082F57" w:rsidP="002657F1">
            <w:pPr>
              <w:pStyle w:val="TAL"/>
              <w:rPr>
                <w:ins w:id="14080" w:author="CR#0012r1" w:date="2023-03-23T23:27:00Z"/>
                <w:rFonts w:cs="Arial"/>
                <w:szCs w:val="18"/>
              </w:rPr>
            </w:pPr>
            <w:ins w:id="1408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B997AD" w14:textId="77777777" w:rsidR="00082F57" w:rsidRPr="00FF57E9" w:rsidRDefault="00082F57" w:rsidP="002657F1">
            <w:pPr>
              <w:pStyle w:val="TAL"/>
              <w:rPr>
                <w:ins w:id="14082" w:author="CR#0012r1" w:date="2023-03-23T23:27:00Z"/>
                <w:rFonts w:cs="Arial"/>
                <w:szCs w:val="18"/>
              </w:rPr>
            </w:pPr>
            <w:ins w:id="1408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FC84C4" w14:textId="77777777" w:rsidR="00082F57" w:rsidRPr="00FF57E9" w:rsidRDefault="00082F57" w:rsidP="002657F1">
            <w:pPr>
              <w:pStyle w:val="TAL"/>
              <w:rPr>
                <w:ins w:id="1408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E7E2087" w14:textId="77777777" w:rsidR="00082F57" w:rsidRPr="00FF57E9" w:rsidRDefault="00082F57" w:rsidP="002657F1">
            <w:pPr>
              <w:pStyle w:val="TAL"/>
              <w:rPr>
                <w:ins w:id="14085" w:author="CR#0012r1" w:date="2023-03-23T23:27:00Z"/>
                <w:rFonts w:cs="Arial"/>
                <w:szCs w:val="18"/>
              </w:rPr>
            </w:pPr>
            <w:ins w:id="14086" w:author="CR#0012r1" w:date="2023-03-23T23:27:00Z">
              <w:r w:rsidRPr="00FF57E9">
                <w:rPr>
                  <w:rFonts w:cs="Arial"/>
                  <w:szCs w:val="18"/>
                </w:rPr>
                <w:t>Optional with capability signalling</w:t>
              </w:r>
            </w:ins>
          </w:p>
        </w:tc>
      </w:tr>
      <w:tr w:rsidR="00082F57" w:rsidRPr="00FF57E9" w14:paraId="4E16F8C3" w14:textId="77777777" w:rsidTr="002657F1">
        <w:trPr>
          <w:trHeight w:val="24"/>
          <w:ins w:id="14087" w:author="CR#0012r1" w:date="2023-03-23T23:27:00Z"/>
        </w:trPr>
        <w:tc>
          <w:tcPr>
            <w:tcW w:w="1413" w:type="dxa"/>
            <w:tcBorders>
              <w:left w:val="single" w:sz="4" w:space="0" w:color="auto"/>
              <w:right w:val="single" w:sz="4" w:space="0" w:color="auto"/>
            </w:tcBorders>
            <w:shd w:val="clear" w:color="auto" w:fill="auto"/>
          </w:tcPr>
          <w:p w14:paraId="206CF5D9" w14:textId="77777777" w:rsidR="00082F57" w:rsidRPr="00FF57E9" w:rsidRDefault="00082F57" w:rsidP="002657F1">
            <w:pPr>
              <w:pStyle w:val="TAL"/>
              <w:rPr>
                <w:ins w:id="1408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2042E7" w14:textId="77777777" w:rsidR="00082F57" w:rsidRPr="00FF57E9" w:rsidRDefault="00082F57" w:rsidP="002657F1">
            <w:pPr>
              <w:pStyle w:val="TAL"/>
              <w:rPr>
                <w:ins w:id="14089" w:author="CR#0012r1" w:date="2023-03-23T23:27:00Z"/>
                <w:rFonts w:cs="Arial"/>
                <w:szCs w:val="18"/>
              </w:rPr>
            </w:pPr>
            <w:ins w:id="14090" w:author="CR#0012r1" w:date="2023-03-23T23:27:00Z">
              <w:r w:rsidRPr="00FF57E9">
                <w:rPr>
                  <w:rFonts w:cs="Arial"/>
                  <w:szCs w:val="18"/>
                </w:rPr>
                <w:t>35-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4CD1" w14:textId="77777777" w:rsidR="00082F57" w:rsidRPr="00FF57E9" w:rsidRDefault="00082F57" w:rsidP="002657F1">
            <w:pPr>
              <w:pStyle w:val="TAL"/>
              <w:rPr>
                <w:ins w:id="14091" w:author="CR#0012r1" w:date="2023-03-23T23:27:00Z"/>
                <w:rFonts w:eastAsia="SimSun" w:cs="Arial"/>
                <w:szCs w:val="18"/>
                <w:lang w:eastAsia="zh-CN"/>
              </w:rPr>
            </w:pPr>
            <w:ins w:id="14092" w:author="CR#0012r1" w:date="2023-03-23T23:27:00Z">
              <w:r w:rsidRPr="00FF57E9">
                <w:rPr>
                  <w:rFonts w:cs="Arial"/>
                  <w:szCs w:val="18"/>
                  <w:lang w:eastAsia="zh-CN"/>
                </w:rPr>
                <w:t>Service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096D0E7" w14:textId="77777777" w:rsidR="00082F57" w:rsidRPr="00FF57E9" w:rsidRDefault="00082F57" w:rsidP="002657F1">
            <w:pPr>
              <w:pStyle w:val="TAL"/>
              <w:rPr>
                <w:ins w:id="14093" w:author="CR#0012r1" w:date="2023-03-23T23:27:00Z"/>
                <w:rFonts w:cs="Arial"/>
                <w:szCs w:val="18"/>
                <w:lang w:eastAsia="zh-CN"/>
              </w:rPr>
            </w:pPr>
            <w:ins w:id="14094" w:author="CR#0012r1" w:date="2023-03-23T23:27:00Z">
              <w:r w:rsidRPr="00FF57E9">
                <w:rPr>
                  <w:rFonts w:cs="Arial"/>
                  <w:szCs w:val="18"/>
                  <w:lang w:eastAsia="zh-CN"/>
                </w:rPr>
                <w:t xml:space="preserve">Indicates whether the target device supports the IE </w:t>
              </w:r>
              <w:r w:rsidRPr="00FF57E9">
                <w:rPr>
                  <w:rFonts w:cs="Arial"/>
                  <w:i/>
                  <w:iCs/>
                  <w:szCs w:val="18"/>
                </w:rPr>
                <w:t>GNSS-Integrity-</w:t>
              </w:r>
              <w:proofErr w:type="spellStart"/>
              <w:r w:rsidRPr="00FF57E9">
                <w:rPr>
                  <w:rFonts w:cs="Arial"/>
                  <w:i/>
                  <w:iCs/>
                  <w:szCs w:val="18"/>
                </w:rPr>
                <w:t>ServiceParameters</w:t>
              </w:r>
              <w:proofErr w:type="spellEnd"/>
              <w:r w:rsidRPr="00FF57E9">
                <w:rPr>
                  <w:rFonts w:cs="Arial"/>
                  <w:i/>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D92C18" w14:textId="77777777" w:rsidR="00082F57" w:rsidRPr="00FF57E9" w:rsidRDefault="00082F57" w:rsidP="002657F1">
            <w:pPr>
              <w:pStyle w:val="TAL"/>
              <w:rPr>
                <w:ins w:id="1409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A7D906C" w14:textId="77777777" w:rsidR="00082F57" w:rsidRPr="00FF57E9" w:rsidRDefault="00082F57" w:rsidP="002657F1">
            <w:pPr>
              <w:pStyle w:val="TAL"/>
              <w:rPr>
                <w:ins w:id="14096" w:author="CR#0012r1" w:date="2023-03-23T23:27:00Z"/>
                <w:rFonts w:cs="Arial"/>
                <w:szCs w:val="18"/>
              </w:rPr>
            </w:pPr>
            <w:ins w:id="14097" w:author="CR#0012r1" w:date="2023-03-23T23:27:00Z">
              <w:r w:rsidRPr="00FF57E9">
                <w:rPr>
                  <w:rFonts w:cs="Arial"/>
                  <w:i/>
                  <w:snapToGrid w:val="0"/>
                  <w:szCs w:val="18"/>
                </w:rPr>
                <w:t>gnss-Integrity-ServiceParameters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E1A7B2B" w14:textId="77777777" w:rsidR="00082F57" w:rsidRPr="00FF57E9" w:rsidRDefault="00082F57" w:rsidP="002657F1">
            <w:pPr>
              <w:pStyle w:val="TAL"/>
              <w:rPr>
                <w:ins w:id="14098" w:author="CR#0012r1" w:date="2023-03-23T23:27:00Z"/>
                <w:rFonts w:cs="Arial"/>
                <w:szCs w:val="18"/>
              </w:rPr>
            </w:pPr>
            <w:ins w:id="14099" w:author="CR#0012r1" w:date="2023-03-23T23:27:00Z">
              <w:r w:rsidRPr="00FF57E9">
                <w:rPr>
                  <w:rFonts w:cs="Arial"/>
                  <w:i/>
                  <w:snapToGrid w:val="0"/>
                  <w:szCs w:val="18"/>
                </w:rPr>
                <w:t>GNSS-</w:t>
              </w:r>
              <w:proofErr w:type="spellStart"/>
              <w:r w:rsidRPr="00FF57E9">
                <w:rPr>
                  <w:rFonts w:cs="Arial"/>
                  <w:i/>
                  <w:snapToGrid w:val="0"/>
                  <w:szCs w:val="18"/>
                </w:rPr>
                <w:t>CommonAssistanceDataSupport</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F3E4E2" w14:textId="77777777" w:rsidR="00082F57" w:rsidRPr="00FF57E9" w:rsidRDefault="00082F57" w:rsidP="002657F1">
            <w:pPr>
              <w:pStyle w:val="TAL"/>
              <w:rPr>
                <w:ins w:id="14100" w:author="CR#0012r1" w:date="2023-03-23T23:27:00Z"/>
                <w:rFonts w:cs="Arial"/>
                <w:szCs w:val="18"/>
              </w:rPr>
            </w:pPr>
            <w:ins w:id="1410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A077C9" w14:textId="77777777" w:rsidR="00082F57" w:rsidRPr="00FF57E9" w:rsidRDefault="00082F57" w:rsidP="002657F1">
            <w:pPr>
              <w:pStyle w:val="TAL"/>
              <w:rPr>
                <w:ins w:id="14102" w:author="CR#0012r1" w:date="2023-03-23T23:27:00Z"/>
                <w:rFonts w:cs="Arial"/>
                <w:szCs w:val="18"/>
              </w:rPr>
            </w:pPr>
            <w:ins w:id="1410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A203103" w14:textId="77777777" w:rsidR="00082F57" w:rsidRPr="00FF57E9" w:rsidRDefault="00082F57" w:rsidP="002657F1">
            <w:pPr>
              <w:pStyle w:val="TAL"/>
              <w:rPr>
                <w:ins w:id="1410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30051582" w14:textId="77777777" w:rsidR="00082F57" w:rsidRPr="00FF57E9" w:rsidRDefault="00082F57" w:rsidP="002657F1">
            <w:pPr>
              <w:pStyle w:val="TAL"/>
              <w:rPr>
                <w:ins w:id="14105" w:author="CR#0012r1" w:date="2023-03-23T23:27:00Z"/>
                <w:rFonts w:cs="Arial"/>
                <w:szCs w:val="18"/>
              </w:rPr>
            </w:pPr>
            <w:ins w:id="14106" w:author="CR#0012r1" w:date="2023-03-23T23:27:00Z">
              <w:r w:rsidRPr="00FF57E9">
                <w:rPr>
                  <w:rFonts w:cs="Arial"/>
                  <w:szCs w:val="18"/>
                </w:rPr>
                <w:t>Optional with capability signalling</w:t>
              </w:r>
            </w:ins>
          </w:p>
        </w:tc>
      </w:tr>
      <w:tr w:rsidR="00082F57" w:rsidRPr="00FF57E9" w14:paraId="378D34AA" w14:textId="77777777" w:rsidTr="002657F1">
        <w:trPr>
          <w:trHeight w:val="24"/>
          <w:ins w:id="14107" w:author="CR#0012r1" w:date="2023-03-23T23:27:00Z"/>
        </w:trPr>
        <w:tc>
          <w:tcPr>
            <w:tcW w:w="1413" w:type="dxa"/>
            <w:tcBorders>
              <w:left w:val="single" w:sz="4" w:space="0" w:color="auto"/>
              <w:right w:val="single" w:sz="4" w:space="0" w:color="auto"/>
            </w:tcBorders>
            <w:shd w:val="clear" w:color="auto" w:fill="auto"/>
          </w:tcPr>
          <w:p w14:paraId="62523731" w14:textId="77777777" w:rsidR="00082F57" w:rsidRPr="00FF57E9" w:rsidRDefault="00082F57" w:rsidP="002657F1">
            <w:pPr>
              <w:pStyle w:val="TAL"/>
              <w:rPr>
                <w:ins w:id="1410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71C314A" w14:textId="77777777" w:rsidR="00082F57" w:rsidRPr="00FF57E9" w:rsidRDefault="00082F57" w:rsidP="002657F1">
            <w:pPr>
              <w:pStyle w:val="TAL"/>
              <w:rPr>
                <w:ins w:id="14109" w:author="CR#0012r1" w:date="2023-03-23T23:27:00Z"/>
                <w:rFonts w:cs="Arial"/>
                <w:szCs w:val="18"/>
              </w:rPr>
            </w:pPr>
            <w:ins w:id="14110" w:author="CR#0012r1" w:date="2023-03-23T23:27:00Z">
              <w:r w:rsidRPr="00FF57E9">
                <w:rPr>
                  <w:rFonts w:cs="Arial"/>
                  <w:szCs w:val="18"/>
                  <w:lang w:eastAsia="zh-CN"/>
                </w:rPr>
                <w:t>35-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9B993B" w14:textId="77777777" w:rsidR="00082F57" w:rsidRPr="00FF57E9" w:rsidRDefault="00082F57" w:rsidP="002657F1">
            <w:pPr>
              <w:pStyle w:val="TAL"/>
              <w:rPr>
                <w:ins w:id="14111" w:author="CR#0012r1" w:date="2023-03-23T23:27:00Z"/>
                <w:rFonts w:eastAsia="SimSun" w:cs="Arial"/>
                <w:szCs w:val="18"/>
                <w:lang w:eastAsia="zh-CN"/>
              </w:rPr>
            </w:pPr>
            <w:ins w:id="14112" w:author="CR#0012r1" w:date="2023-03-23T23:27:00Z">
              <w:r w:rsidRPr="00FF57E9">
                <w:rPr>
                  <w:rFonts w:cs="Arial"/>
                  <w:szCs w:val="18"/>
                  <w:lang w:eastAsia="zh-CN"/>
                </w:rPr>
                <w:t>Service alert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5252DC" w14:textId="77777777" w:rsidR="00082F57" w:rsidRPr="00FF57E9" w:rsidRDefault="00082F57" w:rsidP="002657F1">
            <w:pPr>
              <w:pStyle w:val="TAL"/>
              <w:rPr>
                <w:ins w:id="14113" w:author="CR#0012r1" w:date="2023-03-23T23:27:00Z"/>
                <w:rFonts w:cs="Arial"/>
                <w:szCs w:val="18"/>
                <w:lang w:eastAsia="zh-CN"/>
              </w:rPr>
            </w:pPr>
            <w:ins w:id="14114" w:author="CR#0012r1" w:date="2023-03-23T23:27:00Z">
              <w:r w:rsidRPr="00FF57E9">
                <w:rPr>
                  <w:rFonts w:cs="Arial"/>
                  <w:szCs w:val="18"/>
                  <w:lang w:eastAsia="zh-CN"/>
                </w:rPr>
                <w:t xml:space="preserve">Indicates whether the target device supports the IE </w:t>
              </w:r>
              <w:r w:rsidRPr="00FF57E9">
                <w:rPr>
                  <w:rFonts w:cs="Arial"/>
                  <w:i/>
                  <w:iCs/>
                  <w:szCs w:val="18"/>
                </w:rPr>
                <w:t>GNSS-Integrity-</w:t>
              </w:r>
              <w:proofErr w:type="spellStart"/>
              <w:r w:rsidRPr="00FF57E9">
                <w:rPr>
                  <w:rFonts w:cs="Arial"/>
                  <w:i/>
                  <w:iCs/>
                  <w:szCs w:val="18"/>
                </w:rPr>
                <w:t>ServiceAlert</w:t>
              </w:r>
              <w:proofErr w:type="spellEnd"/>
              <w:r w:rsidRPr="00FF57E9">
                <w:rPr>
                  <w:rFonts w:cs="Arial"/>
                  <w:i/>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1A760" w14:textId="77777777" w:rsidR="00082F57" w:rsidRPr="00FF57E9" w:rsidRDefault="00082F57" w:rsidP="002657F1">
            <w:pPr>
              <w:pStyle w:val="TAL"/>
              <w:rPr>
                <w:ins w:id="1411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EE59E" w14:textId="77777777" w:rsidR="00082F57" w:rsidRPr="00FF57E9" w:rsidRDefault="00082F57" w:rsidP="002657F1">
            <w:pPr>
              <w:pStyle w:val="TAL"/>
              <w:rPr>
                <w:ins w:id="14116" w:author="CR#0012r1" w:date="2023-03-23T23:27:00Z"/>
                <w:rFonts w:cs="Arial"/>
                <w:szCs w:val="18"/>
              </w:rPr>
            </w:pPr>
            <w:ins w:id="14117" w:author="CR#0012r1" w:date="2023-03-23T23:27:00Z">
              <w:r w:rsidRPr="00FF57E9">
                <w:rPr>
                  <w:rFonts w:cs="Arial"/>
                  <w:i/>
                  <w:snapToGrid w:val="0"/>
                  <w:szCs w:val="18"/>
                </w:rPr>
                <w:t>gnss-Integrity-ServiceAlert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BACC6" w14:textId="77777777" w:rsidR="00082F57" w:rsidRPr="00FF57E9" w:rsidRDefault="00082F57" w:rsidP="002657F1">
            <w:pPr>
              <w:pStyle w:val="TAL"/>
              <w:rPr>
                <w:ins w:id="14118" w:author="CR#0012r1" w:date="2023-03-23T23:27:00Z"/>
                <w:rFonts w:cs="Arial"/>
                <w:szCs w:val="18"/>
              </w:rPr>
            </w:pPr>
            <w:ins w:id="14119" w:author="CR#0012r1" w:date="2023-03-23T23:27:00Z">
              <w:r w:rsidRPr="00FF57E9">
                <w:rPr>
                  <w:rFonts w:cs="Arial"/>
                  <w:i/>
                  <w:snapToGrid w:val="0"/>
                  <w:szCs w:val="18"/>
                </w:rPr>
                <w:t>GNSS-</w:t>
              </w:r>
              <w:proofErr w:type="spellStart"/>
              <w:r w:rsidRPr="00FF57E9">
                <w:rPr>
                  <w:rFonts w:cs="Arial"/>
                  <w:i/>
                  <w:snapToGrid w:val="0"/>
                  <w:szCs w:val="18"/>
                </w:rPr>
                <w:t>CommonAssistanceDataSupport</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A0019E" w14:textId="77777777" w:rsidR="00082F57" w:rsidRPr="00FF57E9" w:rsidRDefault="00082F57" w:rsidP="002657F1">
            <w:pPr>
              <w:pStyle w:val="TAL"/>
              <w:rPr>
                <w:ins w:id="14120" w:author="CR#0012r1" w:date="2023-03-23T23:27:00Z"/>
                <w:rFonts w:cs="Arial"/>
                <w:szCs w:val="18"/>
              </w:rPr>
            </w:pPr>
            <w:ins w:id="1412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6AF47F" w14:textId="77777777" w:rsidR="00082F57" w:rsidRPr="00FF57E9" w:rsidRDefault="00082F57" w:rsidP="002657F1">
            <w:pPr>
              <w:pStyle w:val="TAL"/>
              <w:rPr>
                <w:ins w:id="14122" w:author="CR#0012r1" w:date="2023-03-23T23:27:00Z"/>
                <w:rFonts w:cs="Arial"/>
                <w:szCs w:val="18"/>
              </w:rPr>
            </w:pPr>
            <w:ins w:id="1412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28DC6" w14:textId="77777777" w:rsidR="00082F57" w:rsidRPr="00FF57E9" w:rsidRDefault="00082F57" w:rsidP="002657F1">
            <w:pPr>
              <w:pStyle w:val="TAL"/>
              <w:rPr>
                <w:ins w:id="1412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B758C1F" w14:textId="77777777" w:rsidR="00082F57" w:rsidRPr="00FF57E9" w:rsidRDefault="00082F57" w:rsidP="002657F1">
            <w:pPr>
              <w:pStyle w:val="TAL"/>
              <w:rPr>
                <w:ins w:id="14125" w:author="CR#0012r1" w:date="2023-03-23T23:27:00Z"/>
                <w:rFonts w:cs="Arial"/>
                <w:szCs w:val="18"/>
              </w:rPr>
            </w:pPr>
            <w:ins w:id="14126" w:author="CR#0012r1" w:date="2023-03-23T23:27:00Z">
              <w:r w:rsidRPr="00FF57E9">
                <w:rPr>
                  <w:rFonts w:cs="Arial"/>
                  <w:szCs w:val="18"/>
                </w:rPr>
                <w:t>Optional with capability signalling</w:t>
              </w:r>
            </w:ins>
          </w:p>
        </w:tc>
      </w:tr>
      <w:tr w:rsidR="00082F57" w:rsidRPr="00FF57E9" w14:paraId="793D4C14" w14:textId="77777777" w:rsidTr="002657F1">
        <w:trPr>
          <w:trHeight w:val="24"/>
          <w:ins w:id="14127" w:author="CR#0012r1" w:date="2023-03-23T23:27:00Z"/>
        </w:trPr>
        <w:tc>
          <w:tcPr>
            <w:tcW w:w="1413" w:type="dxa"/>
            <w:tcBorders>
              <w:left w:val="single" w:sz="4" w:space="0" w:color="auto"/>
              <w:right w:val="single" w:sz="4" w:space="0" w:color="auto"/>
            </w:tcBorders>
            <w:shd w:val="clear" w:color="auto" w:fill="auto"/>
          </w:tcPr>
          <w:p w14:paraId="3F2A33F7" w14:textId="77777777" w:rsidR="00082F57" w:rsidRPr="00FF57E9" w:rsidRDefault="00082F57" w:rsidP="002657F1">
            <w:pPr>
              <w:pStyle w:val="TAL"/>
              <w:rPr>
                <w:ins w:id="1412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185090" w14:textId="77777777" w:rsidR="00082F57" w:rsidRPr="00FF57E9" w:rsidRDefault="00082F57" w:rsidP="002657F1">
            <w:pPr>
              <w:pStyle w:val="TAL"/>
              <w:rPr>
                <w:ins w:id="14129" w:author="CR#0012r1" w:date="2023-03-23T23:27:00Z"/>
                <w:rFonts w:cs="Arial"/>
                <w:szCs w:val="18"/>
              </w:rPr>
            </w:pPr>
            <w:ins w:id="14130" w:author="CR#0012r1" w:date="2023-03-23T23:27:00Z">
              <w:r w:rsidRPr="00FF57E9">
                <w:rPr>
                  <w:rFonts w:cs="Arial"/>
                  <w:szCs w:val="18"/>
                  <w:lang w:eastAsia="zh-CN"/>
                </w:rPr>
                <w:t>35-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D7893E" w14:textId="77777777" w:rsidR="00082F57" w:rsidRPr="00FF57E9" w:rsidRDefault="00082F57" w:rsidP="002657F1">
            <w:pPr>
              <w:pStyle w:val="TAL"/>
              <w:rPr>
                <w:ins w:id="14131" w:author="CR#0012r1" w:date="2023-03-23T23:27:00Z"/>
                <w:rFonts w:eastAsia="SimSun" w:cs="Arial"/>
                <w:szCs w:val="18"/>
                <w:lang w:eastAsia="zh-CN"/>
              </w:rPr>
            </w:pPr>
            <w:ins w:id="14132" w:author="CR#0012r1" w:date="2023-03-23T23:27:00Z">
              <w:r w:rsidRPr="00FF57E9">
                <w:rPr>
                  <w:rFonts w:cs="Arial"/>
                  <w:szCs w:val="18"/>
                  <w:lang w:eastAsia="zh-CN"/>
                </w:rPr>
                <w:t>Orbit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3B8DCB3" w14:textId="77777777" w:rsidR="00082F57" w:rsidRPr="00FF57E9" w:rsidRDefault="00082F57" w:rsidP="002657F1">
            <w:pPr>
              <w:pStyle w:val="TAL"/>
              <w:rPr>
                <w:ins w:id="14133" w:author="CR#0012r1" w:date="2023-03-23T23:27:00Z"/>
                <w:rFonts w:cs="Arial"/>
                <w:szCs w:val="18"/>
                <w:lang w:eastAsia="zh-CN"/>
              </w:rPr>
            </w:pPr>
            <w:ins w:id="14134" w:author="CR#0012r1" w:date="2023-03-23T23:27:00Z">
              <w:r w:rsidRPr="00FF57E9">
                <w:rPr>
                  <w:rFonts w:cs="Arial"/>
                  <w:snapToGrid w:val="0"/>
                  <w:szCs w:val="18"/>
                </w:rPr>
                <w:t xml:space="preserve">Indicates whether the target device supports the IEs </w:t>
              </w:r>
              <w:r w:rsidRPr="00FF57E9">
                <w:rPr>
                  <w:rFonts w:cs="Arial"/>
                  <w:i/>
                  <w:iCs/>
                  <w:snapToGrid w:val="0"/>
                  <w:szCs w:val="18"/>
                </w:rPr>
                <w:t>ORBIT-</w:t>
              </w:r>
              <w:proofErr w:type="spellStart"/>
              <w:r w:rsidRPr="00FF57E9">
                <w:rPr>
                  <w:rFonts w:cs="Arial"/>
                  <w:i/>
                  <w:iCs/>
                  <w:snapToGrid w:val="0"/>
                  <w:szCs w:val="18"/>
                </w:rPr>
                <w:t>IntegrityParameters</w:t>
              </w:r>
              <w:proofErr w:type="spellEnd"/>
              <w:r w:rsidRPr="00FF57E9">
                <w:rPr>
                  <w:rFonts w:cs="Arial"/>
                  <w:snapToGrid w:val="0"/>
                  <w:szCs w:val="18"/>
                </w:rPr>
                <w:t xml:space="preserve"> and </w:t>
              </w:r>
              <w:r w:rsidRPr="00FF57E9">
                <w:rPr>
                  <w:rFonts w:cs="Arial"/>
                  <w:i/>
                  <w:iCs/>
                  <w:snapToGrid w:val="0"/>
                  <w:szCs w:val="18"/>
                </w:rPr>
                <w:t>SSR-</w:t>
              </w:r>
              <w:proofErr w:type="spellStart"/>
              <w:r w:rsidRPr="00FF57E9">
                <w:rPr>
                  <w:rFonts w:cs="Arial"/>
                  <w:i/>
                  <w:iCs/>
                  <w:snapToGrid w:val="0"/>
                  <w:szCs w:val="18"/>
                </w:rPr>
                <w:t>IntegrityOrbitBounds</w:t>
              </w:r>
              <w:proofErr w:type="spellEnd"/>
              <w:r w:rsidRPr="00FF57E9">
                <w:rPr>
                  <w:rFonts w:eastAsia="Courier New" w:cs="Arial"/>
                  <w:color w:val="000000"/>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5F79C50" w14:textId="77777777" w:rsidR="00082F57" w:rsidRPr="00FF57E9" w:rsidRDefault="00082F57" w:rsidP="002657F1">
            <w:pPr>
              <w:pStyle w:val="TAL"/>
              <w:rPr>
                <w:ins w:id="1413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34885F" w14:textId="77777777" w:rsidR="00082F57" w:rsidRPr="00FF57E9" w:rsidRDefault="00082F57" w:rsidP="002657F1">
            <w:pPr>
              <w:pStyle w:val="TAL"/>
              <w:rPr>
                <w:ins w:id="14136" w:author="CR#0012r1" w:date="2023-03-23T23:27:00Z"/>
                <w:rFonts w:cs="Arial"/>
                <w:szCs w:val="18"/>
              </w:rPr>
            </w:pPr>
            <w:ins w:id="14137" w:author="CR#0012r1" w:date="2023-03-23T23:27:00Z">
              <w:r w:rsidRPr="00FF57E9">
                <w:rPr>
                  <w:rFonts w:cs="Arial"/>
                  <w:i/>
                  <w:szCs w:val="18"/>
                </w:rPr>
                <w:t>orbit-Integrity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608026" w14:textId="77777777" w:rsidR="00082F57" w:rsidRPr="00FF57E9" w:rsidRDefault="00082F57" w:rsidP="002657F1">
            <w:pPr>
              <w:pStyle w:val="TAL"/>
              <w:rPr>
                <w:ins w:id="14138" w:author="CR#0012r1" w:date="2023-03-23T23:27:00Z"/>
                <w:rFonts w:cs="Arial"/>
                <w:szCs w:val="18"/>
              </w:rPr>
            </w:pPr>
            <w:ins w:id="14139" w:author="CR#0012r1" w:date="2023-03-23T23:27:00Z">
              <w:r w:rsidRPr="00FF57E9">
                <w:rPr>
                  <w:rFonts w:cs="Arial"/>
                  <w:i/>
                  <w:snapToGrid w:val="0"/>
                  <w:szCs w:val="18"/>
                  <w:lang w:eastAsia="zh-CN"/>
                </w:rPr>
                <w:t>GNSS-SSR-OrbitCorrectionsSupport</w:t>
              </w:r>
              <w:r w:rsidRPr="00FF57E9">
                <w:rPr>
                  <w:rFonts w:cs="Arial"/>
                  <w:i/>
                  <w:snapToGrid w:val="0"/>
                  <w:szCs w:val="18"/>
                </w:rPr>
                <w:t>-r15</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211144" w14:textId="77777777" w:rsidR="00082F57" w:rsidRPr="00FF57E9" w:rsidRDefault="00082F57" w:rsidP="002657F1">
            <w:pPr>
              <w:pStyle w:val="TAL"/>
              <w:rPr>
                <w:ins w:id="14140" w:author="CR#0012r1" w:date="2023-03-23T23:27:00Z"/>
                <w:rFonts w:cs="Arial"/>
                <w:szCs w:val="18"/>
              </w:rPr>
            </w:pPr>
            <w:ins w:id="1414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A020E9" w14:textId="77777777" w:rsidR="00082F57" w:rsidRPr="00FF57E9" w:rsidRDefault="00082F57" w:rsidP="002657F1">
            <w:pPr>
              <w:pStyle w:val="TAL"/>
              <w:rPr>
                <w:ins w:id="14142" w:author="CR#0012r1" w:date="2023-03-23T23:27:00Z"/>
                <w:rFonts w:cs="Arial"/>
                <w:szCs w:val="18"/>
              </w:rPr>
            </w:pPr>
            <w:ins w:id="1414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F1B883A" w14:textId="77777777" w:rsidR="00082F57" w:rsidRPr="00FF57E9" w:rsidRDefault="00082F57" w:rsidP="002657F1">
            <w:pPr>
              <w:pStyle w:val="TAL"/>
              <w:rPr>
                <w:ins w:id="1414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1E45DD08" w14:textId="77777777" w:rsidR="00082F57" w:rsidRPr="00FF57E9" w:rsidRDefault="00082F57" w:rsidP="002657F1">
            <w:pPr>
              <w:pStyle w:val="TAL"/>
              <w:rPr>
                <w:ins w:id="14145" w:author="CR#0012r1" w:date="2023-03-23T23:27:00Z"/>
                <w:rFonts w:cs="Arial"/>
                <w:szCs w:val="18"/>
              </w:rPr>
            </w:pPr>
            <w:ins w:id="14146" w:author="CR#0012r1" w:date="2023-03-23T23:27:00Z">
              <w:r w:rsidRPr="00FF57E9">
                <w:rPr>
                  <w:rFonts w:cs="Arial"/>
                  <w:szCs w:val="18"/>
                </w:rPr>
                <w:t>Optional with capability signalling</w:t>
              </w:r>
            </w:ins>
          </w:p>
        </w:tc>
      </w:tr>
      <w:tr w:rsidR="00082F57" w:rsidRPr="00FF57E9" w14:paraId="2A61BCA7" w14:textId="77777777" w:rsidTr="002657F1">
        <w:trPr>
          <w:trHeight w:val="24"/>
          <w:ins w:id="14147" w:author="CR#0012r1" w:date="2023-03-23T23:27:00Z"/>
        </w:trPr>
        <w:tc>
          <w:tcPr>
            <w:tcW w:w="1413" w:type="dxa"/>
            <w:tcBorders>
              <w:left w:val="single" w:sz="4" w:space="0" w:color="auto"/>
              <w:right w:val="single" w:sz="4" w:space="0" w:color="auto"/>
            </w:tcBorders>
            <w:shd w:val="clear" w:color="auto" w:fill="auto"/>
          </w:tcPr>
          <w:p w14:paraId="3F9C82BE" w14:textId="77777777" w:rsidR="00082F57" w:rsidRPr="00FF57E9" w:rsidRDefault="00082F57" w:rsidP="002657F1">
            <w:pPr>
              <w:pStyle w:val="TAL"/>
              <w:rPr>
                <w:ins w:id="1414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508704" w14:textId="77777777" w:rsidR="00082F57" w:rsidRPr="00FF57E9" w:rsidRDefault="00082F57" w:rsidP="002657F1">
            <w:pPr>
              <w:pStyle w:val="TAL"/>
              <w:rPr>
                <w:ins w:id="14149" w:author="CR#0012r1" w:date="2023-03-23T23:27:00Z"/>
                <w:rFonts w:cs="Arial"/>
                <w:szCs w:val="18"/>
              </w:rPr>
            </w:pPr>
            <w:ins w:id="14150" w:author="CR#0012r1" w:date="2023-03-23T23:27:00Z">
              <w:r w:rsidRPr="00FF57E9">
                <w:rPr>
                  <w:rFonts w:cs="Arial"/>
                  <w:szCs w:val="18"/>
                  <w:lang w:eastAsia="zh-CN"/>
                </w:rPr>
                <w:t>35-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58960C" w14:textId="77777777" w:rsidR="00082F57" w:rsidRPr="00FF57E9" w:rsidRDefault="00082F57" w:rsidP="002657F1">
            <w:pPr>
              <w:pStyle w:val="TAL"/>
              <w:rPr>
                <w:ins w:id="14151" w:author="CR#0012r1" w:date="2023-03-23T23:27:00Z"/>
                <w:rFonts w:eastAsia="SimSun" w:cs="Arial"/>
                <w:szCs w:val="18"/>
                <w:lang w:eastAsia="zh-CN"/>
              </w:rPr>
            </w:pPr>
            <w:ins w:id="14152" w:author="CR#0012r1" w:date="2023-03-23T23:27:00Z">
              <w:r w:rsidRPr="00FF57E9">
                <w:rPr>
                  <w:rFonts w:cs="Arial"/>
                  <w:szCs w:val="18"/>
                  <w:lang w:eastAsia="zh-CN"/>
                </w:rPr>
                <w:t>Code bias bound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810BEC" w14:textId="77777777" w:rsidR="00082F57" w:rsidRPr="00FF57E9" w:rsidRDefault="00082F57" w:rsidP="002657F1">
            <w:pPr>
              <w:pStyle w:val="TAL"/>
              <w:rPr>
                <w:ins w:id="14153" w:author="CR#0012r1" w:date="2023-03-23T23:27:00Z"/>
                <w:rFonts w:cs="Arial"/>
                <w:szCs w:val="18"/>
                <w:lang w:eastAsia="zh-CN"/>
              </w:rPr>
            </w:pPr>
            <w:ins w:id="14154" w:author="CR#0012r1" w:date="2023-03-23T23:27:00Z">
              <w:r w:rsidRPr="00FF57E9">
                <w:rPr>
                  <w:rFonts w:cs="Arial"/>
                  <w:snapToGrid w:val="0"/>
                  <w:szCs w:val="18"/>
                </w:rPr>
                <w:t xml:space="preserve">Indicates </w:t>
              </w:r>
              <w:r w:rsidRPr="00FF57E9">
                <w:rPr>
                  <w:rFonts w:cs="Arial"/>
                  <w:bCs/>
                  <w:iCs/>
                  <w:szCs w:val="18"/>
                </w:rPr>
                <w:t xml:space="preserve">whether the target device supports the IE </w:t>
              </w:r>
              <w:r w:rsidRPr="00FF57E9">
                <w:rPr>
                  <w:rFonts w:cs="Arial"/>
                  <w:bCs/>
                  <w:i/>
                  <w:szCs w:val="18"/>
                </w:rPr>
                <w:t>SSR-</w:t>
              </w:r>
              <w:proofErr w:type="spellStart"/>
              <w:r w:rsidRPr="00FF57E9">
                <w:rPr>
                  <w:rFonts w:cs="Arial"/>
                  <w:bCs/>
                  <w:i/>
                  <w:szCs w:val="18"/>
                </w:rPr>
                <w:t>IntegrityCodeBiasBounds</w:t>
              </w:r>
              <w:proofErr w:type="spellEnd"/>
              <w:r w:rsidRPr="00FF57E9">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4B33419" w14:textId="77777777" w:rsidR="00082F57" w:rsidRPr="00FF57E9" w:rsidRDefault="00082F57" w:rsidP="002657F1">
            <w:pPr>
              <w:pStyle w:val="TAL"/>
              <w:rPr>
                <w:ins w:id="1415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E29B58" w14:textId="77777777" w:rsidR="00082F57" w:rsidRPr="00FF57E9" w:rsidRDefault="00082F57" w:rsidP="002657F1">
            <w:pPr>
              <w:pStyle w:val="TAL"/>
              <w:rPr>
                <w:ins w:id="14156" w:author="CR#0012r1" w:date="2023-03-23T23:27:00Z"/>
                <w:rFonts w:cs="Arial"/>
                <w:szCs w:val="18"/>
              </w:rPr>
            </w:pPr>
            <w:ins w:id="14157" w:author="CR#0012r1" w:date="2023-03-23T23:27:00Z">
              <w:r w:rsidRPr="00FF57E9">
                <w:rPr>
                  <w:rFonts w:eastAsia="Courier New" w:cs="Arial"/>
                  <w:i/>
                  <w:color w:val="000000"/>
                  <w:szCs w:val="18"/>
                </w:rPr>
                <w:t>ssr-IntegrityCodeBiasBounds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56E46FA" w14:textId="77777777" w:rsidR="00082F57" w:rsidRPr="00FF57E9" w:rsidRDefault="00082F57" w:rsidP="002657F1">
            <w:pPr>
              <w:pStyle w:val="TAL"/>
              <w:rPr>
                <w:ins w:id="14158" w:author="CR#0012r1" w:date="2023-03-23T23:27:00Z"/>
                <w:rFonts w:cs="Arial"/>
                <w:szCs w:val="18"/>
              </w:rPr>
            </w:pPr>
            <w:ins w:id="14159" w:author="CR#0012r1" w:date="2023-03-23T23:27:00Z">
              <w:r w:rsidRPr="00FF57E9">
                <w:rPr>
                  <w:rFonts w:cs="Arial"/>
                  <w:i/>
                  <w:snapToGrid w:val="0"/>
                  <w:szCs w:val="18"/>
                  <w:lang w:eastAsia="zh-CN"/>
                </w:rPr>
                <w:t>GNSS-SSR-CodeBiasSupport-r15</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A5ADA7" w14:textId="77777777" w:rsidR="00082F57" w:rsidRPr="00FF57E9" w:rsidRDefault="00082F57" w:rsidP="002657F1">
            <w:pPr>
              <w:pStyle w:val="TAL"/>
              <w:rPr>
                <w:ins w:id="14160" w:author="CR#0012r1" w:date="2023-03-23T23:27:00Z"/>
                <w:rFonts w:cs="Arial"/>
                <w:szCs w:val="18"/>
              </w:rPr>
            </w:pPr>
            <w:ins w:id="1416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03A86C" w14:textId="77777777" w:rsidR="00082F57" w:rsidRPr="00FF57E9" w:rsidRDefault="00082F57" w:rsidP="002657F1">
            <w:pPr>
              <w:pStyle w:val="TAL"/>
              <w:rPr>
                <w:ins w:id="14162" w:author="CR#0012r1" w:date="2023-03-23T23:27:00Z"/>
                <w:rFonts w:cs="Arial"/>
                <w:szCs w:val="18"/>
              </w:rPr>
            </w:pPr>
            <w:ins w:id="1416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611F63" w14:textId="77777777" w:rsidR="00082F57" w:rsidRPr="00FF57E9" w:rsidRDefault="00082F57" w:rsidP="002657F1">
            <w:pPr>
              <w:pStyle w:val="TAL"/>
              <w:rPr>
                <w:ins w:id="1416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4FDDF06" w14:textId="77777777" w:rsidR="00082F57" w:rsidRPr="00FF57E9" w:rsidRDefault="00082F57" w:rsidP="002657F1">
            <w:pPr>
              <w:pStyle w:val="TAL"/>
              <w:rPr>
                <w:ins w:id="14165" w:author="CR#0012r1" w:date="2023-03-23T23:27:00Z"/>
                <w:rFonts w:cs="Arial"/>
                <w:szCs w:val="18"/>
              </w:rPr>
            </w:pPr>
            <w:ins w:id="14166" w:author="CR#0012r1" w:date="2023-03-23T23:27:00Z">
              <w:r w:rsidRPr="00FF57E9">
                <w:rPr>
                  <w:rFonts w:cs="Arial"/>
                  <w:szCs w:val="18"/>
                </w:rPr>
                <w:t>Optional with capability signalling</w:t>
              </w:r>
            </w:ins>
          </w:p>
        </w:tc>
      </w:tr>
      <w:tr w:rsidR="00082F57" w:rsidRPr="00FF57E9" w14:paraId="2A1A4866" w14:textId="77777777" w:rsidTr="002657F1">
        <w:trPr>
          <w:trHeight w:val="24"/>
          <w:ins w:id="14167" w:author="CR#0012r1" w:date="2023-03-23T23:27:00Z"/>
        </w:trPr>
        <w:tc>
          <w:tcPr>
            <w:tcW w:w="1413" w:type="dxa"/>
            <w:tcBorders>
              <w:left w:val="single" w:sz="4" w:space="0" w:color="auto"/>
              <w:right w:val="single" w:sz="4" w:space="0" w:color="auto"/>
            </w:tcBorders>
            <w:shd w:val="clear" w:color="auto" w:fill="auto"/>
          </w:tcPr>
          <w:p w14:paraId="028F137C" w14:textId="77777777" w:rsidR="00082F57" w:rsidRPr="00FF57E9" w:rsidRDefault="00082F57" w:rsidP="002657F1">
            <w:pPr>
              <w:pStyle w:val="TAL"/>
              <w:rPr>
                <w:ins w:id="1416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EB3418" w14:textId="77777777" w:rsidR="00082F57" w:rsidRPr="00FF57E9" w:rsidRDefault="00082F57" w:rsidP="002657F1">
            <w:pPr>
              <w:pStyle w:val="TAL"/>
              <w:rPr>
                <w:ins w:id="14169" w:author="CR#0012r1" w:date="2023-03-23T23:27:00Z"/>
                <w:rFonts w:cs="Arial"/>
                <w:szCs w:val="18"/>
              </w:rPr>
            </w:pPr>
            <w:ins w:id="14170" w:author="CR#0012r1" w:date="2023-03-23T23:27:00Z">
              <w:r w:rsidRPr="00FF57E9">
                <w:rPr>
                  <w:rFonts w:cs="Arial"/>
                  <w:szCs w:val="18"/>
                  <w:lang w:eastAsia="zh-CN"/>
                </w:rPr>
                <w:t>35-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3A5176" w14:textId="77777777" w:rsidR="00082F57" w:rsidRPr="00FF57E9" w:rsidRDefault="00082F57" w:rsidP="002657F1">
            <w:pPr>
              <w:pStyle w:val="TAL"/>
              <w:rPr>
                <w:ins w:id="14171" w:author="CR#0012r1" w:date="2023-03-23T23:27:00Z"/>
                <w:rFonts w:eastAsia="SimSun" w:cs="Arial"/>
                <w:szCs w:val="18"/>
                <w:lang w:eastAsia="zh-CN"/>
              </w:rPr>
            </w:pPr>
            <w:ins w:id="14172" w:author="CR#0012r1" w:date="2023-03-23T23:27:00Z">
              <w:r w:rsidRPr="00FF57E9">
                <w:rPr>
                  <w:rFonts w:cs="Arial"/>
                  <w:szCs w:val="18"/>
                  <w:lang w:eastAsia="zh-CN"/>
                </w:rPr>
                <w:t>Phase bias bound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7541D6B" w14:textId="77777777" w:rsidR="00082F57" w:rsidRPr="00FF57E9" w:rsidRDefault="00082F57" w:rsidP="002657F1">
            <w:pPr>
              <w:pStyle w:val="TAL"/>
              <w:rPr>
                <w:ins w:id="14173" w:author="CR#0012r1" w:date="2023-03-23T23:27:00Z"/>
                <w:rFonts w:cs="Arial"/>
                <w:szCs w:val="18"/>
                <w:lang w:eastAsia="zh-CN"/>
              </w:rPr>
            </w:pPr>
            <w:ins w:id="14174" w:author="CR#0012r1" w:date="2023-03-23T23:27:00Z">
              <w:r w:rsidRPr="00FF57E9">
                <w:rPr>
                  <w:rFonts w:cs="Arial"/>
                  <w:snapToGrid w:val="0"/>
                  <w:szCs w:val="18"/>
                </w:rPr>
                <w:t xml:space="preserve">Indicates </w:t>
              </w:r>
              <w:r w:rsidRPr="00FF57E9">
                <w:rPr>
                  <w:rFonts w:cs="Arial"/>
                  <w:bCs/>
                  <w:iCs/>
                  <w:szCs w:val="18"/>
                </w:rPr>
                <w:t xml:space="preserve">whether the target device supported the IE </w:t>
              </w:r>
              <w:r w:rsidRPr="00FF57E9">
                <w:rPr>
                  <w:rFonts w:cs="Arial"/>
                  <w:bCs/>
                  <w:i/>
                  <w:szCs w:val="18"/>
                </w:rPr>
                <w:t>SSR-</w:t>
              </w:r>
              <w:proofErr w:type="spellStart"/>
              <w:r w:rsidRPr="00FF57E9">
                <w:rPr>
                  <w:rFonts w:cs="Arial"/>
                  <w:bCs/>
                  <w:i/>
                  <w:szCs w:val="18"/>
                </w:rPr>
                <w:t>IntegrityPhaseBiasBounds</w:t>
              </w:r>
              <w:proofErr w:type="spellEnd"/>
              <w:r w:rsidRPr="00FF57E9">
                <w:rPr>
                  <w:rFonts w:cs="Arial"/>
                  <w:bCs/>
                  <w:i/>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F96DF6" w14:textId="77777777" w:rsidR="00082F57" w:rsidRPr="00FF57E9" w:rsidRDefault="00082F57" w:rsidP="002657F1">
            <w:pPr>
              <w:pStyle w:val="TAL"/>
              <w:rPr>
                <w:ins w:id="1417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FC32E8" w14:textId="77777777" w:rsidR="00082F57" w:rsidRPr="00FF57E9" w:rsidRDefault="00082F57" w:rsidP="002657F1">
            <w:pPr>
              <w:pStyle w:val="TAL"/>
              <w:rPr>
                <w:ins w:id="14176" w:author="CR#0012r1" w:date="2023-03-23T23:27:00Z"/>
                <w:rFonts w:cs="Arial"/>
                <w:szCs w:val="18"/>
              </w:rPr>
            </w:pPr>
            <w:ins w:id="14177" w:author="CR#0012r1" w:date="2023-03-23T23:27:00Z">
              <w:r w:rsidRPr="00FF57E9">
                <w:rPr>
                  <w:rFonts w:eastAsia="Courier New" w:cs="Arial"/>
                  <w:i/>
                  <w:color w:val="000000"/>
                  <w:szCs w:val="18"/>
                </w:rPr>
                <w:t>ssr-IntegrityPhaseBiasBoundsSup-r17</w:t>
              </w:r>
              <w:r w:rsidRPr="00FF57E9">
                <w:rPr>
                  <w:rFonts w:eastAsia="Courier New" w:cs="Arial"/>
                  <w:i/>
                  <w:color w:val="000000"/>
                  <w:szCs w:val="18"/>
                </w:rPr>
                <w:tab/>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39E57E" w14:textId="77777777" w:rsidR="00082F57" w:rsidRPr="00FF57E9" w:rsidRDefault="00082F57" w:rsidP="002657F1">
            <w:pPr>
              <w:pStyle w:val="TAL"/>
              <w:rPr>
                <w:ins w:id="14178" w:author="CR#0012r1" w:date="2023-03-23T23:27:00Z"/>
                <w:rFonts w:cs="Arial"/>
                <w:szCs w:val="18"/>
              </w:rPr>
            </w:pPr>
            <w:ins w:id="14179" w:author="CR#0012r1" w:date="2023-03-23T23:27:00Z">
              <w:r w:rsidRPr="00FF57E9">
                <w:rPr>
                  <w:rFonts w:cs="Arial"/>
                  <w:i/>
                  <w:snapToGrid w:val="0"/>
                  <w:szCs w:val="18"/>
                </w:rPr>
                <w:t>GNSS-SSR-PhaseBiasSupport</w:t>
              </w:r>
              <w:r w:rsidRPr="00FF57E9">
                <w:rPr>
                  <w:rFonts w:cs="Arial"/>
                  <w:i/>
                  <w:snapToGrid w:val="0"/>
                  <w:szCs w:val="18"/>
                  <w:lang w:eastAsia="zh-CN"/>
                </w:rPr>
                <w:t>-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25EC50" w14:textId="77777777" w:rsidR="00082F57" w:rsidRPr="00FF57E9" w:rsidRDefault="00082F57" w:rsidP="002657F1">
            <w:pPr>
              <w:pStyle w:val="TAL"/>
              <w:rPr>
                <w:ins w:id="14180" w:author="CR#0012r1" w:date="2023-03-23T23:27:00Z"/>
                <w:rFonts w:cs="Arial"/>
                <w:szCs w:val="18"/>
              </w:rPr>
            </w:pPr>
            <w:ins w:id="1418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E7953A" w14:textId="77777777" w:rsidR="00082F57" w:rsidRPr="00FF57E9" w:rsidRDefault="00082F57" w:rsidP="002657F1">
            <w:pPr>
              <w:pStyle w:val="TAL"/>
              <w:rPr>
                <w:ins w:id="14182" w:author="CR#0012r1" w:date="2023-03-23T23:27:00Z"/>
                <w:rFonts w:cs="Arial"/>
                <w:szCs w:val="18"/>
              </w:rPr>
            </w:pPr>
            <w:ins w:id="1418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549595" w14:textId="77777777" w:rsidR="00082F57" w:rsidRPr="00FF57E9" w:rsidRDefault="00082F57" w:rsidP="002657F1">
            <w:pPr>
              <w:pStyle w:val="TAL"/>
              <w:rPr>
                <w:ins w:id="1418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8FB41DC" w14:textId="77777777" w:rsidR="00082F57" w:rsidRPr="00FF57E9" w:rsidRDefault="00082F57" w:rsidP="002657F1">
            <w:pPr>
              <w:pStyle w:val="TAL"/>
              <w:rPr>
                <w:ins w:id="14185" w:author="CR#0012r1" w:date="2023-03-23T23:27:00Z"/>
                <w:rFonts w:cs="Arial"/>
                <w:szCs w:val="18"/>
              </w:rPr>
            </w:pPr>
            <w:ins w:id="14186" w:author="CR#0012r1" w:date="2023-03-23T23:27:00Z">
              <w:r w:rsidRPr="00FF57E9">
                <w:rPr>
                  <w:rFonts w:cs="Arial"/>
                  <w:szCs w:val="18"/>
                </w:rPr>
                <w:t>Optional with capability signalling</w:t>
              </w:r>
            </w:ins>
          </w:p>
        </w:tc>
      </w:tr>
      <w:tr w:rsidR="00082F57" w:rsidRPr="00FF57E9" w14:paraId="005385E4" w14:textId="77777777" w:rsidTr="002657F1">
        <w:trPr>
          <w:trHeight w:val="24"/>
          <w:ins w:id="14187" w:author="CR#0012r1" w:date="2023-03-23T23:27:00Z"/>
        </w:trPr>
        <w:tc>
          <w:tcPr>
            <w:tcW w:w="1413" w:type="dxa"/>
            <w:tcBorders>
              <w:left w:val="single" w:sz="4" w:space="0" w:color="auto"/>
              <w:right w:val="single" w:sz="4" w:space="0" w:color="auto"/>
            </w:tcBorders>
            <w:shd w:val="clear" w:color="auto" w:fill="auto"/>
          </w:tcPr>
          <w:p w14:paraId="4D5842BA" w14:textId="77777777" w:rsidR="00082F57" w:rsidRPr="00FF57E9" w:rsidRDefault="00082F57" w:rsidP="002657F1">
            <w:pPr>
              <w:pStyle w:val="TAL"/>
              <w:rPr>
                <w:ins w:id="1418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2F6" w14:textId="77777777" w:rsidR="00082F57" w:rsidRPr="00FF57E9" w:rsidRDefault="00082F57" w:rsidP="002657F1">
            <w:pPr>
              <w:pStyle w:val="TAL"/>
              <w:rPr>
                <w:ins w:id="14189" w:author="CR#0012r1" w:date="2023-03-23T23:27:00Z"/>
                <w:rFonts w:cs="Arial"/>
                <w:szCs w:val="18"/>
              </w:rPr>
            </w:pPr>
            <w:ins w:id="14190" w:author="CR#0012r1" w:date="2023-03-23T23:27:00Z">
              <w:r w:rsidRPr="00FF57E9">
                <w:rPr>
                  <w:rFonts w:cs="Arial"/>
                  <w:szCs w:val="18"/>
                  <w:lang w:eastAsia="zh-CN"/>
                </w:rPr>
                <w:t>35-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5525598" w14:textId="77777777" w:rsidR="00082F57" w:rsidRPr="00FF57E9" w:rsidRDefault="00082F57" w:rsidP="002657F1">
            <w:pPr>
              <w:pStyle w:val="TAL"/>
              <w:rPr>
                <w:ins w:id="14191" w:author="CR#0012r1" w:date="2023-03-23T23:27:00Z"/>
                <w:rFonts w:eastAsia="SimSun" w:cs="Arial"/>
                <w:szCs w:val="18"/>
                <w:lang w:eastAsia="zh-CN"/>
              </w:rPr>
            </w:pPr>
            <w:ins w:id="14192" w:author="CR#0012r1" w:date="2023-03-23T23:27:00Z">
              <w:r w:rsidRPr="00FF57E9">
                <w:rPr>
                  <w:rFonts w:cs="Arial"/>
                  <w:szCs w:val="18"/>
                  <w:lang w:eastAsia="zh-CN"/>
                </w:rPr>
                <w:t>STEC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AA73F8" w14:textId="77777777" w:rsidR="00082F57" w:rsidRPr="00FF57E9" w:rsidRDefault="00082F57" w:rsidP="002657F1">
            <w:pPr>
              <w:pStyle w:val="TAL"/>
              <w:rPr>
                <w:ins w:id="14193" w:author="CR#0012r1" w:date="2023-03-23T23:27:00Z"/>
                <w:rFonts w:cs="Arial"/>
                <w:szCs w:val="18"/>
                <w:lang w:eastAsia="zh-CN"/>
              </w:rPr>
            </w:pPr>
            <w:ins w:id="14194" w:author="CR#0012r1" w:date="2023-03-23T23:27:00Z">
              <w:r w:rsidRPr="00FF57E9">
                <w:rPr>
                  <w:rFonts w:cs="Arial"/>
                  <w:snapToGrid w:val="0"/>
                  <w:szCs w:val="18"/>
                </w:rPr>
                <w:t xml:space="preserve">Indicates </w:t>
              </w:r>
              <w:r w:rsidRPr="00FF57E9">
                <w:rPr>
                  <w:rFonts w:cs="Arial"/>
                  <w:bCs/>
                  <w:iCs/>
                  <w:szCs w:val="18"/>
                </w:rPr>
                <w:t xml:space="preserve">whether the target device supported the IE </w:t>
              </w:r>
              <w:r w:rsidRPr="00FF57E9">
                <w:rPr>
                  <w:rFonts w:cs="Arial"/>
                  <w:i/>
                  <w:iCs/>
                  <w:snapToGrid w:val="0"/>
                  <w:szCs w:val="18"/>
                </w:rPr>
                <w:t>STEC-</w:t>
              </w:r>
              <w:proofErr w:type="spellStart"/>
              <w:r w:rsidRPr="00FF57E9">
                <w:rPr>
                  <w:rFonts w:cs="Arial"/>
                  <w:i/>
                  <w:iCs/>
                  <w:snapToGrid w:val="0"/>
                  <w:szCs w:val="18"/>
                </w:rPr>
                <w:t>IntegrityParameters</w:t>
              </w:r>
              <w:proofErr w:type="spellEnd"/>
              <w:r w:rsidRPr="00FF57E9">
                <w:rPr>
                  <w:rFonts w:cs="Arial"/>
                  <w:snapToGrid w:val="0"/>
                  <w:szCs w:val="18"/>
                </w:rPr>
                <w:t xml:space="preserve"> and </w:t>
              </w:r>
              <w:r w:rsidRPr="00FF57E9">
                <w:rPr>
                  <w:rFonts w:cs="Arial"/>
                  <w:i/>
                  <w:iCs/>
                  <w:snapToGrid w:val="0"/>
                  <w:szCs w:val="18"/>
                </w:rPr>
                <w:t>S</w:t>
              </w:r>
              <w:r w:rsidRPr="00FF57E9">
                <w:rPr>
                  <w:rFonts w:eastAsia="Courier New" w:cs="Arial"/>
                  <w:i/>
                  <w:iCs/>
                  <w:color w:val="000000"/>
                  <w:szCs w:val="18"/>
                </w:rPr>
                <w:t>TEC-</w:t>
              </w:r>
              <w:proofErr w:type="spellStart"/>
              <w:r w:rsidRPr="00FF57E9">
                <w:rPr>
                  <w:rFonts w:eastAsia="Courier New" w:cs="Arial"/>
                  <w:i/>
                  <w:iCs/>
                  <w:color w:val="000000"/>
                  <w:szCs w:val="18"/>
                </w:rPr>
                <w:t>IntegrityErrorBounds</w:t>
              </w:r>
              <w:proofErr w:type="spellEnd"/>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02FE36F" w14:textId="77777777" w:rsidR="00082F57" w:rsidRPr="00FF57E9" w:rsidRDefault="00082F57" w:rsidP="002657F1">
            <w:pPr>
              <w:pStyle w:val="TAL"/>
              <w:rPr>
                <w:ins w:id="1419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34FA36" w14:textId="77777777" w:rsidR="00082F57" w:rsidRPr="00FF57E9" w:rsidRDefault="00082F57" w:rsidP="002657F1">
            <w:pPr>
              <w:pStyle w:val="TAL"/>
              <w:rPr>
                <w:ins w:id="14196" w:author="CR#0012r1" w:date="2023-03-23T23:27:00Z"/>
                <w:rFonts w:cs="Arial"/>
                <w:szCs w:val="18"/>
              </w:rPr>
            </w:pPr>
            <w:ins w:id="14197" w:author="CR#0012r1" w:date="2023-03-23T23:27:00Z">
              <w:r w:rsidRPr="00FF57E9">
                <w:rPr>
                  <w:rFonts w:cs="Arial"/>
                  <w:i/>
                  <w:snapToGrid w:val="0"/>
                  <w:szCs w:val="18"/>
                </w:rPr>
                <w:t>stec-Integrity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36F97C5" w14:textId="77777777" w:rsidR="00082F57" w:rsidRPr="00FF57E9" w:rsidRDefault="00082F57" w:rsidP="002657F1">
            <w:pPr>
              <w:pStyle w:val="TAL"/>
              <w:rPr>
                <w:ins w:id="14198" w:author="CR#0012r1" w:date="2023-03-23T23:27:00Z"/>
                <w:rFonts w:cs="Arial"/>
                <w:szCs w:val="18"/>
              </w:rPr>
            </w:pPr>
            <w:ins w:id="14199" w:author="CR#0012r1" w:date="2023-03-23T23:27:00Z">
              <w:r w:rsidRPr="00FF57E9">
                <w:rPr>
                  <w:rFonts w:cs="Arial"/>
                  <w:i/>
                  <w:snapToGrid w:val="0"/>
                  <w:szCs w:val="18"/>
                  <w:lang w:eastAsia="zh-CN"/>
                </w:rPr>
                <w:t>GNSS-SSR-STEC-CorrectionSupport</w:t>
              </w:r>
              <w:r w:rsidRPr="00FF57E9">
                <w:rPr>
                  <w:rFonts w:cs="Arial"/>
                  <w:i/>
                  <w:snapToGrid w:val="0"/>
                  <w:szCs w:val="18"/>
                </w:rPr>
                <w:t>-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1E5C93" w14:textId="77777777" w:rsidR="00082F57" w:rsidRPr="00FF57E9" w:rsidRDefault="00082F57" w:rsidP="002657F1">
            <w:pPr>
              <w:pStyle w:val="TAL"/>
              <w:rPr>
                <w:ins w:id="14200" w:author="CR#0012r1" w:date="2023-03-23T23:27:00Z"/>
                <w:rFonts w:cs="Arial"/>
                <w:szCs w:val="18"/>
              </w:rPr>
            </w:pPr>
            <w:ins w:id="1420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D23E8D" w14:textId="77777777" w:rsidR="00082F57" w:rsidRPr="00FF57E9" w:rsidRDefault="00082F57" w:rsidP="002657F1">
            <w:pPr>
              <w:pStyle w:val="TAL"/>
              <w:rPr>
                <w:ins w:id="14202" w:author="CR#0012r1" w:date="2023-03-23T23:27:00Z"/>
                <w:rFonts w:cs="Arial"/>
                <w:szCs w:val="18"/>
              </w:rPr>
            </w:pPr>
            <w:ins w:id="1420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B6AE8A" w14:textId="77777777" w:rsidR="00082F57" w:rsidRPr="00FF57E9" w:rsidRDefault="00082F57" w:rsidP="002657F1">
            <w:pPr>
              <w:pStyle w:val="TAL"/>
              <w:rPr>
                <w:ins w:id="1420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4D52E622" w14:textId="77777777" w:rsidR="00082F57" w:rsidRPr="00FF57E9" w:rsidRDefault="00082F57" w:rsidP="002657F1">
            <w:pPr>
              <w:pStyle w:val="TAL"/>
              <w:rPr>
                <w:ins w:id="14205" w:author="CR#0012r1" w:date="2023-03-23T23:27:00Z"/>
                <w:rFonts w:cs="Arial"/>
                <w:szCs w:val="18"/>
              </w:rPr>
            </w:pPr>
            <w:ins w:id="14206" w:author="CR#0012r1" w:date="2023-03-23T23:27:00Z">
              <w:r w:rsidRPr="00FF57E9">
                <w:rPr>
                  <w:rFonts w:cs="Arial"/>
                  <w:szCs w:val="18"/>
                </w:rPr>
                <w:t>Optional with capability signalling</w:t>
              </w:r>
            </w:ins>
          </w:p>
        </w:tc>
      </w:tr>
      <w:tr w:rsidR="00082F57" w:rsidRPr="00FF57E9" w14:paraId="76F7BB02" w14:textId="77777777" w:rsidTr="002657F1">
        <w:trPr>
          <w:gridAfter w:val="1"/>
          <w:wAfter w:w="113" w:type="dxa"/>
          <w:trHeight w:val="24"/>
          <w:ins w:id="14207" w:author="CR#0012r1" w:date="2023-03-23T23:27:00Z"/>
        </w:trPr>
        <w:tc>
          <w:tcPr>
            <w:tcW w:w="1413" w:type="dxa"/>
            <w:tcBorders>
              <w:left w:val="single" w:sz="4" w:space="0" w:color="auto"/>
              <w:right w:val="single" w:sz="4" w:space="0" w:color="auto"/>
            </w:tcBorders>
            <w:shd w:val="clear" w:color="auto" w:fill="auto"/>
          </w:tcPr>
          <w:p w14:paraId="1F441FA5" w14:textId="77777777" w:rsidR="00082F57" w:rsidRPr="00FF57E9" w:rsidRDefault="00082F57" w:rsidP="002657F1">
            <w:pPr>
              <w:pStyle w:val="TAL"/>
              <w:rPr>
                <w:ins w:id="1420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7ED00B" w14:textId="77777777" w:rsidR="00082F57" w:rsidRPr="00FF57E9" w:rsidRDefault="00082F57" w:rsidP="002657F1">
            <w:pPr>
              <w:pStyle w:val="TAL"/>
              <w:rPr>
                <w:ins w:id="14209" w:author="CR#0012r1" w:date="2023-03-23T23:27:00Z"/>
                <w:rFonts w:cs="Arial"/>
                <w:szCs w:val="18"/>
              </w:rPr>
            </w:pPr>
            <w:ins w:id="14210" w:author="CR#0012r1" w:date="2023-03-23T23:27:00Z">
              <w:r w:rsidRPr="00FF57E9">
                <w:rPr>
                  <w:rFonts w:cs="Arial"/>
                  <w:szCs w:val="18"/>
                  <w:lang w:eastAsia="zh-CN"/>
                </w:rPr>
                <w:t>35-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2FFE25C" w14:textId="77777777" w:rsidR="00082F57" w:rsidRPr="00FF57E9" w:rsidRDefault="00082F57" w:rsidP="002657F1">
            <w:pPr>
              <w:pStyle w:val="TAL"/>
              <w:rPr>
                <w:ins w:id="14211" w:author="CR#0012r1" w:date="2023-03-23T23:27:00Z"/>
                <w:rFonts w:cs="Arial"/>
                <w:szCs w:val="18"/>
              </w:rPr>
            </w:pPr>
            <w:ins w:id="14212" w:author="CR#0012r1" w:date="2023-03-23T23:27:00Z">
              <w:r w:rsidRPr="00FF57E9">
                <w:rPr>
                  <w:rFonts w:cs="Arial"/>
                  <w:szCs w:val="18"/>
                  <w:lang w:eastAsia="zh-CN"/>
                </w:rPr>
                <w:t>Gridded correction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9B84EB" w14:textId="77777777" w:rsidR="00082F57" w:rsidRPr="00FF57E9" w:rsidRDefault="00082F57" w:rsidP="002657F1">
            <w:pPr>
              <w:pStyle w:val="TAL"/>
              <w:rPr>
                <w:ins w:id="14213" w:author="CR#0012r1" w:date="2023-03-23T23:27:00Z"/>
                <w:rFonts w:cs="Arial"/>
                <w:szCs w:val="18"/>
                <w:lang w:eastAsia="zh-CN"/>
              </w:rPr>
            </w:pPr>
            <w:ins w:id="14214" w:author="CR#0012r1" w:date="2023-03-23T23:27:00Z">
              <w:r w:rsidRPr="00FF57E9">
                <w:rPr>
                  <w:rFonts w:cs="Arial"/>
                  <w:snapToGrid w:val="0"/>
                  <w:szCs w:val="18"/>
                </w:rPr>
                <w:t xml:space="preserve">Indicates whether the target device supports the IEs </w:t>
              </w:r>
              <w:r w:rsidRPr="00FF57E9">
                <w:rPr>
                  <w:rFonts w:cs="Arial"/>
                  <w:i/>
                  <w:iCs/>
                  <w:snapToGrid w:val="0"/>
                  <w:szCs w:val="18"/>
                </w:rPr>
                <w:t>SSR-</w:t>
              </w:r>
              <w:proofErr w:type="spellStart"/>
              <w:r w:rsidRPr="00FF57E9">
                <w:rPr>
                  <w:rFonts w:cs="Arial"/>
                  <w:i/>
                  <w:iCs/>
                  <w:snapToGrid w:val="0"/>
                  <w:szCs w:val="18"/>
                </w:rPr>
                <w:t>GriddedCorrectionIntegrityParameters</w:t>
              </w:r>
              <w:proofErr w:type="spellEnd"/>
              <w:r w:rsidRPr="00FF57E9">
                <w:rPr>
                  <w:rFonts w:cs="Arial"/>
                  <w:i/>
                  <w:iCs/>
                  <w:snapToGrid w:val="0"/>
                  <w:szCs w:val="18"/>
                </w:rPr>
                <w:t xml:space="preserve"> </w:t>
              </w:r>
              <w:r w:rsidRPr="00FF57E9">
                <w:rPr>
                  <w:rFonts w:cs="Arial"/>
                  <w:snapToGrid w:val="0"/>
                  <w:szCs w:val="18"/>
                </w:rPr>
                <w:t xml:space="preserve">and </w:t>
              </w:r>
              <w:proofErr w:type="spellStart"/>
              <w:r w:rsidRPr="00FF57E9">
                <w:rPr>
                  <w:rFonts w:cs="Arial"/>
                  <w:i/>
                  <w:iCs/>
                  <w:snapToGrid w:val="0"/>
                  <w:szCs w:val="18"/>
                </w:rPr>
                <w:t>TropoDelayIntegrityErrorBounds</w:t>
              </w:r>
              <w:proofErr w:type="spellEnd"/>
              <w:r w:rsidRPr="00FF57E9">
                <w:rPr>
                  <w:rFonts w:eastAsia="Courier New" w:cs="Arial"/>
                  <w:color w:val="000000"/>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46E644" w14:textId="77777777" w:rsidR="00082F57" w:rsidRPr="00FF57E9" w:rsidRDefault="00082F57" w:rsidP="002657F1">
            <w:pPr>
              <w:pStyle w:val="TAL"/>
              <w:rPr>
                <w:ins w:id="1421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FCA6B4" w14:textId="77777777" w:rsidR="00082F57" w:rsidRPr="00FF57E9" w:rsidRDefault="00082F57" w:rsidP="002657F1">
            <w:pPr>
              <w:pStyle w:val="TAL"/>
              <w:rPr>
                <w:ins w:id="14216" w:author="CR#0012r1" w:date="2023-03-23T23:27:00Z"/>
                <w:rFonts w:eastAsia="SimSun" w:cs="Arial"/>
                <w:szCs w:val="18"/>
                <w:lang w:eastAsia="zh-CN"/>
              </w:rPr>
            </w:pPr>
            <w:ins w:id="14217" w:author="CR#0012r1" w:date="2023-03-23T23:27:00Z">
              <w:r w:rsidRPr="00FF57E9">
                <w:rPr>
                  <w:rFonts w:cs="Arial"/>
                  <w:i/>
                  <w:snapToGrid w:val="0"/>
                  <w:szCs w:val="18"/>
                </w:rPr>
                <w:t>griddedCorrectionIntegrity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B9425B9" w14:textId="77777777" w:rsidR="00082F57" w:rsidRPr="00FF57E9" w:rsidRDefault="00082F57" w:rsidP="002657F1">
            <w:pPr>
              <w:pStyle w:val="TAL"/>
              <w:rPr>
                <w:ins w:id="14218" w:author="CR#0012r1" w:date="2023-03-23T23:27:00Z"/>
                <w:rFonts w:cs="Arial"/>
                <w:szCs w:val="18"/>
              </w:rPr>
            </w:pPr>
            <w:ins w:id="14219" w:author="CR#0012r1" w:date="2023-03-23T23:27:00Z">
              <w:r w:rsidRPr="00FF57E9">
                <w:rPr>
                  <w:rFonts w:cs="Arial"/>
                  <w:i/>
                  <w:snapToGrid w:val="0"/>
                  <w:szCs w:val="18"/>
                  <w:lang w:eastAsia="zh-CN"/>
                </w:rPr>
                <w:t>GNSS-SSR-GriddedCorrectionSupport</w:t>
              </w:r>
              <w:r w:rsidRPr="00FF57E9">
                <w:rPr>
                  <w:rFonts w:cs="Arial"/>
                  <w:i/>
                  <w:snapToGrid w:val="0"/>
                  <w:szCs w:val="18"/>
                </w:rPr>
                <w:t>-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781E58" w14:textId="77777777" w:rsidR="00082F57" w:rsidRPr="00FF57E9" w:rsidRDefault="00082F57" w:rsidP="002657F1">
            <w:pPr>
              <w:pStyle w:val="TAL"/>
              <w:rPr>
                <w:ins w:id="14220" w:author="CR#0012r1" w:date="2023-03-23T23:27:00Z"/>
                <w:rFonts w:cs="Arial"/>
                <w:szCs w:val="18"/>
              </w:rPr>
            </w:pPr>
            <w:ins w:id="1422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3104A3" w14:textId="77777777" w:rsidR="00082F57" w:rsidRPr="00FF57E9" w:rsidRDefault="00082F57" w:rsidP="002657F1">
            <w:pPr>
              <w:pStyle w:val="TAL"/>
              <w:rPr>
                <w:ins w:id="14222" w:author="CR#0012r1" w:date="2023-03-23T23:27:00Z"/>
                <w:rFonts w:cs="Arial"/>
                <w:szCs w:val="18"/>
              </w:rPr>
            </w:pPr>
            <w:ins w:id="1422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8BC5EB" w14:textId="77777777" w:rsidR="00082F57" w:rsidRPr="00FF57E9" w:rsidRDefault="00082F57" w:rsidP="002657F1">
            <w:pPr>
              <w:pStyle w:val="TAL"/>
              <w:rPr>
                <w:ins w:id="1422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834A701" w14:textId="77777777" w:rsidR="00082F57" w:rsidRPr="00FF57E9" w:rsidRDefault="00082F57" w:rsidP="002657F1">
            <w:pPr>
              <w:pStyle w:val="TAL"/>
              <w:rPr>
                <w:ins w:id="14225" w:author="CR#0012r1" w:date="2023-03-23T23:27:00Z"/>
                <w:rFonts w:cs="Arial"/>
                <w:szCs w:val="18"/>
              </w:rPr>
            </w:pPr>
            <w:ins w:id="14226" w:author="CR#0012r1" w:date="2023-03-23T23:27:00Z">
              <w:r w:rsidRPr="00FF57E9">
                <w:rPr>
                  <w:rFonts w:cs="Arial"/>
                  <w:szCs w:val="18"/>
                </w:rPr>
                <w:t>Optional with capability signalling</w:t>
              </w:r>
            </w:ins>
          </w:p>
        </w:tc>
      </w:tr>
    </w:tbl>
    <w:p w14:paraId="18CE4047" w14:textId="77777777" w:rsidR="00082F57" w:rsidRPr="009C5600" w:rsidRDefault="00082F57" w:rsidP="00082F57">
      <w:pPr>
        <w:rPr>
          <w:ins w:id="14227" w:author="CR#0012r1" w:date="2023-03-23T23:27:00Z"/>
          <w:noProof/>
          <w:lang w:eastAsia="en-US"/>
        </w:rPr>
      </w:pPr>
    </w:p>
    <w:p w14:paraId="3B84A3B5" w14:textId="77777777" w:rsidR="00082F57" w:rsidRPr="006C6E0F" w:rsidRDefault="00082F57" w:rsidP="00082F57">
      <w:pPr>
        <w:pStyle w:val="Heading3"/>
        <w:rPr>
          <w:ins w:id="14228" w:author="CR#0012r1" w:date="2023-03-23T23:27:00Z"/>
        </w:rPr>
      </w:pPr>
      <w:ins w:id="14229" w:author="CR#0012r1" w:date="2023-03-23T23:27:00Z">
        <w:r>
          <w:t>6</w:t>
        </w:r>
        <w:r w:rsidRPr="006C6E0F">
          <w:t>.</w:t>
        </w:r>
        <w:r>
          <w:t>2</w:t>
        </w:r>
        <w:r w:rsidRPr="006C6E0F">
          <w:t>.</w:t>
        </w:r>
        <w:r>
          <w:t>12</w:t>
        </w:r>
        <w:r w:rsidRPr="006C6E0F">
          <w:tab/>
        </w:r>
        <w:proofErr w:type="spellStart"/>
        <w:r w:rsidRPr="004D33E7">
          <w:rPr>
            <w:lang w:val="en-US"/>
          </w:rPr>
          <w:t>NR_</w:t>
        </w:r>
        <w:r>
          <w:rPr>
            <w:lang w:val="en-US"/>
          </w:rPr>
          <w:t>RedCap</w:t>
        </w:r>
        <w:proofErr w:type="spellEnd"/>
      </w:ins>
    </w:p>
    <w:p w14:paraId="6A892E45" w14:textId="77777777" w:rsidR="00082F57" w:rsidRPr="00F0633F" w:rsidRDefault="00082F57">
      <w:pPr>
        <w:pStyle w:val="TH"/>
        <w:rPr>
          <w:ins w:id="14230" w:author="CR#0012r1" w:date="2023-03-23T23:27:00Z"/>
          <w:rFonts w:eastAsia="Yu Mincho"/>
          <w:lang w:eastAsia="en-US"/>
        </w:rPr>
        <w:pPrChange w:id="14231" w:author="CR#0012r1" w:date="2023-03-23T23:43:00Z">
          <w:pPr>
            <w:keepNext/>
            <w:spacing w:before="120" w:after="120" w:line="256" w:lineRule="auto"/>
            <w:jc w:val="center"/>
          </w:pPr>
        </w:pPrChange>
      </w:pPr>
      <w:ins w:id="14232"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2</w:t>
        </w:r>
        <w:r w:rsidRPr="000F2615">
          <w:rPr>
            <w:rFonts w:eastAsia="Yu Mincho"/>
            <w:lang w:eastAsia="en-US"/>
          </w:rPr>
          <w:t xml:space="preserve">-1: Layer-2 and Layer-3 feature list for </w:t>
        </w:r>
        <w:proofErr w:type="spellStart"/>
        <w:r w:rsidRPr="004D33E7">
          <w:rPr>
            <w:rFonts w:eastAsia="Yu Mincho"/>
            <w:lang w:val="en-US" w:eastAsia="en-US"/>
          </w:rPr>
          <w:t>NR_</w:t>
        </w:r>
        <w:r>
          <w:rPr>
            <w:rFonts w:eastAsia="Yu Mincho"/>
            <w:lang w:val="en-US" w:eastAsia="en-US"/>
          </w:rPr>
          <w:t>RedCap</w:t>
        </w:r>
        <w:proofErr w:type="spellEnd"/>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14:paraId="0F6ED2B8" w14:textId="77777777" w:rsidTr="002657F1">
        <w:trPr>
          <w:trHeight w:val="24"/>
          <w:ins w:id="14233"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2BC0ECE7" w14:textId="77777777" w:rsidR="00082F57" w:rsidRDefault="00082F57" w:rsidP="002657F1">
            <w:pPr>
              <w:pStyle w:val="TAH"/>
              <w:rPr>
                <w:ins w:id="14234" w:author="CR#0012r1" w:date="2023-03-23T23:27:00Z"/>
              </w:rPr>
            </w:pPr>
            <w:ins w:id="14235" w:author="CR#0012r1" w:date="2023-03-23T23:27:00Z">
              <w:r>
                <w:t>Features</w:t>
              </w:r>
            </w:ins>
          </w:p>
        </w:tc>
        <w:tc>
          <w:tcPr>
            <w:tcW w:w="889" w:type="dxa"/>
            <w:tcBorders>
              <w:top w:val="single" w:sz="4" w:space="0" w:color="auto"/>
              <w:left w:val="single" w:sz="4" w:space="0" w:color="auto"/>
              <w:bottom w:val="single" w:sz="4" w:space="0" w:color="auto"/>
              <w:right w:val="single" w:sz="4" w:space="0" w:color="auto"/>
            </w:tcBorders>
            <w:hideMark/>
          </w:tcPr>
          <w:p w14:paraId="234D199C" w14:textId="77777777" w:rsidR="00082F57" w:rsidRDefault="00082F57" w:rsidP="002657F1">
            <w:pPr>
              <w:pStyle w:val="TAH"/>
              <w:rPr>
                <w:ins w:id="14236" w:author="CR#0012r1" w:date="2023-03-23T23:27:00Z"/>
              </w:rPr>
            </w:pPr>
            <w:ins w:id="14237" w:author="CR#0012r1" w:date="2023-03-23T23:27:00Z">
              <w:r>
                <w:t>Index</w:t>
              </w:r>
            </w:ins>
          </w:p>
        </w:tc>
        <w:tc>
          <w:tcPr>
            <w:tcW w:w="1951" w:type="dxa"/>
            <w:tcBorders>
              <w:top w:val="single" w:sz="4" w:space="0" w:color="auto"/>
              <w:left w:val="single" w:sz="4" w:space="0" w:color="auto"/>
              <w:bottom w:val="single" w:sz="4" w:space="0" w:color="auto"/>
              <w:right w:val="single" w:sz="4" w:space="0" w:color="auto"/>
            </w:tcBorders>
            <w:hideMark/>
          </w:tcPr>
          <w:p w14:paraId="5FDC3848" w14:textId="77777777" w:rsidR="00082F57" w:rsidRDefault="00082F57" w:rsidP="002657F1">
            <w:pPr>
              <w:pStyle w:val="TAH"/>
              <w:rPr>
                <w:ins w:id="14238" w:author="CR#0012r1" w:date="2023-03-23T23:27:00Z"/>
              </w:rPr>
            </w:pPr>
            <w:ins w:id="14239" w:author="CR#0012r1" w:date="2023-03-23T23:27:00Z">
              <w: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1E680E5B" w14:textId="77777777" w:rsidR="00082F57" w:rsidRDefault="00082F57" w:rsidP="002657F1">
            <w:pPr>
              <w:pStyle w:val="TAH"/>
              <w:rPr>
                <w:ins w:id="14240" w:author="CR#0012r1" w:date="2023-03-23T23:27:00Z"/>
              </w:rPr>
            </w:pPr>
            <w:ins w:id="14241" w:author="CR#0012r1" w:date="2023-03-23T23:27:00Z">
              <w:r>
                <w:t>Components</w:t>
              </w:r>
            </w:ins>
          </w:p>
        </w:tc>
        <w:tc>
          <w:tcPr>
            <w:tcW w:w="2126" w:type="dxa"/>
            <w:tcBorders>
              <w:top w:val="single" w:sz="4" w:space="0" w:color="auto"/>
              <w:left w:val="single" w:sz="4" w:space="0" w:color="auto"/>
              <w:bottom w:val="single" w:sz="4" w:space="0" w:color="auto"/>
              <w:right w:val="single" w:sz="4" w:space="0" w:color="auto"/>
            </w:tcBorders>
            <w:hideMark/>
          </w:tcPr>
          <w:p w14:paraId="18FB77A0" w14:textId="77777777" w:rsidR="00082F57" w:rsidRDefault="00082F57" w:rsidP="002657F1">
            <w:pPr>
              <w:pStyle w:val="TAH"/>
              <w:rPr>
                <w:ins w:id="14242" w:author="CR#0012r1" w:date="2023-03-23T23:27:00Z"/>
              </w:rPr>
            </w:pPr>
            <w:ins w:id="14243" w:author="CR#0012r1" w:date="2023-03-23T23:27:00Z">
              <w: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0229024E" w14:textId="77777777" w:rsidR="00082F57" w:rsidRDefault="00082F57" w:rsidP="002657F1">
            <w:pPr>
              <w:pStyle w:val="TAH"/>
              <w:rPr>
                <w:ins w:id="14244" w:author="CR#0012r1" w:date="2023-03-23T23:27:00Z"/>
              </w:rPr>
            </w:pPr>
            <w:ins w:id="14245" w:author="CR#0012r1" w:date="2023-03-23T23:27:00Z">
              <w: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7A4A2141" w14:textId="77777777" w:rsidR="00082F57" w:rsidRDefault="00082F57" w:rsidP="002657F1">
            <w:pPr>
              <w:pStyle w:val="TAH"/>
              <w:rPr>
                <w:ins w:id="14246" w:author="CR#0012r1" w:date="2023-03-23T23:27:00Z"/>
              </w:rPr>
            </w:pPr>
            <w:ins w:id="14247" w:author="CR#0012r1" w:date="2023-03-23T23:27:00Z">
              <w: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08EAC04B" w14:textId="77777777" w:rsidR="00082F57" w:rsidRDefault="00082F57" w:rsidP="002657F1">
            <w:pPr>
              <w:pStyle w:val="TAH"/>
              <w:rPr>
                <w:ins w:id="14248" w:author="CR#0012r1" w:date="2023-03-23T23:27:00Z"/>
              </w:rPr>
            </w:pPr>
            <w:ins w:id="14249" w:author="CR#0012r1" w:date="2023-03-23T23:27:00Z">
              <w: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30DFA33C" w14:textId="77777777" w:rsidR="00082F57" w:rsidRDefault="00082F57" w:rsidP="002657F1">
            <w:pPr>
              <w:pStyle w:val="TAH"/>
              <w:rPr>
                <w:ins w:id="14250" w:author="CR#0012r1" w:date="2023-03-23T23:27:00Z"/>
              </w:rPr>
            </w:pPr>
            <w:ins w:id="14251" w:author="CR#0012r1" w:date="2023-03-23T23:27:00Z">
              <w: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0E861229" w14:textId="77777777" w:rsidR="00082F57" w:rsidRDefault="00082F57" w:rsidP="002657F1">
            <w:pPr>
              <w:pStyle w:val="TAH"/>
              <w:rPr>
                <w:ins w:id="14252" w:author="CR#0012r1" w:date="2023-03-23T23:27:00Z"/>
              </w:rPr>
            </w:pPr>
            <w:ins w:id="14253" w:author="CR#0012r1" w:date="2023-03-23T23:27:00Z">
              <w:r>
                <w:t>Note</w:t>
              </w:r>
            </w:ins>
          </w:p>
        </w:tc>
        <w:tc>
          <w:tcPr>
            <w:tcW w:w="1596" w:type="dxa"/>
            <w:tcBorders>
              <w:top w:val="single" w:sz="4" w:space="0" w:color="auto"/>
              <w:left w:val="single" w:sz="4" w:space="0" w:color="auto"/>
              <w:bottom w:val="single" w:sz="4" w:space="0" w:color="auto"/>
              <w:right w:val="single" w:sz="4" w:space="0" w:color="auto"/>
            </w:tcBorders>
            <w:hideMark/>
          </w:tcPr>
          <w:p w14:paraId="48736ECF" w14:textId="77777777" w:rsidR="00082F57" w:rsidRDefault="00082F57" w:rsidP="002657F1">
            <w:pPr>
              <w:pStyle w:val="TAH"/>
              <w:rPr>
                <w:ins w:id="14254" w:author="CR#0012r1" w:date="2023-03-23T23:27:00Z"/>
              </w:rPr>
            </w:pPr>
            <w:ins w:id="14255" w:author="CR#0012r1" w:date="2023-03-23T23:27:00Z">
              <w:r>
                <w:t>Mandatory/Optional</w:t>
              </w:r>
            </w:ins>
          </w:p>
        </w:tc>
      </w:tr>
      <w:tr w:rsidR="00082F57" w14:paraId="0F457679" w14:textId="77777777" w:rsidTr="002657F1">
        <w:trPr>
          <w:trHeight w:val="24"/>
          <w:ins w:id="14256" w:author="CR#0012r1" w:date="2023-03-23T23:27:00Z"/>
        </w:trPr>
        <w:tc>
          <w:tcPr>
            <w:tcW w:w="1414" w:type="dxa"/>
            <w:vMerge w:val="restart"/>
            <w:tcBorders>
              <w:top w:val="single" w:sz="4" w:space="0" w:color="auto"/>
              <w:left w:val="single" w:sz="4" w:space="0" w:color="auto"/>
              <w:right w:val="single" w:sz="4" w:space="0" w:color="auto"/>
            </w:tcBorders>
            <w:hideMark/>
          </w:tcPr>
          <w:p w14:paraId="29969651" w14:textId="77777777" w:rsidR="00082F57" w:rsidRDefault="00082F57" w:rsidP="002657F1">
            <w:pPr>
              <w:pStyle w:val="TAL"/>
              <w:rPr>
                <w:ins w:id="14257" w:author="CR#0012r1" w:date="2023-03-23T23:27:00Z"/>
                <w:rFonts w:asciiTheme="majorHAnsi" w:hAnsiTheme="majorHAnsi" w:cstheme="majorHAnsi"/>
                <w:szCs w:val="18"/>
              </w:rPr>
            </w:pPr>
            <w:ins w:id="14258" w:author="CR#0012r1" w:date="2023-03-23T23:27:00Z">
              <w:r>
                <w:t xml:space="preserve">36. </w:t>
              </w:r>
              <w:r>
                <w:rPr>
                  <w:noProof/>
                </w:rPr>
                <w:t>NR_redcap-Core</w:t>
              </w:r>
            </w:ins>
          </w:p>
        </w:tc>
        <w:tc>
          <w:tcPr>
            <w:tcW w:w="889" w:type="dxa"/>
            <w:tcBorders>
              <w:top w:val="single" w:sz="4" w:space="0" w:color="auto"/>
              <w:left w:val="single" w:sz="4" w:space="0" w:color="auto"/>
              <w:bottom w:val="single" w:sz="4" w:space="0" w:color="auto"/>
              <w:right w:val="single" w:sz="4" w:space="0" w:color="auto"/>
            </w:tcBorders>
            <w:hideMark/>
          </w:tcPr>
          <w:p w14:paraId="1111611E" w14:textId="77777777" w:rsidR="00082F57" w:rsidRDefault="00082F57" w:rsidP="002657F1">
            <w:pPr>
              <w:pStyle w:val="TAL"/>
              <w:rPr>
                <w:ins w:id="14259" w:author="CR#0012r1" w:date="2023-03-23T23:27:00Z"/>
                <w:rFonts w:asciiTheme="majorHAnsi" w:hAnsiTheme="majorHAnsi" w:cstheme="majorHAnsi"/>
                <w:szCs w:val="18"/>
              </w:rPr>
            </w:pPr>
            <w:ins w:id="14260" w:author="CR#0012r1" w:date="2023-03-23T23:27:00Z">
              <w:r>
                <w:t>36-1</w:t>
              </w:r>
            </w:ins>
          </w:p>
        </w:tc>
        <w:tc>
          <w:tcPr>
            <w:tcW w:w="1951" w:type="dxa"/>
            <w:tcBorders>
              <w:top w:val="single" w:sz="4" w:space="0" w:color="auto"/>
              <w:left w:val="single" w:sz="4" w:space="0" w:color="auto"/>
              <w:bottom w:val="single" w:sz="4" w:space="0" w:color="auto"/>
              <w:right w:val="single" w:sz="4" w:space="0" w:color="auto"/>
            </w:tcBorders>
            <w:hideMark/>
          </w:tcPr>
          <w:p w14:paraId="62C77E82" w14:textId="77777777" w:rsidR="00082F57" w:rsidRDefault="00082F57" w:rsidP="002657F1">
            <w:pPr>
              <w:pStyle w:val="TAL"/>
              <w:rPr>
                <w:ins w:id="14261" w:author="CR#0012r1" w:date="2023-03-23T23:27:00Z"/>
                <w:rFonts w:asciiTheme="majorHAnsi" w:eastAsia="SimSun" w:hAnsiTheme="majorHAnsi" w:cstheme="majorHAnsi"/>
                <w:szCs w:val="18"/>
                <w:lang w:eastAsia="zh-CN"/>
              </w:rPr>
            </w:pPr>
            <w:ins w:id="14262" w:author="CR#0012r1" w:date="2023-03-23T23:27:00Z">
              <w:r>
                <w:t>Support 16 DRBs</w:t>
              </w:r>
            </w:ins>
          </w:p>
        </w:tc>
        <w:tc>
          <w:tcPr>
            <w:tcW w:w="6093" w:type="dxa"/>
            <w:tcBorders>
              <w:top w:val="single" w:sz="4" w:space="0" w:color="auto"/>
              <w:left w:val="single" w:sz="4" w:space="0" w:color="auto"/>
              <w:bottom w:val="single" w:sz="4" w:space="0" w:color="auto"/>
              <w:right w:val="single" w:sz="4" w:space="0" w:color="auto"/>
            </w:tcBorders>
            <w:hideMark/>
          </w:tcPr>
          <w:p w14:paraId="1A4D2D6D" w14:textId="77777777" w:rsidR="00082F57" w:rsidRDefault="00082F57" w:rsidP="002657F1">
            <w:pPr>
              <w:pStyle w:val="TAL"/>
              <w:rPr>
                <w:ins w:id="14263" w:author="CR#0012r1" w:date="2023-03-23T23:27:00Z"/>
                <w:rFonts w:eastAsia="Malgun Gothic"/>
              </w:rPr>
            </w:pPr>
            <w:ins w:id="14264" w:author="CR#0012r1" w:date="2023-03-23T23:27:00Z">
              <w:r>
                <w:rPr>
                  <w:rFonts w:eastAsia="Malgun Gothic"/>
                </w:rPr>
                <w:t xml:space="preserve">Defines whether the </w:t>
              </w:r>
              <w:proofErr w:type="spellStart"/>
              <w:r>
                <w:rPr>
                  <w:rFonts w:eastAsia="Malgun Gothic"/>
                </w:rPr>
                <w:t>RedCap</w:t>
              </w:r>
              <w:proofErr w:type="spellEnd"/>
              <w:r>
                <w:rPr>
                  <w:rFonts w:eastAsia="Malgun Gothic"/>
                </w:rPr>
                <w:t xml:space="preserve"> UE supports 16 DRBs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1DD46D2A" w14:textId="77777777" w:rsidR="00082F57" w:rsidRDefault="00082F57" w:rsidP="002657F1">
            <w:pPr>
              <w:pStyle w:val="TAL"/>
              <w:rPr>
                <w:ins w:id="14265"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6CB16E" w14:textId="77777777" w:rsidR="00082F57" w:rsidRDefault="00082F57" w:rsidP="002657F1">
            <w:pPr>
              <w:pStyle w:val="TAL"/>
              <w:rPr>
                <w:ins w:id="14266" w:author="CR#0012r1" w:date="2023-03-23T23:27:00Z"/>
                <w:rFonts w:asciiTheme="majorHAnsi" w:eastAsia="SimSun" w:hAnsiTheme="majorHAnsi" w:cstheme="majorHAnsi"/>
                <w:szCs w:val="18"/>
                <w:lang w:eastAsia="zh-CN"/>
              </w:rPr>
            </w:pPr>
            <w:ins w:id="14267" w:author="CR#0012r1" w:date="2023-03-23T23:27:00Z">
              <w:r w:rsidRPr="00D56D9A">
                <w:rPr>
                  <w:i/>
                </w:rPr>
                <w:t>supportOf16DRB-RedCap-r17</w:t>
              </w:r>
            </w:ins>
          </w:p>
        </w:tc>
        <w:tc>
          <w:tcPr>
            <w:tcW w:w="1825" w:type="dxa"/>
            <w:tcBorders>
              <w:top w:val="single" w:sz="4" w:space="0" w:color="auto"/>
              <w:left w:val="single" w:sz="4" w:space="0" w:color="auto"/>
              <w:bottom w:val="single" w:sz="4" w:space="0" w:color="auto"/>
              <w:right w:val="single" w:sz="4" w:space="0" w:color="auto"/>
            </w:tcBorders>
            <w:hideMark/>
          </w:tcPr>
          <w:p w14:paraId="59DFCC9C" w14:textId="77777777" w:rsidR="00082F57" w:rsidRDefault="00082F57" w:rsidP="002657F1">
            <w:pPr>
              <w:pStyle w:val="TAL"/>
              <w:rPr>
                <w:ins w:id="14268" w:author="CR#0012r1" w:date="2023-03-23T23:27:00Z"/>
                <w:i/>
                <w:iCs/>
              </w:rPr>
            </w:pPr>
            <w:ins w:id="14269" w:author="CR#0012r1" w:date="2023-03-23T23:27:00Z">
              <w:r>
                <w:rPr>
                  <w:i/>
                  <w:iCs/>
                </w:rPr>
                <w:t>RedCapParameters-r17</w:t>
              </w:r>
            </w:ins>
          </w:p>
        </w:tc>
        <w:tc>
          <w:tcPr>
            <w:tcW w:w="1276" w:type="dxa"/>
            <w:tcBorders>
              <w:top w:val="single" w:sz="4" w:space="0" w:color="auto"/>
              <w:left w:val="single" w:sz="4" w:space="0" w:color="auto"/>
              <w:bottom w:val="single" w:sz="4" w:space="0" w:color="auto"/>
              <w:right w:val="single" w:sz="4" w:space="0" w:color="auto"/>
            </w:tcBorders>
            <w:hideMark/>
          </w:tcPr>
          <w:p w14:paraId="79B95C0D" w14:textId="77777777" w:rsidR="00082F57" w:rsidRDefault="00082F57" w:rsidP="002657F1">
            <w:pPr>
              <w:pStyle w:val="TAL"/>
              <w:rPr>
                <w:ins w:id="14270" w:author="CR#0012r1" w:date="2023-03-23T23:27:00Z"/>
              </w:rPr>
            </w:pPr>
            <w:ins w:id="14271"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hideMark/>
          </w:tcPr>
          <w:p w14:paraId="570D67B1" w14:textId="77777777" w:rsidR="00082F57" w:rsidRDefault="00082F57" w:rsidP="002657F1">
            <w:pPr>
              <w:pStyle w:val="TAL"/>
              <w:rPr>
                <w:ins w:id="14272" w:author="CR#0012r1" w:date="2023-03-23T23:27:00Z"/>
              </w:rPr>
            </w:pPr>
            <w:ins w:id="14273"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384FCCA4" w14:textId="77777777" w:rsidR="00082F57" w:rsidRDefault="00082F57" w:rsidP="002657F1">
            <w:pPr>
              <w:pStyle w:val="TAL"/>
              <w:rPr>
                <w:ins w:id="14274"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86A7329" w14:textId="77777777" w:rsidR="00082F57" w:rsidRDefault="00082F57" w:rsidP="002657F1">
            <w:pPr>
              <w:pStyle w:val="TAL"/>
              <w:rPr>
                <w:ins w:id="14275" w:author="CR#0012r1" w:date="2023-03-23T23:27:00Z"/>
              </w:rPr>
            </w:pPr>
            <w:ins w:id="14276" w:author="CR#0012r1" w:date="2023-03-23T23:27:00Z">
              <w:r>
                <w:t>Optional with capability signalling</w:t>
              </w:r>
            </w:ins>
          </w:p>
          <w:p w14:paraId="56D0E5F4" w14:textId="77777777" w:rsidR="00082F57" w:rsidRDefault="00082F57" w:rsidP="002657F1">
            <w:pPr>
              <w:pStyle w:val="TAL"/>
              <w:rPr>
                <w:ins w:id="14277" w:author="CR#0012r1" w:date="2023-03-23T23:27:00Z"/>
              </w:rPr>
            </w:pPr>
          </w:p>
          <w:p w14:paraId="2712975C" w14:textId="77777777" w:rsidR="00082F57" w:rsidRDefault="00082F57" w:rsidP="002657F1">
            <w:pPr>
              <w:pStyle w:val="TAL"/>
              <w:rPr>
                <w:ins w:id="14278" w:author="CR#0012r1" w:date="2023-03-23T23:27:00Z"/>
                <w:rFonts w:asciiTheme="majorHAnsi" w:hAnsiTheme="majorHAnsi" w:cstheme="majorHAnsi"/>
                <w:szCs w:val="18"/>
              </w:rPr>
            </w:pPr>
          </w:p>
        </w:tc>
      </w:tr>
      <w:tr w:rsidR="00082F57" w14:paraId="51B8C441" w14:textId="77777777" w:rsidTr="002657F1">
        <w:trPr>
          <w:trHeight w:val="24"/>
          <w:ins w:id="14279" w:author="CR#0012r1" w:date="2023-03-23T23:27:00Z"/>
        </w:trPr>
        <w:tc>
          <w:tcPr>
            <w:tcW w:w="1414" w:type="dxa"/>
            <w:vMerge/>
            <w:tcBorders>
              <w:left w:val="single" w:sz="4" w:space="0" w:color="auto"/>
              <w:right w:val="single" w:sz="4" w:space="0" w:color="auto"/>
            </w:tcBorders>
            <w:vAlign w:val="center"/>
            <w:hideMark/>
          </w:tcPr>
          <w:p w14:paraId="76DEAF75" w14:textId="77777777" w:rsidR="00082F57" w:rsidRDefault="00082F57" w:rsidP="002657F1">
            <w:pPr>
              <w:spacing w:after="0"/>
              <w:rPr>
                <w:ins w:id="1428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7FE21D9" w14:textId="77777777" w:rsidR="00082F57" w:rsidRDefault="00082F57" w:rsidP="002657F1">
            <w:pPr>
              <w:pStyle w:val="TAL"/>
              <w:rPr>
                <w:ins w:id="14281" w:author="CR#0012r1" w:date="2023-03-23T23:27:00Z"/>
              </w:rPr>
            </w:pPr>
            <w:ins w:id="14282" w:author="CR#0012r1" w:date="2023-03-23T23:27:00Z">
              <w:r>
                <w:t>36-2</w:t>
              </w:r>
            </w:ins>
          </w:p>
        </w:tc>
        <w:tc>
          <w:tcPr>
            <w:tcW w:w="1951" w:type="dxa"/>
            <w:tcBorders>
              <w:top w:val="single" w:sz="4" w:space="0" w:color="auto"/>
              <w:left w:val="single" w:sz="4" w:space="0" w:color="auto"/>
              <w:bottom w:val="single" w:sz="4" w:space="0" w:color="auto"/>
              <w:right w:val="single" w:sz="4" w:space="0" w:color="auto"/>
            </w:tcBorders>
            <w:hideMark/>
          </w:tcPr>
          <w:p w14:paraId="4B6575E5" w14:textId="77777777" w:rsidR="00082F57" w:rsidRDefault="00082F57" w:rsidP="002657F1">
            <w:pPr>
              <w:pStyle w:val="TAL"/>
              <w:rPr>
                <w:ins w:id="14283" w:author="CR#0012r1" w:date="2023-03-23T23:27:00Z"/>
              </w:rPr>
            </w:pPr>
            <w:ins w:id="14284" w:author="CR#0012r1" w:date="2023-03-23T23:27:00Z">
              <w:r>
                <w:t>Support 18 bit length of PDCP sequence number</w:t>
              </w:r>
            </w:ins>
          </w:p>
        </w:tc>
        <w:tc>
          <w:tcPr>
            <w:tcW w:w="6093" w:type="dxa"/>
            <w:tcBorders>
              <w:top w:val="single" w:sz="4" w:space="0" w:color="auto"/>
              <w:left w:val="single" w:sz="4" w:space="0" w:color="auto"/>
              <w:bottom w:val="single" w:sz="4" w:space="0" w:color="auto"/>
              <w:right w:val="single" w:sz="4" w:space="0" w:color="auto"/>
            </w:tcBorders>
            <w:hideMark/>
          </w:tcPr>
          <w:p w14:paraId="0E68B9E5" w14:textId="77777777" w:rsidR="00082F57" w:rsidRDefault="00082F57" w:rsidP="002657F1">
            <w:pPr>
              <w:pStyle w:val="TAL"/>
              <w:rPr>
                <w:ins w:id="14285" w:author="CR#0012r1" w:date="2023-03-23T23:27:00Z"/>
                <w:rFonts w:eastAsia="Malgun Gothic"/>
              </w:rPr>
            </w:pPr>
            <w:ins w:id="14286" w:author="CR#0012r1" w:date="2023-03-23T23:27:00Z">
              <w:r>
                <w:rPr>
                  <w:rFonts w:eastAsia="Malgun Gothic"/>
                </w:rPr>
                <w:t xml:space="preserve">Defines whether the </w:t>
              </w:r>
              <w:proofErr w:type="spellStart"/>
              <w:r>
                <w:rPr>
                  <w:rFonts w:eastAsia="Malgun Gothic"/>
                </w:rPr>
                <w:t>RedCap</w:t>
              </w:r>
              <w:proofErr w:type="spellEnd"/>
              <w:r>
                <w:rPr>
                  <w:rFonts w:eastAsia="Malgun Gothic"/>
                </w:rPr>
                <w:t xml:space="preserve"> UE supports 18 bit length of PDCP sequence number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62B048A7" w14:textId="77777777" w:rsidR="00082F57" w:rsidRDefault="00082F57" w:rsidP="002657F1">
            <w:pPr>
              <w:pStyle w:val="TAL"/>
              <w:rPr>
                <w:ins w:id="14287"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1FE00CEE" w14:textId="77777777" w:rsidR="00082F57" w:rsidRDefault="00082F57" w:rsidP="002657F1">
            <w:pPr>
              <w:pStyle w:val="TAL"/>
              <w:rPr>
                <w:ins w:id="14288" w:author="CR#0012r1" w:date="2023-03-23T23:27:00Z"/>
                <w:i/>
              </w:rPr>
            </w:pPr>
            <w:ins w:id="14289" w:author="CR#0012r1" w:date="2023-03-23T23:27:00Z">
              <w:r>
                <w:rPr>
                  <w:i/>
                </w:rPr>
                <w:t xml:space="preserve">longSN-RedCap-r17                   </w:t>
              </w:r>
            </w:ins>
          </w:p>
        </w:tc>
        <w:tc>
          <w:tcPr>
            <w:tcW w:w="1825" w:type="dxa"/>
            <w:tcBorders>
              <w:top w:val="single" w:sz="4" w:space="0" w:color="auto"/>
              <w:left w:val="single" w:sz="4" w:space="0" w:color="auto"/>
              <w:bottom w:val="single" w:sz="4" w:space="0" w:color="auto"/>
              <w:right w:val="single" w:sz="4" w:space="0" w:color="auto"/>
            </w:tcBorders>
            <w:hideMark/>
          </w:tcPr>
          <w:p w14:paraId="715CCD44" w14:textId="77777777" w:rsidR="00082F57" w:rsidRDefault="00082F57" w:rsidP="002657F1">
            <w:pPr>
              <w:pStyle w:val="TAL"/>
              <w:rPr>
                <w:ins w:id="14290" w:author="CR#0012r1" w:date="2023-03-23T23:27:00Z"/>
                <w:i/>
                <w:iCs/>
              </w:rPr>
            </w:pPr>
            <w:ins w:id="14291" w:author="CR#0012r1" w:date="2023-03-23T23:27:00Z">
              <w:r>
                <w:rPr>
                  <w:i/>
                  <w:iCs/>
                </w:rPr>
                <w:t xml:space="preserve">PDCP-Parameters </w:t>
              </w:r>
            </w:ins>
          </w:p>
        </w:tc>
        <w:tc>
          <w:tcPr>
            <w:tcW w:w="1276" w:type="dxa"/>
            <w:tcBorders>
              <w:top w:val="single" w:sz="4" w:space="0" w:color="auto"/>
              <w:left w:val="single" w:sz="4" w:space="0" w:color="auto"/>
              <w:bottom w:val="single" w:sz="4" w:space="0" w:color="auto"/>
              <w:right w:val="single" w:sz="4" w:space="0" w:color="auto"/>
            </w:tcBorders>
            <w:hideMark/>
          </w:tcPr>
          <w:p w14:paraId="103B9C7F" w14:textId="77777777" w:rsidR="00082F57" w:rsidRDefault="00082F57" w:rsidP="002657F1">
            <w:pPr>
              <w:pStyle w:val="TAL"/>
              <w:rPr>
                <w:ins w:id="14292" w:author="CR#0012r1" w:date="2023-03-23T23:27:00Z"/>
              </w:rPr>
            </w:pPr>
            <w:ins w:id="14293"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hideMark/>
          </w:tcPr>
          <w:p w14:paraId="59EF721A" w14:textId="77777777" w:rsidR="00082F57" w:rsidRDefault="00082F57" w:rsidP="002657F1">
            <w:pPr>
              <w:pStyle w:val="TAL"/>
              <w:rPr>
                <w:ins w:id="14294" w:author="CR#0012r1" w:date="2023-03-23T23:27:00Z"/>
              </w:rPr>
            </w:pPr>
            <w:ins w:id="14295"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51F9319A" w14:textId="77777777" w:rsidR="00082F57" w:rsidRDefault="00082F57" w:rsidP="002657F1">
            <w:pPr>
              <w:pStyle w:val="TAL"/>
              <w:rPr>
                <w:ins w:id="14296"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F0B8D6" w14:textId="77777777" w:rsidR="00082F57" w:rsidRDefault="00082F57" w:rsidP="002657F1">
            <w:pPr>
              <w:pStyle w:val="TAL"/>
              <w:rPr>
                <w:ins w:id="14297" w:author="CR#0012r1" w:date="2023-03-23T23:27:00Z"/>
              </w:rPr>
            </w:pPr>
            <w:ins w:id="14298" w:author="CR#0012r1" w:date="2023-03-23T23:27:00Z">
              <w:r>
                <w:t>Optional with capability signalling</w:t>
              </w:r>
            </w:ins>
          </w:p>
          <w:p w14:paraId="30EFC60E" w14:textId="77777777" w:rsidR="00082F57" w:rsidRDefault="00082F57" w:rsidP="002657F1">
            <w:pPr>
              <w:pStyle w:val="TAL"/>
              <w:rPr>
                <w:ins w:id="14299" w:author="CR#0012r1" w:date="2023-03-23T23:27:00Z"/>
              </w:rPr>
            </w:pPr>
          </w:p>
          <w:p w14:paraId="798DD888" w14:textId="77777777" w:rsidR="00082F57" w:rsidRDefault="00082F57" w:rsidP="002657F1">
            <w:pPr>
              <w:pStyle w:val="TAL"/>
              <w:rPr>
                <w:ins w:id="14300" w:author="CR#0012r1" w:date="2023-03-23T23:27:00Z"/>
              </w:rPr>
            </w:pPr>
          </w:p>
        </w:tc>
      </w:tr>
      <w:tr w:rsidR="00082F57" w14:paraId="4D0EB3F0" w14:textId="77777777" w:rsidTr="002657F1">
        <w:trPr>
          <w:trHeight w:val="24"/>
          <w:ins w:id="14301" w:author="CR#0012r1" w:date="2023-03-23T23:27:00Z"/>
        </w:trPr>
        <w:tc>
          <w:tcPr>
            <w:tcW w:w="1414" w:type="dxa"/>
            <w:vMerge/>
            <w:tcBorders>
              <w:left w:val="single" w:sz="4" w:space="0" w:color="auto"/>
              <w:right w:val="single" w:sz="4" w:space="0" w:color="auto"/>
            </w:tcBorders>
            <w:vAlign w:val="center"/>
            <w:hideMark/>
          </w:tcPr>
          <w:p w14:paraId="384DCC5A" w14:textId="77777777" w:rsidR="00082F57" w:rsidRDefault="00082F57" w:rsidP="002657F1">
            <w:pPr>
              <w:spacing w:after="0"/>
              <w:rPr>
                <w:ins w:id="14302"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BA57143" w14:textId="77777777" w:rsidR="00082F57" w:rsidRDefault="00082F57" w:rsidP="002657F1">
            <w:pPr>
              <w:pStyle w:val="TAL"/>
              <w:rPr>
                <w:ins w:id="14303" w:author="CR#0012r1" w:date="2023-03-23T23:27:00Z"/>
              </w:rPr>
            </w:pPr>
            <w:ins w:id="14304" w:author="CR#0012r1" w:date="2023-03-23T23:27:00Z">
              <w:r>
                <w:t>36-3</w:t>
              </w:r>
            </w:ins>
          </w:p>
        </w:tc>
        <w:tc>
          <w:tcPr>
            <w:tcW w:w="1951" w:type="dxa"/>
            <w:tcBorders>
              <w:top w:val="single" w:sz="4" w:space="0" w:color="auto"/>
              <w:left w:val="single" w:sz="4" w:space="0" w:color="auto"/>
              <w:bottom w:val="single" w:sz="4" w:space="0" w:color="auto"/>
              <w:right w:val="single" w:sz="4" w:space="0" w:color="auto"/>
            </w:tcBorders>
            <w:hideMark/>
          </w:tcPr>
          <w:p w14:paraId="34F6E5A4" w14:textId="77777777" w:rsidR="00082F57" w:rsidRDefault="00082F57" w:rsidP="002657F1">
            <w:pPr>
              <w:pStyle w:val="TAL"/>
              <w:rPr>
                <w:ins w:id="14305" w:author="CR#0012r1" w:date="2023-03-23T23:27:00Z"/>
              </w:rPr>
            </w:pPr>
            <w:ins w:id="14306" w:author="CR#0012r1" w:date="2023-03-23T23:27:00Z">
              <w:r>
                <w:t>Support AM DRB with 18 bit length of RLC sequence number</w:t>
              </w:r>
            </w:ins>
          </w:p>
        </w:tc>
        <w:tc>
          <w:tcPr>
            <w:tcW w:w="6093" w:type="dxa"/>
            <w:tcBorders>
              <w:top w:val="single" w:sz="4" w:space="0" w:color="auto"/>
              <w:left w:val="single" w:sz="4" w:space="0" w:color="auto"/>
              <w:bottom w:val="single" w:sz="4" w:space="0" w:color="auto"/>
              <w:right w:val="single" w:sz="4" w:space="0" w:color="auto"/>
            </w:tcBorders>
            <w:hideMark/>
          </w:tcPr>
          <w:p w14:paraId="7ED4974C" w14:textId="77777777" w:rsidR="00082F57" w:rsidRDefault="00082F57" w:rsidP="002657F1">
            <w:pPr>
              <w:pStyle w:val="TAL"/>
              <w:rPr>
                <w:ins w:id="14307" w:author="CR#0012r1" w:date="2023-03-23T23:27:00Z"/>
                <w:rFonts w:eastAsia="Malgun Gothic"/>
              </w:rPr>
            </w:pPr>
            <w:ins w:id="14308" w:author="CR#0012r1" w:date="2023-03-23T23:27:00Z">
              <w:r>
                <w:rPr>
                  <w:rFonts w:eastAsia="Malgun Gothic"/>
                </w:rPr>
                <w:t xml:space="preserve">Defines whether the </w:t>
              </w:r>
              <w:proofErr w:type="spellStart"/>
              <w:r>
                <w:rPr>
                  <w:rFonts w:eastAsia="Malgun Gothic"/>
                </w:rPr>
                <w:t>RedCap</w:t>
              </w:r>
              <w:proofErr w:type="spellEnd"/>
              <w:r>
                <w:rPr>
                  <w:rFonts w:eastAsia="Malgun Gothic"/>
                </w:rPr>
                <w:t xml:space="preserve"> UE supports AM DRB with 18 bit length of RLC sequence number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3CBD2CD4" w14:textId="77777777" w:rsidR="00082F57" w:rsidRDefault="00082F57" w:rsidP="002657F1">
            <w:pPr>
              <w:pStyle w:val="TAL"/>
              <w:rPr>
                <w:ins w:id="14309"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406DA259" w14:textId="77777777" w:rsidR="00082F57" w:rsidRDefault="00082F57" w:rsidP="002657F1">
            <w:pPr>
              <w:pStyle w:val="TAL"/>
              <w:rPr>
                <w:ins w:id="14310" w:author="CR#0012r1" w:date="2023-03-23T23:27:00Z"/>
                <w:i/>
              </w:rPr>
            </w:pPr>
            <w:ins w:id="14311" w:author="CR#0012r1" w:date="2023-03-23T23:27:00Z">
              <w:r>
                <w:rPr>
                  <w:i/>
                </w:rPr>
                <w:t xml:space="preserve">am-WithLongSN-RedCap-r17        </w:t>
              </w:r>
            </w:ins>
          </w:p>
        </w:tc>
        <w:tc>
          <w:tcPr>
            <w:tcW w:w="1825" w:type="dxa"/>
            <w:tcBorders>
              <w:top w:val="single" w:sz="4" w:space="0" w:color="auto"/>
              <w:left w:val="single" w:sz="4" w:space="0" w:color="auto"/>
              <w:bottom w:val="single" w:sz="4" w:space="0" w:color="auto"/>
              <w:right w:val="single" w:sz="4" w:space="0" w:color="auto"/>
            </w:tcBorders>
            <w:hideMark/>
          </w:tcPr>
          <w:p w14:paraId="48FA084C" w14:textId="77777777" w:rsidR="00082F57" w:rsidRDefault="00082F57" w:rsidP="002657F1">
            <w:pPr>
              <w:pStyle w:val="TAL"/>
              <w:rPr>
                <w:ins w:id="14312" w:author="CR#0012r1" w:date="2023-03-23T23:27:00Z"/>
                <w:i/>
                <w:iCs/>
              </w:rPr>
            </w:pPr>
            <w:ins w:id="14313" w:author="CR#0012r1" w:date="2023-03-23T23:27:00Z">
              <w:r>
                <w:rPr>
                  <w:i/>
                  <w:iCs/>
                </w:rPr>
                <w:t xml:space="preserve">RLC-Parameters </w:t>
              </w:r>
            </w:ins>
          </w:p>
        </w:tc>
        <w:tc>
          <w:tcPr>
            <w:tcW w:w="1276" w:type="dxa"/>
            <w:tcBorders>
              <w:top w:val="single" w:sz="4" w:space="0" w:color="auto"/>
              <w:left w:val="single" w:sz="4" w:space="0" w:color="auto"/>
              <w:bottom w:val="single" w:sz="4" w:space="0" w:color="auto"/>
              <w:right w:val="single" w:sz="4" w:space="0" w:color="auto"/>
            </w:tcBorders>
            <w:hideMark/>
          </w:tcPr>
          <w:p w14:paraId="3B1D2EE4" w14:textId="77777777" w:rsidR="00082F57" w:rsidRDefault="00082F57" w:rsidP="002657F1">
            <w:pPr>
              <w:pStyle w:val="TAL"/>
              <w:rPr>
                <w:ins w:id="14314" w:author="CR#0012r1" w:date="2023-03-23T23:27:00Z"/>
              </w:rPr>
            </w:pPr>
            <w:ins w:id="14315"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hideMark/>
          </w:tcPr>
          <w:p w14:paraId="699CAE27" w14:textId="77777777" w:rsidR="00082F57" w:rsidRDefault="00082F57" w:rsidP="002657F1">
            <w:pPr>
              <w:pStyle w:val="TAL"/>
              <w:rPr>
                <w:ins w:id="14316" w:author="CR#0012r1" w:date="2023-03-23T23:27:00Z"/>
              </w:rPr>
            </w:pPr>
            <w:ins w:id="14317"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3AD1F964" w14:textId="77777777" w:rsidR="00082F57" w:rsidRDefault="00082F57" w:rsidP="002657F1">
            <w:pPr>
              <w:pStyle w:val="TAL"/>
              <w:rPr>
                <w:ins w:id="14318"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4594866" w14:textId="77777777" w:rsidR="00082F57" w:rsidRDefault="00082F57" w:rsidP="002657F1">
            <w:pPr>
              <w:pStyle w:val="TAL"/>
              <w:rPr>
                <w:ins w:id="14319" w:author="CR#0012r1" w:date="2023-03-23T23:27:00Z"/>
              </w:rPr>
            </w:pPr>
            <w:ins w:id="14320" w:author="CR#0012r1" w:date="2023-03-23T23:27:00Z">
              <w:r>
                <w:t>Optional with capability signalling</w:t>
              </w:r>
            </w:ins>
          </w:p>
          <w:p w14:paraId="103B2715" w14:textId="77777777" w:rsidR="00082F57" w:rsidRDefault="00082F57" w:rsidP="002657F1">
            <w:pPr>
              <w:pStyle w:val="TAL"/>
              <w:rPr>
                <w:ins w:id="14321" w:author="CR#0012r1" w:date="2023-03-23T23:27:00Z"/>
              </w:rPr>
            </w:pPr>
          </w:p>
          <w:p w14:paraId="485702AE" w14:textId="77777777" w:rsidR="00082F57" w:rsidRDefault="00082F57" w:rsidP="002657F1">
            <w:pPr>
              <w:pStyle w:val="TAL"/>
              <w:rPr>
                <w:ins w:id="14322" w:author="CR#0012r1" w:date="2023-03-23T23:27:00Z"/>
              </w:rPr>
            </w:pPr>
          </w:p>
        </w:tc>
      </w:tr>
      <w:tr w:rsidR="00082F57" w14:paraId="654C25B8" w14:textId="77777777" w:rsidTr="002657F1">
        <w:trPr>
          <w:trHeight w:val="24"/>
          <w:ins w:id="14323" w:author="CR#0012r1" w:date="2023-03-23T23:27:00Z"/>
        </w:trPr>
        <w:tc>
          <w:tcPr>
            <w:tcW w:w="1414" w:type="dxa"/>
            <w:vMerge/>
            <w:tcBorders>
              <w:left w:val="single" w:sz="4" w:space="0" w:color="auto"/>
              <w:right w:val="single" w:sz="4" w:space="0" w:color="auto"/>
            </w:tcBorders>
            <w:vAlign w:val="center"/>
          </w:tcPr>
          <w:p w14:paraId="4819D926" w14:textId="77777777" w:rsidR="00082F57" w:rsidRDefault="00082F57" w:rsidP="002657F1">
            <w:pPr>
              <w:spacing w:after="0"/>
              <w:rPr>
                <w:ins w:id="14324"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22AC7447" w14:textId="77777777" w:rsidR="00082F57" w:rsidRDefault="00082F57" w:rsidP="002657F1">
            <w:pPr>
              <w:pStyle w:val="TAL"/>
              <w:rPr>
                <w:ins w:id="14325" w:author="CR#0012r1" w:date="2023-03-23T23:27:00Z"/>
              </w:rPr>
            </w:pPr>
            <w:ins w:id="14326" w:author="CR#0012r1" w:date="2023-03-23T23:27:00Z">
              <w:r>
                <w:t>36-4</w:t>
              </w:r>
            </w:ins>
          </w:p>
        </w:tc>
        <w:tc>
          <w:tcPr>
            <w:tcW w:w="1951" w:type="dxa"/>
            <w:tcBorders>
              <w:top w:val="single" w:sz="4" w:space="0" w:color="auto"/>
              <w:left w:val="single" w:sz="4" w:space="0" w:color="auto"/>
              <w:bottom w:val="single" w:sz="4" w:space="0" w:color="auto"/>
              <w:right w:val="single" w:sz="4" w:space="0" w:color="auto"/>
            </w:tcBorders>
          </w:tcPr>
          <w:p w14:paraId="4CF589BB" w14:textId="77777777" w:rsidR="00082F57" w:rsidRDefault="00082F57" w:rsidP="002657F1">
            <w:pPr>
              <w:pStyle w:val="TAL"/>
              <w:rPr>
                <w:ins w:id="14327" w:author="CR#0012r1" w:date="2023-03-23T23:27:00Z"/>
              </w:rPr>
            </w:pPr>
            <w:ins w:id="14328" w:author="CR#0012r1" w:date="2023-03-23T23:27:00Z">
              <w:r>
                <w:t>Support of RRM relaxation in RRC_CONNECTED</w:t>
              </w:r>
            </w:ins>
          </w:p>
        </w:tc>
        <w:tc>
          <w:tcPr>
            <w:tcW w:w="6093" w:type="dxa"/>
            <w:tcBorders>
              <w:top w:val="single" w:sz="4" w:space="0" w:color="auto"/>
              <w:left w:val="single" w:sz="4" w:space="0" w:color="auto"/>
              <w:bottom w:val="single" w:sz="4" w:space="0" w:color="auto"/>
              <w:right w:val="single" w:sz="4" w:space="0" w:color="auto"/>
            </w:tcBorders>
          </w:tcPr>
          <w:p w14:paraId="02B19EC8" w14:textId="77777777" w:rsidR="00082F57" w:rsidRDefault="00082F57" w:rsidP="002657F1">
            <w:pPr>
              <w:pStyle w:val="TAL"/>
              <w:rPr>
                <w:ins w:id="14329" w:author="CR#0012r1" w:date="2023-03-23T23:27:00Z"/>
                <w:rFonts w:eastAsia="Malgun Gothic"/>
              </w:rPr>
            </w:pPr>
            <w:ins w:id="14330" w:author="CR#0012r1" w:date="2023-03-23T23:27:00Z">
              <w:r>
                <w:rPr>
                  <w:rFonts w:eastAsia="Malgun Gothic"/>
                </w:rPr>
                <w:t xml:space="preserve">Defines whether the </w:t>
              </w:r>
              <w:proofErr w:type="spellStart"/>
              <w:r>
                <w:rPr>
                  <w:rFonts w:eastAsia="Malgun Gothic"/>
                </w:rPr>
                <w:t>RedCap</w:t>
              </w:r>
              <w:proofErr w:type="spellEnd"/>
              <w:r>
                <w:rPr>
                  <w:rFonts w:eastAsia="Malgun Gothic"/>
                </w:rPr>
                <w:t xml:space="preserve"> UE supports Rel-17 relaxed RRM measurements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73251BF2" w14:textId="77777777" w:rsidR="00082F57" w:rsidRDefault="00082F57" w:rsidP="002657F1">
            <w:pPr>
              <w:pStyle w:val="TAL"/>
              <w:rPr>
                <w:ins w:id="14331"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1AE0315" w14:textId="77777777" w:rsidR="00082F57" w:rsidRDefault="00082F57" w:rsidP="002657F1">
            <w:pPr>
              <w:pStyle w:val="TAL"/>
              <w:rPr>
                <w:ins w:id="14332" w:author="CR#0012r1" w:date="2023-03-23T23:27:00Z"/>
                <w:i/>
              </w:rPr>
            </w:pPr>
            <w:ins w:id="14333" w:author="CR#0012r1" w:date="2023-03-23T23:27:00Z">
              <w:r>
                <w:rPr>
                  <w:i/>
                </w:rPr>
                <w:t>rrm-RelaxationRRC-ConnectedRedCap-r17</w:t>
              </w:r>
            </w:ins>
          </w:p>
        </w:tc>
        <w:tc>
          <w:tcPr>
            <w:tcW w:w="1825" w:type="dxa"/>
            <w:tcBorders>
              <w:top w:val="single" w:sz="4" w:space="0" w:color="auto"/>
              <w:left w:val="single" w:sz="4" w:space="0" w:color="auto"/>
              <w:bottom w:val="single" w:sz="4" w:space="0" w:color="auto"/>
              <w:right w:val="single" w:sz="4" w:space="0" w:color="auto"/>
            </w:tcBorders>
          </w:tcPr>
          <w:p w14:paraId="3BB92A40" w14:textId="77777777" w:rsidR="00082F57" w:rsidRDefault="00082F57" w:rsidP="002657F1">
            <w:pPr>
              <w:pStyle w:val="TAL"/>
              <w:rPr>
                <w:ins w:id="14334" w:author="CR#0012r1" w:date="2023-03-23T23:27:00Z"/>
                <w:i/>
                <w:iCs/>
              </w:rPr>
            </w:pPr>
            <w:proofErr w:type="spellStart"/>
            <w:ins w:id="14335" w:author="CR#0012r1" w:date="2023-03-23T23:27:00Z">
              <w:r>
                <w:rPr>
                  <w:i/>
                  <w:iCs/>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tcPr>
          <w:p w14:paraId="4996A933" w14:textId="77777777" w:rsidR="00082F57" w:rsidRDefault="00082F57" w:rsidP="002657F1">
            <w:pPr>
              <w:pStyle w:val="TAL"/>
              <w:rPr>
                <w:ins w:id="14336" w:author="CR#0012r1" w:date="2023-03-23T23:27:00Z"/>
              </w:rPr>
            </w:pPr>
            <w:ins w:id="14337"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tcPr>
          <w:p w14:paraId="33E5DC19" w14:textId="77777777" w:rsidR="00082F57" w:rsidRDefault="00082F57" w:rsidP="002657F1">
            <w:pPr>
              <w:pStyle w:val="TAL"/>
              <w:rPr>
                <w:ins w:id="14338" w:author="CR#0012r1" w:date="2023-03-23T23:27:00Z"/>
              </w:rPr>
            </w:pPr>
            <w:ins w:id="14339"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14398B5E" w14:textId="77777777" w:rsidR="00082F57" w:rsidRDefault="00082F57" w:rsidP="002657F1">
            <w:pPr>
              <w:pStyle w:val="TAL"/>
              <w:rPr>
                <w:ins w:id="14340"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EA45848" w14:textId="77777777" w:rsidR="00082F57" w:rsidRDefault="00082F57" w:rsidP="002657F1">
            <w:pPr>
              <w:pStyle w:val="TAL"/>
              <w:rPr>
                <w:ins w:id="14341" w:author="CR#0012r1" w:date="2023-03-23T23:27:00Z"/>
              </w:rPr>
            </w:pPr>
            <w:ins w:id="14342" w:author="CR#0012r1" w:date="2023-03-23T23:27:00Z">
              <w:r>
                <w:t>Optional with capability signalling</w:t>
              </w:r>
            </w:ins>
          </w:p>
          <w:p w14:paraId="01DBB8C6" w14:textId="77777777" w:rsidR="00082F57" w:rsidRDefault="00082F57" w:rsidP="002657F1">
            <w:pPr>
              <w:pStyle w:val="TAL"/>
              <w:rPr>
                <w:ins w:id="14343" w:author="CR#0012r1" w:date="2023-03-23T23:27:00Z"/>
              </w:rPr>
            </w:pPr>
          </w:p>
        </w:tc>
      </w:tr>
      <w:tr w:rsidR="00082F57" w14:paraId="6FAF55FA" w14:textId="77777777" w:rsidTr="002657F1">
        <w:trPr>
          <w:trHeight w:val="24"/>
          <w:ins w:id="14344" w:author="CR#0012r1" w:date="2023-03-23T23:27:00Z"/>
        </w:trPr>
        <w:tc>
          <w:tcPr>
            <w:tcW w:w="1414" w:type="dxa"/>
            <w:vMerge/>
            <w:tcBorders>
              <w:left w:val="single" w:sz="4" w:space="0" w:color="auto"/>
              <w:bottom w:val="single" w:sz="4" w:space="0" w:color="auto"/>
              <w:right w:val="single" w:sz="4" w:space="0" w:color="auto"/>
            </w:tcBorders>
            <w:vAlign w:val="center"/>
          </w:tcPr>
          <w:p w14:paraId="355000FA" w14:textId="77777777" w:rsidR="00082F57" w:rsidRDefault="00082F57" w:rsidP="002657F1">
            <w:pPr>
              <w:spacing w:after="0"/>
              <w:rPr>
                <w:ins w:id="14345"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59424E56" w14:textId="77777777" w:rsidR="00082F57" w:rsidRDefault="00082F57" w:rsidP="002657F1">
            <w:pPr>
              <w:pStyle w:val="TAL"/>
              <w:rPr>
                <w:ins w:id="14346" w:author="CR#0012r1" w:date="2023-03-23T23:27:00Z"/>
              </w:rPr>
            </w:pPr>
            <w:ins w:id="14347" w:author="CR#0012r1" w:date="2023-03-23T23:27:00Z">
              <w:r>
                <w:t>36-5</w:t>
              </w:r>
            </w:ins>
          </w:p>
        </w:tc>
        <w:tc>
          <w:tcPr>
            <w:tcW w:w="1951" w:type="dxa"/>
            <w:tcBorders>
              <w:top w:val="single" w:sz="4" w:space="0" w:color="auto"/>
              <w:left w:val="single" w:sz="4" w:space="0" w:color="auto"/>
              <w:bottom w:val="single" w:sz="4" w:space="0" w:color="auto"/>
              <w:right w:val="single" w:sz="4" w:space="0" w:color="auto"/>
            </w:tcBorders>
          </w:tcPr>
          <w:p w14:paraId="5FC41913" w14:textId="77777777" w:rsidR="00082F57" w:rsidRDefault="00082F57" w:rsidP="002657F1">
            <w:pPr>
              <w:pStyle w:val="TAL"/>
              <w:rPr>
                <w:ins w:id="14348" w:author="CR#0012r1" w:date="2023-03-23T23:27:00Z"/>
              </w:rPr>
            </w:pPr>
            <w:ins w:id="14349" w:author="CR#0012r1" w:date="2023-03-23T23:27:00Z">
              <w:r>
                <w:t>Support of extended DRX in RRC_INACTIVE</w:t>
              </w:r>
            </w:ins>
          </w:p>
        </w:tc>
        <w:tc>
          <w:tcPr>
            <w:tcW w:w="6093" w:type="dxa"/>
            <w:tcBorders>
              <w:top w:val="single" w:sz="4" w:space="0" w:color="auto"/>
              <w:left w:val="single" w:sz="4" w:space="0" w:color="auto"/>
              <w:bottom w:val="single" w:sz="4" w:space="0" w:color="auto"/>
              <w:right w:val="single" w:sz="4" w:space="0" w:color="auto"/>
            </w:tcBorders>
          </w:tcPr>
          <w:p w14:paraId="0102D3F5" w14:textId="77777777" w:rsidR="00082F57" w:rsidRDefault="00082F57" w:rsidP="002657F1">
            <w:pPr>
              <w:pStyle w:val="TAL"/>
              <w:rPr>
                <w:ins w:id="14350" w:author="CR#0012r1" w:date="2023-03-23T23:27:00Z"/>
                <w:rFonts w:eastAsia="Malgun Gothic"/>
              </w:rPr>
            </w:pPr>
            <w:ins w:id="14351" w:author="CR#0012r1" w:date="2023-03-23T23:27:00Z">
              <w:r>
                <w:rPr>
                  <w:rFonts w:eastAsia="Malgun Gothic"/>
                </w:rPr>
                <w:t>Defines whether a UE (</w:t>
              </w:r>
              <w:proofErr w:type="spellStart"/>
              <w:r>
                <w:rPr>
                  <w:rFonts w:eastAsia="Malgun Gothic"/>
                </w:rPr>
                <w:t>RedCap</w:t>
              </w:r>
              <w:proofErr w:type="spellEnd"/>
              <w:r>
                <w:rPr>
                  <w:rFonts w:eastAsia="Malgun Gothic"/>
                </w:rPr>
                <w:t xml:space="preserve"> or Non-</w:t>
              </w:r>
              <w:proofErr w:type="spellStart"/>
              <w:r>
                <w:rPr>
                  <w:rFonts w:eastAsia="Malgun Gothic"/>
                </w:rPr>
                <w:t>RedCap</w:t>
              </w:r>
              <w:proofErr w:type="spellEnd"/>
              <w:r>
                <w:rPr>
                  <w:rFonts w:eastAsia="Malgun Gothic"/>
                </w:rPr>
                <w:t>) supports the extended DRX in RRC_INACTIVE with values of 256, 512 and 1024 radio frames as specified in TS 38.331 [2]. The UE may indicate support for extended DRX in RRC_INACTIVE only if it supports extended DRX in RRC_IDLE.</w:t>
              </w:r>
            </w:ins>
          </w:p>
        </w:tc>
        <w:tc>
          <w:tcPr>
            <w:tcW w:w="2126" w:type="dxa"/>
            <w:tcBorders>
              <w:top w:val="single" w:sz="4" w:space="0" w:color="auto"/>
              <w:left w:val="single" w:sz="4" w:space="0" w:color="auto"/>
              <w:bottom w:val="single" w:sz="4" w:space="0" w:color="auto"/>
              <w:right w:val="single" w:sz="4" w:space="0" w:color="auto"/>
            </w:tcBorders>
          </w:tcPr>
          <w:p w14:paraId="648A209D" w14:textId="77777777" w:rsidR="00082F57" w:rsidRDefault="00082F57" w:rsidP="002657F1">
            <w:pPr>
              <w:pStyle w:val="TAL"/>
              <w:rPr>
                <w:ins w:id="14352"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212133C" w14:textId="77777777" w:rsidR="00082F57" w:rsidRDefault="00082F57" w:rsidP="002657F1">
            <w:pPr>
              <w:pStyle w:val="TAL"/>
              <w:rPr>
                <w:ins w:id="14353" w:author="CR#0012r1" w:date="2023-03-23T23:27:00Z"/>
                <w:i/>
              </w:rPr>
            </w:pPr>
            <w:ins w:id="14354" w:author="CR#0012r1" w:date="2023-03-23T23:27:00Z">
              <w:r>
                <w:rPr>
                  <w:i/>
                </w:rPr>
                <w:t>extendedDRX-CycleInactive-r17</w:t>
              </w:r>
            </w:ins>
          </w:p>
        </w:tc>
        <w:tc>
          <w:tcPr>
            <w:tcW w:w="1825" w:type="dxa"/>
            <w:tcBorders>
              <w:top w:val="single" w:sz="4" w:space="0" w:color="auto"/>
              <w:left w:val="single" w:sz="4" w:space="0" w:color="auto"/>
              <w:bottom w:val="single" w:sz="4" w:space="0" w:color="auto"/>
              <w:right w:val="single" w:sz="4" w:space="0" w:color="auto"/>
            </w:tcBorders>
          </w:tcPr>
          <w:p w14:paraId="2A78AED4" w14:textId="77777777" w:rsidR="00082F57" w:rsidRDefault="00082F57" w:rsidP="002657F1">
            <w:pPr>
              <w:pStyle w:val="TAL"/>
              <w:rPr>
                <w:ins w:id="14355" w:author="CR#0012r1" w:date="2023-03-23T23:27:00Z"/>
                <w:i/>
                <w:iCs/>
              </w:rPr>
            </w:pPr>
            <w:ins w:id="14356" w:author="CR#0012r1" w:date="2023-03-23T23:27:00Z">
              <w:r>
                <w:rPr>
                  <w:i/>
                  <w:iCs/>
                </w:rPr>
                <w:t>MAC-</w:t>
              </w:r>
              <w:proofErr w:type="spellStart"/>
              <w:r>
                <w:rPr>
                  <w:i/>
                  <w:iCs/>
                </w:rPr>
                <w:t>ParametersCommon</w:t>
              </w:r>
              <w:proofErr w:type="spellEnd"/>
              <w:r>
                <w:rPr>
                  <w:i/>
                  <w:iCs/>
                </w:rPr>
                <w:t xml:space="preserve"> </w:t>
              </w:r>
            </w:ins>
          </w:p>
        </w:tc>
        <w:tc>
          <w:tcPr>
            <w:tcW w:w="1276" w:type="dxa"/>
            <w:tcBorders>
              <w:top w:val="single" w:sz="4" w:space="0" w:color="auto"/>
              <w:left w:val="single" w:sz="4" w:space="0" w:color="auto"/>
              <w:bottom w:val="single" w:sz="4" w:space="0" w:color="auto"/>
              <w:right w:val="single" w:sz="4" w:space="0" w:color="auto"/>
            </w:tcBorders>
          </w:tcPr>
          <w:p w14:paraId="72D7C02C" w14:textId="77777777" w:rsidR="00082F57" w:rsidRDefault="00082F57" w:rsidP="002657F1">
            <w:pPr>
              <w:pStyle w:val="TAL"/>
              <w:rPr>
                <w:ins w:id="14357" w:author="CR#0012r1" w:date="2023-03-23T23:27:00Z"/>
              </w:rPr>
            </w:pPr>
            <w:ins w:id="14358"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tcPr>
          <w:p w14:paraId="59F44AEC" w14:textId="77777777" w:rsidR="00082F57" w:rsidRDefault="00082F57" w:rsidP="002657F1">
            <w:pPr>
              <w:pStyle w:val="TAL"/>
              <w:rPr>
                <w:ins w:id="14359" w:author="CR#0012r1" w:date="2023-03-23T23:27:00Z"/>
              </w:rPr>
            </w:pPr>
            <w:ins w:id="14360"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0BEB3227" w14:textId="77777777" w:rsidR="00082F57" w:rsidRDefault="00082F57" w:rsidP="002657F1">
            <w:pPr>
              <w:pStyle w:val="TAL"/>
              <w:rPr>
                <w:ins w:id="14361"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EFC3A7" w14:textId="77777777" w:rsidR="00082F57" w:rsidRDefault="00082F57" w:rsidP="002657F1">
            <w:pPr>
              <w:pStyle w:val="TAL"/>
              <w:rPr>
                <w:ins w:id="14362" w:author="CR#0012r1" w:date="2023-03-23T23:27:00Z"/>
              </w:rPr>
            </w:pPr>
            <w:ins w:id="14363" w:author="CR#0012r1" w:date="2023-03-23T23:27:00Z">
              <w:r>
                <w:t>Optional with capability signalling</w:t>
              </w:r>
            </w:ins>
          </w:p>
          <w:p w14:paraId="0131D46F" w14:textId="77777777" w:rsidR="00082F57" w:rsidRDefault="00082F57" w:rsidP="002657F1">
            <w:pPr>
              <w:pStyle w:val="TAL"/>
              <w:rPr>
                <w:ins w:id="14364" w:author="CR#0012r1" w:date="2023-03-23T23:27:00Z"/>
              </w:rPr>
            </w:pPr>
          </w:p>
        </w:tc>
      </w:tr>
    </w:tbl>
    <w:p w14:paraId="348245BE" w14:textId="77777777" w:rsidR="00082F57" w:rsidRPr="009C5600" w:rsidRDefault="00082F57" w:rsidP="00082F57">
      <w:pPr>
        <w:rPr>
          <w:ins w:id="14365" w:author="CR#0012r1" w:date="2023-03-23T23:27:00Z"/>
          <w:noProof/>
          <w:lang w:eastAsia="en-US"/>
        </w:rPr>
      </w:pPr>
    </w:p>
    <w:p w14:paraId="04BA5B06" w14:textId="77777777" w:rsidR="00082F57" w:rsidRPr="006C6E0F" w:rsidRDefault="00082F57" w:rsidP="00082F57">
      <w:pPr>
        <w:pStyle w:val="Heading3"/>
        <w:rPr>
          <w:ins w:id="14366" w:author="CR#0012r1" w:date="2023-03-23T23:27:00Z"/>
        </w:rPr>
      </w:pPr>
      <w:ins w:id="14367" w:author="CR#0012r1" w:date="2023-03-23T23:27:00Z">
        <w:r>
          <w:t>6</w:t>
        </w:r>
        <w:r w:rsidRPr="006C6E0F">
          <w:t>.</w:t>
        </w:r>
        <w:r>
          <w:t>2</w:t>
        </w:r>
        <w:r w:rsidRPr="006C6E0F">
          <w:t>.</w:t>
        </w:r>
        <w:r>
          <w:t>13</w:t>
        </w:r>
        <w:r w:rsidRPr="006C6E0F">
          <w:tab/>
        </w:r>
        <w:proofErr w:type="spellStart"/>
        <w:r w:rsidRPr="004D33E7">
          <w:rPr>
            <w:lang w:val="en-US"/>
          </w:rPr>
          <w:t>NR_</w:t>
        </w:r>
        <w:r>
          <w:rPr>
            <w:lang w:val="en-US"/>
          </w:rPr>
          <w:t>ENDC_SON_MDT_enh</w:t>
        </w:r>
        <w:proofErr w:type="spellEnd"/>
      </w:ins>
    </w:p>
    <w:p w14:paraId="7C42B637" w14:textId="77777777" w:rsidR="00082F57" w:rsidRPr="00F0633F" w:rsidRDefault="00082F57">
      <w:pPr>
        <w:pStyle w:val="TH"/>
        <w:rPr>
          <w:ins w:id="14368" w:author="CR#0012r1" w:date="2023-03-23T23:27:00Z"/>
          <w:rFonts w:eastAsia="Yu Mincho"/>
          <w:lang w:eastAsia="en-US"/>
        </w:rPr>
        <w:pPrChange w:id="14369" w:author="CR#0012r1" w:date="2023-03-23T23:43:00Z">
          <w:pPr>
            <w:keepNext/>
            <w:spacing w:before="120" w:after="120" w:line="256" w:lineRule="auto"/>
            <w:jc w:val="center"/>
          </w:pPr>
        </w:pPrChange>
      </w:pPr>
      <w:ins w:id="1437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3</w:t>
        </w:r>
        <w:r w:rsidRPr="000F2615">
          <w:rPr>
            <w:rFonts w:eastAsia="Yu Mincho"/>
            <w:lang w:eastAsia="en-US"/>
          </w:rPr>
          <w:t xml:space="preserve">-1: Layer-2 and Layer-3 feature list for </w:t>
        </w:r>
        <w:proofErr w:type="spellStart"/>
        <w:r w:rsidRPr="004D33E7">
          <w:rPr>
            <w:rFonts w:eastAsia="Yu Mincho"/>
            <w:lang w:val="en-US" w:eastAsia="en-US"/>
          </w:rPr>
          <w:t>NR_</w:t>
        </w:r>
        <w:r>
          <w:rPr>
            <w:rFonts w:eastAsia="Yu Mincho"/>
            <w:lang w:val="en-US" w:eastAsia="en-US"/>
          </w:rPr>
          <w:t>ENDC_SON_MDT_enh</w:t>
        </w:r>
        <w:proofErr w:type="spellEnd"/>
      </w:ins>
    </w:p>
    <w:tbl>
      <w:tblPr>
        <w:tblW w:w="22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1"/>
        <w:gridCol w:w="1261"/>
        <w:gridCol w:w="1261"/>
        <w:gridCol w:w="4147"/>
        <w:gridCol w:w="1622"/>
        <w:gridCol w:w="2705"/>
        <w:gridCol w:w="2164"/>
        <w:gridCol w:w="2345"/>
        <w:gridCol w:w="1803"/>
        <w:gridCol w:w="1698"/>
        <w:gridCol w:w="1908"/>
      </w:tblGrid>
      <w:tr w:rsidR="00082F57" w14:paraId="1525640C" w14:textId="77777777" w:rsidTr="002657F1">
        <w:trPr>
          <w:trHeight w:val="21"/>
          <w:ins w:id="14371" w:author="CR#0012r1" w:date="2023-03-23T23:27:00Z"/>
        </w:trPr>
        <w:tc>
          <w:tcPr>
            <w:tcW w:w="1401" w:type="dxa"/>
            <w:tcBorders>
              <w:top w:val="single" w:sz="4" w:space="0" w:color="auto"/>
              <w:left w:val="single" w:sz="4" w:space="0" w:color="auto"/>
              <w:bottom w:val="single" w:sz="4" w:space="0" w:color="auto"/>
              <w:right w:val="single" w:sz="4" w:space="0" w:color="auto"/>
            </w:tcBorders>
            <w:hideMark/>
          </w:tcPr>
          <w:p w14:paraId="26554F4C" w14:textId="77777777" w:rsidR="00082F57" w:rsidRDefault="00082F57" w:rsidP="002657F1">
            <w:pPr>
              <w:keepNext/>
              <w:keepLines/>
              <w:spacing w:after="0"/>
              <w:jc w:val="center"/>
              <w:rPr>
                <w:ins w:id="14372" w:author="CR#0012r1" w:date="2023-03-23T23:27:00Z"/>
                <w:rFonts w:ascii="Arial" w:hAnsi="Arial"/>
                <w:b/>
                <w:sz w:val="18"/>
                <w:lang w:val="fr-FR"/>
              </w:rPr>
            </w:pPr>
            <w:proofErr w:type="spellStart"/>
            <w:ins w:id="14373" w:author="CR#0012r1" w:date="2023-03-23T23:27:00Z">
              <w:r>
                <w:rPr>
                  <w:rFonts w:ascii="Arial" w:hAnsi="Arial"/>
                  <w:b/>
                  <w:sz w:val="18"/>
                  <w:lang w:val="fr-FR"/>
                </w:rPr>
                <w:t>Features</w:t>
              </w:r>
              <w:proofErr w:type="spellEnd"/>
            </w:ins>
          </w:p>
        </w:tc>
        <w:tc>
          <w:tcPr>
            <w:tcW w:w="1261" w:type="dxa"/>
            <w:tcBorders>
              <w:top w:val="single" w:sz="4" w:space="0" w:color="auto"/>
              <w:left w:val="single" w:sz="4" w:space="0" w:color="auto"/>
              <w:bottom w:val="single" w:sz="4" w:space="0" w:color="auto"/>
              <w:right w:val="single" w:sz="4" w:space="0" w:color="auto"/>
            </w:tcBorders>
            <w:hideMark/>
          </w:tcPr>
          <w:p w14:paraId="31CFDF11" w14:textId="77777777" w:rsidR="00082F57" w:rsidRDefault="00082F57" w:rsidP="002657F1">
            <w:pPr>
              <w:keepNext/>
              <w:keepLines/>
              <w:spacing w:after="0"/>
              <w:jc w:val="center"/>
              <w:rPr>
                <w:ins w:id="14374" w:author="CR#0012r1" w:date="2023-03-23T23:27:00Z"/>
                <w:rFonts w:ascii="Arial" w:hAnsi="Arial"/>
                <w:b/>
                <w:sz w:val="18"/>
                <w:lang w:val="fr-FR"/>
              </w:rPr>
            </w:pPr>
            <w:ins w:id="14375" w:author="CR#0012r1" w:date="2023-03-23T23:27:00Z">
              <w:r>
                <w:rPr>
                  <w:rFonts w:ascii="Arial" w:hAnsi="Arial"/>
                  <w:b/>
                  <w:sz w:val="18"/>
                  <w:lang w:val="fr-FR"/>
                </w:rPr>
                <w:t>Index</w:t>
              </w:r>
            </w:ins>
          </w:p>
        </w:tc>
        <w:tc>
          <w:tcPr>
            <w:tcW w:w="1261" w:type="dxa"/>
            <w:tcBorders>
              <w:top w:val="single" w:sz="4" w:space="0" w:color="auto"/>
              <w:left w:val="single" w:sz="4" w:space="0" w:color="auto"/>
              <w:bottom w:val="single" w:sz="4" w:space="0" w:color="auto"/>
              <w:right w:val="single" w:sz="4" w:space="0" w:color="auto"/>
            </w:tcBorders>
            <w:hideMark/>
          </w:tcPr>
          <w:p w14:paraId="0EAD5B75" w14:textId="77777777" w:rsidR="00082F57" w:rsidRDefault="00082F57" w:rsidP="002657F1">
            <w:pPr>
              <w:keepNext/>
              <w:keepLines/>
              <w:spacing w:after="0"/>
              <w:jc w:val="center"/>
              <w:rPr>
                <w:ins w:id="14376" w:author="CR#0012r1" w:date="2023-03-23T23:27:00Z"/>
                <w:rFonts w:ascii="Arial" w:hAnsi="Arial"/>
                <w:b/>
                <w:sz w:val="18"/>
                <w:lang w:val="fr-FR"/>
              </w:rPr>
            </w:pPr>
            <w:proofErr w:type="spellStart"/>
            <w:ins w:id="14377" w:author="CR#0012r1" w:date="2023-03-23T23:27:00Z">
              <w:r>
                <w:rPr>
                  <w:rFonts w:ascii="Arial" w:hAnsi="Arial"/>
                  <w:b/>
                  <w:sz w:val="18"/>
                  <w:lang w:val="fr-FR"/>
                </w:rPr>
                <w:t>Feature</w:t>
              </w:r>
              <w:proofErr w:type="spellEnd"/>
              <w:r>
                <w:rPr>
                  <w:rFonts w:ascii="Arial" w:hAnsi="Arial"/>
                  <w:b/>
                  <w:sz w:val="18"/>
                  <w:lang w:val="fr-FR"/>
                </w:rPr>
                <w:t xml:space="preserve"> group</w:t>
              </w:r>
            </w:ins>
          </w:p>
        </w:tc>
        <w:tc>
          <w:tcPr>
            <w:tcW w:w="4147" w:type="dxa"/>
            <w:tcBorders>
              <w:top w:val="single" w:sz="4" w:space="0" w:color="auto"/>
              <w:left w:val="single" w:sz="4" w:space="0" w:color="auto"/>
              <w:bottom w:val="single" w:sz="4" w:space="0" w:color="auto"/>
              <w:right w:val="single" w:sz="4" w:space="0" w:color="auto"/>
            </w:tcBorders>
            <w:hideMark/>
          </w:tcPr>
          <w:p w14:paraId="2B9A4789" w14:textId="77777777" w:rsidR="00082F57" w:rsidRDefault="00082F57" w:rsidP="002657F1">
            <w:pPr>
              <w:keepNext/>
              <w:keepLines/>
              <w:spacing w:after="0"/>
              <w:jc w:val="center"/>
              <w:rPr>
                <w:ins w:id="14378" w:author="CR#0012r1" w:date="2023-03-23T23:27:00Z"/>
                <w:rFonts w:ascii="Arial" w:hAnsi="Arial"/>
                <w:b/>
                <w:sz w:val="18"/>
                <w:lang w:val="fr-FR"/>
              </w:rPr>
            </w:pPr>
            <w:ins w:id="14379" w:author="CR#0012r1" w:date="2023-03-23T23:27:00Z">
              <w:r>
                <w:rPr>
                  <w:rFonts w:ascii="Arial" w:hAnsi="Arial"/>
                  <w:b/>
                  <w:sz w:val="18"/>
                  <w:lang w:val="fr-FR"/>
                </w:rPr>
                <w:t>Components</w:t>
              </w:r>
            </w:ins>
          </w:p>
        </w:tc>
        <w:tc>
          <w:tcPr>
            <w:tcW w:w="1622" w:type="dxa"/>
            <w:tcBorders>
              <w:top w:val="single" w:sz="4" w:space="0" w:color="auto"/>
              <w:left w:val="single" w:sz="4" w:space="0" w:color="auto"/>
              <w:bottom w:val="single" w:sz="4" w:space="0" w:color="auto"/>
              <w:right w:val="single" w:sz="4" w:space="0" w:color="auto"/>
            </w:tcBorders>
            <w:hideMark/>
          </w:tcPr>
          <w:p w14:paraId="58B716CE" w14:textId="77777777" w:rsidR="00082F57" w:rsidRDefault="00082F57" w:rsidP="002657F1">
            <w:pPr>
              <w:keepNext/>
              <w:keepLines/>
              <w:spacing w:after="0"/>
              <w:jc w:val="center"/>
              <w:rPr>
                <w:ins w:id="14380" w:author="CR#0012r1" w:date="2023-03-23T23:27:00Z"/>
                <w:rFonts w:ascii="Arial" w:hAnsi="Arial"/>
                <w:b/>
                <w:sz w:val="18"/>
                <w:lang w:val="fr-FR"/>
              </w:rPr>
            </w:pPr>
            <w:proofErr w:type="spellStart"/>
            <w:ins w:id="14381" w:author="CR#0012r1" w:date="2023-03-23T23:27:00Z">
              <w:r>
                <w:rPr>
                  <w:rFonts w:ascii="Arial" w:hAnsi="Arial"/>
                  <w:b/>
                  <w:sz w:val="18"/>
                  <w:lang w:val="fr-FR"/>
                </w:rPr>
                <w:t>Prerequisite</w:t>
              </w:r>
              <w:proofErr w:type="spellEnd"/>
              <w:r>
                <w:rPr>
                  <w:rFonts w:ascii="Arial" w:hAnsi="Arial"/>
                  <w:b/>
                  <w:sz w:val="18"/>
                  <w:lang w:val="fr-FR"/>
                </w:rPr>
                <w:t xml:space="preserve"> </w:t>
              </w:r>
              <w:proofErr w:type="spellStart"/>
              <w:r>
                <w:rPr>
                  <w:rFonts w:ascii="Arial" w:hAnsi="Arial"/>
                  <w:b/>
                  <w:sz w:val="18"/>
                  <w:lang w:val="fr-FR"/>
                </w:rPr>
                <w:t>feature</w:t>
              </w:r>
              <w:proofErr w:type="spellEnd"/>
              <w:r>
                <w:rPr>
                  <w:rFonts w:ascii="Arial" w:hAnsi="Arial"/>
                  <w:b/>
                  <w:sz w:val="18"/>
                  <w:lang w:val="fr-FR"/>
                </w:rPr>
                <w:t xml:space="preserve"> groups</w:t>
              </w:r>
            </w:ins>
          </w:p>
        </w:tc>
        <w:tc>
          <w:tcPr>
            <w:tcW w:w="2705" w:type="dxa"/>
            <w:tcBorders>
              <w:top w:val="single" w:sz="4" w:space="0" w:color="auto"/>
              <w:left w:val="single" w:sz="4" w:space="0" w:color="auto"/>
              <w:bottom w:val="single" w:sz="4" w:space="0" w:color="auto"/>
              <w:right w:val="single" w:sz="4" w:space="0" w:color="auto"/>
            </w:tcBorders>
            <w:hideMark/>
          </w:tcPr>
          <w:p w14:paraId="02F2B3FB" w14:textId="77777777" w:rsidR="00082F57" w:rsidRDefault="00082F57" w:rsidP="002657F1">
            <w:pPr>
              <w:keepNext/>
              <w:keepLines/>
              <w:spacing w:after="0"/>
              <w:jc w:val="center"/>
              <w:rPr>
                <w:ins w:id="14382" w:author="CR#0012r1" w:date="2023-03-23T23:27:00Z"/>
                <w:rFonts w:ascii="Arial" w:hAnsi="Arial"/>
                <w:b/>
                <w:sz w:val="18"/>
                <w:lang w:val="fr-FR"/>
              </w:rPr>
            </w:pPr>
            <w:ins w:id="14383" w:author="CR#0012r1" w:date="2023-03-23T23:27:00Z">
              <w:r>
                <w:rPr>
                  <w:rFonts w:ascii="Arial" w:hAnsi="Arial"/>
                  <w:b/>
                  <w:sz w:val="18"/>
                  <w:lang w:val="fr-FR"/>
                </w:rPr>
                <w:t xml:space="preserve">Field </w:t>
              </w:r>
              <w:proofErr w:type="spellStart"/>
              <w:r>
                <w:rPr>
                  <w:rFonts w:ascii="Arial" w:hAnsi="Arial"/>
                  <w:b/>
                  <w:sz w:val="18"/>
                  <w:lang w:val="fr-FR"/>
                </w:rPr>
                <w:t>name</w:t>
              </w:r>
              <w:proofErr w:type="spellEnd"/>
              <w:r>
                <w:rPr>
                  <w:rFonts w:ascii="Arial" w:hAnsi="Arial"/>
                  <w:b/>
                  <w:sz w:val="18"/>
                  <w:lang w:val="fr-FR"/>
                </w:rPr>
                <w:t xml:space="preserve"> in TS 38.331 [2]</w:t>
              </w:r>
            </w:ins>
          </w:p>
        </w:tc>
        <w:tc>
          <w:tcPr>
            <w:tcW w:w="2164" w:type="dxa"/>
            <w:tcBorders>
              <w:top w:val="single" w:sz="4" w:space="0" w:color="auto"/>
              <w:left w:val="single" w:sz="4" w:space="0" w:color="auto"/>
              <w:bottom w:val="single" w:sz="4" w:space="0" w:color="auto"/>
              <w:right w:val="single" w:sz="4" w:space="0" w:color="auto"/>
            </w:tcBorders>
            <w:hideMark/>
          </w:tcPr>
          <w:p w14:paraId="33EF612D" w14:textId="77777777" w:rsidR="00082F57" w:rsidRDefault="00082F57" w:rsidP="002657F1">
            <w:pPr>
              <w:keepNext/>
              <w:keepLines/>
              <w:spacing w:after="0"/>
              <w:jc w:val="center"/>
              <w:rPr>
                <w:ins w:id="14384" w:author="CR#0012r1" w:date="2023-03-23T23:27:00Z"/>
                <w:rFonts w:ascii="Arial" w:hAnsi="Arial"/>
                <w:b/>
                <w:sz w:val="18"/>
                <w:lang w:val="fr-FR"/>
              </w:rPr>
            </w:pPr>
            <w:ins w:id="14385" w:author="CR#0012r1" w:date="2023-03-23T23:27:00Z">
              <w:r>
                <w:rPr>
                  <w:rFonts w:ascii="Arial" w:hAnsi="Arial"/>
                  <w:b/>
                  <w:sz w:val="18"/>
                  <w:lang w:val="fr-FR"/>
                </w:rPr>
                <w:t>Parent IE in TS 38.331 [2]</w:t>
              </w:r>
            </w:ins>
          </w:p>
        </w:tc>
        <w:tc>
          <w:tcPr>
            <w:tcW w:w="2345" w:type="dxa"/>
            <w:tcBorders>
              <w:top w:val="single" w:sz="4" w:space="0" w:color="auto"/>
              <w:left w:val="single" w:sz="4" w:space="0" w:color="auto"/>
              <w:bottom w:val="single" w:sz="4" w:space="0" w:color="auto"/>
              <w:right w:val="single" w:sz="4" w:space="0" w:color="auto"/>
            </w:tcBorders>
            <w:hideMark/>
          </w:tcPr>
          <w:p w14:paraId="016FCFA6" w14:textId="77777777" w:rsidR="00082F57" w:rsidRDefault="00082F57" w:rsidP="002657F1">
            <w:pPr>
              <w:keepNext/>
              <w:keepLines/>
              <w:spacing w:after="0"/>
              <w:jc w:val="center"/>
              <w:rPr>
                <w:ins w:id="14386" w:author="CR#0012r1" w:date="2023-03-23T23:27:00Z"/>
                <w:rFonts w:ascii="Arial" w:hAnsi="Arial"/>
                <w:b/>
                <w:sz w:val="18"/>
                <w:lang w:val="fr-FR"/>
              </w:rPr>
            </w:pPr>
            <w:ins w:id="14387" w:author="CR#0012r1" w:date="2023-03-23T23:27:00Z">
              <w:r>
                <w:rPr>
                  <w:rFonts w:ascii="Arial" w:hAnsi="Arial"/>
                  <w:b/>
                  <w:sz w:val="18"/>
                  <w:lang w:val="fr-FR"/>
                </w:rPr>
                <w:t xml:space="preserve">Need of FDD/TDD </w:t>
              </w:r>
              <w:proofErr w:type="spellStart"/>
              <w:r>
                <w:rPr>
                  <w:rFonts w:ascii="Arial" w:hAnsi="Arial"/>
                  <w:b/>
                  <w:sz w:val="18"/>
                  <w:lang w:val="fr-FR"/>
                </w:rPr>
                <w:t>differentiation</w:t>
              </w:r>
              <w:proofErr w:type="spellEnd"/>
            </w:ins>
          </w:p>
        </w:tc>
        <w:tc>
          <w:tcPr>
            <w:tcW w:w="1803" w:type="dxa"/>
            <w:tcBorders>
              <w:top w:val="single" w:sz="4" w:space="0" w:color="auto"/>
              <w:left w:val="single" w:sz="4" w:space="0" w:color="auto"/>
              <w:bottom w:val="single" w:sz="4" w:space="0" w:color="auto"/>
              <w:right w:val="single" w:sz="4" w:space="0" w:color="auto"/>
            </w:tcBorders>
            <w:hideMark/>
          </w:tcPr>
          <w:p w14:paraId="397DC4AF" w14:textId="77777777" w:rsidR="00082F57" w:rsidRDefault="00082F57" w:rsidP="002657F1">
            <w:pPr>
              <w:keepNext/>
              <w:keepLines/>
              <w:spacing w:after="0"/>
              <w:jc w:val="center"/>
              <w:rPr>
                <w:ins w:id="14388" w:author="CR#0012r1" w:date="2023-03-23T23:27:00Z"/>
                <w:rFonts w:ascii="Arial" w:hAnsi="Arial"/>
                <w:b/>
                <w:sz w:val="18"/>
                <w:lang w:val="fr-FR"/>
              </w:rPr>
            </w:pPr>
            <w:ins w:id="14389" w:author="CR#0012r1" w:date="2023-03-23T23:27:00Z">
              <w:r>
                <w:rPr>
                  <w:rFonts w:ascii="Arial" w:hAnsi="Arial"/>
                  <w:b/>
                  <w:sz w:val="18"/>
                  <w:lang w:val="fr-FR"/>
                </w:rPr>
                <w:t xml:space="preserve">Need of FR1/FR2 </w:t>
              </w:r>
              <w:proofErr w:type="spellStart"/>
              <w:r>
                <w:rPr>
                  <w:rFonts w:ascii="Arial" w:hAnsi="Arial"/>
                  <w:b/>
                  <w:sz w:val="18"/>
                  <w:lang w:val="fr-FR"/>
                </w:rPr>
                <w:t>differentiation</w:t>
              </w:r>
              <w:proofErr w:type="spellEnd"/>
            </w:ins>
          </w:p>
        </w:tc>
        <w:tc>
          <w:tcPr>
            <w:tcW w:w="1698" w:type="dxa"/>
            <w:tcBorders>
              <w:top w:val="single" w:sz="4" w:space="0" w:color="auto"/>
              <w:left w:val="single" w:sz="4" w:space="0" w:color="auto"/>
              <w:bottom w:val="single" w:sz="4" w:space="0" w:color="auto"/>
              <w:right w:val="single" w:sz="4" w:space="0" w:color="auto"/>
            </w:tcBorders>
            <w:hideMark/>
          </w:tcPr>
          <w:p w14:paraId="28EF3BF4" w14:textId="77777777" w:rsidR="00082F57" w:rsidRDefault="00082F57" w:rsidP="002657F1">
            <w:pPr>
              <w:keepNext/>
              <w:keepLines/>
              <w:spacing w:after="0"/>
              <w:jc w:val="center"/>
              <w:rPr>
                <w:ins w:id="14390" w:author="CR#0012r1" w:date="2023-03-23T23:27:00Z"/>
                <w:rFonts w:ascii="Arial" w:hAnsi="Arial"/>
                <w:b/>
                <w:sz w:val="18"/>
                <w:lang w:val="fr-FR"/>
              </w:rPr>
            </w:pPr>
            <w:ins w:id="14391" w:author="CR#0012r1" w:date="2023-03-23T23:27:00Z">
              <w:r>
                <w:rPr>
                  <w:rFonts w:ascii="Arial" w:hAnsi="Arial"/>
                  <w:b/>
                  <w:sz w:val="18"/>
                  <w:lang w:val="fr-FR"/>
                </w:rPr>
                <w:t>Note</w:t>
              </w:r>
            </w:ins>
          </w:p>
        </w:tc>
        <w:tc>
          <w:tcPr>
            <w:tcW w:w="1908" w:type="dxa"/>
            <w:tcBorders>
              <w:top w:val="single" w:sz="4" w:space="0" w:color="auto"/>
              <w:left w:val="single" w:sz="4" w:space="0" w:color="auto"/>
              <w:bottom w:val="single" w:sz="4" w:space="0" w:color="auto"/>
              <w:right w:val="single" w:sz="4" w:space="0" w:color="auto"/>
            </w:tcBorders>
            <w:hideMark/>
          </w:tcPr>
          <w:p w14:paraId="7CDBBE6D" w14:textId="77777777" w:rsidR="00082F57" w:rsidRDefault="00082F57" w:rsidP="002657F1">
            <w:pPr>
              <w:keepNext/>
              <w:keepLines/>
              <w:spacing w:after="0"/>
              <w:jc w:val="center"/>
              <w:rPr>
                <w:ins w:id="14392" w:author="CR#0012r1" w:date="2023-03-23T23:27:00Z"/>
                <w:rFonts w:ascii="Arial" w:hAnsi="Arial"/>
                <w:b/>
                <w:sz w:val="18"/>
                <w:lang w:val="fr-FR"/>
              </w:rPr>
            </w:pPr>
            <w:proofErr w:type="spellStart"/>
            <w:ins w:id="14393" w:author="CR#0012r1" w:date="2023-03-23T23:27:00Z">
              <w:r>
                <w:rPr>
                  <w:rFonts w:ascii="Arial" w:hAnsi="Arial"/>
                  <w:b/>
                  <w:sz w:val="18"/>
                  <w:lang w:val="fr-FR"/>
                </w:rPr>
                <w:t>Mandatory</w:t>
              </w:r>
              <w:proofErr w:type="spellEnd"/>
              <w:r>
                <w:rPr>
                  <w:rFonts w:ascii="Arial" w:hAnsi="Arial"/>
                  <w:b/>
                  <w:sz w:val="18"/>
                  <w:lang w:val="fr-FR"/>
                </w:rPr>
                <w:t>/</w:t>
              </w:r>
              <w:proofErr w:type="spellStart"/>
              <w:r>
                <w:rPr>
                  <w:rFonts w:ascii="Arial" w:hAnsi="Arial"/>
                  <w:b/>
                  <w:sz w:val="18"/>
                  <w:lang w:val="fr-FR"/>
                </w:rPr>
                <w:t>Optional</w:t>
              </w:r>
              <w:proofErr w:type="spellEnd"/>
            </w:ins>
          </w:p>
        </w:tc>
      </w:tr>
      <w:tr w:rsidR="00082F57" w14:paraId="5BDEE8F7" w14:textId="77777777" w:rsidTr="002657F1">
        <w:trPr>
          <w:trHeight w:val="21"/>
          <w:ins w:id="14394" w:author="CR#0012r1" w:date="2023-03-23T23:27:00Z"/>
        </w:trPr>
        <w:tc>
          <w:tcPr>
            <w:tcW w:w="1401" w:type="dxa"/>
            <w:vMerge w:val="restart"/>
            <w:tcBorders>
              <w:top w:val="single" w:sz="4" w:space="0" w:color="auto"/>
              <w:left w:val="single" w:sz="4" w:space="0" w:color="auto"/>
              <w:bottom w:val="single" w:sz="4" w:space="0" w:color="auto"/>
              <w:right w:val="single" w:sz="4" w:space="0" w:color="auto"/>
            </w:tcBorders>
          </w:tcPr>
          <w:p w14:paraId="662759AC" w14:textId="27FD5940" w:rsidR="00082F57" w:rsidRDefault="00082F57" w:rsidP="002657F1">
            <w:pPr>
              <w:keepNext/>
              <w:keepLines/>
              <w:spacing w:after="0"/>
              <w:rPr>
                <w:ins w:id="14395" w:author="CR#0012r1" w:date="2023-03-23T23:27:00Z"/>
                <w:rFonts w:ascii="Arial" w:hAnsi="Arial"/>
                <w:sz w:val="18"/>
                <w:lang w:val="fr-FR"/>
              </w:rPr>
            </w:pPr>
            <w:ins w:id="14396" w:author="CR#0012r1" w:date="2023-03-23T23:27:00Z">
              <w:r>
                <w:rPr>
                  <w:rFonts w:ascii="Arial" w:hAnsi="Arial"/>
                  <w:sz w:val="18"/>
                  <w:lang w:val="fr-FR" w:eastAsia="zh-CN"/>
                </w:rPr>
                <w:t>37</w:t>
              </w:r>
              <w:r>
                <w:rPr>
                  <w:rFonts w:ascii="Arial" w:hAnsi="Arial"/>
                  <w:sz w:val="18"/>
                  <w:lang w:val="fr-FR"/>
                </w:rPr>
                <w:t xml:space="preserve">. </w:t>
              </w:r>
              <w:proofErr w:type="spellStart"/>
              <w:r>
                <w:rPr>
                  <w:rFonts w:ascii="Arial" w:hAnsi="Arial"/>
                  <w:sz w:val="18"/>
                  <w:lang w:val="fr-FR"/>
                </w:rPr>
                <w:t>NR_ENDC_SON_MDT_enh-Core</w:t>
              </w:r>
              <w:proofErr w:type="spellEnd"/>
            </w:ins>
          </w:p>
        </w:tc>
        <w:tc>
          <w:tcPr>
            <w:tcW w:w="1261" w:type="dxa"/>
            <w:tcBorders>
              <w:top w:val="single" w:sz="4" w:space="0" w:color="auto"/>
              <w:left w:val="single" w:sz="4" w:space="0" w:color="auto"/>
              <w:bottom w:val="single" w:sz="4" w:space="0" w:color="auto"/>
              <w:right w:val="single" w:sz="4" w:space="0" w:color="auto"/>
            </w:tcBorders>
            <w:hideMark/>
          </w:tcPr>
          <w:p w14:paraId="0EA80ECD" w14:textId="77777777" w:rsidR="00082F57" w:rsidRDefault="00082F57" w:rsidP="002657F1">
            <w:pPr>
              <w:keepNext/>
              <w:keepLines/>
              <w:spacing w:after="0"/>
              <w:rPr>
                <w:ins w:id="14397" w:author="CR#0012r1" w:date="2023-03-23T23:27:00Z"/>
                <w:rFonts w:ascii="Calibri Light" w:hAnsi="Calibri Light" w:cs="Calibri Light"/>
                <w:sz w:val="18"/>
                <w:szCs w:val="18"/>
                <w:lang w:val="fr-FR"/>
              </w:rPr>
            </w:pPr>
            <w:ins w:id="14398" w:author="CR#0012r1" w:date="2023-03-23T23:27:00Z">
              <w:r>
                <w:rPr>
                  <w:rFonts w:ascii="Arial" w:hAnsi="Arial"/>
                  <w:sz w:val="18"/>
                  <w:lang w:val="fr-FR" w:eastAsia="zh-CN"/>
                </w:rPr>
                <w:t>37</w:t>
              </w:r>
              <w:r>
                <w:rPr>
                  <w:rFonts w:ascii="Arial" w:hAnsi="Arial"/>
                  <w:sz w:val="18"/>
                  <w:lang w:val="fr-FR"/>
                </w:rPr>
                <w:t>-1</w:t>
              </w:r>
            </w:ins>
          </w:p>
        </w:tc>
        <w:tc>
          <w:tcPr>
            <w:tcW w:w="1261" w:type="dxa"/>
            <w:tcBorders>
              <w:top w:val="single" w:sz="4" w:space="0" w:color="auto"/>
              <w:left w:val="single" w:sz="4" w:space="0" w:color="auto"/>
              <w:bottom w:val="single" w:sz="4" w:space="0" w:color="auto"/>
              <w:right w:val="single" w:sz="4" w:space="0" w:color="auto"/>
            </w:tcBorders>
            <w:hideMark/>
          </w:tcPr>
          <w:p w14:paraId="604C96DA" w14:textId="77777777" w:rsidR="00082F57" w:rsidRDefault="00082F57" w:rsidP="002657F1">
            <w:pPr>
              <w:keepNext/>
              <w:keepLines/>
              <w:spacing w:after="0"/>
              <w:rPr>
                <w:ins w:id="14399" w:author="CR#0012r1" w:date="2023-03-23T23:27:00Z"/>
                <w:rFonts w:ascii="Calibri Light" w:eastAsia="DengXian" w:hAnsi="Calibri Light" w:cs="Calibri Light"/>
                <w:sz w:val="18"/>
                <w:szCs w:val="18"/>
                <w:lang w:val="fr-FR" w:eastAsia="zh-CN"/>
              </w:rPr>
            </w:pPr>
            <w:ins w:id="14400" w:author="CR#0012r1" w:date="2023-03-23T23:27:00Z">
              <w:r>
                <w:rPr>
                  <w:rFonts w:ascii="Arial" w:eastAsia="DengXian" w:hAnsi="Arial"/>
                  <w:sz w:val="18"/>
                  <w:lang w:val="fr-FR" w:eastAsia="zh-CN"/>
                </w:rPr>
                <w:t>RLF for CHO</w:t>
              </w:r>
            </w:ins>
          </w:p>
        </w:tc>
        <w:tc>
          <w:tcPr>
            <w:tcW w:w="4147" w:type="dxa"/>
            <w:tcBorders>
              <w:top w:val="single" w:sz="4" w:space="0" w:color="auto"/>
              <w:left w:val="single" w:sz="4" w:space="0" w:color="auto"/>
              <w:bottom w:val="single" w:sz="4" w:space="0" w:color="auto"/>
              <w:right w:val="single" w:sz="4" w:space="0" w:color="auto"/>
            </w:tcBorders>
            <w:hideMark/>
          </w:tcPr>
          <w:p w14:paraId="754414DD" w14:textId="77777777" w:rsidR="00082F57" w:rsidRDefault="00082F57" w:rsidP="002657F1">
            <w:pPr>
              <w:keepNext/>
              <w:keepLines/>
              <w:spacing w:after="0"/>
              <w:rPr>
                <w:ins w:id="14401" w:author="CR#0012r1" w:date="2023-03-23T23:27:00Z"/>
                <w:rFonts w:ascii="Arial" w:eastAsia="DengXian" w:hAnsi="Arial"/>
                <w:sz w:val="18"/>
                <w:lang w:val="fr-FR" w:eastAsia="zh-CN"/>
              </w:rPr>
            </w:pPr>
            <w:proofErr w:type="spellStart"/>
            <w:ins w:id="14402" w:author="CR#0012r1" w:date="2023-03-23T23:27:00Z">
              <w:r>
                <w:rPr>
                  <w:rFonts w:ascii="Arial" w:hAnsi="Arial"/>
                  <w:sz w:val="18"/>
                  <w:lang w:val="fr-FR"/>
                </w:rPr>
                <w:t>Indicates</w:t>
              </w:r>
              <w:proofErr w:type="spellEnd"/>
              <w:r>
                <w:rPr>
                  <w:rFonts w:ascii="Arial" w:hAnsi="Arial"/>
                  <w:sz w:val="18"/>
                  <w:lang w:val="fr-FR"/>
                </w:rPr>
                <w:t xml:space="preserve"> </w:t>
              </w:r>
              <w:proofErr w:type="spellStart"/>
              <w:r>
                <w:rPr>
                  <w:rFonts w:ascii="Arial" w:hAnsi="Arial"/>
                  <w:sz w:val="18"/>
                  <w:lang w:val="fr-FR"/>
                </w:rPr>
                <w:t>whether</w:t>
              </w:r>
              <w:proofErr w:type="spellEnd"/>
              <w:r>
                <w:rPr>
                  <w:rFonts w:ascii="Arial" w:hAnsi="Arial"/>
                  <w:sz w:val="18"/>
                  <w:lang w:val="fr-FR"/>
                </w:rPr>
                <w:t xml:space="preserve"> the UE supports RLF-Report for </w:t>
              </w:r>
              <w:proofErr w:type="spellStart"/>
              <w:r>
                <w:rPr>
                  <w:rFonts w:ascii="Arial" w:hAnsi="Arial"/>
                  <w:sz w:val="18"/>
                  <w:lang w:val="fr-FR"/>
                </w:rPr>
                <w:t>conditional</w:t>
              </w:r>
              <w:proofErr w:type="spellEnd"/>
              <w:r>
                <w:rPr>
                  <w:rFonts w:ascii="Arial" w:hAnsi="Arial"/>
                  <w:sz w:val="18"/>
                  <w:lang w:val="fr-FR"/>
                </w:rPr>
                <w:t xml:space="preserve"> </w:t>
              </w:r>
              <w:proofErr w:type="spellStart"/>
              <w:r>
                <w:rPr>
                  <w:rFonts w:ascii="Arial" w:hAnsi="Arial"/>
                  <w:sz w:val="18"/>
                  <w:lang w:val="fr-FR"/>
                </w:rPr>
                <w:t>handover</w:t>
              </w:r>
              <w:proofErr w:type="spellEnd"/>
              <w:r>
                <w:rPr>
                  <w:rFonts w:ascii="Arial" w:hAnsi="Arial"/>
                  <w:sz w:val="18"/>
                  <w:lang w:val="fr-FR"/>
                </w:rPr>
                <w:t>.</w:t>
              </w:r>
            </w:ins>
          </w:p>
        </w:tc>
        <w:tc>
          <w:tcPr>
            <w:tcW w:w="1622" w:type="dxa"/>
            <w:tcBorders>
              <w:top w:val="single" w:sz="4" w:space="0" w:color="auto"/>
              <w:left w:val="single" w:sz="4" w:space="0" w:color="auto"/>
              <w:bottom w:val="single" w:sz="4" w:space="0" w:color="auto"/>
              <w:right w:val="single" w:sz="4" w:space="0" w:color="auto"/>
            </w:tcBorders>
          </w:tcPr>
          <w:p w14:paraId="4FE16329" w14:textId="77777777" w:rsidR="00082F57" w:rsidRDefault="00082F57" w:rsidP="002657F1">
            <w:pPr>
              <w:keepNext/>
              <w:keepLines/>
              <w:spacing w:after="0"/>
              <w:rPr>
                <w:ins w:id="14403" w:author="CR#0012r1" w:date="2023-03-23T23:27:00Z"/>
                <w:rFonts w:ascii="Arial" w:eastAsia="DengXian"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14A605EC" w14:textId="77777777" w:rsidR="00082F57" w:rsidRDefault="00082F57" w:rsidP="002657F1">
            <w:pPr>
              <w:keepNext/>
              <w:keepLines/>
              <w:spacing w:after="0"/>
              <w:rPr>
                <w:ins w:id="14404" w:author="CR#0012r1" w:date="2023-03-23T23:27:00Z"/>
                <w:rFonts w:ascii="Calibri Light" w:eastAsiaTheme="minorEastAsia" w:hAnsi="Calibri Light" w:cs="Calibri Light"/>
                <w:i/>
                <w:iCs/>
                <w:sz w:val="18"/>
                <w:szCs w:val="18"/>
                <w:lang w:val="fr-FR" w:eastAsia="zh-CN"/>
              </w:rPr>
            </w:pPr>
            <w:ins w:id="14405" w:author="CR#0012r1" w:date="2023-03-23T23:27:00Z">
              <w:r>
                <w:rPr>
                  <w:rFonts w:ascii="Arial" w:eastAsia="DengXian" w:hAnsi="Arial"/>
                  <w:i/>
                  <w:iCs/>
                  <w:sz w:val="18"/>
                  <w:lang w:val="fr-FR" w:eastAsia="zh-CN"/>
                </w:rPr>
                <w:t>rlfReportCHO-r17</w:t>
              </w:r>
            </w:ins>
          </w:p>
        </w:tc>
        <w:tc>
          <w:tcPr>
            <w:tcW w:w="2164" w:type="dxa"/>
            <w:tcBorders>
              <w:top w:val="single" w:sz="4" w:space="0" w:color="auto"/>
              <w:left w:val="single" w:sz="4" w:space="0" w:color="auto"/>
              <w:bottom w:val="single" w:sz="4" w:space="0" w:color="auto"/>
              <w:right w:val="single" w:sz="4" w:space="0" w:color="auto"/>
            </w:tcBorders>
            <w:hideMark/>
          </w:tcPr>
          <w:p w14:paraId="403DE309" w14:textId="77777777" w:rsidR="00082F57" w:rsidRDefault="00082F57" w:rsidP="002657F1">
            <w:pPr>
              <w:keepNext/>
              <w:keepLines/>
              <w:spacing w:after="0"/>
              <w:rPr>
                <w:ins w:id="14406" w:author="CR#0012r1" w:date="2023-03-23T23:27:00Z"/>
                <w:rFonts w:ascii="Arial" w:hAnsi="Arial"/>
                <w:i/>
                <w:sz w:val="18"/>
                <w:lang w:val="fr-FR" w:eastAsia="en-US"/>
              </w:rPr>
            </w:pPr>
            <w:ins w:id="14407"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213BA1DE" w14:textId="77777777" w:rsidR="00082F57" w:rsidRDefault="00082F57" w:rsidP="002657F1">
            <w:pPr>
              <w:keepNext/>
              <w:keepLines/>
              <w:spacing w:after="0"/>
              <w:rPr>
                <w:ins w:id="14408" w:author="CR#0012r1" w:date="2023-03-23T23:27:00Z"/>
                <w:rFonts w:ascii="Calibri Light" w:hAnsi="Calibri Light" w:cs="Calibri Light"/>
                <w:sz w:val="18"/>
                <w:szCs w:val="18"/>
                <w:lang w:val="fr-FR"/>
              </w:rPr>
            </w:pPr>
            <w:ins w:id="14409"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07BD9413" w14:textId="77777777" w:rsidR="00082F57" w:rsidRDefault="00082F57" w:rsidP="002657F1">
            <w:pPr>
              <w:keepNext/>
              <w:keepLines/>
              <w:spacing w:after="0"/>
              <w:rPr>
                <w:ins w:id="14410" w:author="CR#0012r1" w:date="2023-03-23T23:27:00Z"/>
                <w:rFonts w:ascii="Calibri Light" w:hAnsi="Calibri Light" w:cs="Calibri Light"/>
                <w:sz w:val="18"/>
                <w:szCs w:val="18"/>
                <w:lang w:val="fr-FR"/>
              </w:rPr>
            </w:pPr>
            <w:ins w:id="14411"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0EE648E3" w14:textId="77777777" w:rsidR="00082F57" w:rsidRDefault="00082F57" w:rsidP="002657F1">
            <w:pPr>
              <w:keepNext/>
              <w:keepLines/>
              <w:spacing w:after="0"/>
              <w:rPr>
                <w:ins w:id="14412"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3386F7D8" w14:textId="77777777" w:rsidR="00082F57" w:rsidRDefault="00082F57" w:rsidP="002657F1">
            <w:pPr>
              <w:keepNext/>
              <w:keepLines/>
              <w:spacing w:after="0"/>
              <w:rPr>
                <w:ins w:id="14413" w:author="CR#0012r1" w:date="2023-03-23T23:27:00Z"/>
                <w:rFonts w:ascii="Calibri Light" w:hAnsi="Calibri Light" w:cs="Calibri Light"/>
                <w:sz w:val="18"/>
                <w:szCs w:val="18"/>
                <w:lang w:val="fr-FR"/>
              </w:rPr>
            </w:pPr>
            <w:proofErr w:type="spellStart"/>
            <w:ins w:id="14414"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065F6DAE" w14:textId="77777777" w:rsidTr="002657F1">
        <w:trPr>
          <w:trHeight w:val="21"/>
          <w:ins w:id="14415"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19C4139" w14:textId="77777777" w:rsidR="00082F57" w:rsidRDefault="00082F57" w:rsidP="002657F1">
            <w:pPr>
              <w:spacing w:after="0"/>
              <w:rPr>
                <w:ins w:id="14416"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327ED3FE" w14:textId="77777777" w:rsidR="00082F57" w:rsidRDefault="00082F57" w:rsidP="002657F1">
            <w:pPr>
              <w:keepNext/>
              <w:keepLines/>
              <w:spacing w:after="0"/>
              <w:rPr>
                <w:ins w:id="14417" w:author="CR#0012r1" w:date="2023-03-23T23:27:00Z"/>
                <w:rFonts w:ascii="Calibri Light" w:hAnsi="Calibri Light" w:cs="Calibri Light"/>
                <w:sz w:val="18"/>
                <w:szCs w:val="18"/>
                <w:lang w:val="fr-FR" w:eastAsia="zh-CN"/>
              </w:rPr>
            </w:pPr>
            <w:ins w:id="14418" w:author="CR#0012r1" w:date="2023-03-23T23:27:00Z">
              <w:r>
                <w:rPr>
                  <w:rFonts w:ascii="Arial" w:hAnsi="Arial"/>
                  <w:sz w:val="18"/>
                  <w:lang w:val="fr-FR" w:eastAsia="zh-CN"/>
                </w:rPr>
                <w:t>37</w:t>
              </w:r>
              <w:r>
                <w:rPr>
                  <w:rFonts w:ascii="Arial" w:hAnsi="Arial"/>
                  <w:sz w:val="18"/>
                  <w:lang w:val="fr-FR"/>
                </w:rPr>
                <w:t>-</w:t>
              </w:r>
              <w:r>
                <w:rPr>
                  <w:rFonts w:ascii="Arial" w:hAnsi="Arial"/>
                  <w:sz w:val="18"/>
                  <w:lang w:val="fr-FR" w:eastAsia="zh-CN"/>
                </w:rPr>
                <w:t>2</w:t>
              </w:r>
            </w:ins>
          </w:p>
        </w:tc>
        <w:tc>
          <w:tcPr>
            <w:tcW w:w="1261" w:type="dxa"/>
            <w:tcBorders>
              <w:top w:val="single" w:sz="4" w:space="0" w:color="auto"/>
              <w:left w:val="single" w:sz="4" w:space="0" w:color="auto"/>
              <w:bottom w:val="single" w:sz="4" w:space="0" w:color="auto"/>
              <w:right w:val="single" w:sz="4" w:space="0" w:color="auto"/>
            </w:tcBorders>
            <w:hideMark/>
          </w:tcPr>
          <w:p w14:paraId="46977829" w14:textId="77777777" w:rsidR="00082F57" w:rsidRDefault="00082F57" w:rsidP="002657F1">
            <w:pPr>
              <w:keepNext/>
              <w:keepLines/>
              <w:spacing w:after="0"/>
              <w:rPr>
                <w:ins w:id="14419" w:author="CR#0012r1" w:date="2023-03-23T23:27:00Z"/>
                <w:rFonts w:ascii="Calibri Light" w:eastAsia="DengXian" w:hAnsi="Calibri Light" w:cs="Calibri Light"/>
                <w:sz w:val="18"/>
                <w:szCs w:val="18"/>
                <w:lang w:val="fr-FR" w:eastAsia="zh-CN"/>
              </w:rPr>
            </w:pPr>
            <w:ins w:id="14420" w:author="CR#0012r1" w:date="2023-03-23T23:27:00Z">
              <w:r>
                <w:rPr>
                  <w:rFonts w:ascii="Arial" w:eastAsia="DengXian" w:hAnsi="Arial"/>
                  <w:sz w:val="18"/>
                  <w:lang w:val="fr-FR" w:eastAsia="zh-CN"/>
                </w:rPr>
                <w:t>RLF for DAPS HO</w:t>
              </w:r>
            </w:ins>
          </w:p>
        </w:tc>
        <w:tc>
          <w:tcPr>
            <w:tcW w:w="4147" w:type="dxa"/>
            <w:tcBorders>
              <w:top w:val="single" w:sz="4" w:space="0" w:color="auto"/>
              <w:left w:val="single" w:sz="4" w:space="0" w:color="auto"/>
              <w:bottom w:val="single" w:sz="4" w:space="0" w:color="auto"/>
              <w:right w:val="single" w:sz="4" w:space="0" w:color="auto"/>
            </w:tcBorders>
            <w:hideMark/>
          </w:tcPr>
          <w:p w14:paraId="3BE9A246" w14:textId="77777777" w:rsidR="00082F57" w:rsidRDefault="00082F57" w:rsidP="002657F1">
            <w:pPr>
              <w:keepNext/>
              <w:keepLines/>
              <w:spacing w:after="0"/>
              <w:rPr>
                <w:ins w:id="14421" w:author="CR#0012r1" w:date="2023-03-23T23:27:00Z"/>
                <w:rFonts w:ascii="Arial" w:eastAsiaTheme="minorEastAsia" w:hAnsi="Arial"/>
                <w:sz w:val="18"/>
                <w:lang w:val="fr-FR" w:eastAsia="zh-CN"/>
              </w:rPr>
            </w:pPr>
            <w:proofErr w:type="spellStart"/>
            <w:ins w:id="14422" w:author="CR#0012r1" w:date="2023-03-23T23:27:00Z">
              <w:r>
                <w:rPr>
                  <w:rFonts w:ascii="Arial" w:hAnsi="Arial"/>
                  <w:sz w:val="18"/>
                  <w:lang w:val="fr-FR"/>
                </w:rPr>
                <w:t>Indicates</w:t>
              </w:r>
              <w:proofErr w:type="spellEnd"/>
              <w:r>
                <w:rPr>
                  <w:rFonts w:ascii="Arial" w:hAnsi="Arial"/>
                  <w:sz w:val="18"/>
                  <w:lang w:val="fr-FR"/>
                </w:rPr>
                <w:t xml:space="preserve"> </w:t>
              </w:r>
              <w:proofErr w:type="spellStart"/>
              <w:r>
                <w:rPr>
                  <w:rFonts w:ascii="Arial" w:hAnsi="Arial"/>
                  <w:sz w:val="18"/>
                  <w:lang w:val="fr-FR"/>
                </w:rPr>
                <w:t>whether</w:t>
              </w:r>
              <w:proofErr w:type="spellEnd"/>
              <w:r>
                <w:rPr>
                  <w:rFonts w:ascii="Arial" w:hAnsi="Arial"/>
                  <w:sz w:val="18"/>
                  <w:lang w:val="fr-FR"/>
                </w:rPr>
                <w:t xml:space="preserve"> the UE supports RLF-Report for </w:t>
              </w:r>
              <w:r>
                <w:rPr>
                  <w:rFonts w:ascii="Arial" w:eastAsia="DengXian" w:hAnsi="Arial"/>
                  <w:sz w:val="18"/>
                  <w:lang w:val="fr-FR" w:eastAsia="zh-CN"/>
                </w:rPr>
                <w:t>DAPS</w:t>
              </w:r>
              <w:r>
                <w:rPr>
                  <w:rFonts w:ascii="Arial" w:hAnsi="Arial"/>
                  <w:sz w:val="18"/>
                  <w:lang w:val="fr-FR"/>
                </w:rPr>
                <w:t xml:space="preserve"> </w:t>
              </w:r>
              <w:proofErr w:type="spellStart"/>
              <w:r>
                <w:rPr>
                  <w:rFonts w:ascii="Arial" w:hAnsi="Arial"/>
                  <w:sz w:val="18"/>
                  <w:lang w:val="fr-FR"/>
                </w:rPr>
                <w:t>handover</w:t>
              </w:r>
              <w:proofErr w:type="spellEnd"/>
              <w:r>
                <w:rPr>
                  <w:rFonts w:ascii="Arial" w:hAnsi="Arial"/>
                  <w:sz w:val="18"/>
                  <w:lang w:val="fr-FR"/>
                </w:rPr>
                <w:t>.</w:t>
              </w:r>
            </w:ins>
          </w:p>
        </w:tc>
        <w:tc>
          <w:tcPr>
            <w:tcW w:w="1622" w:type="dxa"/>
            <w:tcBorders>
              <w:top w:val="single" w:sz="4" w:space="0" w:color="auto"/>
              <w:left w:val="single" w:sz="4" w:space="0" w:color="auto"/>
              <w:bottom w:val="single" w:sz="4" w:space="0" w:color="auto"/>
              <w:right w:val="single" w:sz="4" w:space="0" w:color="auto"/>
            </w:tcBorders>
          </w:tcPr>
          <w:p w14:paraId="0D03280E" w14:textId="77777777" w:rsidR="00082F57" w:rsidRDefault="00082F57" w:rsidP="002657F1">
            <w:pPr>
              <w:keepNext/>
              <w:keepLines/>
              <w:spacing w:after="0"/>
              <w:rPr>
                <w:ins w:id="14423"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D2465A5" w14:textId="77777777" w:rsidR="00082F57" w:rsidRDefault="00082F57" w:rsidP="002657F1">
            <w:pPr>
              <w:keepNext/>
              <w:keepLines/>
              <w:spacing w:after="0"/>
              <w:rPr>
                <w:ins w:id="14424" w:author="CR#0012r1" w:date="2023-03-23T23:27:00Z"/>
                <w:rFonts w:ascii="Arial" w:eastAsia="Batang" w:hAnsi="Arial"/>
                <w:i/>
                <w:iCs/>
                <w:sz w:val="18"/>
                <w:lang w:val="fr-FR" w:eastAsia="en-US"/>
              </w:rPr>
            </w:pPr>
            <w:ins w:id="14425" w:author="CR#0012r1" w:date="2023-03-23T23:27:00Z">
              <w:r>
                <w:rPr>
                  <w:rFonts w:ascii="Arial" w:eastAsia="DengXian" w:hAnsi="Arial"/>
                  <w:i/>
                  <w:iCs/>
                  <w:sz w:val="18"/>
                  <w:lang w:val="fr-FR" w:eastAsia="zh-CN"/>
                </w:rPr>
                <w:t>rlfReportDAPS-r17</w:t>
              </w:r>
            </w:ins>
          </w:p>
        </w:tc>
        <w:tc>
          <w:tcPr>
            <w:tcW w:w="2164" w:type="dxa"/>
            <w:tcBorders>
              <w:top w:val="single" w:sz="4" w:space="0" w:color="auto"/>
              <w:left w:val="single" w:sz="4" w:space="0" w:color="auto"/>
              <w:bottom w:val="single" w:sz="4" w:space="0" w:color="auto"/>
              <w:right w:val="single" w:sz="4" w:space="0" w:color="auto"/>
            </w:tcBorders>
            <w:hideMark/>
          </w:tcPr>
          <w:p w14:paraId="085C4C80" w14:textId="77777777" w:rsidR="00082F57" w:rsidRDefault="00082F57" w:rsidP="002657F1">
            <w:pPr>
              <w:keepNext/>
              <w:keepLines/>
              <w:spacing w:after="0"/>
              <w:rPr>
                <w:ins w:id="14426" w:author="CR#0012r1" w:date="2023-03-23T23:27:00Z"/>
                <w:rFonts w:ascii="Arial" w:eastAsiaTheme="minorEastAsia" w:hAnsi="Arial"/>
                <w:i/>
                <w:iCs/>
                <w:sz w:val="18"/>
                <w:lang w:val="fr-FR"/>
              </w:rPr>
            </w:pPr>
            <w:ins w:id="14427"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57EF9102" w14:textId="77777777" w:rsidR="00082F57" w:rsidRDefault="00082F57" w:rsidP="002657F1">
            <w:pPr>
              <w:keepNext/>
              <w:keepLines/>
              <w:spacing w:after="0"/>
              <w:rPr>
                <w:ins w:id="14428" w:author="CR#0012r1" w:date="2023-03-23T23:27:00Z"/>
                <w:rFonts w:ascii="Calibri Light" w:hAnsi="Calibri Light" w:cs="Calibri Light"/>
                <w:sz w:val="18"/>
                <w:szCs w:val="18"/>
                <w:lang w:val="fr-FR"/>
              </w:rPr>
            </w:pPr>
            <w:ins w:id="14429"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1C9AD0A5" w14:textId="77777777" w:rsidR="00082F57" w:rsidRDefault="00082F57" w:rsidP="002657F1">
            <w:pPr>
              <w:keepNext/>
              <w:keepLines/>
              <w:spacing w:after="0"/>
              <w:rPr>
                <w:ins w:id="14430" w:author="CR#0012r1" w:date="2023-03-23T23:27:00Z"/>
                <w:rFonts w:ascii="Calibri Light" w:hAnsi="Calibri Light" w:cs="Calibri Light"/>
                <w:sz w:val="18"/>
                <w:szCs w:val="18"/>
                <w:lang w:val="fr-FR"/>
              </w:rPr>
            </w:pPr>
            <w:ins w:id="14431"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7A431863" w14:textId="77777777" w:rsidR="00082F57" w:rsidRDefault="00082F57" w:rsidP="002657F1">
            <w:pPr>
              <w:keepNext/>
              <w:keepLines/>
              <w:spacing w:after="0"/>
              <w:rPr>
                <w:ins w:id="14432"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7B0B94FB" w14:textId="77777777" w:rsidR="00082F57" w:rsidRDefault="00082F57" w:rsidP="002657F1">
            <w:pPr>
              <w:keepNext/>
              <w:keepLines/>
              <w:spacing w:after="0"/>
              <w:rPr>
                <w:ins w:id="14433" w:author="CR#0012r1" w:date="2023-03-23T23:27:00Z"/>
                <w:rFonts w:ascii="Calibri Light" w:hAnsi="Calibri Light" w:cs="Calibri Light"/>
                <w:sz w:val="18"/>
                <w:szCs w:val="18"/>
                <w:lang w:val="fr-FR"/>
              </w:rPr>
            </w:pPr>
            <w:proofErr w:type="spellStart"/>
            <w:ins w:id="14434"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5C5CADFA" w14:textId="77777777" w:rsidTr="002657F1">
        <w:trPr>
          <w:trHeight w:val="21"/>
          <w:ins w:id="14435"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5FF4F81" w14:textId="77777777" w:rsidR="00082F57" w:rsidRDefault="00082F57" w:rsidP="002657F1">
            <w:pPr>
              <w:spacing w:after="0"/>
              <w:rPr>
                <w:ins w:id="14436"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99D08A" w14:textId="77777777" w:rsidR="00082F57" w:rsidRDefault="00082F57" w:rsidP="002657F1">
            <w:pPr>
              <w:keepNext/>
              <w:keepLines/>
              <w:spacing w:after="0"/>
              <w:rPr>
                <w:ins w:id="14437" w:author="CR#0012r1" w:date="2023-03-23T23:27:00Z"/>
                <w:rFonts w:ascii="Calibri Light" w:hAnsi="Calibri Light" w:cs="Calibri Light"/>
                <w:sz w:val="18"/>
                <w:szCs w:val="18"/>
                <w:lang w:val="fr-FR" w:eastAsia="zh-CN"/>
              </w:rPr>
            </w:pPr>
            <w:ins w:id="14438" w:author="CR#0012r1" w:date="2023-03-23T23:27:00Z">
              <w:r>
                <w:rPr>
                  <w:rFonts w:ascii="Arial" w:hAnsi="Arial"/>
                  <w:sz w:val="18"/>
                  <w:lang w:val="fr-FR" w:eastAsia="zh-CN"/>
                </w:rPr>
                <w:t>37</w:t>
              </w:r>
              <w:r>
                <w:rPr>
                  <w:rFonts w:ascii="Arial" w:hAnsi="Arial"/>
                  <w:sz w:val="18"/>
                  <w:lang w:val="fr-FR"/>
                </w:rPr>
                <w:t>-</w:t>
              </w:r>
              <w:r>
                <w:rPr>
                  <w:rFonts w:ascii="Arial" w:hAnsi="Arial"/>
                  <w:sz w:val="18"/>
                  <w:lang w:val="fr-FR" w:eastAsia="zh-CN"/>
                </w:rPr>
                <w:t>3</w:t>
              </w:r>
            </w:ins>
          </w:p>
        </w:tc>
        <w:tc>
          <w:tcPr>
            <w:tcW w:w="1261" w:type="dxa"/>
            <w:tcBorders>
              <w:top w:val="single" w:sz="4" w:space="0" w:color="auto"/>
              <w:left w:val="single" w:sz="4" w:space="0" w:color="auto"/>
              <w:bottom w:val="single" w:sz="4" w:space="0" w:color="auto"/>
              <w:right w:val="single" w:sz="4" w:space="0" w:color="auto"/>
            </w:tcBorders>
            <w:hideMark/>
          </w:tcPr>
          <w:p w14:paraId="6DE245AD" w14:textId="77777777" w:rsidR="00082F57" w:rsidRDefault="00082F57" w:rsidP="002657F1">
            <w:pPr>
              <w:keepNext/>
              <w:keepLines/>
              <w:spacing w:after="0"/>
              <w:rPr>
                <w:ins w:id="14439" w:author="CR#0012r1" w:date="2023-03-23T23:27:00Z"/>
                <w:rFonts w:ascii="Calibri Light" w:eastAsia="DengXian" w:hAnsi="Calibri Light" w:cs="Calibri Light"/>
                <w:sz w:val="18"/>
                <w:szCs w:val="18"/>
                <w:lang w:val="fr-FR" w:eastAsia="zh-CN"/>
              </w:rPr>
            </w:pPr>
            <w:ins w:id="14440" w:author="CR#0012r1" w:date="2023-03-23T23:27:00Z">
              <w:r>
                <w:rPr>
                  <w:rFonts w:ascii="Arial" w:eastAsia="DengXian" w:hAnsi="Arial"/>
                  <w:sz w:val="18"/>
                  <w:lang w:val="fr-FR" w:eastAsia="zh-CN"/>
                </w:rPr>
                <w:t>Report for SHR</w:t>
              </w:r>
            </w:ins>
          </w:p>
        </w:tc>
        <w:tc>
          <w:tcPr>
            <w:tcW w:w="4147" w:type="dxa"/>
            <w:tcBorders>
              <w:top w:val="single" w:sz="4" w:space="0" w:color="auto"/>
              <w:left w:val="single" w:sz="4" w:space="0" w:color="auto"/>
              <w:bottom w:val="single" w:sz="4" w:space="0" w:color="auto"/>
              <w:right w:val="single" w:sz="4" w:space="0" w:color="auto"/>
            </w:tcBorders>
            <w:hideMark/>
          </w:tcPr>
          <w:p w14:paraId="1C97EE51" w14:textId="77777777" w:rsidR="00082F57" w:rsidRDefault="00082F57" w:rsidP="002657F1">
            <w:pPr>
              <w:keepNext/>
              <w:keepLines/>
              <w:spacing w:after="0"/>
              <w:rPr>
                <w:ins w:id="14441" w:author="CR#0012r1" w:date="2023-03-23T23:27:00Z"/>
                <w:rFonts w:ascii="Arial" w:eastAsiaTheme="minorEastAsia" w:hAnsi="Arial"/>
                <w:sz w:val="18"/>
                <w:lang w:val="fr-FR" w:eastAsia="zh-CN"/>
              </w:rPr>
            </w:pPr>
            <w:proofErr w:type="spellStart"/>
            <w:ins w:id="14442" w:author="CR#0012r1" w:date="2023-03-23T23:27:00Z">
              <w:r w:rsidRPr="001326B2">
                <w:rPr>
                  <w:rFonts w:ascii="Arial" w:hAnsi="Arial"/>
                  <w:sz w:val="18"/>
                  <w:lang w:val="fr-FR" w:eastAsia="zh-CN"/>
                </w:rPr>
                <w:t>Indicates</w:t>
              </w:r>
              <w:proofErr w:type="spellEnd"/>
              <w:r w:rsidRPr="001326B2">
                <w:rPr>
                  <w:rFonts w:ascii="Arial" w:hAnsi="Arial"/>
                  <w:sz w:val="18"/>
                  <w:lang w:val="fr-FR" w:eastAsia="zh-CN"/>
                </w:rPr>
                <w:t xml:space="preserve"> </w:t>
              </w:r>
              <w:proofErr w:type="spellStart"/>
              <w:r w:rsidRPr="001326B2">
                <w:rPr>
                  <w:rFonts w:ascii="Arial" w:hAnsi="Arial"/>
                  <w:sz w:val="18"/>
                  <w:lang w:val="fr-FR" w:eastAsia="zh-CN"/>
                </w:rPr>
                <w:t>whether</w:t>
              </w:r>
              <w:proofErr w:type="spellEnd"/>
              <w:r w:rsidRPr="001326B2">
                <w:rPr>
                  <w:rFonts w:ascii="Arial" w:hAnsi="Arial"/>
                  <w:sz w:val="18"/>
                  <w:lang w:val="fr-FR" w:eastAsia="zh-CN"/>
                </w:rPr>
                <w:t xml:space="preserve"> the UE supports the </w:t>
              </w:r>
              <w:proofErr w:type="spellStart"/>
              <w:r w:rsidRPr="001326B2">
                <w:rPr>
                  <w:rFonts w:ascii="Arial" w:hAnsi="Arial"/>
                  <w:sz w:val="18"/>
                  <w:lang w:val="fr-FR" w:eastAsia="zh-CN"/>
                </w:rPr>
                <w:t>storage</w:t>
              </w:r>
              <w:proofErr w:type="spellEnd"/>
              <w:r w:rsidRPr="001326B2">
                <w:rPr>
                  <w:rFonts w:ascii="Arial" w:hAnsi="Arial"/>
                  <w:sz w:val="18"/>
                  <w:lang w:val="fr-FR" w:eastAsia="zh-CN"/>
                </w:rPr>
                <w:t xml:space="preserve"> and </w:t>
              </w:r>
              <w:proofErr w:type="spellStart"/>
              <w:r w:rsidRPr="001326B2">
                <w:rPr>
                  <w:rFonts w:ascii="Arial" w:hAnsi="Arial"/>
                  <w:sz w:val="18"/>
                  <w:lang w:val="fr-FR" w:eastAsia="zh-CN"/>
                </w:rPr>
                <w:t>delivery</w:t>
              </w:r>
              <w:proofErr w:type="spellEnd"/>
              <w:r w:rsidRPr="001326B2">
                <w:rPr>
                  <w:rFonts w:ascii="Arial" w:hAnsi="Arial"/>
                  <w:sz w:val="18"/>
                  <w:lang w:val="fr-FR" w:eastAsia="zh-CN"/>
                </w:rPr>
                <w:t xml:space="preserve"> of </w:t>
              </w:r>
              <w:proofErr w:type="spellStart"/>
              <w:r w:rsidRPr="001326B2">
                <w:rPr>
                  <w:rFonts w:ascii="Arial" w:hAnsi="Arial"/>
                  <w:sz w:val="18"/>
                  <w:lang w:val="fr-FR" w:eastAsia="zh-CN"/>
                </w:rPr>
                <w:t>Successful</w:t>
              </w:r>
              <w:proofErr w:type="spellEnd"/>
              <w:r w:rsidRPr="001326B2">
                <w:rPr>
                  <w:rFonts w:ascii="Arial" w:hAnsi="Arial"/>
                  <w:sz w:val="18"/>
                  <w:lang w:val="fr-FR" w:eastAsia="zh-CN"/>
                </w:rPr>
                <w:t xml:space="preserve"> </w:t>
              </w:r>
              <w:proofErr w:type="spellStart"/>
              <w:r w:rsidRPr="001326B2">
                <w:rPr>
                  <w:rFonts w:ascii="Arial" w:hAnsi="Arial"/>
                  <w:sz w:val="18"/>
                  <w:lang w:val="fr-FR" w:eastAsia="zh-CN"/>
                </w:rPr>
                <w:t>Handover</w:t>
              </w:r>
              <w:proofErr w:type="spellEnd"/>
              <w:r w:rsidRPr="001326B2">
                <w:rPr>
                  <w:rFonts w:ascii="Arial" w:hAnsi="Arial"/>
                  <w:sz w:val="18"/>
                  <w:lang w:val="fr-FR" w:eastAsia="zh-CN"/>
                </w:rPr>
                <w:t xml:space="preserve"> Report </w:t>
              </w:r>
              <w:proofErr w:type="spellStart"/>
              <w:r w:rsidRPr="001326B2">
                <w:rPr>
                  <w:rFonts w:ascii="Arial" w:hAnsi="Arial"/>
                  <w:sz w:val="18"/>
                  <w:lang w:val="fr-FR" w:eastAsia="zh-CN"/>
                </w:rPr>
                <w:t>upon</w:t>
              </w:r>
              <w:proofErr w:type="spellEnd"/>
              <w:r w:rsidRPr="001326B2">
                <w:rPr>
                  <w:rFonts w:ascii="Arial" w:hAnsi="Arial"/>
                  <w:sz w:val="18"/>
                  <w:lang w:val="fr-FR" w:eastAsia="zh-CN"/>
                </w:rPr>
                <w:t xml:space="preserve"> </w:t>
              </w:r>
              <w:proofErr w:type="spellStart"/>
              <w:r w:rsidRPr="001326B2">
                <w:rPr>
                  <w:rFonts w:ascii="Arial" w:hAnsi="Arial"/>
                  <w:sz w:val="18"/>
                  <w:lang w:val="fr-FR" w:eastAsia="zh-CN"/>
                </w:rPr>
                <w:t>request</w:t>
              </w:r>
              <w:proofErr w:type="spellEnd"/>
              <w:r w:rsidRPr="001326B2">
                <w:rPr>
                  <w:rFonts w:ascii="Arial" w:hAnsi="Arial"/>
                  <w:sz w:val="18"/>
                  <w:lang w:val="fr-FR" w:eastAsia="zh-CN"/>
                </w:rPr>
                <w:t xml:space="preserve"> </w:t>
              </w:r>
              <w:proofErr w:type="spellStart"/>
              <w:r w:rsidRPr="001326B2">
                <w:rPr>
                  <w:rFonts w:ascii="Arial" w:hAnsi="Arial"/>
                  <w:sz w:val="18"/>
                  <w:lang w:val="fr-FR" w:eastAsia="zh-CN"/>
                </w:rPr>
                <w:t>from</w:t>
              </w:r>
              <w:proofErr w:type="spellEnd"/>
              <w:r w:rsidRPr="001326B2">
                <w:rPr>
                  <w:rFonts w:ascii="Arial" w:hAnsi="Arial"/>
                  <w:sz w:val="18"/>
                  <w:lang w:val="fr-FR" w:eastAsia="zh-CN"/>
                </w:rPr>
                <w:t xml:space="preserve"> the network as </w:t>
              </w:r>
              <w:proofErr w:type="spellStart"/>
              <w:r w:rsidRPr="001326B2">
                <w:rPr>
                  <w:rFonts w:ascii="Arial" w:hAnsi="Arial"/>
                  <w:sz w:val="18"/>
                  <w:lang w:val="fr-FR" w:eastAsia="zh-CN"/>
                </w:rPr>
                <w:t>specified</w:t>
              </w:r>
              <w:proofErr w:type="spellEnd"/>
              <w:r w:rsidRPr="001326B2">
                <w:rPr>
                  <w:rFonts w:ascii="Arial" w:hAnsi="Arial"/>
                  <w:sz w:val="18"/>
                  <w:lang w:val="fr-FR" w:eastAsia="zh-CN"/>
                </w:rPr>
                <w:t xml:space="preserve"> in TS 38.331 [</w:t>
              </w:r>
              <w:r>
                <w:rPr>
                  <w:rFonts w:ascii="Arial" w:hAnsi="Arial"/>
                  <w:sz w:val="18"/>
                  <w:lang w:val="fr-FR" w:eastAsia="zh-CN"/>
                </w:rPr>
                <w:t>2</w:t>
              </w:r>
              <w:r w:rsidRPr="001326B2">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tcPr>
          <w:p w14:paraId="0B9E65A2" w14:textId="77777777" w:rsidR="00082F57" w:rsidRDefault="00082F57" w:rsidP="002657F1">
            <w:pPr>
              <w:keepNext/>
              <w:keepLines/>
              <w:spacing w:after="0"/>
              <w:rPr>
                <w:ins w:id="14443"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56ADA0E9" w14:textId="77777777" w:rsidR="00082F57" w:rsidRDefault="00082F57" w:rsidP="002657F1">
            <w:pPr>
              <w:keepNext/>
              <w:keepLines/>
              <w:spacing w:after="0"/>
              <w:rPr>
                <w:ins w:id="14444" w:author="CR#0012r1" w:date="2023-03-23T23:27:00Z"/>
                <w:rFonts w:ascii="Arial" w:eastAsia="Batang" w:hAnsi="Arial"/>
                <w:i/>
                <w:iCs/>
                <w:sz w:val="18"/>
                <w:lang w:val="fr-FR" w:eastAsia="en-US"/>
              </w:rPr>
            </w:pPr>
            <w:ins w:id="14445" w:author="CR#0012r1" w:date="2023-03-23T23:27:00Z">
              <w:r>
                <w:rPr>
                  <w:rFonts w:ascii="Arial" w:eastAsia="Batang" w:hAnsi="Arial"/>
                  <w:i/>
                  <w:iCs/>
                  <w:sz w:val="18"/>
                  <w:lang w:val="fr-FR"/>
                </w:rPr>
                <w:t>success-HO-Report-r17</w:t>
              </w:r>
            </w:ins>
          </w:p>
        </w:tc>
        <w:tc>
          <w:tcPr>
            <w:tcW w:w="2164" w:type="dxa"/>
            <w:tcBorders>
              <w:top w:val="single" w:sz="4" w:space="0" w:color="auto"/>
              <w:left w:val="single" w:sz="4" w:space="0" w:color="auto"/>
              <w:bottom w:val="single" w:sz="4" w:space="0" w:color="auto"/>
              <w:right w:val="single" w:sz="4" w:space="0" w:color="auto"/>
            </w:tcBorders>
            <w:hideMark/>
          </w:tcPr>
          <w:p w14:paraId="5E02F92A" w14:textId="77777777" w:rsidR="00082F57" w:rsidRDefault="00082F57" w:rsidP="002657F1">
            <w:pPr>
              <w:keepNext/>
              <w:keepLines/>
              <w:spacing w:after="0"/>
              <w:rPr>
                <w:ins w:id="14446" w:author="CR#0012r1" w:date="2023-03-23T23:27:00Z"/>
                <w:rFonts w:ascii="Arial" w:eastAsiaTheme="minorEastAsia" w:hAnsi="Arial"/>
                <w:i/>
                <w:iCs/>
                <w:sz w:val="18"/>
                <w:lang w:val="fr-FR"/>
              </w:rPr>
            </w:pPr>
            <w:ins w:id="14447"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331D9707" w14:textId="77777777" w:rsidR="00082F57" w:rsidRDefault="00082F57" w:rsidP="002657F1">
            <w:pPr>
              <w:keepNext/>
              <w:keepLines/>
              <w:spacing w:after="0"/>
              <w:rPr>
                <w:ins w:id="14448" w:author="CR#0012r1" w:date="2023-03-23T23:27:00Z"/>
                <w:rFonts w:ascii="Calibri Light" w:hAnsi="Calibri Light" w:cs="Calibri Light"/>
                <w:sz w:val="18"/>
                <w:szCs w:val="18"/>
                <w:lang w:val="fr-FR"/>
              </w:rPr>
            </w:pPr>
            <w:ins w:id="14449"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1137A80F" w14:textId="77777777" w:rsidR="00082F57" w:rsidRDefault="00082F57" w:rsidP="002657F1">
            <w:pPr>
              <w:keepNext/>
              <w:keepLines/>
              <w:spacing w:after="0"/>
              <w:rPr>
                <w:ins w:id="14450" w:author="CR#0012r1" w:date="2023-03-23T23:27:00Z"/>
                <w:rFonts w:ascii="Calibri Light" w:hAnsi="Calibri Light" w:cs="Calibri Light"/>
                <w:sz w:val="18"/>
                <w:szCs w:val="18"/>
                <w:lang w:val="fr-FR"/>
              </w:rPr>
            </w:pPr>
            <w:ins w:id="14451"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1F3709FD" w14:textId="77777777" w:rsidR="00082F57" w:rsidRDefault="00082F57" w:rsidP="002657F1">
            <w:pPr>
              <w:keepNext/>
              <w:keepLines/>
              <w:spacing w:after="0"/>
              <w:rPr>
                <w:ins w:id="14452"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D86EDC7" w14:textId="77777777" w:rsidR="00082F57" w:rsidRDefault="00082F57" w:rsidP="002657F1">
            <w:pPr>
              <w:keepNext/>
              <w:keepLines/>
              <w:spacing w:after="0"/>
              <w:rPr>
                <w:ins w:id="14453" w:author="CR#0012r1" w:date="2023-03-23T23:27:00Z"/>
                <w:rFonts w:ascii="Calibri Light" w:hAnsi="Calibri Light" w:cs="Calibri Light"/>
                <w:sz w:val="18"/>
                <w:szCs w:val="18"/>
                <w:lang w:val="fr-FR"/>
              </w:rPr>
            </w:pPr>
            <w:proofErr w:type="spellStart"/>
            <w:ins w:id="14454"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0CC9E704" w14:textId="77777777" w:rsidTr="002657F1">
        <w:trPr>
          <w:trHeight w:val="21"/>
          <w:ins w:id="14455"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A8B42FC" w14:textId="77777777" w:rsidR="00082F57" w:rsidRDefault="00082F57" w:rsidP="002657F1">
            <w:pPr>
              <w:spacing w:after="0"/>
              <w:rPr>
                <w:ins w:id="14456"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B959E5A" w14:textId="77777777" w:rsidR="00082F57" w:rsidRDefault="00082F57" w:rsidP="002657F1">
            <w:pPr>
              <w:keepNext/>
              <w:keepLines/>
              <w:spacing w:after="0"/>
              <w:rPr>
                <w:ins w:id="14457" w:author="CR#0012r1" w:date="2023-03-23T23:27:00Z"/>
                <w:rFonts w:ascii="Calibri Light" w:hAnsi="Calibri Light" w:cs="Calibri Light"/>
                <w:sz w:val="18"/>
                <w:szCs w:val="18"/>
                <w:lang w:val="fr-FR" w:eastAsia="zh-CN"/>
              </w:rPr>
            </w:pPr>
            <w:ins w:id="14458" w:author="CR#0012r1" w:date="2023-03-23T23:27:00Z">
              <w:r>
                <w:rPr>
                  <w:rFonts w:ascii="Arial" w:hAnsi="Arial"/>
                  <w:sz w:val="18"/>
                  <w:lang w:val="fr-FR" w:eastAsia="zh-CN"/>
                </w:rPr>
                <w:t>37</w:t>
              </w:r>
              <w:r>
                <w:rPr>
                  <w:rFonts w:ascii="Arial" w:hAnsi="Arial"/>
                  <w:sz w:val="18"/>
                  <w:lang w:val="fr-FR"/>
                </w:rPr>
                <w:t>-</w:t>
              </w:r>
              <w:r>
                <w:rPr>
                  <w:rFonts w:ascii="Arial" w:hAnsi="Arial"/>
                  <w:sz w:val="18"/>
                  <w:lang w:val="fr-FR" w:eastAsia="zh-CN"/>
                </w:rPr>
                <w:t>4</w:t>
              </w:r>
            </w:ins>
          </w:p>
        </w:tc>
        <w:tc>
          <w:tcPr>
            <w:tcW w:w="1261" w:type="dxa"/>
            <w:tcBorders>
              <w:top w:val="single" w:sz="4" w:space="0" w:color="auto"/>
              <w:left w:val="single" w:sz="4" w:space="0" w:color="auto"/>
              <w:bottom w:val="single" w:sz="4" w:space="0" w:color="auto"/>
              <w:right w:val="single" w:sz="4" w:space="0" w:color="auto"/>
            </w:tcBorders>
            <w:hideMark/>
          </w:tcPr>
          <w:p w14:paraId="35E8D69C" w14:textId="77777777" w:rsidR="00082F57" w:rsidRDefault="00082F57" w:rsidP="002657F1">
            <w:pPr>
              <w:keepNext/>
              <w:keepLines/>
              <w:spacing w:after="0"/>
              <w:rPr>
                <w:ins w:id="14459" w:author="CR#0012r1" w:date="2023-03-23T23:27:00Z"/>
                <w:rFonts w:ascii="Calibri Light" w:eastAsia="DengXian" w:hAnsi="Calibri Light" w:cs="Calibri Light"/>
                <w:sz w:val="18"/>
                <w:szCs w:val="18"/>
                <w:lang w:val="fr-FR" w:eastAsia="zh-CN"/>
              </w:rPr>
            </w:pPr>
            <w:ins w:id="14460" w:author="CR#0012r1" w:date="2023-03-23T23:27:00Z">
              <w:r>
                <w:rPr>
                  <w:rFonts w:ascii="Arial" w:eastAsia="DengXian" w:hAnsi="Arial"/>
                  <w:sz w:val="18"/>
                  <w:lang w:val="fr-FR" w:eastAsia="zh-CN"/>
                </w:rPr>
                <w:t>RA report for 2-step RA</w:t>
              </w:r>
            </w:ins>
          </w:p>
        </w:tc>
        <w:tc>
          <w:tcPr>
            <w:tcW w:w="4147" w:type="dxa"/>
            <w:tcBorders>
              <w:top w:val="single" w:sz="4" w:space="0" w:color="auto"/>
              <w:left w:val="single" w:sz="4" w:space="0" w:color="auto"/>
              <w:bottom w:val="single" w:sz="4" w:space="0" w:color="auto"/>
              <w:right w:val="single" w:sz="4" w:space="0" w:color="auto"/>
            </w:tcBorders>
            <w:hideMark/>
          </w:tcPr>
          <w:p w14:paraId="407DF883" w14:textId="77777777" w:rsidR="00082F57" w:rsidRDefault="00082F57" w:rsidP="002657F1">
            <w:pPr>
              <w:keepNext/>
              <w:keepLines/>
              <w:spacing w:after="0"/>
              <w:rPr>
                <w:ins w:id="14461" w:author="CR#0012r1" w:date="2023-03-23T23:27:00Z"/>
                <w:rFonts w:ascii="Arial" w:eastAsiaTheme="minorEastAsia" w:hAnsi="Arial"/>
                <w:sz w:val="18"/>
                <w:lang w:val="fr-FR" w:eastAsia="zh-CN"/>
              </w:rPr>
            </w:pPr>
            <w:proofErr w:type="spellStart"/>
            <w:ins w:id="14462" w:author="CR#0012r1" w:date="2023-03-23T23:27:00Z">
              <w:r>
                <w:rPr>
                  <w:rFonts w:ascii="Arial" w:hAnsi="Arial"/>
                  <w:sz w:val="18"/>
                  <w:lang w:val="fr-FR" w:eastAsia="zh-CN"/>
                </w:rPr>
                <w:t>Indicates</w:t>
              </w:r>
              <w:proofErr w:type="spellEnd"/>
              <w:r>
                <w:rPr>
                  <w:rFonts w:ascii="Arial" w:hAnsi="Arial"/>
                  <w:sz w:val="18"/>
                  <w:lang w:val="fr-FR" w:eastAsia="zh-CN"/>
                </w:rPr>
                <w:t xml:space="preserve"> </w:t>
              </w:r>
              <w:proofErr w:type="spellStart"/>
              <w:r>
                <w:rPr>
                  <w:rFonts w:ascii="Arial" w:hAnsi="Arial"/>
                  <w:sz w:val="18"/>
                  <w:lang w:val="fr-FR" w:eastAsia="zh-CN"/>
                </w:rPr>
                <w:t>whether</w:t>
              </w:r>
              <w:proofErr w:type="spellEnd"/>
              <w:r>
                <w:rPr>
                  <w:rFonts w:ascii="Arial" w:hAnsi="Arial"/>
                  <w:sz w:val="18"/>
                  <w:lang w:val="fr-FR" w:eastAsia="zh-CN"/>
                </w:rPr>
                <w:t xml:space="preserve"> the UE supports the </w:t>
              </w:r>
              <w:proofErr w:type="spellStart"/>
              <w:r>
                <w:rPr>
                  <w:rFonts w:ascii="Arial" w:hAnsi="Arial"/>
                  <w:sz w:val="18"/>
                  <w:lang w:val="fr-FR" w:eastAsia="zh-CN"/>
                </w:rPr>
                <w:t>storage</w:t>
              </w:r>
              <w:proofErr w:type="spellEnd"/>
              <w:r>
                <w:rPr>
                  <w:rFonts w:ascii="Arial" w:hAnsi="Arial"/>
                  <w:sz w:val="18"/>
                  <w:lang w:val="fr-FR" w:eastAsia="zh-CN"/>
                </w:rPr>
                <w:t xml:space="preserve"> and </w:t>
              </w:r>
              <w:proofErr w:type="spellStart"/>
              <w:r>
                <w:rPr>
                  <w:rFonts w:ascii="Arial" w:hAnsi="Arial"/>
                  <w:sz w:val="18"/>
                  <w:lang w:val="fr-FR" w:eastAsia="zh-CN"/>
                </w:rPr>
                <w:t>delivery</w:t>
              </w:r>
              <w:proofErr w:type="spellEnd"/>
              <w:r>
                <w:rPr>
                  <w:rFonts w:ascii="Arial" w:hAnsi="Arial"/>
                  <w:sz w:val="18"/>
                  <w:lang w:val="fr-FR" w:eastAsia="zh-CN"/>
                </w:rPr>
                <w:t xml:space="preserve"> of 2-step RACH </w:t>
              </w:r>
              <w:proofErr w:type="spellStart"/>
              <w:r>
                <w:rPr>
                  <w:rFonts w:ascii="Arial" w:hAnsi="Arial"/>
                  <w:sz w:val="18"/>
                  <w:lang w:val="fr-FR" w:eastAsia="zh-CN"/>
                </w:rPr>
                <w:t>related</w:t>
              </w:r>
              <w:proofErr w:type="spellEnd"/>
              <w:r>
                <w:rPr>
                  <w:rFonts w:ascii="Arial" w:hAnsi="Arial"/>
                  <w:sz w:val="18"/>
                  <w:lang w:val="fr-FR" w:eastAsia="zh-CN"/>
                </w:rPr>
                <w:t xml:space="preserve"> information </w:t>
              </w:r>
              <w:proofErr w:type="spellStart"/>
              <w:r>
                <w:rPr>
                  <w:rFonts w:ascii="Arial" w:hAnsi="Arial"/>
                  <w:sz w:val="18"/>
                  <w:lang w:val="fr-FR" w:eastAsia="zh-CN"/>
                </w:rPr>
                <w:t>upon</w:t>
              </w:r>
              <w:proofErr w:type="spellEnd"/>
              <w:r>
                <w:rPr>
                  <w:rFonts w:ascii="Arial" w:hAnsi="Arial"/>
                  <w:sz w:val="18"/>
                  <w:lang w:val="fr-FR" w:eastAsia="zh-CN"/>
                </w:rPr>
                <w:t xml:space="preserve"> </w:t>
              </w:r>
              <w:proofErr w:type="spellStart"/>
              <w:r>
                <w:rPr>
                  <w:rFonts w:ascii="Arial" w:hAnsi="Arial"/>
                  <w:sz w:val="18"/>
                  <w:lang w:val="fr-FR" w:eastAsia="zh-CN"/>
                </w:rPr>
                <w:t>request</w:t>
              </w:r>
              <w:proofErr w:type="spellEnd"/>
              <w:r>
                <w:rPr>
                  <w:rFonts w:ascii="Arial" w:hAnsi="Arial"/>
                  <w:sz w:val="18"/>
                  <w:lang w:val="fr-FR" w:eastAsia="zh-CN"/>
                </w:rPr>
                <w:t xml:space="preserve"> </w:t>
              </w:r>
              <w:proofErr w:type="spellStart"/>
              <w:r>
                <w:rPr>
                  <w:rFonts w:ascii="Arial" w:hAnsi="Arial"/>
                  <w:sz w:val="18"/>
                  <w:lang w:val="fr-FR" w:eastAsia="zh-CN"/>
                </w:rPr>
                <w:t>from</w:t>
              </w:r>
              <w:proofErr w:type="spellEnd"/>
              <w:r>
                <w:rPr>
                  <w:rFonts w:ascii="Arial" w:hAnsi="Arial"/>
                  <w:sz w:val="18"/>
                  <w:lang w:val="fr-FR" w:eastAsia="zh-CN"/>
                </w:rPr>
                <w:t xml:space="preserve"> the network as </w:t>
              </w:r>
              <w:proofErr w:type="spellStart"/>
              <w:r>
                <w:rPr>
                  <w:rFonts w:ascii="Arial" w:hAnsi="Arial"/>
                  <w:sz w:val="18"/>
                  <w:lang w:val="fr-FR" w:eastAsia="zh-CN"/>
                </w:rPr>
                <w:t>specified</w:t>
              </w:r>
              <w:proofErr w:type="spellEnd"/>
              <w:r>
                <w:rPr>
                  <w:rFonts w:ascii="Arial" w:hAnsi="Arial"/>
                  <w:sz w:val="18"/>
                  <w:lang w:val="fr-FR" w:eastAsia="zh-CN"/>
                </w:rPr>
                <w:t xml:space="preserve"> in TS 38.331 [</w:t>
              </w:r>
              <w:r>
                <w:rPr>
                  <w:rFonts w:ascii="Arial" w:eastAsia="DengXian" w:hAnsi="Arial"/>
                  <w:sz w:val="18"/>
                  <w:lang w:val="fr-FR" w:eastAsia="zh-CN"/>
                </w:rPr>
                <w:t>2</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3BB38B43" w14:textId="77777777" w:rsidR="00082F57" w:rsidRDefault="00082F57" w:rsidP="002657F1">
            <w:pPr>
              <w:keepNext/>
              <w:keepLines/>
              <w:spacing w:after="0"/>
              <w:rPr>
                <w:ins w:id="14463" w:author="CR#0012r1" w:date="2023-03-23T23:27:00Z"/>
                <w:rFonts w:ascii="Arial" w:hAnsi="Arial"/>
                <w:sz w:val="18"/>
                <w:lang w:val="fr-FR" w:eastAsia="zh-CN"/>
              </w:rPr>
            </w:pPr>
            <w:ins w:id="14464" w:author="CR#0012r1" w:date="2023-03-23T23:27:00Z">
              <w:r>
                <w:rPr>
                  <w:rFonts w:ascii="Arial" w:hAnsi="Arial"/>
                  <w:sz w:val="18"/>
                  <w:lang w:val="fr-FR" w:eastAsia="zh-CN"/>
                </w:rPr>
                <w:t>20-1</w:t>
              </w:r>
            </w:ins>
          </w:p>
        </w:tc>
        <w:tc>
          <w:tcPr>
            <w:tcW w:w="2705" w:type="dxa"/>
            <w:tcBorders>
              <w:top w:val="single" w:sz="4" w:space="0" w:color="auto"/>
              <w:left w:val="single" w:sz="4" w:space="0" w:color="auto"/>
              <w:bottom w:val="single" w:sz="4" w:space="0" w:color="auto"/>
              <w:right w:val="single" w:sz="4" w:space="0" w:color="auto"/>
            </w:tcBorders>
            <w:hideMark/>
          </w:tcPr>
          <w:p w14:paraId="71F262BA" w14:textId="77777777" w:rsidR="00082F57" w:rsidRDefault="00082F57" w:rsidP="002657F1">
            <w:pPr>
              <w:keepNext/>
              <w:keepLines/>
              <w:spacing w:after="0"/>
              <w:rPr>
                <w:ins w:id="14465" w:author="CR#0012r1" w:date="2023-03-23T23:27:00Z"/>
                <w:rFonts w:ascii="Arial" w:eastAsia="Batang" w:hAnsi="Arial"/>
                <w:i/>
                <w:iCs/>
                <w:sz w:val="18"/>
                <w:lang w:val="fr-FR" w:eastAsia="en-US"/>
              </w:rPr>
            </w:pPr>
            <w:ins w:id="14466" w:author="CR#0012r1" w:date="2023-03-23T23:27:00Z">
              <w:r>
                <w:rPr>
                  <w:rFonts w:ascii="Arial" w:eastAsia="Batang" w:hAnsi="Arial"/>
                  <w:i/>
                  <w:iCs/>
                  <w:sz w:val="18"/>
                  <w:lang w:val="fr-FR"/>
                </w:rPr>
                <w:t>twoStepRACH-Report-r17</w:t>
              </w:r>
            </w:ins>
          </w:p>
        </w:tc>
        <w:tc>
          <w:tcPr>
            <w:tcW w:w="2164" w:type="dxa"/>
            <w:tcBorders>
              <w:top w:val="single" w:sz="4" w:space="0" w:color="auto"/>
              <w:left w:val="single" w:sz="4" w:space="0" w:color="auto"/>
              <w:bottom w:val="single" w:sz="4" w:space="0" w:color="auto"/>
              <w:right w:val="single" w:sz="4" w:space="0" w:color="auto"/>
            </w:tcBorders>
            <w:hideMark/>
          </w:tcPr>
          <w:p w14:paraId="7AC26E28" w14:textId="77777777" w:rsidR="00082F57" w:rsidRDefault="00082F57" w:rsidP="002657F1">
            <w:pPr>
              <w:keepNext/>
              <w:keepLines/>
              <w:spacing w:after="0"/>
              <w:rPr>
                <w:ins w:id="14467" w:author="CR#0012r1" w:date="2023-03-23T23:27:00Z"/>
                <w:rFonts w:ascii="Arial" w:eastAsiaTheme="minorEastAsia" w:hAnsi="Arial"/>
                <w:i/>
                <w:iCs/>
                <w:sz w:val="18"/>
                <w:lang w:val="fr-FR"/>
              </w:rPr>
            </w:pPr>
            <w:ins w:id="14468"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1008E6A6" w14:textId="77777777" w:rsidR="00082F57" w:rsidRDefault="00082F57" w:rsidP="002657F1">
            <w:pPr>
              <w:keepNext/>
              <w:keepLines/>
              <w:spacing w:after="0"/>
              <w:rPr>
                <w:ins w:id="14469" w:author="CR#0012r1" w:date="2023-03-23T23:27:00Z"/>
                <w:rFonts w:ascii="Calibri Light" w:hAnsi="Calibri Light" w:cs="Calibri Light"/>
                <w:sz w:val="18"/>
                <w:szCs w:val="18"/>
                <w:lang w:val="fr-FR"/>
              </w:rPr>
            </w:pPr>
            <w:ins w:id="14470"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40853A5B" w14:textId="77777777" w:rsidR="00082F57" w:rsidRDefault="00082F57" w:rsidP="002657F1">
            <w:pPr>
              <w:keepNext/>
              <w:keepLines/>
              <w:spacing w:after="0"/>
              <w:rPr>
                <w:ins w:id="14471" w:author="CR#0012r1" w:date="2023-03-23T23:27:00Z"/>
                <w:rFonts w:ascii="Calibri Light" w:hAnsi="Calibri Light" w:cs="Calibri Light"/>
                <w:sz w:val="18"/>
                <w:szCs w:val="18"/>
                <w:lang w:val="fr-FR"/>
              </w:rPr>
            </w:pPr>
            <w:ins w:id="14472"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521C9CE9" w14:textId="77777777" w:rsidR="00082F57" w:rsidRDefault="00082F57" w:rsidP="002657F1">
            <w:pPr>
              <w:keepNext/>
              <w:keepLines/>
              <w:spacing w:after="0"/>
              <w:rPr>
                <w:ins w:id="14473"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2EBC670B" w14:textId="77777777" w:rsidR="00082F57" w:rsidRDefault="00082F57" w:rsidP="002657F1">
            <w:pPr>
              <w:keepNext/>
              <w:keepLines/>
              <w:spacing w:after="0"/>
              <w:rPr>
                <w:ins w:id="14474" w:author="CR#0012r1" w:date="2023-03-23T23:27:00Z"/>
                <w:rFonts w:ascii="Calibri Light" w:hAnsi="Calibri Light" w:cs="Calibri Light"/>
                <w:sz w:val="18"/>
                <w:szCs w:val="18"/>
                <w:lang w:val="fr-FR"/>
              </w:rPr>
            </w:pPr>
            <w:proofErr w:type="spellStart"/>
            <w:ins w:id="14475"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3AF7FB59" w14:textId="77777777" w:rsidTr="002657F1">
        <w:trPr>
          <w:trHeight w:val="21"/>
          <w:ins w:id="14476"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8B04C03" w14:textId="77777777" w:rsidR="00082F57" w:rsidRDefault="00082F57" w:rsidP="002657F1">
            <w:pPr>
              <w:spacing w:after="0"/>
              <w:rPr>
                <w:ins w:id="14477"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5E60D479" w14:textId="77777777" w:rsidR="00082F57" w:rsidRDefault="00082F57" w:rsidP="002657F1">
            <w:pPr>
              <w:keepNext/>
              <w:keepLines/>
              <w:spacing w:after="0"/>
              <w:rPr>
                <w:ins w:id="14478" w:author="CR#0012r1" w:date="2023-03-23T23:27:00Z"/>
                <w:rFonts w:ascii="Calibri Light" w:eastAsia="DengXian" w:hAnsi="Calibri Light" w:cs="Calibri Light"/>
                <w:sz w:val="18"/>
                <w:szCs w:val="18"/>
                <w:lang w:val="fr-FR" w:eastAsia="zh-CN"/>
              </w:rPr>
            </w:pPr>
            <w:ins w:id="14479"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5</w:t>
              </w:r>
            </w:ins>
          </w:p>
        </w:tc>
        <w:tc>
          <w:tcPr>
            <w:tcW w:w="1261" w:type="dxa"/>
            <w:tcBorders>
              <w:top w:val="single" w:sz="4" w:space="0" w:color="auto"/>
              <w:left w:val="single" w:sz="4" w:space="0" w:color="auto"/>
              <w:bottom w:val="single" w:sz="4" w:space="0" w:color="auto"/>
              <w:right w:val="single" w:sz="4" w:space="0" w:color="auto"/>
            </w:tcBorders>
            <w:hideMark/>
          </w:tcPr>
          <w:p w14:paraId="43C40770" w14:textId="77777777" w:rsidR="00082F57" w:rsidRDefault="00082F57" w:rsidP="002657F1">
            <w:pPr>
              <w:keepNext/>
              <w:keepLines/>
              <w:spacing w:after="0"/>
              <w:rPr>
                <w:ins w:id="14480" w:author="CR#0012r1" w:date="2023-03-23T23:27:00Z"/>
                <w:rFonts w:ascii="Calibri Light" w:eastAsia="DengXian" w:hAnsi="Calibri Light" w:cs="Calibri Light"/>
                <w:sz w:val="18"/>
                <w:szCs w:val="18"/>
                <w:lang w:val="fr-FR" w:eastAsia="zh-CN"/>
              </w:rPr>
            </w:pPr>
            <w:proofErr w:type="spellStart"/>
            <w:ins w:id="14481" w:author="CR#0012r1" w:date="2023-03-23T23:27:00Z">
              <w:r>
                <w:rPr>
                  <w:rFonts w:ascii="Arial" w:eastAsia="DengXian" w:hAnsi="Arial"/>
                  <w:sz w:val="18"/>
                  <w:lang w:val="fr-FR" w:eastAsia="zh-CN"/>
                </w:rPr>
                <w:t>Sp</w:t>
              </w:r>
              <w:r>
                <w:rPr>
                  <w:rFonts w:ascii="Arial" w:eastAsia="Malgun Gothic" w:hAnsi="Arial"/>
                  <w:sz w:val="18"/>
                  <w:lang w:val="fr-FR"/>
                </w:rPr>
                <w:t>Cell</w:t>
              </w:r>
              <w:proofErr w:type="spellEnd"/>
              <w:r>
                <w:rPr>
                  <w:rFonts w:ascii="Arial" w:eastAsia="Malgun Gothic" w:hAnsi="Arial"/>
                  <w:sz w:val="18"/>
                  <w:lang w:val="fr-FR"/>
                </w:rPr>
                <w:t xml:space="preserve"> ID</w:t>
              </w:r>
              <w:r>
                <w:rPr>
                  <w:rFonts w:ascii="Arial" w:eastAsia="DengXian" w:hAnsi="Arial"/>
                  <w:sz w:val="18"/>
                  <w:lang w:val="fr-FR" w:eastAsia="zh-CN"/>
                </w:rPr>
                <w:t xml:space="preserve"> indication</w:t>
              </w:r>
            </w:ins>
          </w:p>
        </w:tc>
        <w:tc>
          <w:tcPr>
            <w:tcW w:w="4147" w:type="dxa"/>
            <w:tcBorders>
              <w:top w:val="single" w:sz="4" w:space="0" w:color="auto"/>
              <w:left w:val="single" w:sz="4" w:space="0" w:color="auto"/>
              <w:bottom w:val="single" w:sz="4" w:space="0" w:color="auto"/>
              <w:right w:val="single" w:sz="4" w:space="0" w:color="auto"/>
            </w:tcBorders>
            <w:hideMark/>
          </w:tcPr>
          <w:p w14:paraId="525E3997" w14:textId="77777777" w:rsidR="00082F57" w:rsidRDefault="00082F57" w:rsidP="002657F1">
            <w:pPr>
              <w:keepNext/>
              <w:keepLines/>
              <w:spacing w:after="0"/>
              <w:rPr>
                <w:ins w:id="14482" w:author="CR#0012r1" w:date="2023-03-23T23:27:00Z"/>
                <w:rFonts w:ascii="Arial" w:eastAsiaTheme="minorEastAsia" w:hAnsi="Arial"/>
                <w:sz w:val="18"/>
                <w:lang w:val="fr-FR" w:eastAsia="zh-CN"/>
              </w:rPr>
            </w:pPr>
            <w:ins w:id="14483" w:author="CR#0012r1" w:date="2023-03-23T23:27:00Z">
              <w:r>
                <w:rPr>
                  <w:rFonts w:ascii="Arial" w:hAnsi="Arial"/>
                  <w:sz w:val="18"/>
                  <w:lang w:val="fr-FR" w:eastAsia="zh-CN"/>
                </w:rPr>
                <w:t xml:space="preserve">It </w:t>
              </w:r>
              <w:proofErr w:type="spellStart"/>
              <w:r>
                <w:rPr>
                  <w:rFonts w:ascii="Arial" w:hAnsi="Arial"/>
                  <w:sz w:val="18"/>
                  <w:lang w:val="fr-FR" w:eastAsia="zh-CN"/>
                </w:rPr>
                <w:t>is</w:t>
              </w:r>
              <w:proofErr w:type="spellEnd"/>
              <w:r>
                <w:rPr>
                  <w:rFonts w:ascii="Arial" w:hAnsi="Arial"/>
                  <w:sz w:val="18"/>
                  <w:lang w:val="fr-FR" w:eastAsia="zh-CN"/>
                </w:rPr>
                <w:t xml:space="preserve"> </w:t>
              </w:r>
              <w:proofErr w:type="spellStart"/>
              <w:r>
                <w:rPr>
                  <w:rFonts w:ascii="Arial" w:hAnsi="Arial"/>
                  <w:sz w:val="18"/>
                  <w:lang w:val="fr-FR" w:eastAsia="zh-CN"/>
                </w:rPr>
                <w:t>optional</w:t>
              </w:r>
              <w:proofErr w:type="spellEnd"/>
              <w:r>
                <w:rPr>
                  <w:rFonts w:ascii="Arial" w:hAnsi="Arial"/>
                  <w:sz w:val="18"/>
                  <w:lang w:val="fr-FR" w:eastAsia="zh-CN"/>
                </w:rPr>
                <w:t xml:space="preserve"> for UE to support the </w:t>
              </w:r>
              <w:proofErr w:type="spellStart"/>
              <w:r>
                <w:rPr>
                  <w:rFonts w:ascii="Arial" w:hAnsi="Arial"/>
                  <w:sz w:val="18"/>
                  <w:lang w:val="fr-FR" w:eastAsia="zh-CN"/>
                </w:rPr>
                <w:t>delivery</w:t>
              </w:r>
              <w:proofErr w:type="spellEnd"/>
              <w:r>
                <w:rPr>
                  <w:rFonts w:ascii="Arial" w:hAnsi="Arial"/>
                  <w:sz w:val="18"/>
                  <w:lang w:val="fr-FR" w:eastAsia="zh-CN"/>
                </w:rPr>
                <w:t xml:space="preserve"> of</w:t>
              </w:r>
              <w:r>
                <w:rPr>
                  <w:rFonts w:ascii="Arial" w:eastAsia="Malgun Gothic" w:hAnsi="Arial"/>
                  <w:sz w:val="18"/>
                  <w:lang w:val="fr-FR"/>
                </w:rPr>
                <w:t xml:space="preserve"> the </w:t>
              </w:r>
              <w:r w:rsidRPr="00192868">
                <w:rPr>
                  <w:rFonts w:ascii="Arial" w:eastAsia="DengXian" w:hAnsi="Arial"/>
                  <w:i/>
                  <w:iCs/>
                  <w:sz w:val="18"/>
                  <w:lang w:val="fr-FR" w:eastAsia="zh-CN"/>
                </w:rPr>
                <w:t>Sp</w:t>
              </w:r>
              <w:r w:rsidRPr="00192868">
                <w:rPr>
                  <w:rFonts w:ascii="Arial" w:eastAsia="Malgun Gothic" w:hAnsi="Arial"/>
                  <w:i/>
                  <w:iCs/>
                  <w:sz w:val="18"/>
                  <w:lang w:val="fr-FR"/>
                </w:rPr>
                <w:t>CellID-r17</w:t>
              </w:r>
              <w:r>
                <w:rPr>
                  <w:rFonts w:ascii="Arial" w:eastAsia="Malgun Gothic" w:hAnsi="Arial"/>
                  <w:sz w:val="18"/>
                  <w:lang w:val="fr-FR"/>
                </w:rPr>
                <w:t xml:space="preserve"> in the RA-Report, if the RA </w:t>
              </w:r>
              <w:proofErr w:type="spellStart"/>
              <w:r>
                <w:rPr>
                  <w:rFonts w:ascii="Arial" w:eastAsia="Malgun Gothic" w:hAnsi="Arial"/>
                  <w:sz w:val="18"/>
                  <w:lang w:val="fr-FR"/>
                </w:rPr>
                <w:t>procedure</w:t>
              </w:r>
              <w:proofErr w:type="spellEnd"/>
              <w:r>
                <w:rPr>
                  <w:rFonts w:ascii="Arial" w:eastAsia="Malgun Gothic" w:hAnsi="Arial"/>
                  <w:sz w:val="18"/>
                  <w:lang w:val="fr-FR"/>
                </w:rPr>
                <w:t xml:space="preserve"> </w:t>
              </w:r>
              <w:proofErr w:type="spellStart"/>
              <w:r>
                <w:rPr>
                  <w:rFonts w:ascii="Arial" w:eastAsia="Malgun Gothic" w:hAnsi="Arial"/>
                  <w:sz w:val="18"/>
                  <w:lang w:val="fr-FR"/>
                </w:rPr>
                <w:t>is</w:t>
              </w:r>
              <w:proofErr w:type="spellEnd"/>
              <w:r>
                <w:rPr>
                  <w:rFonts w:ascii="Arial" w:eastAsia="Malgun Gothic" w:hAnsi="Arial"/>
                  <w:sz w:val="18"/>
                  <w:lang w:val="fr-FR"/>
                </w:rPr>
                <w:t xml:space="preserve"> </w:t>
              </w:r>
              <w:proofErr w:type="spellStart"/>
              <w:r>
                <w:rPr>
                  <w:rFonts w:ascii="Arial" w:eastAsia="Malgun Gothic" w:hAnsi="Arial"/>
                  <w:sz w:val="18"/>
                  <w:lang w:val="fr-FR"/>
                </w:rPr>
                <w:t>performed</w:t>
              </w:r>
              <w:proofErr w:type="spellEnd"/>
              <w:r>
                <w:rPr>
                  <w:rFonts w:ascii="Arial" w:eastAsia="Malgun Gothic" w:hAnsi="Arial"/>
                  <w:sz w:val="18"/>
                  <w:lang w:val="fr-FR"/>
                </w:rPr>
                <w:t xml:space="preserve"> in a </w:t>
              </w:r>
              <w:proofErr w:type="spellStart"/>
              <w:r>
                <w:rPr>
                  <w:rFonts w:ascii="Arial" w:eastAsia="Malgun Gothic" w:hAnsi="Arial"/>
                  <w:sz w:val="18"/>
                  <w:lang w:val="fr-FR"/>
                </w:rPr>
                <w:t>SCell</w:t>
              </w:r>
              <w:proofErr w:type="spellEnd"/>
              <w:r>
                <w:rPr>
                  <w:rFonts w:ascii="Arial" w:eastAsia="Malgun Gothic" w:hAnsi="Arial"/>
                  <w:sz w:val="18"/>
                  <w:lang w:val="fr-FR"/>
                </w:rPr>
                <w:t xml:space="preserve"> of the MCG</w:t>
              </w:r>
              <w:r>
                <w:rPr>
                  <w:rFonts w:ascii="Arial" w:eastAsia="DengXian" w:hAnsi="Arial"/>
                  <w:sz w:val="18"/>
                  <w:lang w:val="fr-FR" w:eastAsia="zh-CN"/>
                </w:rPr>
                <w:t>/SCG</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03D430E6" w14:textId="77777777" w:rsidR="00082F57" w:rsidRDefault="00082F57" w:rsidP="002657F1">
            <w:pPr>
              <w:keepNext/>
              <w:keepLines/>
              <w:spacing w:after="0"/>
              <w:rPr>
                <w:ins w:id="14484" w:author="CR#0012r1" w:date="2023-03-23T23:27:00Z"/>
                <w:rFonts w:ascii="Arial" w:hAnsi="Arial"/>
                <w:sz w:val="18"/>
                <w:lang w:val="fr-FR" w:eastAsia="zh-CN"/>
              </w:rPr>
            </w:pPr>
            <w:ins w:id="14485" w:author="CR#0012r1" w:date="2023-03-23T23:27:00Z">
              <w:r>
                <w:rPr>
                  <w:rFonts w:ascii="Arial" w:hAnsi="Arial"/>
                  <w:sz w:val="18"/>
                  <w:lang w:val="fr-FR" w:eastAsia="zh-CN"/>
                </w:rPr>
                <w:t>20-1</w:t>
              </w:r>
            </w:ins>
          </w:p>
        </w:tc>
        <w:tc>
          <w:tcPr>
            <w:tcW w:w="2705" w:type="dxa"/>
            <w:tcBorders>
              <w:top w:val="single" w:sz="4" w:space="0" w:color="auto"/>
              <w:left w:val="single" w:sz="4" w:space="0" w:color="auto"/>
              <w:bottom w:val="single" w:sz="4" w:space="0" w:color="auto"/>
              <w:right w:val="single" w:sz="4" w:space="0" w:color="auto"/>
            </w:tcBorders>
            <w:hideMark/>
          </w:tcPr>
          <w:p w14:paraId="7E648F43" w14:textId="77777777" w:rsidR="00082F57" w:rsidRDefault="00082F57" w:rsidP="002657F1">
            <w:pPr>
              <w:keepNext/>
              <w:keepLines/>
              <w:spacing w:after="0"/>
              <w:rPr>
                <w:ins w:id="14486" w:author="CR#0012r1" w:date="2023-03-23T23:27:00Z"/>
                <w:rFonts w:ascii="Arial" w:eastAsia="Batang" w:hAnsi="Arial"/>
                <w:i/>
                <w:iCs/>
                <w:sz w:val="18"/>
                <w:lang w:val="fr-FR" w:eastAsia="en-US"/>
              </w:rPr>
            </w:pPr>
            <w:ins w:id="14487" w:author="CR#0012r1" w:date="2023-03-23T23:27:00Z">
              <w:r>
                <w:rPr>
                  <w:rFonts w:ascii="Arial" w:eastAsia="Batang" w:hAnsi="Arial"/>
                  <w:i/>
                  <w:iCs/>
                  <w:sz w:val="18"/>
                  <w:lang w:val="fr-FR"/>
                </w:rPr>
                <w:t>N/A</w:t>
              </w:r>
            </w:ins>
          </w:p>
        </w:tc>
        <w:tc>
          <w:tcPr>
            <w:tcW w:w="2164" w:type="dxa"/>
            <w:tcBorders>
              <w:top w:val="single" w:sz="4" w:space="0" w:color="auto"/>
              <w:left w:val="single" w:sz="4" w:space="0" w:color="auto"/>
              <w:bottom w:val="single" w:sz="4" w:space="0" w:color="auto"/>
              <w:right w:val="single" w:sz="4" w:space="0" w:color="auto"/>
            </w:tcBorders>
            <w:hideMark/>
          </w:tcPr>
          <w:p w14:paraId="72D907E1" w14:textId="77777777" w:rsidR="00082F57" w:rsidRDefault="00082F57" w:rsidP="002657F1">
            <w:pPr>
              <w:keepNext/>
              <w:keepLines/>
              <w:spacing w:after="0"/>
              <w:rPr>
                <w:ins w:id="14488" w:author="CR#0012r1" w:date="2023-03-23T23:27:00Z"/>
                <w:rFonts w:ascii="Arial" w:eastAsia="Batang" w:hAnsi="Arial"/>
                <w:i/>
                <w:iCs/>
                <w:sz w:val="18"/>
                <w:lang w:val="fr-FR"/>
              </w:rPr>
            </w:pPr>
            <w:ins w:id="14489" w:author="CR#0012r1" w:date="2023-03-23T23:27:00Z">
              <w:r>
                <w:rPr>
                  <w:rFonts w:ascii="Arial" w:eastAsia="Batang" w:hAnsi="Arial"/>
                  <w:i/>
                  <w:iCs/>
                  <w:sz w:val="18"/>
                  <w:lang w:val="fr-FR"/>
                </w:rPr>
                <w:t>N/A</w:t>
              </w:r>
            </w:ins>
          </w:p>
        </w:tc>
        <w:tc>
          <w:tcPr>
            <w:tcW w:w="2345" w:type="dxa"/>
            <w:tcBorders>
              <w:top w:val="single" w:sz="4" w:space="0" w:color="auto"/>
              <w:left w:val="single" w:sz="4" w:space="0" w:color="auto"/>
              <w:bottom w:val="single" w:sz="4" w:space="0" w:color="auto"/>
              <w:right w:val="single" w:sz="4" w:space="0" w:color="auto"/>
            </w:tcBorders>
            <w:hideMark/>
          </w:tcPr>
          <w:p w14:paraId="0B103D66" w14:textId="77777777" w:rsidR="00082F57" w:rsidRDefault="00082F57" w:rsidP="002657F1">
            <w:pPr>
              <w:keepNext/>
              <w:keepLines/>
              <w:spacing w:after="0"/>
              <w:rPr>
                <w:ins w:id="14490" w:author="CR#0012r1" w:date="2023-03-23T23:27:00Z"/>
                <w:rFonts w:ascii="Calibri Light" w:eastAsiaTheme="minorEastAsia" w:hAnsi="Calibri Light" w:cs="Calibri Light"/>
                <w:sz w:val="18"/>
                <w:szCs w:val="18"/>
                <w:lang w:val="fr-FR"/>
              </w:rPr>
            </w:pPr>
            <w:ins w:id="14491"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091032DF" w14:textId="77777777" w:rsidR="00082F57" w:rsidRDefault="00082F57" w:rsidP="002657F1">
            <w:pPr>
              <w:keepNext/>
              <w:keepLines/>
              <w:spacing w:after="0"/>
              <w:rPr>
                <w:ins w:id="14492" w:author="CR#0012r1" w:date="2023-03-23T23:27:00Z"/>
                <w:rFonts w:ascii="Calibri Light" w:hAnsi="Calibri Light" w:cs="Calibri Light"/>
                <w:sz w:val="18"/>
                <w:szCs w:val="18"/>
                <w:lang w:val="fr-FR"/>
              </w:rPr>
            </w:pPr>
            <w:ins w:id="14493"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4D7C4D0F" w14:textId="77777777" w:rsidR="00082F57" w:rsidRDefault="00082F57" w:rsidP="002657F1">
            <w:pPr>
              <w:keepNext/>
              <w:keepLines/>
              <w:spacing w:after="0"/>
              <w:rPr>
                <w:ins w:id="14494"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34A50D32" w14:textId="77777777" w:rsidR="00082F57" w:rsidRDefault="00082F57" w:rsidP="002657F1">
            <w:pPr>
              <w:keepNext/>
              <w:keepLines/>
              <w:spacing w:after="0"/>
              <w:rPr>
                <w:ins w:id="14495" w:author="CR#0012r1" w:date="2023-03-23T23:27:00Z"/>
                <w:rFonts w:ascii="Calibri Light" w:hAnsi="Calibri Light" w:cs="Calibri Light"/>
                <w:sz w:val="18"/>
                <w:szCs w:val="18"/>
                <w:lang w:val="fr-FR"/>
              </w:rPr>
            </w:pPr>
            <w:proofErr w:type="spellStart"/>
            <w:ins w:id="14496"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r>
                <w:rPr>
                  <w:rFonts w:ascii="Arial" w:eastAsia="DengXian" w:hAnsi="Arial"/>
                  <w:sz w:val="18"/>
                  <w:lang w:val="fr-FR" w:eastAsia="zh-CN"/>
                </w:rPr>
                <w:t>out</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0BE8241A" w14:textId="77777777" w:rsidTr="002657F1">
        <w:trPr>
          <w:trHeight w:val="21"/>
          <w:ins w:id="14497"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56726A69" w14:textId="77777777" w:rsidR="00082F57" w:rsidRDefault="00082F57" w:rsidP="002657F1">
            <w:pPr>
              <w:spacing w:after="0"/>
              <w:rPr>
                <w:ins w:id="14498"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691941" w14:textId="77777777" w:rsidR="00082F57" w:rsidRDefault="00082F57" w:rsidP="002657F1">
            <w:pPr>
              <w:keepNext/>
              <w:keepLines/>
              <w:spacing w:after="0"/>
              <w:rPr>
                <w:ins w:id="14499" w:author="CR#0012r1" w:date="2023-03-23T23:27:00Z"/>
                <w:rFonts w:ascii="Arial" w:eastAsia="DengXian" w:hAnsi="Arial"/>
                <w:sz w:val="18"/>
                <w:lang w:val="fr-FR" w:eastAsia="zh-CN"/>
              </w:rPr>
            </w:pPr>
            <w:ins w:id="14500"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6</w:t>
              </w:r>
            </w:ins>
          </w:p>
        </w:tc>
        <w:tc>
          <w:tcPr>
            <w:tcW w:w="1261" w:type="dxa"/>
            <w:tcBorders>
              <w:top w:val="single" w:sz="4" w:space="0" w:color="auto"/>
              <w:left w:val="single" w:sz="4" w:space="0" w:color="auto"/>
              <w:bottom w:val="single" w:sz="4" w:space="0" w:color="auto"/>
              <w:right w:val="single" w:sz="4" w:space="0" w:color="auto"/>
            </w:tcBorders>
            <w:hideMark/>
          </w:tcPr>
          <w:p w14:paraId="20FACE06" w14:textId="77777777" w:rsidR="00082F57" w:rsidRDefault="00082F57" w:rsidP="002657F1">
            <w:pPr>
              <w:keepNext/>
              <w:keepLines/>
              <w:spacing w:after="0"/>
              <w:rPr>
                <w:ins w:id="14501" w:author="CR#0012r1" w:date="2023-03-23T23:27:00Z"/>
                <w:rFonts w:ascii="Arial" w:eastAsiaTheme="minorEastAsia" w:hAnsi="Arial"/>
                <w:sz w:val="18"/>
                <w:lang w:val="fr-FR" w:eastAsia="zh-CN"/>
              </w:rPr>
            </w:pPr>
            <w:proofErr w:type="spellStart"/>
            <w:ins w:id="14502" w:author="CR#0012r1" w:date="2023-03-23T23:27:00Z">
              <w:r>
                <w:rPr>
                  <w:rFonts w:ascii="Arial" w:eastAsia="DengXian" w:hAnsi="Arial"/>
                  <w:sz w:val="18"/>
                  <w:lang w:val="fr-FR" w:eastAsia="zh-CN"/>
                </w:rPr>
                <w:t>PSCell</w:t>
              </w:r>
              <w:proofErr w:type="spellEnd"/>
              <w:r>
                <w:rPr>
                  <w:rFonts w:ascii="Arial" w:eastAsia="DengXian" w:hAnsi="Arial"/>
                  <w:sz w:val="18"/>
                  <w:lang w:val="fr-FR" w:eastAsia="zh-CN"/>
                </w:rPr>
                <w:t xml:space="preserve"> MHI </w:t>
              </w:r>
              <w:proofErr w:type="spellStart"/>
              <w:r>
                <w:rPr>
                  <w:rFonts w:ascii="Arial" w:hAnsi="Arial"/>
                  <w:sz w:val="18"/>
                  <w:lang w:val="fr-FR" w:eastAsia="zh-CN"/>
                </w:rPr>
                <w:t>storage</w:t>
              </w:r>
              <w:proofErr w:type="spellEnd"/>
            </w:ins>
          </w:p>
        </w:tc>
        <w:tc>
          <w:tcPr>
            <w:tcW w:w="4147" w:type="dxa"/>
            <w:tcBorders>
              <w:top w:val="single" w:sz="4" w:space="0" w:color="auto"/>
              <w:left w:val="single" w:sz="4" w:space="0" w:color="auto"/>
              <w:bottom w:val="single" w:sz="4" w:space="0" w:color="auto"/>
              <w:right w:val="single" w:sz="4" w:space="0" w:color="auto"/>
            </w:tcBorders>
            <w:hideMark/>
          </w:tcPr>
          <w:p w14:paraId="50BE75F3" w14:textId="77777777" w:rsidR="00082F57" w:rsidRDefault="00082F57" w:rsidP="002657F1">
            <w:pPr>
              <w:keepNext/>
              <w:keepLines/>
              <w:spacing w:after="0"/>
              <w:rPr>
                <w:ins w:id="14503" w:author="CR#0012r1" w:date="2023-03-23T23:27:00Z"/>
                <w:rFonts w:ascii="Arial" w:eastAsia="DengXian" w:hAnsi="Arial"/>
                <w:sz w:val="18"/>
                <w:lang w:val="fr-FR" w:eastAsia="zh-CN"/>
              </w:rPr>
            </w:pPr>
            <w:ins w:id="14504" w:author="CR#0012r1" w:date="2023-03-23T23:27:00Z">
              <w:r>
                <w:rPr>
                  <w:rFonts w:ascii="Arial" w:hAnsi="Arial"/>
                  <w:sz w:val="18"/>
                  <w:lang w:val="fr-FR" w:eastAsia="zh-CN"/>
                </w:rPr>
                <w:t xml:space="preserve">t </w:t>
              </w:r>
              <w:proofErr w:type="spellStart"/>
              <w:r>
                <w:rPr>
                  <w:rFonts w:ascii="Arial" w:hAnsi="Arial"/>
                  <w:sz w:val="18"/>
                  <w:lang w:val="fr-FR" w:eastAsia="zh-CN"/>
                </w:rPr>
                <w:t>is</w:t>
              </w:r>
              <w:proofErr w:type="spellEnd"/>
              <w:r>
                <w:rPr>
                  <w:rFonts w:ascii="Arial" w:hAnsi="Arial"/>
                  <w:sz w:val="18"/>
                  <w:lang w:val="fr-FR" w:eastAsia="zh-CN"/>
                </w:rPr>
                <w:t xml:space="preserve"> </w:t>
              </w:r>
              <w:proofErr w:type="spellStart"/>
              <w:r>
                <w:rPr>
                  <w:rFonts w:ascii="Arial" w:hAnsi="Arial"/>
                  <w:sz w:val="18"/>
                  <w:lang w:val="fr-FR" w:eastAsia="zh-CN"/>
                </w:rPr>
                <w:t>optional</w:t>
              </w:r>
              <w:proofErr w:type="spellEnd"/>
              <w:r>
                <w:rPr>
                  <w:rFonts w:ascii="Arial" w:hAnsi="Arial"/>
                  <w:sz w:val="18"/>
                  <w:lang w:val="fr-FR" w:eastAsia="zh-CN"/>
                </w:rPr>
                <w:t xml:space="preserve"> for UE to support the </w:t>
              </w:r>
              <w:proofErr w:type="spellStart"/>
              <w:r>
                <w:rPr>
                  <w:rFonts w:ascii="Arial" w:hAnsi="Arial"/>
                  <w:sz w:val="18"/>
                  <w:lang w:val="fr-FR" w:eastAsia="zh-CN"/>
                </w:rPr>
                <w:t>storage</w:t>
              </w:r>
              <w:proofErr w:type="spellEnd"/>
              <w:r>
                <w:rPr>
                  <w:rFonts w:ascii="Arial" w:hAnsi="Arial"/>
                  <w:sz w:val="18"/>
                  <w:lang w:val="fr-FR" w:eastAsia="zh-CN"/>
                </w:rPr>
                <w:t xml:space="preserve"> of </w:t>
              </w:r>
              <w:proofErr w:type="spellStart"/>
              <w:r>
                <w:rPr>
                  <w:rFonts w:ascii="Arial" w:hAnsi="Arial"/>
                  <w:sz w:val="18"/>
                  <w:lang w:val="fr-FR" w:eastAsia="zh-CN"/>
                </w:rPr>
                <w:t>PSCell</w:t>
              </w:r>
              <w:proofErr w:type="spellEnd"/>
              <w:r>
                <w:rPr>
                  <w:rFonts w:ascii="Arial" w:hAnsi="Arial"/>
                  <w:sz w:val="18"/>
                  <w:lang w:val="fr-FR" w:eastAsia="zh-CN"/>
                </w:rPr>
                <w:t xml:space="preserve"> </w:t>
              </w:r>
              <w:proofErr w:type="spellStart"/>
              <w:r>
                <w:rPr>
                  <w:rFonts w:ascii="Arial" w:hAnsi="Arial"/>
                  <w:sz w:val="18"/>
                  <w:lang w:val="fr-FR" w:eastAsia="zh-CN"/>
                </w:rPr>
                <w:t>mobility</w:t>
              </w:r>
              <w:proofErr w:type="spellEnd"/>
              <w:r>
                <w:rPr>
                  <w:rFonts w:ascii="Arial" w:hAnsi="Arial"/>
                  <w:sz w:val="18"/>
                  <w:lang w:val="fr-FR" w:eastAsia="zh-CN"/>
                </w:rPr>
                <w:t xml:space="preserve"> </w:t>
              </w:r>
              <w:proofErr w:type="spellStart"/>
              <w:r>
                <w:rPr>
                  <w:rFonts w:ascii="Arial" w:hAnsi="Arial"/>
                  <w:sz w:val="18"/>
                  <w:lang w:val="fr-FR" w:eastAsia="zh-CN"/>
                </w:rPr>
                <w:t>history</w:t>
              </w:r>
              <w:proofErr w:type="spellEnd"/>
              <w:r>
                <w:rPr>
                  <w:rFonts w:ascii="Arial" w:hAnsi="Arial"/>
                  <w:sz w:val="18"/>
                  <w:lang w:val="fr-FR" w:eastAsia="zh-CN"/>
                </w:rPr>
                <w:t xml:space="preserve"> information and the </w:t>
              </w:r>
              <w:proofErr w:type="spellStart"/>
              <w:r>
                <w:rPr>
                  <w:rFonts w:ascii="Arial" w:hAnsi="Arial"/>
                  <w:sz w:val="18"/>
                  <w:lang w:val="fr-FR" w:eastAsia="zh-CN"/>
                </w:rPr>
                <w:t>reporting</w:t>
              </w:r>
              <w:proofErr w:type="spellEnd"/>
              <w:r>
                <w:rPr>
                  <w:rFonts w:ascii="Arial" w:hAnsi="Arial"/>
                  <w:sz w:val="18"/>
                  <w:lang w:val="fr-FR" w:eastAsia="zh-CN"/>
                </w:rPr>
                <w:t xml:space="preserve"> in </w:t>
              </w:r>
              <w:proofErr w:type="spellStart"/>
              <w:r>
                <w:rPr>
                  <w:rFonts w:ascii="Arial" w:hAnsi="Arial"/>
                  <w:sz w:val="18"/>
                  <w:lang w:val="fr-FR" w:eastAsia="zh-CN"/>
                </w:rPr>
                <w:t>UEInformationResponse</w:t>
              </w:r>
              <w:proofErr w:type="spellEnd"/>
              <w:r>
                <w:rPr>
                  <w:rFonts w:ascii="Arial" w:hAnsi="Arial"/>
                  <w:sz w:val="18"/>
                  <w:lang w:val="fr-FR" w:eastAsia="zh-CN"/>
                </w:rPr>
                <w:t xml:space="preserve"> message as </w:t>
              </w:r>
              <w:proofErr w:type="spellStart"/>
              <w:r>
                <w:rPr>
                  <w:rFonts w:ascii="Arial" w:hAnsi="Arial"/>
                  <w:sz w:val="18"/>
                  <w:lang w:val="fr-FR" w:eastAsia="zh-CN"/>
                </w:rPr>
                <w:t>specified</w:t>
              </w:r>
              <w:proofErr w:type="spellEnd"/>
              <w:r>
                <w:rPr>
                  <w:rFonts w:ascii="Arial" w:hAnsi="Arial"/>
                  <w:sz w:val="18"/>
                  <w:lang w:val="fr-FR" w:eastAsia="zh-CN"/>
                </w:rPr>
                <w:t xml:space="preserve"> in TS 38.331 [</w:t>
              </w:r>
              <w:r>
                <w:rPr>
                  <w:rFonts w:ascii="Arial" w:eastAsia="DengXian" w:hAnsi="Arial"/>
                  <w:sz w:val="18"/>
                  <w:lang w:val="fr-FR" w:eastAsia="zh-CN"/>
                </w:rPr>
                <w:t>2</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35BFC6D7" w14:textId="77777777" w:rsidR="00082F57" w:rsidRDefault="00082F57" w:rsidP="002657F1">
            <w:pPr>
              <w:keepNext/>
              <w:keepLines/>
              <w:spacing w:after="0"/>
              <w:rPr>
                <w:ins w:id="14505" w:author="CR#0012r1" w:date="2023-03-23T23:27:00Z"/>
                <w:rFonts w:ascii="Arial" w:eastAsiaTheme="minorEastAsia" w:hAnsi="Arial"/>
                <w:sz w:val="18"/>
                <w:lang w:val="fr-FR" w:eastAsia="zh-CN"/>
              </w:rPr>
            </w:pPr>
            <w:ins w:id="14506" w:author="CR#0012r1" w:date="2023-03-23T23:27:00Z">
              <w:r>
                <w:rPr>
                  <w:rFonts w:ascii="Arial" w:hAnsi="Arial"/>
                  <w:sz w:val="18"/>
                  <w:lang w:val="fr-FR" w:eastAsia="zh-CN"/>
                </w:rPr>
                <w:t>20-12</w:t>
              </w:r>
            </w:ins>
          </w:p>
        </w:tc>
        <w:tc>
          <w:tcPr>
            <w:tcW w:w="2705" w:type="dxa"/>
            <w:tcBorders>
              <w:top w:val="single" w:sz="4" w:space="0" w:color="auto"/>
              <w:left w:val="single" w:sz="4" w:space="0" w:color="auto"/>
              <w:bottom w:val="single" w:sz="4" w:space="0" w:color="auto"/>
              <w:right w:val="single" w:sz="4" w:space="0" w:color="auto"/>
            </w:tcBorders>
            <w:hideMark/>
          </w:tcPr>
          <w:p w14:paraId="193BFE99" w14:textId="77777777" w:rsidR="00082F57" w:rsidRDefault="00082F57" w:rsidP="002657F1">
            <w:pPr>
              <w:keepNext/>
              <w:keepLines/>
              <w:spacing w:after="0"/>
              <w:rPr>
                <w:ins w:id="14507" w:author="CR#0012r1" w:date="2023-03-23T23:27:00Z"/>
                <w:rFonts w:ascii="Arial" w:eastAsia="Batang" w:hAnsi="Arial"/>
                <w:i/>
                <w:iCs/>
                <w:sz w:val="18"/>
                <w:lang w:val="fr-FR" w:eastAsia="en-US"/>
              </w:rPr>
            </w:pPr>
            <w:ins w:id="14508" w:author="CR#0012r1" w:date="2023-03-23T23:27:00Z">
              <w:r>
                <w:rPr>
                  <w:rFonts w:ascii="Arial" w:eastAsia="Batang" w:hAnsi="Arial"/>
                  <w:i/>
                  <w:iCs/>
                  <w:sz w:val="18"/>
                  <w:lang w:val="fr-FR"/>
                </w:rPr>
                <w:t>pscell</w:t>
              </w:r>
              <w:r>
                <w:rPr>
                  <w:rFonts w:ascii="Arial" w:eastAsia="DengXian" w:hAnsi="Arial"/>
                  <w:i/>
                  <w:iCs/>
                  <w:sz w:val="18"/>
                  <w:lang w:val="fr-FR" w:eastAsia="zh-CN"/>
                </w:rPr>
                <w:t>-</w:t>
              </w:r>
              <w:r>
                <w:rPr>
                  <w:rFonts w:ascii="Arial" w:eastAsia="Batang" w:hAnsi="Arial"/>
                  <w:i/>
                  <w:iCs/>
                  <w:sz w:val="18"/>
                  <w:lang w:val="fr-FR"/>
                </w:rPr>
                <w:t>MHI</w:t>
              </w:r>
              <w:r>
                <w:rPr>
                  <w:rFonts w:ascii="Arial" w:eastAsia="DengXian" w:hAnsi="Arial"/>
                  <w:i/>
                  <w:iCs/>
                  <w:sz w:val="18"/>
                  <w:lang w:val="fr-FR" w:eastAsia="zh-CN"/>
                </w:rPr>
                <w:t>-</w:t>
              </w:r>
              <w:r>
                <w:rPr>
                  <w:rFonts w:ascii="Arial" w:eastAsia="Batang" w:hAnsi="Arial"/>
                  <w:i/>
                  <w:iCs/>
                  <w:sz w:val="18"/>
                  <w:lang w:val="fr-FR"/>
                </w:rPr>
                <w:t>Report-r17</w:t>
              </w:r>
            </w:ins>
          </w:p>
        </w:tc>
        <w:tc>
          <w:tcPr>
            <w:tcW w:w="2164" w:type="dxa"/>
            <w:tcBorders>
              <w:top w:val="single" w:sz="4" w:space="0" w:color="auto"/>
              <w:left w:val="single" w:sz="4" w:space="0" w:color="auto"/>
              <w:bottom w:val="single" w:sz="4" w:space="0" w:color="auto"/>
              <w:right w:val="single" w:sz="4" w:space="0" w:color="auto"/>
            </w:tcBorders>
            <w:hideMark/>
          </w:tcPr>
          <w:p w14:paraId="2DA2FAEA" w14:textId="77777777" w:rsidR="00082F57" w:rsidRDefault="00082F57" w:rsidP="002657F1">
            <w:pPr>
              <w:keepNext/>
              <w:keepLines/>
              <w:spacing w:after="0"/>
              <w:rPr>
                <w:ins w:id="14509" w:author="CR#0012r1" w:date="2023-03-23T23:27:00Z"/>
                <w:rFonts w:ascii="Arial" w:eastAsia="Batang" w:hAnsi="Arial"/>
                <w:i/>
                <w:iCs/>
                <w:sz w:val="18"/>
                <w:lang w:val="fr-FR"/>
              </w:rPr>
            </w:pPr>
            <w:ins w:id="14510"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6080B9D9" w14:textId="77777777" w:rsidR="00082F57" w:rsidRDefault="00082F57" w:rsidP="002657F1">
            <w:pPr>
              <w:keepNext/>
              <w:keepLines/>
              <w:spacing w:after="0"/>
              <w:rPr>
                <w:ins w:id="14511" w:author="CR#0012r1" w:date="2023-03-23T23:27:00Z"/>
                <w:rFonts w:ascii="Arial" w:eastAsiaTheme="minorEastAsia" w:hAnsi="Arial"/>
                <w:sz w:val="18"/>
                <w:lang w:val="fr-FR"/>
              </w:rPr>
            </w:pPr>
            <w:ins w:id="14512"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4566A7AD" w14:textId="77777777" w:rsidR="00082F57" w:rsidRDefault="00082F57" w:rsidP="002657F1">
            <w:pPr>
              <w:keepNext/>
              <w:keepLines/>
              <w:spacing w:after="0"/>
              <w:rPr>
                <w:ins w:id="14513" w:author="CR#0012r1" w:date="2023-03-23T23:27:00Z"/>
                <w:rFonts w:ascii="Arial" w:hAnsi="Arial"/>
                <w:sz w:val="18"/>
                <w:lang w:val="fr-FR"/>
              </w:rPr>
            </w:pPr>
            <w:ins w:id="14514"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0E3B7CA1" w14:textId="77777777" w:rsidR="00082F57" w:rsidRDefault="00082F57" w:rsidP="002657F1">
            <w:pPr>
              <w:keepNext/>
              <w:keepLines/>
              <w:spacing w:after="0"/>
              <w:rPr>
                <w:ins w:id="14515"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B28EBBB" w14:textId="77777777" w:rsidR="00082F57" w:rsidRDefault="00082F57" w:rsidP="002657F1">
            <w:pPr>
              <w:keepNext/>
              <w:keepLines/>
              <w:spacing w:after="0"/>
              <w:rPr>
                <w:ins w:id="14516" w:author="CR#0012r1" w:date="2023-03-23T23:27:00Z"/>
                <w:rFonts w:ascii="Arial" w:hAnsi="Arial"/>
                <w:sz w:val="18"/>
                <w:lang w:val="fr-FR"/>
              </w:rPr>
            </w:pPr>
            <w:proofErr w:type="spellStart"/>
            <w:ins w:id="14517"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0C9A0560" w14:textId="77777777" w:rsidTr="002657F1">
        <w:trPr>
          <w:trHeight w:val="21"/>
          <w:ins w:id="14518"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BDB1A4" w14:textId="77777777" w:rsidR="00082F57" w:rsidRDefault="00082F57" w:rsidP="002657F1">
            <w:pPr>
              <w:spacing w:after="0"/>
              <w:rPr>
                <w:ins w:id="14519"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F54C341" w14:textId="77777777" w:rsidR="00082F57" w:rsidRDefault="00082F57" w:rsidP="002657F1">
            <w:pPr>
              <w:keepNext/>
              <w:keepLines/>
              <w:spacing w:after="0"/>
              <w:rPr>
                <w:ins w:id="14520" w:author="CR#0012r1" w:date="2023-03-23T23:27:00Z"/>
                <w:rFonts w:ascii="Arial" w:eastAsia="DengXian" w:hAnsi="Arial"/>
                <w:sz w:val="18"/>
                <w:lang w:val="fr-FR" w:eastAsia="zh-CN"/>
              </w:rPr>
            </w:pPr>
            <w:ins w:id="14521"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7</w:t>
              </w:r>
            </w:ins>
          </w:p>
        </w:tc>
        <w:tc>
          <w:tcPr>
            <w:tcW w:w="1261" w:type="dxa"/>
            <w:tcBorders>
              <w:top w:val="single" w:sz="4" w:space="0" w:color="auto"/>
              <w:left w:val="single" w:sz="4" w:space="0" w:color="auto"/>
              <w:bottom w:val="single" w:sz="4" w:space="0" w:color="auto"/>
              <w:right w:val="single" w:sz="4" w:space="0" w:color="auto"/>
            </w:tcBorders>
            <w:hideMark/>
          </w:tcPr>
          <w:p w14:paraId="71D39D48" w14:textId="77777777" w:rsidR="00082F57" w:rsidRDefault="00082F57" w:rsidP="002657F1">
            <w:pPr>
              <w:keepNext/>
              <w:keepLines/>
              <w:spacing w:after="0"/>
              <w:rPr>
                <w:ins w:id="14522" w:author="CR#0012r1" w:date="2023-03-23T23:27:00Z"/>
                <w:rFonts w:ascii="Arial" w:eastAsiaTheme="minorEastAsia" w:hAnsi="Arial"/>
                <w:sz w:val="18"/>
                <w:lang w:val="fr-FR" w:eastAsia="zh-CN"/>
              </w:rPr>
            </w:pPr>
            <w:ins w:id="14523" w:author="CR#0012r1" w:date="2023-03-23T23:27:00Z">
              <w:r>
                <w:rPr>
                  <w:rFonts w:ascii="Arial" w:hAnsi="Arial"/>
                  <w:sz w:val="18"/>
                  <w:lang w:val="fr-FR" w:eastAsia="zh-CN"/>
                </w:rPr>
                <w:t>SCG Failure Report for MRO</w:t>
              </w:r>
            </w:ins>
          </w:p>
        </w:tc>
        <w:tc>
          <w:tcPr>
            <w:tcW w:w="4147" w:type="dxa"/>
            <w:tcBorders>
              <w:top w:val="single" w:sz="4" w:space="0" w:color="auto"/>
              <w:left w:val="single" w:sz="4" w:space="0" w:color="auto"/>
              <w:bottom w:val="single" w:sz="4" w:space="0" w:color="auto"/>
              <w:right w:val="single" w:sz="4" w:space="0" w:color="auto"/>
            </w:tcBorders>
            <w:hideMark/>
          </w:tcPr>
          <w:p w14:paraId="5E45B8FB" w14:textId="77777777" w:rsidR="00082F57" w:rsidRDefault="00082F57" w:rsidP="002657F1">
            <w:pPr>
              <w:keepNext/>
              <w:keepLines/>
              <w:spacing w:after="0"/>
              <w:rPr>
                <w:ins w:id="14524" w:author="CR#0012r1" w:date="2023-03-23T23:27:00Z"/>
                <w:rFonts w:ascii="Arial" w:hAnsi="Arial"/>
                <w:sz w:val="18"/>
                <w:lang w:val="fr-FR" w:eastAsia="zh-CN"/>
              </w:rPr>
            </w:pPr>
            <w:ins w:id="14525" w:author="CR#0012r1" w:date="2023-03-23T23:27:00Z">
              <w:r>
                <w:rPr>
                  <w:rFonts w:ascii="Arial" w:hAnsi="Arial"/>
                  <w:sz w:val="18"/>
                  <w:lang w:val="fr-FR" w:eastAsia="zh-CN"/>
                </w:rPr>
                <w:t xml:space="preserve">It </w:t>
              </w:r>
              <w:proofErr w:type="spellStart"/>
              <w:r>
                <w:rPr>
                  <w:rFonts w:ascii="Arial" w:hAnsi="Arial"/>
                  <w:sz w:val="18"/>
                  <w:lang w:val="fr-FR" w:eastAsia="zh-CN"/>
                </w:rPr>
                <w:t>is</w:t>
              </w:r>
              <w:proofErr w:type="spellEnd"/>
              <w:r>
                <w:rPr>
                  <w:rFonts w:ascii="Arial" w:hAnsi="Arial"/>
                  <w:sz w:val="18"/>
                  <w:lang w:val="fr-FR" w:eastAsia="zh-CN"/>
                </w:rPr>
                <w:t xml:space="preserve"> </w:t>
              </w:r>
              <w:proofErr w:type="spellStart"/>
              <w:r>
                <w:rPr>
                  <w:rFonts w:ascii="Arial" w:hAnsi="Arial"/>
                  <w:sz w:val="18"/>
                  <w:lang w:val="fr-FR" w:eastAsia="zh-CN"/>
                </w:rPr>
                <w:t>optional</w:t>
              </w:r>
              <w:proofErr w:type="spellEnd"/>
              <w:r>
                <w:rPr>
                  <w:rFonts w:ascii="Arial" w:hAnsi="Arial"/>
                  <w:sz w:val="18"/>
                  <w:lang w:val="fr-FR" w:eastAsia="zh-CN"/>
                </w:rPr>
                <w:t xml:space="preserve"> for UE to support the </w:t>
              </w:r>
              <w:proofErr w:type="spellStart"/>
              <w:r>
                <w:rPr>
                  <w:rFonts w:ascii="Arial" w:hAnsi="Arial"/>
                  <w:sz w:val="18"/>
                  <w:lang w:val="fr-FR" w:eastAsia="zh-CN"/>
                </w:rPr>
                <w:t>delivery</w:t>
              </w:r>
              <w:proofErr w:type="spellEnd"/>
              <w:r>
                <w:rPr>
                  <w:rFonts w:ascii="Arial" w:hAnsi="Arial"/>
                  <w:sz w:val="18"/>
                  <w:lang w:val="fr-FR" w:eastAsia="zh-CN"/>
                </w:rPr>
                <w:t xml:space="preserve"> of the SCG </w:t>
              </w:r>
              <w:proofErr w:type="spellStart"/>
              <w:r>
                <w:rPr>
                  <w:rFonts w:ascii="Arial" w:hAnsi="Arial"/>
                  <w:sz w:val="18"/>
                  <w:lang w:val="fr-FR" w:eastAsia="zh-CN"/>
                </w:rPr>
                <w:t>failure</w:t>
              </w:r>
              <w:proofErr w:type="spellEnd"/>
              <w:r>
                <w:rPr>
                  <w:rFonts w:ascii="Arial" w:hAnsi="Arial"/>
                  <w:sz w:val="18"/>
                  <w:lang w:val="fr-FR" w:eastAsia="zh-CN"/>
                </w:rPr>
                <w:t xml:space="preserve"> </w:t>
              </w:r>
              <w:proofErr w:type="spellStart"/>
              <w:r>
                <w:rPr>
                  <w:rFonts w:ascii="Arial" w:hAnsi="Arial"/>
                  <w:sz w:val="18"/>
                  <w:lang w:val="fr-FR" w:eastAsia="zh-CN"/>
                </w:rPr>
                <w:t>related</w:t>
              </w:r>
              <w:proofErr w:type="spellEnd"/>
              <w:r>
                <w:rPr>
                  <w:rFonts w:ascii="Arial" w:hAnsi="Arial"/>
                  <w:sz w:val="18"/>
                  <w:lang w:val="fr-FR" w:eastAsia="zh-CN"/>
                </w:rPr>
                <w:t xml:space="preserve"> </w:t>
              </w:r>
              <w:proofErr w:type="spellStart"/>
              <w:r>
                <w:rPr>
                  <w:rFonts w:ascii="Arial" w:hAnsi="Arial"/>
                  <w:sz w:val="18"/>
                  <w:lang w:val="fr-FR" w:eastAsia="zh-CN"/>
                </w:rPr>
                <w:t>parameters</w:t>
              </w:r>
              <w:proofErr w:type="spellEnd"/>
              <w:r>
                <w:rPr>
                  <w:rFonts w:ascii="Arial" w:hAnsi="Arial"/>
                  <w:sz w:val="18"/>
                  <w:lang w:val="fr-FR" w:eastAsia="zh-CN"/>
                </w:rPr>
                <w:t xml:space="preserve"> for MRO in </w:t>
              </w:r>
              <w:proofErr w:type="spellStart"/>
              <w:r>
                <w:rPr>
                  <w:rFonts w:ascii="Arial" w:hAnsi="Arial"/>
                  <w:sz w:val="18"/>
                  <w:lang w:val="fr-FR" w:eastAsia="zh-CN"/>
                </w:rPr>
                <w:t>SCGFailureInformation</w:t>
              </w:r>
              <w:proofErr w:type="spellEnd"/>
              <w:r>
                <w:rPr>
                  <w:rFonts w:ascii="Arial" w:hAnsi="Arial"/>
                  <w:sz w:val="18"/>
                  <w:lang w:val="fr-FR" w:eastAsia="zh-CN"/>
                </w:rPr>
                <w:t xml:space="preserve"> message to the network.</w:t>
              </w:r>
            </w:ins>
          </w:p>
        </w:tc>
        <w:tc>
          <w:tcPr>
            <w:tcW w:w="1622" w:type="dxa"/>
            <w:tcBorders>
              <w:top w:val="single" w:sz="4" w:space="0" w:color="auto"/>
              <w:left w:val="single" w:sz="4" w:space="0" w:color="auto"/>
              <w:bottom w:val="single" w:sz="4" w:space="0" w:color="auto"/>
              <w:right w:val="single" w:sz="4" w:space="0" w:color="auto"/>
            </w:tcBorders>
          </w:tcPr>
          <w:p w14:paraId="33D66FB1" w14:textId="77777777" w:rsidR="00082F57" w:rsidRDefault="00082F57" w:rsidP="002657F1">
            <w:pPr>
              <w:keepNext/>
              <w:keepLines/>
              <w:spacing w:after="0"/>
              <w:rPr>
                <w:ins w:id="14526"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487B277" w14:textId="77777777" w:rsidR="00082F57" w:rsidRDefault="00082F57" w:rsidP="002657F1">
            <w:pPr>
              <w:keepNext/>
              <w:keepLines/>
              <w:spacing w:after="0"/>
              <w:rPr>
                <w:ins w:id="14527" w:author="CR#0012r1" w:date="2023-03-23T23:27:00Z"/>
                <w:rFonts w:ascii="Arial" w:eastAsia="Batang" w:hAnsi="Arial"/>
                <w:i/>
                <w:iCs/>
                <w:sz w:val="18"/>
                <w:lang w:val="fr-FR" w:eastAsia="en-US"/>
              </w:rPr>
            </w:pPr>
            <w:ins w:id="14528" w:author="CR#0012r1" w:date="2023-03-23T23:27:00Z">
              <w:r>
                <w:rPr>
                  <w:rFonts w:ascii="Arial" w:eastAsia="Batang" w:hAnsi="Arial"/>
                  <w:i/>
                  <w:iCs/>
                  <w:sz w:val="18"/>
                  <w:lang w:val="fr-FR"/>
                </w:rPr>
                <w:t>N/A</w:t>
              </w:r>
            </w:ins>
          </w:p>
        </w:tc>
        <w:tc>
          <w:tcPr>
            <w:tcW w:w="2164" w:type="dxa"/>
            <w:tcBorders>
              <w:top w:val="single" w:sz="4" w:space="0" w:color="auto"/>
              <w:left w:val="single" w:sz="4" w:space="0" w:color="auto"/>
              <w:bottom w:val="single" w:sz="4" w:space="0" w:color="auto"/>
              <w:right w:val="single" w:sz="4" w:space="0" w:color="auto"/>
            </w:tcBorders>
            <w:hideMark/>
          </w:tcPr>
          <w:p w14:paraId="24D65EEA" w14:textId="77777777" w:rsidR="00082F57" w:rsidRDefault="00082F57" w:rsidP="002657F1">
            <w:pPr>
              <w:keepNext/>
              <w:keepLines/>
              <w:spacing w:after="0"/>
              <w:rPr>
                <w:ins w:id="14529" w:author="CR#0012r1" w:date="2023-03-23T23:27:00Z"/>
                <w:rFonts w:ascii="Arial" w:eastAsia="Batang" w:hAnsi="Arial"/>
                <w:i/>
                <w:iCs/>
                <w:sz w:val="18"/>
                <w:lang w:val="fr-FR"/>
              </w:rPr>
            </w:pPr>
            <w:ins w:id="14530" w:author="CR#0012r1" w:date="2023-03-23T23:27:00Z">
              <w:r>
                <w:rPr>
                  <w:rFonts w:ascii="Arial" w:eastAsia="Batang" w:hAnsi="Arial"/>
                  <w:i/>
                  <w:iCs/>
                  <w:sz w:val="18"/>
                  <w:lang w:val="fr-FR"/>
                </w:rPr>
                <w:t>N/A</w:t>
              </w:r>
            </w:ins>
          </w:p>
        </w:tc>
        <w:tc>
          <w:tcPr>
            <w:tcW w:w="2345" w:type="dxa"/>
            <w:tcBorders>
              <w:top w:val="single" w:sz="4" w:space="0" w:color="auto"/>
              <w:left w:val="single" w:sz="4" w:space="0" w:color="auto"/>
              <w:bottom w:val="single" w:sz="4" w:space="0" w:color="auto"/>
              <w:right w:val="single" w:sz="4" w:space="0" w:color="auto"/>
            </w:tcBorders>
            <w:hideMark/>
          </w:tcPr>
          <w:p w14:paraId="4F040F1F" w14:textId="77777777" w:rsidR="00082F57" w:rsidRDefault="00082F57" w:rsidP="002657F1">
            <w:pPr>
              <w:keepNext/>
              <w:keepLines/>
              <w:spacing w:after="0"/>
              <w:rPr>
                <w:ins w:id="14531" w:author="CR#0012r1" w:date="2023-03-23T23:27:00Z"/>
                <w:rFonts w:ascii="Arial" w:eastAsiaTheme="minorEastAsia" w:hAnsi="Arial"/>
                <w:sz w:val="18"/>
                <w:lang w:val="fr-FR"/>
              </w:rPr>
            </w:pPr>
            <w:ins w:id="14532"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69C5097A" w14:textId="77777777" w:rsidR="00082F57" w:rsidRDefault="00082F57" w:rsidP="002657F1">
            <w:pPr>
              <w:keepNext/>
              <w:keepLines/>
              <w:spacing w:after="0"/>
              <w:rPr>
                <w:ins w:id="14533" w:author="CR#0012r1" w:date="2023-03-23T23:27:00Z"/>
                <w:rFonts w:ascii="Arial" w:hAnsi="Arial"/>
                <w:sz w:val="18"/>
                <w:lang w:val="fr-FR"/>
              </w:rPr>
            </w:pPr>
            <w:ins w:id="14534"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470978C4" w14:textId="77777777" w:rsidR="00082F57" w:rsidRDefault="00082F57" w:rsidP="002657F1">
            <w:pPr>
              <w:keepNext/>
              <w:keepLines/>
              <w:spacing w:after="0"/>
              <w:rPr>
                <w:ins w:id="14535"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516AE32D" w14:textId="77777777" w:rsidR="00082F57" w:rsidRDefault="00082F57" w:rsidP="002657F1">
            <w:pPr>
              <w:keepNext/>
              <w:keepLines/>
              <w:spacing w:after="0"/>
              <w:rPr>
                <w:ins w:id="14536" w:author="CR#0012r1" w:date="2023-03-23T23:27:00Z"/>
                <w:rFonts w:ascii="Arial" w:hAnsi="Arial"/>
                <w:sz w:val="18"/>
                <w:lang w:val="fr-FR"/>
              </w:rPr>
            </w:pPr>
            <w:proofErr w:type="spellStart"/>
            <w:ins w:id="14537"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r>
                <w:rPr>
                  <w:rFonts w:ascii="Arial" w:eastAsia="DengXian" w:hAnsi="Arial"/>
                  <w:sz w:val="18"/>
                  <w:lang w:val="fr-FR" w:eastAsia="zh-CN"/>
                </w:rPr>
                <w:t>out</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5B00CC3E" w14:textId="77777777" w:rsidTr="002657F1">
        <w:trPr>
          <w:trHeight w:val="21"/>
          <w:ins w:id="14538"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0BCCE70E" w14:textId="77777777" w:rsidR="00082F57" w:rsidRDefault="00082F57" w:rsidP="002657F1">
            <w:pPr>
              <w:spacing w:after="0"/>
              <w:rPr>
                <w:ins w:id="14539"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4EC8B9E2" w14:textId="77777777" w:rsidR="00082F57" w:rsidRDefault="00082F57" w:rsidP="002657F1">
            <w:pPr>
              <w:keepNext/>
              <w:keepLines/>
              <w:spacing w:after="0"/>
              <w:rPr>
                <w:ins w:id="14540" w:author="CR#0012r1" w:date="2023-03-23T23:27:00Z"/>
                <w:rFonts w:ascii="Arial" w:eastAsia="DengXian" w:hAnsi="Arial"/>
                <w:sz w:val="18"/>
                <w:lang w:val="fr-FR" w:eastAsia="zh-CN"/>
              </w:rPr>
            </w:pPr>
            <w:ins w:id="14541"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8</w:t>
              </w:r>
            </w:ins>
          </w:p>
        </w:tc>
        <w:tc>
          <w:tcPr>
            <w:tcW w:w="1261" w:type="dxa"/>
            <w:tcBorders>
              <w:top w:val="single" w:sz="4" w:space="0" w:color="auto"/>
              <w:left w:val="single" w:sz="4" w:space="0" w:color="auto"/>
              <w:bottom w:val="single" w:sz="4" w:space="0" w:color="auto"/>
              <w:right w:val="single" w:sz="4" w:space="0" w:color="auto"/>
            </w:tcBorders>
            <w:hideMark/>
          </w:tcPr>
          <w:p w14:paraId="058FFCFB" w14:textId="77777777" w:rsidR="00082F57" w:rsidRDefault="00082F57" w:rsidP="002657F1">
            <w:pPr>
              <w:keepNext/>
              <w:keepLines/>
              <w:spacing w:after="0"/>
              <w:rPr>
                <w:ins w:id="14542" w:author="CR#0012r1" w:date="2023-03-23T23:27:00Z"/>
                <w:rFonts w:ascii="Arial" w:eastAsia="DengXian" w:hAnsi="Arial"/>
                <w:sz w:val="18"/>
                <w:lang w:val="fr-FR" w:eastAsia="zh-CN"/>
              </w:rPr>
            </w:pPr>
            <w:ins w:id="14543" w:author="CR#0012r1" w:date="2023-03-23T23:27:00Z">
              <w:r>
                <w:rPr>
                  <w:rFonts w:ascii="Arial" w:eastAsia="DengXian" w:hAnsi="Arial"/>
                  <w:sz w:val="18"/>
                  <w:lang w:val="fr-FR" w:eastAsia="zh-CN"/>
                </w:rPr>
                <w:t xml:space="preserve">On </w:t>
              </w:r>
              <w:proofErr w:type="spellStart"/>
              <w:r>
                <w:rPr>
                  <w:rFonts w:ascii="Arial" w:eastAsia="DengXian" w:hAnsi="Arial"/>
                  <w:sz w:val="18"/>
                  <w:lang w:val="fr-FR" w:eastAsia="zh-CN"/>
                </w:rPr>
                <w:t>demand</w:t>
              </w:r>
              <w:proofErr w:type="spellEnd"/>
              <w:r>
                <w:rPr>
                  <w:rFonts w:ascii="Arial" w:eastAsia="DengXian" w:hAnsi="Arial"/>
                  <w:sz w:val="18"/>
                  <w:lang w:val="fr-FR" w:eastAsia="zh-CN"/>
                </w:rPr>
                <w:t xml:space="preserve"> SI report</w:t>
              </w:r>
            </w:ins>
          </w:p>
        </w:tc>
        <w:tc>
          <w:tcPr>
            <w:tcW w:w="4147" w:type="dxa"/>
            <w:tcBorders>
              <w:top w:val="single" w:sz="4" w:space="0" w:color="auto"/>
              <w:left w:val="single" w:sz="4" w:space="0" w:color="auto"/>
              <w:bottom w:val="single" w:sz="4" w:space="0" w:color="auto"/>
              <w:right w:val="single" w:sz="4" w:space="0" w:color="auto"/>
            </w:tcBorders>
            <w:hideMark/>
          </w:tcPr>
          <w:p w14:paraId="7FE8CF8B" w14:textId="77777777" w:rsidR="00082F57" w:rsidRDefault="00082F57" w:rsidP="002657F1">
            <w:pPr>
              <w:keepNext/>
              <w:keepLines/>
              <w:spacing w:after="0"/>
              <w:rPr>
                <w:ins w:id="14544" w:author="CR#0012r1" w:date="2023-03-23T23:27:00Z"/>
                <w:rFonts w:ascii="Arial" w:eastAsiaTheme="minorEastAsia" w:hAnsi="Arial"/>
                <w:sz w:val="18"/>
                <w:lang w:val="fr-FR" w:eastAsia="zh-CN"/>
              </w:rPr>
            </w:pPr>
            <w:proofErr w:type="spellStart"/>
            <w:ins w:id="14545" w:author="CR#0012r1" w:date="2023-03-23T23:27:00Z">
              <w:r>
                <w:rPr>
                  <w:rFonts w:ascii="Arial" w:hAnsi="Arial"/>
                  <w:sz w:val="18"/>
                  <w:lang w:val="fr-FR" w:eastAsia="zh-CN"/>
                </w:rPr>
                <w:t>Indicates</w:t>
              </w:r>
              <w:proofErr w:type="spellEnd"/>
              <w:r>
                <w:rPr>
                  <w:rFonts w:ascii="Arial" w:hAnsi="Arial"/>
                  <w:sz w:val="18"/>
                  <w:lang w:val="fr-FR" w:eastAsia="zh-CN"/>
                </w:rPr>
                <w:t xml:space="preserve"> </w:t>
              </w:r>
              <w:proofErr w:type="spellStart"/>
              <w:r>
                <w:rPr>
                  <w:rFonts w:ascii="Arial" w:hAnsi="Arial"/>
                  <w:sz w:val="18"/>
                  <w:lang w:val="fr-FR" w:eastAsia="zh-CN"/>
                </w:rPr>
                <w:t>whether</w:t>
              </w:r>
              <w:proofErr w:type="spellEnd"/>
              <w:r>
                <w:rPr>
                  <w:rFonts w:ascii="Arial" w:hAnsi="Arial"/>
                  <w:sz w:val="18"/>
                  <w:lang w:val="fr-FR" w:eastAsia="zh-CN"/>
                </w:rPr>
                <w:t xml:space="preserve"> the UE supports </w:t>
              </w:r>
              <w:proofErr w:type="spellStart"/>
              <w:r>
                <w:rPr>
                  <w:rFonts w:ascii="Arial" w:hAnsi="Arial"/>
                  <w:sz w:val="18"/>
                  <w:lang w:val="fr-FR" w:eastAsia="zh-CN"/>
                </w:rPr>
                <w:t>delivery</w:t>
              </w:r>
              <w:proofErr w:type="spellEnd"/>
              <w:r>
                <w:rPr>
                  <w:rFonts w:ascii="Arial" w:hAnsi="Arial"/>
                  <w:sz w:val="18"/>
                  <w:lang w:val="fr-FR" w:eastAsia="zh-CN"/>
                </w:rPr>
                <w:t xml:space="preserve"> of on-</w:t>
              </w:r>
              <w:proofErr w:type="spellStart"/>
              <w:r>
                <w:rPr>
                  <w:rFonts w:ascii="Arial" w:hAnsi="Arial"/>
                  <w:sz w:val="18"/>
                  <w:lang w:val="fr-FR" w:eastAsia="zh-CN"/>
                </w:rPr>
                <w:t>Demand</w:t>
              </w:r>
              <w:proofErr w:type="spellEnd"/>
              <w:r>
                <w:rPr>
                  <w:rFonts w:ascii="Arial" w:hAnsi="Arial"/>
                  <w:sz w:val="18"/>
                  <w:lang w:val="fr-FR" w:eastAsia="zh-CN"/>
                </w:rPr>
                <w:t xml:space="preserve"> SI information </w:t>
              </w:r>
              <w:proofErr w:type="spellStart"/>
              <w:r>
                <w:rPr>
                  <w:rFonts w:ascii="Arial" w:hAnsi="Arial"/>
                  <w:sz w:val="18"/>
                  <w:lang w:val="fr-FR" w:eastAsia="zh-CN"/>
                </w:rPr>
                <w:t>upon</w:t>
              </w:r>
              <w:proofErr w:type="spellEnd"/>
              <w:r>
                <w:rPr>
                  <w:rFonts w:ascii="Arial" w:hAnsi="Arial"/>
                  <w:sz w:val="18"/>
                  <w:lang w:val="fr-FR" w:eastAsia="zh-CN"/>
                </w:rPr>
                <w:t xml:space="preserve"> </w:t>
              </w:r>
              <w:proofErr w:type="spellStart"/>
              <w:r>
                <w:rPr>
                  <w:rFonts w:ascii="Arial" w:hAnsi="Arial"/>
                  <w:sz w:val="18"/>
                  <w:lang w:val="fr-FR" w:eastAsia="zh-CN"/>
                </w:rPr>
                <w:t>request</w:t>
              </w:r>
              <w:proofErr w:type="spellEnd"/>
              <w:r>
                <w:rPr>
                  <w:rFonts w:ascii="Arial" w:hAnsi="Arial"/>
                  <w:sz w:val="18"/>
                  <w:lang w:val="fr-FR" w:eastAsia="zh-CN"/>
                </w:rPr>
                <w:t xml:space="preserve"> </w:t>
              </w:r>
              <w:proofErr w:type="spellStart"/>
              <w:r>
                <w:rPr>
                  <w:rFonts w:ascii="Arial" w:hAnsi="Arial"/>
                  <w:sz w:val="18"/>
                  <w:lang w:val="fr-FR" w:eastAsia="zh-CN"/>
                </w:rPr>
                <w:t>from</w:t>
              </w:r>
              <w:proofErr w:type="spellEnd"/>
              <w:r>
                <w:rPr>
                  <w:rFonts w:ascii="Arial" w:hAnsi="Arial"/>
                  <w:sz w:val="18"/>
                  <w:lang w:val="fr-FR" w:eastAsia="zh-CN"/>
                </w:rPr>
                <w:t xml:space="preserve"> the network as </w:t>
              </w:r>
              <w:proofErr w:type="spellStart"/>
              <w:r>
                <w:rPr>
                  <w:rFonts w:ascii="Arial" w:hAnsi="Arial"/>
                  <w:sz w:val="18"/>
                  <w:lang w:val="fr-FR" w:eastAsia="zh-CN"/>
                </w:rPr>
                <w:t>specified</w:t>
              </w:r>
              <w:proofErr w:type="spellEnd"/>
              <w:r>
                <w:rPr>
                  <w:rFonts w:ascii="Arial" w:hAnsi="Arial"/>
                  <w:sz w:val="18"/>
                  <w:lang w:val="fr-FR" w:eastAsia="zh-CN"/>
                </w:rPr>
                <w:t xml:space="preserve"> in TS 38.331 [</w:t>
              </w:r>
              <w:r>
                <w:rPr>
                  <w:rFonts w:ascii="Arial" w:eastAsia="DengXian" w:hAnsi="Arial"/>
                  <w:sz w:val="18"/>
                  <w:lang w:val="fr-FR" w:eastAsia="zh-CN"/>
                </w:rPr>
                <w:t>2</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216F07B3" w14:textId="77777777" w:rsidR="00082F57" w:rsidRDefault="00082F57" w:rsidP="002657F1">
            <w:pPr>
              <w:keepNext/>
              <w:keepLines/>
              <w:spacing w:after="0"/>
              <w:rPr>
                <w:ins w:id="14546" w:author="CR#0012r1" w:date="2023-03-23T23:27:00Z"/>
                <w:rFonts w:ascii="Arial" w:hAnsi="Arial"/>
                <w:sz w:val="18"/>
                <w:lang w:val="fr-FR" w:eastAsia="zh-CN"/>
              </w:rPr>
            </w:pPr>
            <w:ins w:id="14547" w:author="CR#0012r1" w:date="2023-03-23T23:27:00Z">
              <w:r>
                <w:rPr>
                  <w:rFonts w:ascii="Arial" w:hAnsi="Arial"/>
                  <w:sz w:val="18"/>
                  <w:lang w:val="fr-FR" w:eastAsia="zh-CN"/>
                </w:rPr>
                <w:t>20-1</w:t>
              </w:r>
            </w:ins>
          </w:p>
        </w:tc>
        <w:tc>
          <w:tcPr>
            <w:tcW w:w="2705" w:type="dxa"/>
            <w:tcBorders>
              <w:top w:val="single" w:sz="4" w:space="0" w:color="auto"/>
              <w:left w:val="single" w:sz="4" w:space="0" w:color="auto"/>
              <w:bottom w:val="single" w:sz="4" w:space="0" w:color="auto"/>
              <w:right w:val="single" w:sz="4" w:space="0" w:color="auto"/>
            </w:tcBorders>
            <w:hideMark/>
          </w:tcPr>
          <w:p w14:paraId="3B872FC6" w14:textId="77777777" w:rsidR="00082F57" w:rsidRDefault="00082F57" w:rsidP="002657F1">
            <w:pPr>
              <w:keepNext/>
              <w:keepLines/>
              <w:spacing w:after="0"/>
              <w:rPr>
                <w:ins w:id="14548" w:author="CR#0012r1" w:date="2023-03-23T23:27:00Z"/>
                <w:rFonts w:ascii="Arial" w:eastAsia="Batang" w:hAnsi="Arial"/>
                <w:i/>
                <w:iCs/>
                <w:sz w:val="18"/>
                <w:lang w:val="fr-FR" w:eastAsia="en-US"/>
              </w:rPr>
            </w:pPr>
            <w:ins w:id="14549" w:author="CR#0012r1" w:date="2023-03-23T23:27:00Z">
              <w:r>
                <w:rPr>
                  <w:rFonts w:ascii="Arial" w:eastAsia="Batang" w:hAnsi="Arial"/>
                  <w:i/>
                  <w:iCs/>
                  <w:sz w:val="18"/>
                  <w:lang w:val="fr-FR"/>
                </w:rPr>
                <w:t>onDemandSI-Report-r17</w:t>
              </w:r>
            </w:ins>
          </w:p>
        </w:tc>
        <w:tc>
          <w:tcPr>
            <w:tcW w:w="2164" w:type="dxa"/>
            <w:tcBorders>
              <w:top w:val="single" w:sz="4" w:space="0" w:color="auto"/>
              <w:left w:val="single" w:sz="4" w:space="0" w:color="auto"/>
              <w:bottom w:val="single" w:sz="4" w:space="0" w:color="auto"/>
              <w:right w:val="single" w:sz="4" w:space="0" w:color="auto"/>
            </w:tcBorders>
            <w:hideMark/>
          </w:tcPr>
          <w:p w14:paraId="4C409F49" w14:textId="77777777" w:rsidR="00082F57" w:rsidRDefault="00082F57" w:rsidP="002657F1">
            <w:pPr>
              <w:keepNext/>
              <w:keepLines/>
              <w:spacing w:after="0"/>
              <w:rPr>
                <w:ins w:id="14550" w:author="CR#0012r1" w:date="2023-03-23T23:27:00Z"/>
                <w:rFonts w:ascii="Arial" w:eastAsiaTheme="minorEastAsia" w:hAnsi="Arial"/>
                <w:i/>
                <w:iCs/>
                <w:sz w:val="18"/>
                <w:lang w:val="fr-FR" w:eastAsia="zh-CN"/>
              </w:rPr>
            </w:pPr>
            <w:ins w:id="14551"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662BA3FC" w14:textId="77777777" w:rsidR="00082F57" w:rsidRDefault="00082F57" w:rsidP="002657F1">
            <w:pPr>
              <w:keepNext/>
              <w:keepLines/>
              <w:spacing w:after="0"/>
              <w:rPr>
                <w:ins w:id="14552" w:author="CR#0012r1" w:date="2023-03-23T23:27:00Z"/>
                <w:rFonts w:ascii="Arial" w:hAnsi="Arial"/>
                <w:sz w:val="18"/>
                <w:lang w:val="fr-FR" w:eastAsia="en-US"/>
              </w:rPr>
            </w:pPr>
            <w:ins w:id="14553"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333EED0A" w14:textId="77777777" w:rsidR="00082F57" w:rsidRDefault="00082F57" w:rsidP="002657F1">
            <w:pPr>
              <w:keepNext/>
              <w:keepLines/>
              <w:spacing w:after="0"/>
              <w:rPr>
                <w:ins w:id="14554" w:author="CR#0012r1" w:date="2023-03-23T23:27:00Z"/>
                <w:rFonts w:ascii="Arial" w:hAnsi="Arial"/>
                <w:sz w:val="18"/>
                <w:lang w:val="fr-FR"/>
              </w:rPr>
            </w:pPr>
            <w:ins w:id="14555"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10186117" w14:textId="77777777" w:rsidR="00082F57" w:rsidRDefault="00082F57" w:rsidP="002657F1">
            <w:pPr>
              <w:keepNext/>
              <w:keepLines/>
              <w:spacing w:after="0"/>
              <w:rPr>
                <w:ins w:id="14556"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2517BA3" w14:textId="77777777" w:rsidR="00082F57" w:rsidRDefault="00082F57" w:rsidP="002657F1">
            <w:pPr>
              <w:keepNext/>
              <w:keepLines/>
              <w:spacing w:after="0"/>
              <w:rPr>
                <w:ins w:id="14557" w:author="CR#0012r1" w:date="2023-03-23T23:27:00Z"/>
                <w:rFonts w:ascii="Arial" w:hAnsi="Arial"/>
                <w:sz w:val="18"/>
                <w:lang w:val="fr-FR"/>
              </w:rPr>
            </w:pPr>
            <w:proofErr w:type="spellStart"/>
            <w:ins w:id="14558"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1960F6D1" w14:textId="77777777" w:rsidTr="002657F1">
        <w:trPr>
          <w:trHeight w:val="21"/>
          <w:ins w:id="14559"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48A850EC" w14:textId="77777777" w:rsidR="00082F57" w:rsidRDefault="00082F57" w:rsidP="002657F1">
            <w:pPr>
              <w:spacing w:after="0"/>
              <w:rPr>
                <w:ins w:id="14560"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C3544DF" w14:textId="77777777" w:rsidR="00082F57" w:rsidRDefault="00082F57" w:rsidP="002657F1">
            <w:pPr>
              <w:keepNext/>
              <w:keepLines/>
              <w:spacing w:after="0"/>
              <w:rPr>
                <w:ins w:id="14561" w:author="CR#0012r1" w:date="2023-03-23T23:27:00Z"/>
                <w:rFonts w:ascii="Arial" w:eastAsia="DengXian" w:hAnsi="Arial"/>
                <w:sz w:val="18"/>
                <w:lang w:val="fr-FR" w:eastAsia="zh-CN"/>
              </w:rPr>
            </w:pPr>
            <w:ins w:id="14562"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9</w:t>
              </w:r>
            </w:ins>
          </w:p>
        </w:tc>
        <w:tc>
          <w:tcPr>
            <w:tcW w:w="1261" w:type="dxa"/>
            <w:tcBorders>
              <w:top w:val="single" w:sz="4" w:space="0" w:color="auto"/>
              <w:left w:val="single" w:sz="4" w:space="0" w:color="auto"/>
              <w:bottom w:val="single" w:sz="4" w:space="0" w:color="auto"/>
              <w:right w:val="single" w:sz="4" w:space="0" w:color="auto"/>
            </w:tcBorders>
            <w:hideMark/>
          </w:tcPr>
          <w:p w14:paraId="22A028BB" w14:textId="77777777" w:rsidR="00082F57" w:rsidRDefault="00082F57" w:rsidP="002657F1">
            <w:pPr>
              <w:keepNext/>
              <w:keepLines/>
              <w:spacing w:after="0"/>
              <w:rPr>
                <w:ins w:id="14563" w:author="CR#0012r1" w:date="2023-03-23T23:27:00Z"/>
                <w:rFonts w:ascii="Arial" w:eastAsiaTheme="minorEastAsia" w:hAnsi="Arial"/>
                <w:sz w:val="18"/>
                <w:lang w:val="fr-FR" w:eastAsia="zh-CN"/>
              </w:rPr>
            </w:pPr>
            <w:proofErr w:type="spellStart"/>
            <w:ins w:id="14564" w:author="CR#0012r1" w:date="2023-03-23T23:27:00Z">
              <w:r>
                <w:rPr>
                  <w:rFonts w:ascii="Arial" w:hAnsi="Arial"/>
                  <w:sz w:val="18"/>
                  <w:lang w:val="fr-FR" w:eastAsia="zh-CN"/>
                </w:rPr>
                <w:t>Signaling</w:t>
              </w:r>
              <w:proofErr w:type="spellEnd"/>
              <w:r>
                <w:rPr>
                  <w:rFonts w:ascii="Arial" w:hAnsi="Arial"/>
                  <w:sz w:val="18"/>
                  <w:lang w:val="fr-FR" w:eastAsia="zh-CN"/>
                </w:rPr>
                <w:t xml:space="preserve"> </w:t>
              </w:r>
              <w:proofErr w:type="spellStart"/>
              <w:r>
                <w:rPr>
                  <w:rFonts w:ascii="Arial" w:hAnsi="Arial"/>
                  <w:sz w:val="18"/>
                  <w:lang w:val="fr-FR" w:eastAsia="zh-CN"/>
                </w:rPr>
                <w:t>Based</w:t>
              </w:r>
              <w:proofErr w:type="spellEnd"/>
              <w:r>
                <w:rPr>
                  <w:rFonts w:ascii="Arial" w:hAnsi="Arial"/>
                  <w:sz w:val="18"/>
                  <w:lang w:val="fr-FR" w:eastAsia="zh-CN"/>
                </w:rPr>
                <w:t xml:space="preserve"> </w:t>
              </w:r>
              <w:proofErr w:type="spellStart"/>
              <w:r>
                <w:rPr>
                  <w:rFonts w:ascii="Arial" w:hAnsi="Arial"/>
                  <w:sz w:val="18"/>
                  <w:lang w:val="fr-FR" w:eastAsia="zh-CN"/>
                </w:rPr>
                <w:t>Logged</w:t>
              </w:r>
              <w:proofErr w:type="spellEnd"/>
              <w:r>
                <w:rPr>
                  <w:rFonts w:ascii="Arial" w:hAnsi="Arial"/>
                  <w:sz w:val="18"/>
                  <w:lang w:val="fr-FR" w:eastAsia="zh-CN"/>
                </w:rPr>
                <w:t xml:space="preserve"> MDT </w:t>
              </w:r>
              <w:proofErr w:type="spellStart"/>
              <w:r>
                <w:rPr>
                  <w:rFonts w:ascii="Arial" w:hAnsi="Arial"/>
                  <w:sz w:val="18"/>
                  <w:lang w:val="fr-FR" w:eastAsia="zh-CN"/>
                </w:rPr>
                <w:t>Override</w:t>
              </w:r>
              <w:proofErr w:type="spellEnd"/>
              <w:r>
                <w:rPr>
                  <w:rFonts w:ascii="Arial" w:hAnsi="Arial"/>
                  <w:sz w:val="18"/>
                  <w:lang w:val="fr-FR" w:eastAsia="zh-CN"/>
                </w:rPr>
                <w:t xml:space="preserve"> Protection</w:t>
              </w:r>
            </w:ins>
          </w:p>
        </w:tc>
        <w:tc>
          <w:tcPr>
            <w:tcW w:w="4147" w:type="dxa"/>
            <w:tcBorders>
              <w:top w:val="single" w:sz="4" w:space="0" w:color="auto"/>
              <w:left w:val="single" w:sz="4" w:space="0" w:color="auto"/>
              <w:bottom w:val="single" w:sz="4" w:space="0" w:color="auto"/>
              <w:right w:val="single" w:sz="4" w:space="0" w:color="auto"/>
            </w:tcBorders>
            <w:hideMark/>
          </w:tcPr>
          <w:p w14:paraId="75476260" w14:textId="77777777" w:rsidR="00082F57" w:rsidRDefault="00082F57" w:rsidP="002657F1">
            <w:pPr>
              <w:keepNext/>
              <w:keepLines/>
              <w:spacing w:after="0"/>
              <w:rPr>
                <w:ins w:id="14565" w:author="CR#0012r1" w:date="2023-03-23T23:27:00Z"/>
                <w:rFonts w:ascii="Arial" w:hAnsi="Arial"/>
                <w:sz w:val="18"/>
                <w:lang w:val="fr-FR" w:eastAsia="zh-CN"/>
              </w:rPr>
            </w:pPr>
            <w:proofErr w:type="spellStart"/>
            <w:ins w:id="14566" w:author="CR#0012r1" w:date="2023-03-23T23:27:00Z">
              <w:r>
                <w:rPr>
                  <w:rFonts w:ascii="Arial" w:hAnsi="Arial"/>
                  <w:sz w:val="18"/>
                  <w:lang w:val="fr-FR" w:eastAsia="zh-CN"/>
                </w:rPr>
                <w:t>Indicates</w:t>
              </w:r>
              <w:proofErr w:type="spellEnd"/>
              <w:r>
                <w:rPr>
                  <w:rFonts w:ascii="Arial" w:hAnsi="Arial"/>
                  <w:sz w:val="18"/>
                  <w:lang w:val="fr-FR" w:eastAsia="zh-CN"/>
                </w:rPr>
                <w:t xml:space="preserve"> </w:t>
              </w:r>
              <w:proofErr w:type="spellStart"/>
              <w:r>
                <w:rPr>
                  <w:rFonts w:ascii="Arial" w:hAnsi="Arial"/>
                  <w:sz w:val="18"/>
                  <w:lang w:val="fr-FR" w:eastAsia="zh-CN"/>
                </w:rPr>
                <w:t>whether</w:t>
              </w:r>
              <w:proofErr w:type="spellEnd"/>
              <w:r>
                <w:rPr>
                  <w:rFonts w:ascii="Arial" w:hAnsi="Arial"/>
                  <w:sz w:val="18"/>
                  <w:lang w:val="fr-FR" w:eastAsia="zh-CN"/>
                </w:rPr>
                <w:t xml:space="preserve"> the UE supports the </w:t>
              </w:r>
              <w:proofErr w:type="spellStart"/>
              <w:r>
                <w:rPr>
                  <w:rFonts w:ascii="Arial" w:hAnsi="Arial"/>
                  <w:sz w:val="18"/>
                  <w:lang w:val="fr-FR" w:eastAsia="zh-CN"/>
                </w:rPr>
                <w:t>override</w:t>
              </w:r>
              <w:proofErr w:type="spellEnd"/>
              <w:r>
                <w:rPr>
                  <w:rFonts w:ascii="Arial" w:hAnsi="Arial"/>
                  <w:sz w:val="18"/>
                  <w:lang w:val="fr-FR" w:eastAsia="zh-CN"/>
                </w:rPr>
                <w:t xml:space="preserve"> protection of the </w:t>
              </w:r>
              <w:proofErr w:type="spellStart"/>
              <w:r>
                <w:rPr>
                  <w:rFonts w:ascii="Arial" w:hAnsi="Arial"/>
                  <w:sz w:val="18"/>
                  <w:lang w:val="fr-FR" w:eastAsia="zh-CN"/>
                </w:rPr>
                <w:t>signalling</w:t>
              </w:r>
              <w:proofErr w:type="spellEnd"/>
              <w:r>
                <w:rPr>
                  <w:rFonts w:ascii="Arial" w:hAnsi="Arial"/>
                  <w:sz w:val="18"/>
                  <w:lang w:val="fr-FR" w:eastAsia="zh-CN"/>
                </w:rPr>
                <w:t xml:space="preserve"> </w:t>
              </w:r>
              <w:proofErr w:type="spellStart"/>
              <w:r>
                <w:rPr>
                  <w:rFonts w:ascii="Arial" w:hAnsi="Arial"/>
                  <w:sz w:val="18"/>
                  <w:lang w:val="fr-FR" w:eastAsia="zh-CN"/>
                </w:rPr>
                <w:t>based</w:t>
              </w:r>
              <w:proofErr w:type="spellEnd"/>
              <w:r>
                <w:rPr>
                  <w:rFonts w:ascii="Arial" w:hAnsi="Arial"/>
                  <w:sz w:val="18"/>
                  <w:lang w:val="fr-FR" w:eastAsia="zh-CN"/>
                </w:rPr>
                <w:t xml:space="preserve"> </w:t>
              </w:r>
              <w:proofErr w:type="spellStart"/>
              <w:r>
                <w:rPr>
                  <w:rFonts w:ascii="Arial" w:hAnsi="Arial"/>
                  <w:sz w:val="18"/>
                  <w:lang w:val="fr-FR" w:eastAsia="zh-CN"/>
                </w:rPr>
                <w:t>logged</w:t>
              </w:r>
              <w:proofErr w:type="spellEnd"/>
              <w:r>
                <w:rPr>
                  <w:rFonts w:ascii="Arial" w:hAnsi="Arial"/>
                  <w:sz w:val="18"/>
                  <w:lang w:val="fr-FR" w:eastAsia="zh-CN"/>
                </w:rPr>
                <w:t xml:space="preserve"> </w:t>
              </w:r>
              <w:proofErr w:type="spellStart"/>
              <w:r>
                <w:rPr>
                  <w:rFonts w:ascii="Arial" w:hAnsi="Arial"/>
                  <w:sz w:val="18"/>
                  <w:lang w:val="fr-FR" w:eastAsia="zh-CN"/>
                </w:rPr>
                <w:t>measurements</w:t>
              </w:r>
              <w:proofErr w:type="spellEnd"/>
              <w:r>
                <w:rPr>
                  <w:rFonts w:ascii="Arial" w:hAnsi="Arial"/>
                  <w:sz w:val="18"/>
                  <w:lang w:val="fr-FR" w:eastAsia="zh-CN"/>
                </w:rPr>
                <w:t xml:space="preserve"> </w:t>
              </w:r>
              <w:proofErr w:type="spellStart"/>
              <w:r>
                <w:rPr>
                  <w:rFonts w:ascii="Arial" w:hAnsi="Arial"/>
                  <w:sz w:val="18"/>
                  <w:lang w:val="fr-FR" w:eastAsia="zh-CN"/>
                </w:rPr>
                <w:t>configured</w:t>
              </w:r>
              <w:proofErr w:type="spellEnd"/>
              <w:r>
                <w:rPr>
                  <w:rFonts w:ascii="Arial" w:hAnsi="Arial"/>
                  <w:sz w:val="18"/>
                  <w:lang w:val="fr-FR" w:eastAsia="zh-CN"/>
                </w:rPr>
                <w:t xml:space="preserve"> in NR.</w:t>
              </w:r>
            </w:ins>
          </w:p>
        </w:tc>
        <w:tc>
          <w:tcPr>
            <w:tcW w:w="1622" w:type="dxa"/>
            <w:tcBorders>
              <w:top w:val="single" w:sz="4" w:space="0" w:color="auto"/>
              <w:left w:val="single" w:sz="4" w:space="0" w:color="auto"/>
              <w:bottom w:val="single" w:sz="4" w:space="0" w:color="auto"/>
              <w:right w:val="single" w:sz="4" w:space="0" w:color="auto"/>
            </w:tcBorders>
            <w:hideMark/>
          </w:tcPr>
          <w:p w14:paraId="4E95F1EA" w14:textId="77777777" w:rsidR="00082F57" w:rsidRDefault="00082F57" w:rsidP="002657F1">
            <w:pPr>
              <w:keepNext/>
              <w:keepLines/>
              <w:spacing w:after="0"/>
              <w:rPr>
                <w:ins w:id="14567" w:author="CR#0012r1" w:date="2023-03-23T23:27:00Z"/>
                <w:rFonts w:ascii="Arial" w:hAnsi="Arial"/>
                <w:sz w:val="18"/>
                <w:lang w:val="fr-FR" w:eastAsia="zh-CN"/>
              </w:rPr>
            </w:pPr>
            <w:ins w:id="14568" w:author="CR#0012r1" w:date="2023-03-23T23:27:00Z">
              <w:r>
                <w:rPr>
                  <w:rFonts w:ascii="Arial" w:hAnsi="Arial"/>
                  <w:sz w:val="18"/>
                  <w:lang w:val="fr-FR" w:eastAsia="zh-CN"/>
                </w:rPr>
                <w:t>20-6</w:t>
              </w:r>
            </w:ins>
          </w:p>
        </w:tc>
        <w:tc>
          <w:tcPr>
            <w:tcW w:w="2705" w:type="dxa"/>
            <w:tcBorders>
              <w:top w:val="single" w:sz="4" w:space="0" w:color="auto"/>
              <w:left w:val="single" w:sz="4" w:space="0" w:color="auto"/>
              <w:bottom w:val="single" w:sz="4" w:space="0" w:color="auto"/>
              <w:right w:val="single" w:sz="4" w:space="0" w:color="auto"/>
            </w:tcBorders>
            <w:hideMark/>
          </w:tcPr>
          <w:p w14:paraId="696E6D5B" w14:textId="77777777" w:rsidR="00082F57" w:rsidRDefault="00082F57" w:rsidP="002657F1">
            <w:pPr>
              <w:keepNext/>
              <w:keepLines/>
              <w:spacing w:after="0"/>
              <w:rPr>
                <w:ins w:id="14569" w:author="CR#0012r1" w:date="2023-03-23T23:27:00Z"/>
                <w:rFonts w:ascii="Arial" w:eastAsia="DengXian" w:hAnsi="Arial"/>
                <w:i/>
                <w:iCs/>
                <w:sz w:val="18"/>
                <w:lang w:val="fr-FR" w:eastAsia="zh-CN"/>
              </w:rPr>
            </w:pPr>
            <w:ins w:id="14570" w:author="CR#0012r1" w:date="2023-03-23T23:27:00Z">
              <w:r>
                <w:rPr>
                  <w:rFonts w:ascii="Arial" w:eastAsia="DengXian" w:hAnsi="Arial"/>
                  <w:i/>
                  <w:iCs/>
                  <w:sz w:val="18"/>
                  <w:lang w:val="fr-FR" w:eastAsia="zh-CN"/>
                </w:rPr>
                <w:t>sigBasedLogMDT-OverrideProtect-r17</w:t>
              </w:r>
            </w:ins>
          </w:p>
        </w:tc>
        <w:tc>
          <w:tcPr>
            <w:tcW w:w="2164" w:type="dxa"/>
            <w:tcBorders>
              <w:top w:val="single" w:sz="4" w:space="0" w:color="auto"/>
              <w:left w:val="single" w:sz="4" w:space="0" w:color="auto"/>
              <w:bottom w:val="single" w:sz="4" w:space="0" w:color="auto"/>
              <w:right w:val="single" w:sz="4" w:space="0" w:color="auto"/>
            </w:tcBorders>
            <w:hideMark/>
          </w:tcPr>
          <w:p w14:paraId="4C66239C" w14:textId="77777777" w:rsidR="00082F57" w:rsidRDefault="00082F57" w:rsidP="002657F1">
            <w:pPr>
              <w:keepNext/>
              <w:keepLines/>
              <w:spacing w:after="0"/>
              <w:rPr>
                <w:ins w:id="14571" w:author="CR#0012r1" w:date="2023-03-23T23:27:00Z"/>
                <w:rFonts w:ascii="Arial" w:eastAsiaTheme="minorEastAsia" w:hAnsi="Arial"/>
                <w:i/>
                <w:iCs/>
                <w:sz w:val="18"/>
                <w:lang w:val="fr-FR" w:eastAsia="zh-CN"/>
              </w:rPr>
            </w:pPr>
            <w:ins w:id="14572"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hideMark/>
          </w:tcPr>
          <w:p w14:paraId="0570F290" w14:textId="77777777" w:rsidR="00082F57" w:rsidRDefault="00082F57" w:rsidP="002657F1">
            <w:pPr>
              <w:keepNext/>
              <w:keepLines/>
              <w:spacing w:after="0"/>
              <w:rPr>
                <w:ins w:id="14573" w:author="CR#0012r1" w:date="2023-03-23T23:27:00Z"/>
                <w:rFonts w:ascii="Arial" w:hAnsi="Arial"/>
                <w:sz w:val="18"/>
                <w:lang w:val="fr-FR" w:eastAsia="en-US"/>
              </w:rPr>
            </w:pPr>
            <w:ins w:id="14574"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59163E73" w14:textId="77777777" w:rsidR="00082F57" w:rsidRDefault="00082F57" w:rsidP="002657F1">
            <w:pPr>
              <w:keepNext/>
              <w:keepLines/>
              <w:spacing w:after="0"/>
              <w:rPr>
                <w:ins w:id="14575" w:author="CR#0012r1" w:date="2023-03-23T23:27:00Z"/>
                <w:rFonts w:ascii="Arial" w:hAnsi="Arial"/>
                <w:sz w:val="18"/>
                <w:lang w:val="fr-FR"/>
              </w:rPr>
            </w:pPr>
            <w:ins w:id="14576"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4566AE33" w14:textId="77777777" w:rsidR="00082F57" w:rsidRDefault="00082F57" w:rsidP="002657F1">
            <w:pPr>
              <w:keepNext/>
              <w:keepLines/>
              <w:spacing w:after="0"/>
              <w:rPr>
                <w:ins w:id="14577"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0F35AE00" w14:textId="77777777" w:rsidR="00082F57" w:rsidRDefault="00082F57" w:rsidP="002657F1">
            <w:pPr>
              <w:keepNext/>
              <w:keepLines/>
              <w:spacing w:after="0"/>
              <w:rPr>
                <w:ins w:id="14578" w:author="CR#0012r1" w:date="2023-03-23T23:27:00Z"/>
                <w:rFonts w:ascii="Arial" w:hAnsi="Arial"/>
                <w:sz w:val="18"/>
                <w:lang w:val="fr-FR"/>
              </w:rPr>
            </w:pPr>
            <w:proofErr w:type="spellStart"/>
            <w:ins w:id="14579"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6A7A8AE1" w14:textId="77777777" w:rsidTr="002657F1">
        <w:trPr>
          <w:trHeight w:val="21"/>
          <w:ins w:id="14580"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7E967F9" w14:textId="77777777" w:rsidR="00082F57" w:rsidRDefault="00082F57" w:rsidP="002657F1">
            <w:pPr>
              <w:spacing w:after="0"/>
              <w:rPr>
                <w:ins w:id="14581"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10469034" w14:textId="77777777" w:rsidR="00082F57" w:rsidRDefault="00082F57" w:rsidP="002657F1">
            <w:pPr>
              <w:keepNext/>
              <w:keepLines/>
              <w:spacing w:after="0"/>
              <w:rPr>
                <w:ins w:id="14582" w:author="CR#0012r1" w:date="2023-03-23T23:27:00Z"/>
                <w:rFonts w:ascii="Arial" w:eastAsia="DengXian" w:hAnsi="Arial"/>
                <w:sz w:val="18"/>
                <w:lang w:val="fr-FR" w:eastAsia="zh-CN"/>
              </w:rPr>
            </w:pPr>
            <w:ins w:id="14583"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10</w:t>
              </w:r>
            </w:ins>
          </w:p>
        </w:tc>
        <w:tc>
          <w:tcPr>
            <w:tcW w:w="1261" w:type="dxa"/>
            <w:tcBorders>
              <w:top w:val="single" w:sz="4" w:space="0" w:color="auto"/>
              <w:left w:val="single" w:sz="4" w:space="0" w:color="auto"/>
              <w:bottom w:val="single" w:sz="4" w:space="0" w:color="auto"/>
              <w:right w:val="single" w:sz="4" w:space="0" w:color="auto"/>
            </w:tcBorders>
            <w:hideMark/>
          </w:tcPr>
          <w:p w14:paraId="7E16DF12" w14:textId="77777777" w:rsidR="00082F57" w:rsidRDefault="00082F57" w:rsidP="002657F1">
            <w:pPr>
              <w:keepNext/>
              <w:keepLines/>
              <w:spacing w:after="0"/>
              <w:rPr>
                <w:ins w:id="14584" w:author="CR#0012r1" w:date="2023-03-23T23:27:00Z"/>
                <w:rFonts w:ascii="Arial" w:eastAsia="DengXian" w:hAnsi="Arial"/>
                <w:sz w:val="18"/>
                <w:lang w:val="fr-FR" w:eastAsia="zh-CN"/>
              </w:rPr>
            </w:pPr>
            <w:ins w:id="14585" w:author="CR#0012r1" w:date="2023-03-23T23:27:00Z">
              <w:r>
                <w:rPr>
                  <w:rFonts w:ascii="Arial" w:eastAsia="DengXian" w:hAnsi="Arial"/>
                  <w:sz w:val="18"/>
                  <w:lang w:val="fr-FR" w:eastAsia="zh-CN"/>
                </w:rPr>
                <w:t>Multiple CEF report</w:t>
              </w:r>
            </w:ins>
          </w:p>
        </w:tc>
        <w:tc>
          <w:tcPr>
            <w:tcW w:w="4147" w:type="dxa"/>
            <w:tcBorders>
              <w:top w:val="single" w:sz="4" w:space="0" w:color="auto"/>
              <w:left w:val="single" w:sz="4" w:space="0" w:color="auto"/>
              <w:bottom w:val="single" w:sz="4" w:space="0" w:color="auto"/>
              <w:right w:val="single" w:sz="4" w:space="0" w:color="auto"/>
            </w:tcBorders>
            <w:hideMark/>
          </w:tcPr>
          <w:p w14:paraId="4E78C0FB" w14:textId="77777777" w:rsidR="00082F57" w:rsidRDefault="00082F57" w:rsidP="002657F1">
            <w:pPr>
              <w:keepNext/>
              <w:keepLines/>
              <w:spacing w:after="0"/>
              <w:rPr>
                <w:ins w:id="14586" w:author="CR#0012r1" w:date="2023-03-23T23:27:00Z"/>
                <w:rFonts w:ascii="Arial" w:eastAsiaTheme="minorEastAsia" w:hAnsi="Arial"/>
                <w:sz w:val="18"/>
                <w:lang w:val="fr-FR" w:eastAsia="zh-CN"/>
              </w:rPr>
            </w:pPr>
            <w:proofErr w:type="spellStart"/>
            <w:ins w:id="14587" w:author="CR#0012r1" w:date="2023-03-23T23:27:00Z">
              <w:r>
                <w:rPr>
                  <w:rFonts w:ascii="Arial" w:hAnsi="Arial"/>
                  <w:sz w:val="18"/>
                  <w:lang w:val="fr-FR" w:eastAsia="zh-CN"/>
                </w:rPr>
                <w:t>Indicates</w:t>
              </w:r>
              <w:proofErr w:type="spellEnd"/>
              <w:r>
                <w:rPr>
                  <w:rFonts w:ascii="Arial" w:hAnsi="Arial"/>
                  <w:sz w:val="18"/>
                  <w:lang w:val="fr-FR" w:eastAsia="zh-CN"/>
                </w:rPr>
                <w:t xml:space="preserve"> </w:t>
              </w:r>
              <w:proofErr w:type="spellStart"/>
              <w:r>
                <w:rPr>
                  <w:rFonts w:ascii="Arial" w:hAnsi="Arial"/>
                  <w:sz w:val="18"/>
                  <w:lang w:val="fr-FR" w:eastAsia="zh-CN"/>
                </w:rPr>
                <w:t>whether</w:t>
              </w:r>
              <w:proofErr w:type="spellEnd"/>
              <w:r>
                <w:rPr>
                  <w:rFonts w:ascii="Arial" w:hAnsi="Arial"/>
                  <w:sz w:val="18"/>
                  <w:lang w:val="fr-FR" w:eastAsia="zh-CN"/>
                </w:rPr>
                <w:t xml:space="preserve"> the UE supports the </w:t>
              </w:r>
              <w:proofErr w:type="spellStart"/>
              <w:r>
                <w:rPr>
                  <w:rFonts w:ascii="Arial" w:hAnsi="Arial"/>
                  <w:sz w:val="18"/>
                  <w:lang w:val="fr-FR" w:eastAsia="zh-CN"/>
                </w:rPr>
                <w:t>storage</w:t>
              </w:r>
              <w:proofErr w:type="spellEnd"/>
              <w:r>
                <w:rPr>
                  <w:rFonts w:ascii="Arial" w:hAnsi="Arial"/>
                  <w:sz w:val="18"/>
                  <w:lang w:val="fr-FR" w:eastAsia="zh-CN"/>
                </w:rPr>
                <w:t xml:space="preserve"> and </w:t>
              </w:r>
              <w:proofErr w:type="spellStart"/>
              <w:r>
                <w:rPr>
                  <w:rFonts w:ascii="Arial" w:hAnsi="Arial"/>
                  <w:sz w:val="18"/>
                  <w:lang w:val="fr-FR" w:eastAsia="zh-CN"/>
                </w:rPr>
                <w:t>delivery</w:t>
              </w:r>
              <w:proofErr w:type="spellEnd"/>
              <w:r>
                <w:rPr>
                  <w:rFonts w:ascii="Arial" w:hAnsi="Arial"/>
                  <w:sz w:val="18"/>
                  <w:lang w:val="fr-FR" w:eastAsia="zh-CN"/>
                </w:rPr>
                <w:t xml:space="preserve"> of multiple CEF reports </w:t>
              </w:r>
              <w:proofErr w:type="spellStart"/>
              <w:r>
                <w:rPr>
                  <w:rFonts w:ascii="Arial" w:hAnsi="Arial"/>
                  <w:sz w:val="18"/>
                  <w:lang w:val="fr-FR" w:eastAsia="zh-CN"/>
                </w:rPr>
                <w:t>upon</w:t>
              </w:r>
              <w:proofErr w:type="spellEnd"/>
              <w:r>
                <w:rPr>
                  <w:rFonts w:ascii="Arial" w:hAnsi="Arial"/>
                  <w:sz w:val="18"/>
                  <w:lang w:val="fr-FR" w:eastAsia="zh-CN"/>
                </w:rPr>
                <w:t xml:space="preserve"> </w:t>
              </w:r>
              <w:proofErr w:type="spellStart"/>
              <w:r>
                <w:rPr>
                  <w:rFonts w:ascii="Arial" w:hAnsi="Arial"/>
                  <w:sz w:val="18"/>
                  <w:lang w:val="fr-FR" w:eastAsia="zh-CN"/>
                </w:rPr>
                <w:t>request</w:t>
              </w:r>
              <w:proofErr w:type="spellEnd"/>
              <w:r>
                <w:rPr>
                  <w:rFonts w:ascii="Arial" w:hAnsi="Arial"/>
                  <w:sz w:val="18"/>
                  <w:lang w:val="fr-FR" w:eastAsia="zh-CN"/>
                </w:rPr>
                <w:t xml:space="preserve"> </w:t>
              </w:r>
              <w:proofErr w:type="spellStart"/>
              <w:r>
                <w:rPr>
                  <w:rFonts w:ascii="Arial" w:hAnsi="Arial"/>
                  <w:sz w:val="18"/>
                  <w:lang w:val="fr-FR" w:eastAsia="zh-CN"/>
                </w:rPr>
                <w:t>from</w:t>
              </w:r>
              <w:proofErr w:type="spellEnd"/>
              <w:r>
                <w:rPr>
                  <w:rFonts w:ascii="Arial" w:hAnsi="Arial"/>
                  <w:sz w:val="18"/>
                  <w:lang w:val="fr-FR" w:eastAsia="zh-CN"/>
                </w:rPr>
                <w:t xml:space="preserve"> the network as </w:t>
              </w:r>
              <w:proofErr w:type="spellStart"/>
              <w:r>
                <w:rPr>
                  <w:rFonts w:ascii="Arial" w:hAnsi="Arial"/>
                  <w:sz w:val="18"/>
                  <w:lang w:val="fr-FR" w:eastAsia="zh-CN"/>
                </w:rPr>
                <w:t>specified</w:t>
              </w:r>
              <w:proofErr w:type="spellEnd"/>
              <w:r>
                <w:rPr>
                  <w:rFonts w:ascii="Arial" w:hAnsi="Arial"/>
                  <w:sz w:val="18"/>
                  <w:lang w:val="fr-FR" w:eastAsia="zh-CN"/>
                </w:rPr>
                <w:t xml:space="preserve"> in TS 38.331 [2].</w:t>
              </w:r>
            </w:ins>
          </w:p>
        </w:tc>
        <w:tc>
          <w:tcPr>
            <w:tcW w:w="1622" w:type="dxa"/>
            <w:tcBorders>
              <w:top w:val="single" w:sz="4" w:space="0" w:color="auto"/>
              <w:left w:val="single" w:sz="4" w:space="0" w:color="auto"/>
              <w:bottom w:val="single" w:sz="4" w:space="0" w:color="auto"/>
              <w:right w:val="single" w:sz="4" w:space="0" w:color="auto"/>
            </w:tcBorders>
          </w:tcPr>
          <w:p w14:paraId="09903860" w14:textId="77777777" w:rsidR="00082F57" w:rsidRDefault="00082F57" w:rsidP="002657F1">
            <w:pPr>
              <w:keepNext/>
              <w:keepLines/>
              <w:spacing w:after="0"/>
              <w:rPr>
                <w:ins w:id="14588"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7CCF7085" w14:textId="77777777" w:rsidR="00082F57" w:rsidRDefault="00082F57" w:rsidP="002657F1">
            <w:pPr>
              <w:keepNext/>
              <w:keepLines/>
              <w:spacing w:after="0"/>
              <w:rPr>
                <w:ins w:id="14589" w:author="CR#0012r1" w:date="2023-03-23T23:27:00Z"/>
                <w:rFonts w:ascii="Arial" w:eastAsia="Batang" w:hAnsi="Arial"/>
                <w:i/>
                <w:iCs/>
                <w:sz w:val="18"/>
                <w:lang w:val="fr-FR" w:eastAsia="en-US"/>
              </w:rPr>
            </w:pPr>
            <w:ins w:id="14590" w:author="CR#0012r1" w:date="2023-03-23T23:27:00Z">
              <w:r>
                <w:rPr>
                  <w:rFonts w:ascii="Arial" w:eastAsia="Batang" w:hAnsi="Arial"/>
                  <w:i/>
                  <w:iCs/>
                  <w:sz w:val="18"/>
                  <w:lang w:val="fr-FR"/>
                </w:rPr>
                <w:t>multipleCEF-Report-r17</w:t>
              </w:r>
            </w:ins>
          </w:p>
        </w:tc>
        <w:tc>
          <w:tcPr>
            <w:tcW w:w="2164" w:type="dxa"/>
            <w:tcBorders>
              <w:top w:val="single" w:sz="4" w:space="0" w:color="auto"/>
              <w:left w:val="single" w:sz="4" w:space="0" w:color="auto"/>
              <w:bottom w:val="single" w:sz="4" w:space="0" w:color="auto"/>
              <w:right w:val="single" w:sz="4" w:space="0" w:color="auto"/>
            </w:tcBorders>
            <w:hideMark/>
          </w:tcPr>
          <w:p w14:paraId="3D1CA09E" w14:textId="77777777" w:rsidR="00082F57" w:rsidRDefault="00082F57" w:rsidP="002657F1">
            <w:pPr>
              <w:keepNext/>
              <w:keepLines/>
              <w:spacing w:after="0"/>
              <w:rPr>
                <w:ins w:id="14591" w:author="CR#0012r1" w:date="2023-03-23T23:27:00Z"/>
                <w:rFonts w:ascii="Arial" w:eastAsiaTheme="minorEastAsia" w:hAnsi="Arial"/>
                <w:i/>
                <w:iCs/>
                <w:sz w:val="18"/>
                <w:lang w:val="fr-FR" w:eastAsia="zh-CN"/>
              </w:rPr>
            </w:pPr>
            <w:ins w:id="14592"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hideMark/>
          </w:tcPr>
          <w:p w14:paraId="0E4AA272" w14:textId="77777777" w:rsidR="00082F57" w:rsidRDefault="00082F57" w:rsidP="002657F1">
            <w:pPr>
              <w:keepNext/>
              <w:keepLines/>
              <w:spacing w:after="0"/>
              <w:rPr>
                <w:ins w:id="14593" w:author="CR#0012r1" w:date="2023-03-23T23:27:00Z"/>
                <w:rFonts w:ascii="Arial" w:hAnsi="Arial"/>
                <w:sz w:val="18"/>
                <w:lang w:val="fr-FR" w:eastAsia="en-US"/>
              </w:rPr>
            </w:pPr>
            <w:ins w:id="14594"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6046A91B" w14:textId="77777777" w:rsidR="00082F57" w:rsidRDefault="00082F57" w:rsidP="002657F1">
            <w:pPr>
              <w:keepNext/>
              <w:keepLines/>
              <w:spacing w:after="0"/>
              <w:rPr>
                <w:ins w:id="14595" w:author="CR#0012r1" w:date="2023-03-23T23:27:00Z"/>
                <w:rFonts w:ascii="Arial" w:hAnsi="Arial"/>
                <w:sz w:val="18"/>
                <w:lang w:val="fr-FR"/>
              </w:rPr>
            </w:pPr>
            <w:ins w:id="14596"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11D26BC5" w14:textId="77777777" w:rsidR="00082F57" w:rsidRDefault="00082F57" w:rsidP="002657F1">
            <w:pPr>
              <w:keepNext/>
              <w:keepLines/>
              <w:spacing w:after="0"/>
              <w:rPr>
                <w:ins w:id="14597"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507D1AD0" w14:textId="77777777" w:rsidR="00082F57" w:rsidRDefault="00082F57" w:rsidP="002657F1">
            <w:pPr>
              <w:keepNext/>
              <w:keepLines/>
              <w:spacing w:after="0"/>
              <w:rPr>
                <w:ins w:id="14598" w:author="CR#0012r1" w:date="2023-03-23T23:27:00Z"/>
                <w:rFonts w:ascii="Arial" w:hAnsi="Arial"/>
                <w:sz w:val="18"/>
                <w:lang w:val="fr-FR"/>
              </w:rPr>
            </w:pPr>
            <w:proofErr w:type="spellStart"/>
            <w:ins w:id="14599"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0AA7D1AE" w14:textId="77777777" w:rsidTr="002657F1">
        <w:trPr>
          <w:trHeight w:val="21"/>
          <w:ins w:id="14600"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7A2EDA76" w14:textId="77777777" w:rsidR="00082F57" w:rsidRDefault="00082F57" w:rsidP="002657F1">
            <w:pPr>
              <w:spacing w:after="0"/>
              <w:rPr>
                <w:ins w:id="14601"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27FE351" w14:textId="77777777" w:rsidR="00082F57" w:rsidRDefault="00082F57" w:rsidP="002657F1">
            <w:pPr>
              <w:keepNext/>
              <w:keepLines/>
              <w:spacing w:after="0"/>
              <w:rPr>
                <w:ins w:id="14602" w:author="CR#0012r1" w:date="2023-03-23T23:27:00Z"/>
                <w:rFonts w:ascii="Arial" w:hAnsi="Arial"/>
                <w:sz w:val="18"/>
                <w:lang w:val="fr-FR" w:eastAsia="zh-CN"/>
              </w:rPr>
            </w:pPr>
            <w:ins w:id="14603"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11</w:t>
              </w:r>
            </w:ins>
          </w:p>
        </w:tc>
        <w:tc>
          <w:tcPr>
            <w:tcW w:w="1261" w:type="dxa"/>
            <w:tcBorders>
              <w:top w:val="single" w:sz="4" w:space="0" w:color="auto"/>
              <w:left w:val="single" w:sz="4" w:space="0" w:color="auto"/>
              <w:bottom w:val="single" w:sz="4" w:space="0" w:color="auto"/>
              <w:right w:val="single" w:sz="4" w:space="0" w:color="auto"/>
            </w:tcBorders>
            <w:hideMark/>
          </w:tcPr>
          <w:p w14:paraId="2F407D68" w14:textId="77777777" w:rsidR="00082F57" w:rsidRDefault="00082F57" w:rsidP="002657F1">
            <w:pPr>
              <w:keepNext/>
              <w:keepLines/>
              <w:spacing w:after="0"/>
              <w:rPr>
                <w:ins w:id="14604" w:author="CR#0012r1" w:date="2023-03-23T23:27:00Z"/>
                <w:rFonts w:ascii="Arial" w:eastAsia="DengXian" w:hAnsi="Arial"/>
                <w:sz w:val="18"/>
                <w:lang w:val="fr-FR" w:eastAsia="zh-CN"/>
              </w:rPr>
            </w:pPr>
            <w:ins w:id="14605" w:author="CR#0012r1" w:date="2023-03-23T23:27:00Z">
              <w:r>
                <w:rPr>
                  <w:rFonts w:ascii="Arial" w:eastAsia="DengXian" w:hAnsi="Arial"/>
                  <w:sz w:val="18"/>
                  <w:lang w:val="fr-FR" w:eastAsia="zh-CN"/>
                </w:rPr>
                <w:t xml:space="preserve">Excess </w:t>
              </w:r>
              <w:proofErr w:type="spellStart"/>
              <w:r>
                <w:rPr>
                  <w:rFonts w:ascii="Arial" w:eastAsia="DengXian" w:hAnsi="Arial"/>
                  <w:sz w:val="18"/>
                  <w:lang w:val="fr-FR" w:eastAsia="zh-CN"/>
                </w:rPr>
                <w:t>packet</w:t>
              </w:r>
              <w:proofErr w:type="spellEnd"/>
              <w:r>
                <w:rPr>
                  <w:rFonts w:ascii="Arial" w:eastAsia="DengXian" w:hAnsi="Arial"/>
                  <w:sz w:val="18"/>
                  <w:lang w:val="fr-FR" w:eastAsia="zh-CN"/>
                </w:rPr>
                <w:t xml:space="preserve"> </w:t>
              </w:r>
              <w:proofErr w:type="spellStart"/>
              <w:r>
                <w:rPr>
                  <w:rFonts w:ascii="Arial" w:eastAsia="DengXian" w:hAnsi="Arial"/>
                  <w:sz w:val="18"/>
                  <w:lang w:val="fr-FR" w:eastAsia="zh-CN"/>
                </w:rPr>
                <w:t>delay</w:t>
              </w:r>
              <w:proofErr w:type="spellEnd"/>
            </w:ins>
          </w:p>
        </w:tc>
        <w:tc>
          <w:tcPr>
            <w:tcW w:w="4147" w:type="dxa"/>
            <w:tcBorders>
              <w:top w:val="single" w:sz="4" w:space="0" w:color="auto"/>
              <w:left w:val="single" w:sz="4" w:space="0" w:color="auto"/>
              <w:bottom w:val="single" w:sz="4" w:space="0" w:color="auto"/>
              <w:right w:val="single" w:sz="4" w:space="0" w:color="auto"/>
            </w:tcBorders>
            <w:hideMark/>
          </w:tcPr>
          <w:p w14:paraId="5817D6AC" w14:textId="77777777" w:rsidR="00082F57" w:rsidRDefault="00082F57" w:rsidP="002657F1">
            <w:pPr>
              <w:keepNext/>
              <w:keepLines/>
              <w:spacing w:after="0"/>
              <w:rPr>
                <w:ins w:id="14606" w:author="CR#0012r1" w:date="2023-03-23T23:27:00Z"/>
                <w:rFonts w:ascii="Arial" w:eastAsiaTheme="minorEastAsia" w:hAnsi="Arial"/>
                <w:sz w:val="18"/>
                <w:lang w:val="fr-FR" w:eastAsia="zh-CN"/>
              </w:rPr>
            </w:pPr>
            <w:proofErr w:type="spellStart"/>
            <w:ins w:id="14607" w:author="CR#0012r1" w:date="2023-03-23T23:27:00Z">
              <w:r>
                <w:rPr>
                  <w:rFonts w:ascii="Arial" w:hAnsi="Arial"/>
                  <w:sz w:val="18"/>
                  <w:lang w:val="fr-FR" w:eastAsia="zh-CN"/>
                </w:rPr>
                <w:t>Indicates</w:t>
              </w:r>
              <w:proofErr w:type="spellEnd"/>
              <w:r>
                <w:rPr>
                  <w:rFonts w:ascii="Arial" w:hAnsi="Arial"/>
                  <w:sz w:val="18"/>
                  <w:lang w:val="fr-FR" w:eastAsia="zh-CN"/>
                </w:rPr>
                <w:t xml:space="preserve"> </w:t>
              </w:r>
              <w:proofErr w:type="spellStart"/>
              <w:r>
                <w:rPr>
                  <w:rFonts w:ascii="Arial" w:hAnsi="Arial"/>
                  <w:sz w:val="18"/>
                  <w:lang w:val="fr-FR" w:eastAsia="zh-CN"/>
                </w:rPr>
                <w:t>whether</w:t>
              </w:r>
              <w:proofErr w:type="spellEnd"/>
              <w:r>
                <w:rPr>
                  <w:rFonts w:ascii="Arial" w:hAnsi="Arial"/>
                  <w:sz w:val="18"/>
                  <w:lang w:val="fr-FR" w:eastAsia="zh-CN"/>
                </w:rPr>
                <w:t xml:space="preserve"> the UE supports the UL PDCP </w:t>
              </w:r>
              <w:proofErr w:type="spellStart"/>
              <w:r>
                <w:rPr>
                  <w:rFonts w:ascii="Arial" w:hAnsi="Arial"/>
                  <w:sz w:val="18"/>
                  <w:lang w:val="fr-FR" w:eastAsia="zh-CN"/>
                </w:rPr>
                <w:t>excess</w:t>
              </w:r>
              <w:proofErr w:type="spellEnd"/>
              <w:r>
                <w:rPr>
                  <w:rFonts w:ascii="Arial" w:hAnsi="Arial"/>
                  <w:sz w:val="18"/>
                  <w:lang w:val="fr-FR" w:eastAsia="zh-CN"/>
                </w:rPr>
                <w:t xml:space="preserve"> </w:t>
              </w:r>
              <w:proofErr w:type="spellStart"/>
              <w:r>
                <w:rPr>
                  <w:rFonts w:ascii="Arial" w:hAnsi="Arial"/>
                  <w:sz w:val="18"/>
                  <w:lang w:val="fr-FR" w:eastAsia="zh-CN"/>
                </w:rPr>
                <w:t>packet</w:t>
              </w:r>
              <w:proofErr w:type="spellEnd"/>
              <w:r>
                <w:rPr>
                  <w:rFonts w:ascii="Arial" w:hAnsi="Arial"/>
                  <w:sz w:val="18"/>
                  <w:lang w:val="fr-FR" w:eastAsia="zh-CN"/>
                </w:rPr>
                <w:t xml:space="preserve"> </w:t>
              </w:r>
              <w:proofErr w:type="spellStart"/>
              <w:r>
                <w:rPr>
                  <w:rFonts w:ascii="Arial" w:hAnsi="Arial"/>
                  <w:sz w:val="18"/>
                  <w:lang w:val="fr-FR" w:eastAsia="zh-CN"/>
                </w:rPr>
                <w:t>delay</w:t>
              </w:r>
              <w:proofErr w:type="spellEnd"/>
              <w:r>
                <w:rPr>
                  <w:rFonts w:ascii="Arial" w:hAnsi="Arial"/>
                  <w:sz w:val="18"/>
                  <w:lang w:val="fr-FR" w:eastAsia="zh-CN"/>
                </w:rPr>
                <w:t xml:space="preserve"> </w:t>
              </w:r>
              <w:proofErr w:type="spellStart"/>
              <w:r>
                <w:rPr>
                  <w:rFonts w:ascii="Arial" w:hAnsi="Arial"/>
                  <w:sz w:val="18"/>
                  <w:lang w:val="fr-FR" w:eastAsia="zh-CN"/>
                </w:rPr>
                <w:t>measurement</w:t>
              </w:r>
              <w:proofErr w:type="spellEnd"/>
              <w:r>
                <w:rPr>
                  <w:rFonts w:ascii="Arial" w:hAnsi="Arial"/>
                  <w:sz w:val="18"/>
                  <w:lang w:val="fr-FR" w:eastAsia="zh-CN"/>
                </w:rPr>
                <w:t xml:space="preserve"> per DRB as </w:t>
              </w:r>
              <w:proofErr w:type="spellStart"/>
              <w:r>
                <w:rPr>
                  <w:rFonts w:ascii="Arial" w:hAnsi="Arial"/>
                  <w:sz w:val="18"/>
                  <w:lang w:val="fr-FR" w:eastAsia="zh-CN"/>
                </w:rPr>
                <w:t>specified</w:t>
              </w:r>
              <w:proofErr w:type="spellEnd"/>
              <w:r>
                <w:rPr>
                  <w:rFonts w:ascii="Arial" w:hAnsi="Arial"/>
                  <w:sz w:val="18"/>
                  <w:lang w:val="fr-FR" w:eastAsia="zh-CN"/>
                </w:rPr>
                <w:t xml:space="preserve"> in TS 38.314. A UE </w:t>
              </w:r>
              <w:proofErr w:type="spellStart"/>
              <w:r>
                <w:rPr>
                  <w:rFonts w:ascii="Arial" w:hAnsi="Arial"/>
                  <w:sz w:val="18"/>
                  <w:lang w:val="fr-FR" w:eastAsia="zh-CN"/>
                </w:rPr>
                <w:t>that</w:t>
              </w:r>
              <w:proofErr w:type="spellEnd"/>
              <w:r>
                <w:rPr>
                  <w:rFonts w:ascii="Arial" w:hAnsi="Arial"/>
                  <w:sz w:val="18"/>
                  <w:lang w:val="fr-FR" w:eastAsia="zh-CN"/>
                </w:rPr>
                <w:t xml:space="preserve"> supports the UL PDCP </w:t>
              </w:r>
              <w:proofErr w:type="spellStart"/>
              <w:r>
                <w:rPr>
                  <w:rFonts w:ascii="Arial" w:hAnsi="Arial"/>
                  <w:sz w:val="18"/>
                  <w:lang w:val="fr-FR" w:eastAsia="zh-CN"/>
                </w:rPr>
                <w:t>excess</w:t>
              </w:r>
              <w:proofErr w:type="spellEnd"/>
              <w:r>
                <w:rPr>
                  <w:rFonts w:ascii="Arial" w:hAnsi="Arial"/>
                  <w:sz w:val="18"/>
                  <w:lang w:val="fr-FR" w:eastAsia="zh-CN"/>
                </w:rPr>
                <w:t xml:space="preserve"> </w:t>
              </w:r>
              <w:proofErr w:type="spellStart"/>
              <w:r>
                <w:rPr>
                  <w:rFonts w:ascii="Arial" w:hAnsi="Arial"/>
                  <w:sz w:val="18"/>
                  <w:lang w:val="fr-FR" w:eastAsia="zh-CN"/>
                </w:rPr>
                <w:t>packet</w:t>
              </w:r>
              <w:proofErr w:type="spellEnd"/>
              <w:r>
                <w:rPr>
                  <w:rFonts w:ascii="Arial" w:hAnsi="Arial"/>
                  <w:sz w:val="18"/>
                  <w:lang w:val="fr-FR" w:eastAsia="zh-CN"/>
                </w:rPr>
                <w:t xml:space="preserve"> </w:t>
              </w:r>
              <w:proofErr w:type="spellStart"/>
              <w:r>
                <w:rPr>
                  <w:rFonts w:ascii="Arial" w:hAnsi="Arial"/>
                  <w:sz w:val="18"/>
                  <w:lang w:val="fr-FR" w:eastAsia="zh-CN"/>
                </w:rPr>
                <w:t>delay</w:t>
              </w:r>
              <w:proofErr w:type="spellEnd"/>
              <w:r>
                <w:rPr>
                  <w:rFonts w:ascii="Arial" w:hAnsi="Arial"/>
                  <w:sz w:val="18"/>
                  <w:lang w:val="fr-FR" w:eastAsia="zh-CN"/>
                </w:rPr>
                <w:t xml:space="preserve"> </w:t>
              </w:r>
              <w:proofErr w:type="spellStart"/>
              <w:r>
                <w:rPr>
                  <w:rFonts w:ascii="Arial" w:hAnsi="Arial"/>
                  <w:sz w:val="18"/>
                  <w:lang w:val="fr-FR" w:eastAsia="zh-CN"/>
                </w:rPr>
                <w:t>measurement</w:t>
              </w:r>
              <w:proofErr w:type="spellEnd"/>
              <w:r>
                <w:rPr>
                  <w:rFonts w:ascii="Arial" w:hAnsi="Arial"/>
                  <w:sz w:val="18"/>
                  <w:lang w:val="fr-FR" w:eastAsia="zh-CN"/>
                </w:rPr>
                <w:t xml:space="preserve"> </w:t>
              </w:r>
              <w:proofErr w:type="spellStart"/>
              <w:r>
                <w:rPr>
                  <w:rFonts w:ascii="Arial" w:hAnsi="Arial"/>
                  <w:sz w:val="18"/>
                  <w:lang w:val="fr-FR" w:eastAsia="zh-CN"/>
                </w:rPr>
                <w:t>shall</w:t>
              </w:r>
              <w:proofErr w:type="spellEnd"/>
              <w:r>
                <w:rPr>
                  <w:rFonts w:ascii="Arial" w:hAnsi="Arial"/>
                  <w:sz w:val="18"/>
                  <w:lang w:val="fr-FR" w:eastAsia="zh-CN"/>
                </w:rPr>
                <w:t xml:space="preserve"> </w:t>
              </w:r>
              <w:proofErr w:type="spellStart"/>
              <w:r>
                <w:rPr>
                  <w:rFonts w:ascii="Arial" w:hAnsi="Arial"/>
                  <w:sz w:val="18"/>
                  <w:lang w:val="fr-FR" w:eastAsia="zh-CN"/>
                </w:rPr>
                <w:t>also</w:t>
              </w:r>
              <w:proofErr w:type="spellEnd"/>
              <w:r>
                <w:rPr>
                  <w:rFonts w:ascii="Arial" w:hAnsi="Arial"/>
                  <w:sz w:val="18"/>
                  <w:lang w:val="fr-FR" w:eastAsia="zh-CN"/>
                </w:rPr>
                <w:t xml:space="preserve"> support the </w:t>
              </w:r>
              <w:proofErr w:type="spellStart"/>
              <w:r>
                <w:rPr>
                  <w:rFonts w:ascii="Arial" w:hAnsi="Arial"/>
                  <w:sz w:val="18"/>
                  <w:lang w:val="fr-FR" w:eastAsia="zh-CN"/>
                </w:rPr>
                <w:t>measurement</w:t>
              </w:r>
              <w:proofErr w:type="spellEnd"/>
              <w:r>
                <w:rPr>
                  <w:rFonts w:ascii="Arial" w:hAnsi="Arial"/>
                  <w:sz w:val="18"/>
                  <w:lang w:val="fr-FR" w:eastAsia="zh-CN"/>
                </w:rPr>
                <w:t xml:space="preserve"> configuration and </w:t>
              </w:r>
              <w:proofErr w:type="spellStart"/>
              <w:r>
                <w:rPr>
                  <w:rFonts w:ascii="Arial" w:hAnsi="Arial"/>
                  <w:sz w:val="18"/>
                  <w:lang w:val="fr-FR" w:eastAsia="zh-CN"/>
                </w:rPr>
                <w:t>reporting</w:t>
              </w:r>
              <w:proofErr w:type="spellEnd"/>
              <w:r>
                <w:rPr>
                  <w:rFonts w:ascii="Arial" w:hAnsi="Arial"/>
                  <w:sz w:val="18"/>
                  <w:lang w:val="fr-FR" w:eastAsia="zh-CN"/>
                </w:rPr>
                <w:t xml:space="preserve"> as </w:t>
              </w:r>
              <w:proofErr w:type="spellStart"/>
              <w:r>
                <w:rPr>
                  <w:rFonts w:ascii="Arial" w:hAnsi="Arial"/>
                  <w:sz w:val="18"/>
                  <w:lang w:val="fr-FR" w:eastAsia="zh-CN"/>
                </w:rPr>
                <w:t>specified</w:t>
              </w:r>
              <w:proofErr w:type="spellEnd"/>
              <w:r>
                <w:rPr>
                  <w:rFonts w:ascii="Arial" w:hAnsi="Arial"/>
                  <w:sz w:val="18"/>
                  <w:lang w:val="fr-FR" w:eastAsia="zh-CN"/>
                </w:rPr>
                <w:t xml:space="preserve"> in TS 38.331 [2].</w:t>
              </w:r>
            </w:ins>
          </w:p>
        </w:tc>
        <w:tc>
          <w:tcPr>
            <w:tcW w:w="1622" w:type="dxa"/>
            <w:tcBorders>
              <w:top w:val="single" w:sz="4" w:space="0" w:color="auto"/>
              <w:left w:val="single" w:sz="4" w:space="0" w:color="auto"/>
              <w:bottom w:val="single" w:sz="4" w:space="0" w:color="auto"/>
              <w:right w:val="single" w:sz="4" w:space="0" w:color="auto"/>
            </w:tcBorders>
          </w:tcPr>
          <w:p w14:paraId="259360CC" w14:textId="77777777" w:rsidR="00082F57" w:rsidRDefault="00082F57" w:rsidP="002657F1">
            <w:pPr>
              <w:keepNext/>
              <w:keepLines/>
              <w:spacing w:after="0"/>
              <w:rPr>
                <w:ins w:id="14608"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21F5438F" w14:textId="77777777" w:rsidR="00082F57" w:rsidRDefault="00082F57" w:rsidP="002657F1">
            <w:pPr>
              <w:keepNext/>
              <w:keepLines/>
              <w:spacing w:after="0"/>
              <w:rPr>
                <w:ins w:id="14609" w:author="CR#0012r1" w:date="2023-03-23T23:27:00Z"/>
                <w:rFonts w:ascii="Arial" w:eastAsia="Batang" w:hAnsi="Arial"/>
                <w:i/>
                <w:iCs/>
                <w:sz w:val="18"/>
                <w:lang w:val="fr-FR" w:eastAsia="en-US"/>
              </w:rPr>
            </w:pPr>
            <w:ins w:id="14610" w:author="CR#0012r1" w:date="2023-03-23T23:27:00Z">
              <w:r>
                <w:rPr>
                  <w:rFonts w:ascii="Arial" w:eastAsia="Batang" w:hAnsi="Arial"/>
                  <w:i/>
                  <w:iCs/>
                  <w:sz w:val="18"/>
                  <w:lang w:val="fr-FR"/>
                </w:rPr>
                <w:t>excessPacketDelay-r17</w:t>
              </w:r>
            </w:ins>
          </w:p>
        </w:tc>
        <w:tc>
          <w:tcPr>
            <w:tcW w:w="2164" w:type="dxa"/>
            <w:tcBorders>
              <w:top w:val="single" w:sz="4" w:space="0" w:color="auto"/>
              <w:left w:val="single" w:sz="4" w:space="0" w:color="auto"/>
              <w:bottom w:val="single" w:sz="4" w:space="0" w:color="auto"/>
              <w:right w:val="single" w:sz="4" w:space="0" w:color="auto"/>
            </w:tcBorders>
            <w:hideMark/>
          </w:tcPr>
          <w:p w14:paraId="592D896F" w14:textId="77777777" w:rsidR="00082F57" w:rsidRDefault="00082F57" w:rsidP="002657F1">
            <w:pPr>
              <w:keepNext/>
              <w:keepLines/>
              <w:spacing w:after="0"/>
              <w:rPr>
                <w:ins w:id="14611" w:author="CR#0012r1" w:date="2023-03-23T23:27:00Z"/>
                <w:rFonts w:ascii="Arial" w:eastAsiaTheme="minorEastAsia" w:hAnsi="Arial"/>
                <w:i/>
                <w:sz w:val="18"/>
                <w:lang w:val="fr-FR"/>
              </w:rPr>
            </w:pPr>
            <w:ins w:id="14612"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hideMark/>
          </w:tcPr>
          <w:p w14:paraId="42FE41EA" w14:textId="77777777" w:rsidR="00082F57" w:rsidRDefault="00082F57" w:rsidP="002657F1">
            <w:pPr>
              <w:keepNext/>
              <w:keepLines/>
              <w:spacing w:after="0"/>
              <w:rPr>
                <w:ins w:id="14613" w:author="CR#0012r1" w:date="2023-03-23T23:27:00Z"/>
                <w:rFonts w:ascii="Arial" w:hAnsi="Arial"/>
                <w:sz w:val="18"/>
                <w:lang w:val="fr-FR"/>
              </w:rPr>
            </w:pPr>
            <w:ins w:id="14614"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2F3378A3" w14:textId="77777777" w:rsidR="00082F57" w:rsidRDefault="00082F57" w:rsidP="002657F1">
            <w:pPr>
              <w:keepNext/>
              <w:keepLines/>
              <w:spacing w:after="0"/>
              <w:rPr>
                <w:ins w:id="14615" w:author="CR#0012r1" w:date="2023-03-23T23:27:00Z"/>
                <w:rFonts w:ascii="Arial" w:hAnsi="Arial"/>
                <w:sz w:val="18"/>
                <w:lang w:val="fr-FR"/>
              </w:rPr>
            </w:pPr>
            <w:ins w:id="14616"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64A7DBC1" w14:textId="77777777" w:rsidR="00082F57" w:rsidRDefault="00082F57" w:rsidP="002657F1">
            <w:pPr>
              <w:keepNext/>
              <w:keepLines/>
              <w:spacing w:after="0"/>
              <w:rPr>
                <w:ins w:id="14617"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6A67373" w14:textId="77777777" w:rsidR="00082F57" w:rsidRDefault="00082F57" w:rsidP="002657F1">
            <w:pPr>
              <w:keepNext/>
              <w:keepLines/>
              <w:spacing w:after="0"/>
              <w:rPr>
                <w:ins w:id="14618" w:author="CR#0012r1" w:date="2023-03-23T23:27:00Z"/>
                <w:rFonts w:ascii="Arial" w:hAnsi="Arial"/>
                <w:sz w:val="18"/>
                <w:lang w:val="fr-FR"/>
              </w:rPr>
            </w:pPr>
            <w:proofErr w:type="spellStart"/>
            <w:ins w:id="14619"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326B6BDA" w14:textId="77777777" w:rsidTr="002657F1">
        <w:trPr>
          <w:trHeight w:val="21"/>
          <w:ins w:id="14620"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23BDF3" w14:textId="77777777" w:rsidR="00082F57" w:rsidRDefault="00082F57" w:rsidP="002657F1">
            <w:pPr>
              <w:spacing w:after="0"/>
              <w:rPr>
                <w:ins w:id="14621"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6D3B06E4" w14:textId="77777777" w:rsidR="00082F57" w:rsidRDefault="00082F57" w:rsidP="002657F1">
            <w:pPr>
              <w:keepNext/>
              <w:keepLines/>
              <w:spacing w:after="0"/>
              <w:rPr>
                <w:ins w:id="14622" w:author="CR#0012r1" w:date="2023-03-23T23:27:00Z"/>
                <w:rFonts w:ascii="Arial" w:eastAsia="DengXian" w:hAnsi="Arial"/>
                <w:sz w:val="18"/>
                <w:lang w:val="fr-FR" w:eastAsia="zh-CN"/>
              </w:rPr>
            </w:pPr>
            <w:ins w:id="14623"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12</w:t>
              </w:r>
            </w:ins>
          </w:p>
        </w:tc>
        <w:tc>
          <w:tcPr>
            <w:tcW w:w="1261" w:type="dxa"/>
            <w:tcBorders>
              <w:top w:val="single" w:sz="4" w:space="0" w:color="auto"/>
              <w:left w:val="single" w:sz="4" w:space="0" w:color="auto"/>
              <w:bottom w:val="single" w:sz="4" w:space="0" w:color="auto"/>
              <w:right w:val="single" w:sz="4" w:space="0" w:color="auto"/>
            </w:tcBorders>
            <w:hideMark/>
          </w:tcPr>
          <w:p w14:paraId="0C843D16" w14:textId="77777777" w:rsidR="00082F57" w:rsidRDefault="00082F57" w:rsidP="002657F1">
            <w:pPr>
              <w:keepNext/>
              <w:keepLines/>
              <w:spacing w:after="0"/>
              <w:rPr>
                <w:ins w:id="14624" w:author="CR#0012r1" w:date="2023-03-23T23:27:00Z"/>
                <w:rFonts w:ascii="Arial" w:eastAsia="DengXian" w:hAnsi="Arial"/>
                <w:sz w:val="18"/>
                <w:lang w:val="fr-FR" w:eastAsia="zh-CN"/>
              </w:rPr>
            </w:pPr>
            <w:proofErr w:type="spellStart"/>
            <w:ins w:id="14625" w:author="CR#0012r1" w:date="2023-03-23T23:27:00Z">
              <w:r>
                <w:rPr>
                  <w:rFonts w:ascii="Arial" w:eastAsia="DengXian" w:hAnsi="Arial"/>
                  <w:sz w:val="18"/>
                  <w:lang w:val="fr-FR" w:eastAsia="zh-CN"/>
                </w:rPr>
                <w:t>Logged</w:t>
              </w:r>
              <w:proofErr w:type="spellEnd"/>
              <w:r>
                <w:rPr>
                  <w:rFonts w:ascii="Arial" w:eastAsia="DengXian" w:hAnsi="Arial"/>
                  <w:sz w:val="18"/>
                  <w:lang w:val="fr-FR" w:eastAsia="zh-CN"/>
                </w:rPr>
                <w:t xml:space="preserve"> </w:t>
              </w:r>
              <w:proofErr w:type="spellStart"/>
              <w:r>
                <w:rPr>
                  <w:rFonts w:ascii="Arial" w:eastAsia="DengXian" w:hAnsi="Arial"/>
                  <w:sz w:val="18"/>
                  <w:lang w:val="fr-FR" w:eastAsia="zh-CN"/>
                </w:rPr>
                <w:t>Measurements</w:t>
              </w:r>
              <w:proofErr w:type="spellEnd"/>
              <w:r>
                <w:rPr>
                  <w:rFonts w:ascii="Arial" w:eastAsia="DengXian" w:hAnsi="Arial"/>
                  <w:sz w:val="18"/>
                  <w:lang w:val="fr-FR" w:eastAsia="zh-CN"/>
                </w:rPr>
                <w:t xml:space="preserve"> Suspension due to IDC </w:t>
              </w:r>
              <w:proofErr w:type="spellStart"/>
              <w:r>
                <w:rPr>
                  <w:rFonts w:ascii="Arial" w:eastAsia="DengXian" w:hAnsi="Arial"/>
                  <w:sz w:val="18"/>
                  <w:lang w:val="fr-FR" w:eastAsia="zh-CN"/>
                </w:rPr>
                <w:t>Interference</w:t>
              </w:r>
              <w:proofErr w:type="spellEnd"/>
            </w:ins>
          </w:p>
        </w:tc>
        <w:tc>
          <w:tcPr>
            <w:tcW w:w="4147" w:type="dxa"/>
            <w:tcBorders>
              <w:top w:val="single" w:sz="4" w:space="0" w:color="auto"/>
              <w:left w:val="single" w:sz="4" w:space="0" w:color="auto"/>
              <w:bottom w:val="single" w:sz="4" w:space="0" w:color="auto"/>
              <w:right w:val="single" w:sz="4" w:space="0" w:color="auto"/>
            </w:tcBorders>
            <w:hideMark/>
          </w:tcPr>
          <w:p w14:paraId="482829F7" w14:textId="77777777" w:rsidR="00082F57" w:rsidRDefault="00082F57" w:rsidP="002657F1">
            <w:pPr>
              <w:keepNext/>
              <w:keepLines/>
              <w:spacing w:after="0"/>
              <w:rPr>
                <w:ins w:id="14626" w:author="CR#0012r1" w:date="2023-03-23T23:27:00Z"/>
                <w:rFonts w:ascii="Arial" w:eastAsiaTheme="minorEastAsia" w:hAnsi="Arial"/>
                <w:sz w:val="18"/>
                <w:lang w:val="fr-FR" w:eastAsia="zh-CN"/>
              </w:rPr>
            </w:pPr>
            <w:ins w:id="14627" w:author="CR#0012r1" w:date="2023-03-23T23:27:00Z">
              <w:r>
                <w:rPr>
                  <w:rFonts w:ascii="Arial" w:hAnsi="Arial"/>
                  <w:sz w:val="18"/>
                  <w:lang w:val="fr-FR" w:eastAsia="zh-CN"/>
                </w:rPr>
                <w:t xml:space="preserve">It </w:t>
              </w:r>
              <w:proofErr w:type="spellStart"/>
              <w:r>
                <w:rPr>
                  <w:rFonts w:ascii="Arial" w:hAnsi="Arial"/>
                  <w:sz w:val="18"/>
                  <w:lang w:val="fr-FR" w:eastAsia="zh-CN"/>
                </w:rPr>
                <w:t>is</w:t>
              </w:r>
              <w:proofErr w:type="spellEnd"/>
              <w:r>
                <w:rPr>
                  <w:rFonts w:ascii="Arial" w:hAnsi="Arial"/>
                  <w:sz w:val="18"/>
                  <w:lang w:val="fr-FR" w:eastAsia="zh-CN"/>
                </w:rPr>
                <w:t xml:space="preserve"> </w:t>
              </w:r>
              <w:proofErr w:type="spellStart"/>
              <w:r>
                <w:rPr>
                  <w:rFonts w:ascii="Arial" w:hAnsi="Arial"/>
                  <w:sz w:val="18"/>
                  <w:lang w:val="fr-FR" w:eastAsia="zh-CN"/>
                </w:rPr>
                <w:t>mandatory</w:t>
              </w:r>
              <w:proofErr w:type="spellEnd"/>
              <w:r>
                <w:rPr>
                  <w:rFonts w:ascii="Arial" w:hAnsi="Arial"/>
                  <w:sz w:val="18"/>
                  <w:lang w:val="fr-FR" w:eastAsia="zh-CN"/>
                </w:rPr>
                <w:t xml:space="preserve"> to support </w:t>
              </w:r>
              <w:proofErr w:type="spellStart"/>
              <w:r>
                <w:rPr>
                  <w:rFonts w:ascii="Arial" w:hAnsi="Arial"/>
                  <w:sz w:val="18"/>
                  <w:lang w:val="fr-FR" w:eastAsia="zh-CN"/>
                </w:rPr>
                <w:t>Logged</w:t>
              </w:r>
              <w:proofErr w:type="spellEnd"/>
              <w:r>
                <w:rPr>
                  <w:rFonts w:ascii="Arial" w:hAnsi="Arial"/>
                  <w:sz w:val="18"/>
                  <w:lang w:val="fr-FR" w:eastAsia="zh-CN"/>
                </w:rPr>
                <w:t xml:space="preserve"> </w:t>
              </w:r>
              <w:proofErr w:type="spellStart"/>
              <w:r>
                <w:rPr>
                  <w:rFonts w:ascii="Arial" w:hAnsi="Arial"/>
                  <w:sz w:val="18"/>
                  <w:lang w:val="fr-FR" w:eastAsia="zh-CN"/>
                </w:rPr>
                <w:t>Measurements</w:t>
              </w:r>
              <w:proofErr w:type="spellEnd"/>
              <w:r>
                <w:rPr>
                  <w:rFonts w:ascii="Arial" w:hAnsi="Arial"/>
                  <w:sz w:val="18"/>
                  <w:lang w:val="fr-FR" w:eastAsia="zh-CN"/>
                </w:rPr>
                <w:t xml:space="preserve"> Suspension due to IDC </w:t>
              </w:r>
              <w:proofErr w:type="spellStart"/>
              <w:r>
                <w:rPr>
                  <w:rFonts w:ascii="Arial" w:hAnsi="Arial"/>
                  <w:sz w:val="18"/>
                  <w:lang w:val="fr-FR" w:eastAsia="zh-CN"/>
                </w:rPr>
                <w:t>Interference</w:t>
              </w:r>
              <w:proofErr w:type="spellEnd"/>
              <w:r>
                <w:rPr>
                  <w:rFonts w:ascii="Arial" w:hAnsi="Arial"/>
                  <w:sz w:val="18"/>
                  <w:lang w:val="fr-FR" w:eastAsia="zh-CN"/>
                </w:rPr>
                <w:t xml:space="preserve"> if </w:t>
              </w:r>
              <w:proofErr w:type="spellStart"/>
              <w:r>
                <w:rPr>
                  <w:rFonts w:ascii="Arial" w:hAnsi="Arial"/>
                  <w:sz w:val="18"/>
                  <w:lang w:val="fr-FR" w:eastAsia="zh-CN"/>
                </w:rPr>
                <w:t>both</w:t>
              </w:r>
              <w:proofErr w:type="spellEnd"/>
              <w:r>
                <w:rPr>
                  <w:rFonts w:ascii="Arial" w:hAnsi="Arial"/>
                  <w:sz w:val="18"/>
                  <w:lang w:val="fr-FR" w:eastAsia="zh-CN"/>
                </w:rPr>
                <w:t xml:space="preserve"> </w:t>
              </w:r>
              <w:proofErr w:type="spellStart"/>
              <w:r>
                <w:rPr>
                  <w:rFonts w:ascii="Arial" w:hAnsi="Arial"/>
                  <w:sz w:val="18"/>
                  <w:lang w:val="fr-FR" w:eastAsia="zh-CN"/>
                </w:rPr>
                <w:t>logged</w:t>
              </w:r>
              <w:proofErr w:type="spellEnd"/>
              <w:r>
                <w:rPr>
                  <w:rFonts w:ascii="Arial" w:hAnsi="Arial"/>
                  <w:sz w:val="18"/>
                  <w:lang w:val="fr-FR" w:eastAsia="zh-CN"/>
                </w:rPr>
                <w:t xml:space="preserve"> MDT and IDC are </w:t>
              </w:r>
              <w:proofErr w:type="spellStart"/>
              <w:r>
                <w:rPr>
                  <w:rFonts w:ascii="Arial" w:hAnsi="Arial"/>
                  <w:sz w:val="18"/>
                  <w:lang w:val="fr-FR" w:eastAsia="zh-CN"/>
                </w:rPr>
                <w:t>supported</w:t>
              </w:r>
              <w:proofErr w:type="spellEnd"/>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47DED2AE" w14:textId="77777777" w:rsidR="00082F57" w:rsidRDefault="00082F57" w:rsidP="002657F1">
            <w:pPr>
              <w:keepNext/>
              <w:keepLines/>
              <w:spacing w:after="0"/>
              <w:rPr>
                <w:ins w:id="14628" w:author="CR#0012r1" w:date="2023-03-23T23:27:00Z"/>
                <w:rFonts w:ascii="Arial" w:hAnsi="Arial"/>
                <w:sz w:val="18"/>
                <w:lang w:val="fr-FR" w:eastAsia="zh-CN"/>
              </w:rPr>
            </w:pPr>
            <w:ins w:id="14629" w:author="CR#0012r1" w:date="2023-03-23T23:27:00Z">
              <w:r>
                <w:rPr>
                  <w:rFonts w:ascii="Arial" w:hAnsi="Arial"/>
                  <w:sz w:val="18"/>
                  <w:lang w:val="fr-FR" w:eastAsia="zh-CN"/>
                </w:rPr>
                <w:t>20-6 and 24-7</w:t>
              </w:r>
            </w:ins>
          </w:p>
        </w:tc>
        <w:tc>
          <w:tcPr>
            <w:tcW w:w="2705" w:type="dxa"/>
            <w:tcBorders>
              <w:top w:val="single" w:sz="4" w:space="0" w:color="auto"/>
              <w:left w:val="single" w:sz="4" w:space="0" w:color="auto"/>
              <w:bottom w:val="single" w:sz="4" w:space="0" w:color="auto"/>
              <w:right w:val="single" w:sz="4" w:space="0" w:color="auto"/>
            </w:tcBorders>
            <w:hideMark/>
          </w:tcPr>
          <w:p w14:paraId="4A4530E8" w14:textId="77777777" w:rsidR="00082F57" w:rsidRDefault="00082F57" w:rsidP="002657F1">
            <w:pPr>
              <w:keepNext/>
              <w:keepLines/>
              <w:spacing w:after="0"/>
              <w:rPr>
                <w:ins w:id="14630" w:author="CR#0012r1" w:date="2023-03-23T23:27:00Z"/>
                <w:rFonts w:ascii="Arial" w:eastAsia="Batang" w:hAnsi="Arial"/>
                <w:i/>
                <w:iCs/>
                <w:sz w:val="18"/>
                <w:lang w:val="fr-FR" w:eastAsia="en-US"/>
              </w:rPr>
            </w:pPr>
            <w:ins w:id="14631" w:author="CR#0012r1" w:date="2023-03-23T23:27:00Z">
              <w:r>
                <w:rPr>
                  <w:rFonts w:ascii="Arial" w:eastAsia="Batang" w:hAnsi="Arial"/>
                  <w:i/>
                  <w:iCs/>
                  <w:sz w:val="18"/>
                  <w:lang w:val="fr-FR"/>
                </w:rPr>
                <w:t>n/a</w:t>
              </w:r>
            </w:ins>
          </w:p>
        </w:tc>
        <w:tc>
          <w:tcPr>
            <w:tcW w:w="2164" w:type="dxa"/>
            <w:tcBorders>
              <w:top w:val="single" w:sz="4" w:space="0" w:color="auto"/>
              <w:left w:val="single" w:sz="4" w:space="0" w:color="auto"/>
              <w:bottom w:val="single" w:sz="4" w:space="0" w:color="auto"/>
              <w:right w:val="single" w:sz="4" w:space="0" w:color="auto"/>
            </w:tcBorders>
            <w:hideMark/>
          </w:tcPr>
          <w:p w14:paraId="5B7209FF" w14:textId="77777777" w:rsidR="00082F57" w:rsidRDefault="00082F57" w:rsidP="002657F1">
            <w:pPr>
              <w:keepNext/>
              <w:keepLines/>
              <w:spacing w:after="0"/>
              <w:rPr>
                <w:ins w:id="14632" w:author="CR#0012r1" w:date="2023-03-23T23:27:00Z"/>
                <w:rFonts w:ascii="Arial" w:eastAsia="Batang" w:hAnsi="Arial"/>
                <w:i/>
                <w:iCs/>
                <w:sz w:val="18"/>
                <w:lang w:val="fr-FR"/>
              </w:rPr>
            </w:pPr>
            <w:ins w:id="14633" w:author="CR#0012r1" w:date="2023-03-23T23:27:00Z">
              <w:r>
                <w:rPr>
                  <w:rFonts w:ascii="Arial" w:eastAsia="Batang" w:hAnsi="Arial"/>
                  <w:i/>
                  <w:iCs/>
                  <w:sz w:val="18"/>
                  <w:lang w:val="fr-FR"/>
                </w:rPr>
                <w:t>n/a</w:t>
              </w:r>
            </w:ins>
          </w:p>
        </w:tc>
        <w:tc>
          <w:tcPr>
            <w:tcW w:w="2345" w:type="dxa"/>
            <w:tcBorders>
              <w:top w:val="single" w:sz="4" w:space="0" w:color="auto"/>
              <w:left w:val="single" w:sz="4" w:space="0" w:color="auto"/>
              <w:bottom w:val="single" w:sz="4" w:space="0" w:color="auto"/>
              <w:right w:val="single" w:sz="4" w:space="0" w:color="auto"/>
            </w:tcBorders>
            <w:hideMark/>
          </w:tcPr>
          <w:p w14:paraId="40F6740C" w14:textId="77777777" w:rsidR="00082F57" w:rsidRDefault="00082F57" w:rsidP="002657F1">
            <w:pPr>
              <w:keepNext/>
              <w:keepLines/>
              <w:spacing w:after="0"/>
              <w:rPr>
                <w:ins w:id="14634" w:author="CR#0012r1" w:date="2023-03-23T23:27:00Z"/>
                <w:rFonts w:ascii="Arial" w:eastAsiaTheme="minorEastAsia" w:hAnsi="Arial"/>
                <w:sz w:val="18"/>
                <w:lang w:val="fr-FR"/>
              </w:rPr>
            </w:pPr>
            <w:ins w:id="14635" w:author="CR#0012r1" w:date="2023-03-23T23:27:00Z">
              <w:r>
                <w:rPr>
                  <w:rFonts w:ascii="Arial" w:hAnsi="Arial"/>
                  <w:sz w:val="18"/>
                  <w:lang w:val="fr-FR"/>
                </w:rPr>
                <w:t>n/a</w:t>
              </w:r>
            </w:ins>
          </w:p>
        </w:tc>
        <w:tc>
          <w:tcPr>
            <w:tcW w:w="1803" w:type="dxa"/>
            <w:tcBorders>
              <w:top w:val="single" w:sz="4" w:space="0" w:color="auto"/>
              <w:left w:val="single" w:sz="4" w:space="0" w:color="auto"/>
              <w:bottom w:val="single" w:sz="4" w:space="0" w:color="auto"/>
              <w:right w:val="single" w:sz="4" w:space="0" w:color="auto"/>
            </w:tcBorders>
            <w:hideMark/>
          </w:tcPr>
          <w:p w14:paraId="49CEC63A" w14:textId="77777777" w:rsidR="00082F57" w:rsidRDefault="00082F57" w:rsidP="002657F1">
            <w:pPr>
              <w:keepNext/>
              <w:keepLines/>
              <w:spacing w:after="0"/>
              <w:rPr>
                <w:ins w:id="14636" w:author="CR#0012r1" w:date="2023-03-23T23:27:00Z"/>
                <w:rFonts w:ascii="Arial" w:hAnsi="Arial"/>
                <w:sz w:val="18"/>
                <w:lang w:val="fr-FR"/>
              </w:rPr>
            </w:pPr>
            <w:ins w:id="14637" w:author="CR#0012r1" w:date="2023-03-23T23:27:00Z">
              <w:r>
                <w:rPr>
                  <w:rFonts w:ascii="Arial" w:hAnsi="Arial"/>
                  <w:sz w:val="18"/>
                  <w:lang w:val="fr-FR"/>
                </w:rPr>
                <w:t>n/a</w:t>
              </w:r>
            </w:ins>
          </w:p>
        </w:tc>
        <w:tc>
          <w:tcPr>
            <w:tcW w:w="1698" w:type="dxa"/>
            <w:tcBorders>
              <w:top w:val="single" w:sz="4" w:space="0" w:color="auto"/>
              <w:left w:val="single" w:sz="4" w:space="0" w:color="auto"/>
              <w:bottom w:val="single" w:sz="4" w:space="0" w:color="auto"/>
              <w:right w:val="single" w:sz="4" w:space="0" w:color="auto"/>
            </w:tcBorders>
          </w:tcPr>
          <w:p w14:paraId="1C977F0E" w14:textId="77777777" w:rsidR="00082F57" w:rsidRDefault="00082F57" w:rsidP="002657F1">
            <w:pPr>
              <w:keepNext/>
              <w:keepLines/>
              <w:spacing w:after="0"/>
              <w:rPr>
                <w:ins w:id="14638"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7AF209B5" w14:textId="77777777" w:rsidR="00082F57" w:rsidRDefault="00082F57" w:rsidP="002657F1">
            <w:pPr>
              <w:keepNext/>
              <w:keepLines/>
              <w:spacing w:after="0"/>
              <w:rPr>
                <w:ins w:id="14639" w:author="CR#0012r1" w:date="2023-03-23T23:27:00Z"/>
                <w:rFonts w:ascii="Arial" w:hAnsi="Arial"/>
                <w:sz w:val="18"/>
                <w:lang w:val="fr-FR"/>
              </w:rPr>
            </w:pPr>
            <w:proofErr w:type="spellStart"/>
            <w:ins w:id="14640" w:author="CR#0012r1" w:date="2023-03-23T23:27:00Z">
              <w:r>
                <w:rPr>
                  <w:rFonts w:ascii="Arial" w:hAnsi="Arial"/>
                  <w:sz w:val="18"/>
                  <w:lang w:val="fr-FR"/>
                </w:rPr>
                <w:t>Conditional</w:t>
              </w:r>
              <w:proofErr w:type="spellEnd"/>
              <w:r>
                <w:rPr>
                  <w:rFonts w:ascii="Arial" w:hAnsi="Arial"/>
                  <w:sz w:val="18"/>
                  <w:lang w:val="fr-FR"/>
                </w:rPr>
                <w:t xml:space="preserve"> </w:t>
              </w:r>
              <w:proofErr w:type="spellStart"/>
              <w:r>
                <w:rPr>
                  <w:rFonts w:ascii="Arial" w:hAnsi="Arial"/>
                  <w:sz w:val="18"/>
                  <w:lang w:val="fr-FR"/>
                </w:rPr>
                <w:t>mandatory</w:t>
              </w:r>
              <w:proofErr w:type="spellEnd"/>
              <w:r>
                <w:rPr>
                  <w:rFonts w:ascii="Arial" w:hAnsi="Arial"/>
                  <w:sz w:val="18"/>
                  <w:lang w:val="fr-FR"/>
                </w:rPr>
                <w:t xml:space="preserve"> </w:t>
              </w:r>
              <w:proofErr w:type="spellStart"/>
              <w:r>
                <w:rPr>
                  <w:rFonts w:ascii="Arial" w:hAnsi="Arial"/>
                  <w:sz w:val="18"/>
                  <w:lang w:val="fr-FR"/>
                </w:rPr>
                <w:t>without</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r w:rsidR="00082F57" w14:paraId="451086D6" w14:textId="77777777" w:rsidTr="002657F1">
        <w:trPr>
          <w:trHeight w:val="21"/>
          <w:ins w:id="14641" w:author="CR#0012r1" w:date="2023-03-23T23:27:00Z"/>
        </w:trPr>
        <w:tc>
          <w:tcPr>
            <w:tcW w:w="1401" w:type="dxa"/>
            <w:tcBorders>
              <w:top w:val="single" w:sz="4" w:space="0" w:color="auto"/>
              <w:left w:val="single" w:sz="4" w:space="0" w:color="auto"/>
              <w:bottom w:val="single" w:sz="4" w:space="0" w:color="auto"/>
              <w:right w:val="single" w:sz="4" w:space="0" w:color="auto"/>
            </w:tcBorders>
            <w:vAlign w:val="center"/>
          </w:tcPr>
          <w:p w14:paraId="5E1550DA" w14:textId="77777777" w:rsidR="00082F57" w:rsidRDefault="00082F57" w:rsidP="002657F1">
            <w:pPr>
              <w:spacing w:after="0"/>
              <w:rPr>
                <w:ins w:id="14642"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tcPr>
          <w:p w14:paraId="72CBA00C" w14:textId="77777777" w:rsidR="00082F57" w:rsidRDefault="00082F57" w:rsidP="002657F1">
            <w:pPr>
              <w:keepNext/>
              <w:keepLines/>
              <w:spacing w:after="0"/>
              <w:rPr>
                <w:ins w:id="14643" w:author="CR#0012r1" w:date="2023-03-23T23:27:00Z"/>
                <w:rFonts w:ascii="Arial" w:hAnsi="Arial"/>
                <w:sz w:val="18"/>
                <w:lang w:val="fr-FR" w:eastAsia="zh-CN"/>
              </w:rPr>
            </w:pPr>
            <w:ins w:id="14644" w:author="CR#0012r1" w:date="2023-03-23T23:27:00Z">
              <w:r>
                <w:rPr>
                  <w:rFonts w:ascii="Arial" w:hAnsi="Arial"/>
                  <w:sz w:val="18"/>
                  <w:lang w:val="fr-FR" w:eastAsia="zh-CN"/>
                </w:rPr>
                <w:t>37-13</w:t>
              </w:r>
            </w:ins>
          </w:p>
        </w:tc>
        <w:tc>
          <w:tcPr>
            <w:tcW w:w="1261" w:type="dxa"/>
            <w:tcBorders>
              <w:top w:val="single" w:sz="4" w:space="0" w:color="auto"/>
              <w:left w:val="single" w:sz="4" w:space="0" w:color="auto"/>
              <w:bottom w:val="single" w:sz="4" w:space="0" w:color="auto"/>
              <w:right w:val="single" w:sz="4" w:space="0" w:color="auto"/>
            </w:tcBorders>
          </w:tcPr>
          <w:p w14:paraId="08C7D8EF" w14:textId="77777777" w:rsidR="00082F57" w:rsidRDefault="00082F57" w:rsidP="002657F1">
            <w:pPr>
              <w:keepNext/>
              <w:keepLines/>
              <w:spacing w:after="0"/>
              <w:rPr>
                <w:ins w:id="14645" w:author="CR#0012r1" w:date="2023-03-23T23:27:00Z"/>
                <w:rFonts w:ascii="Arial" w:eastAsia="DengXian" w:hAnsi="Arial"/>
                <w:sz w:val="18"/>
                <w:lang w:val="fr-FR" w:eastAsia="zh-CN"/>
              </w:rPr>
            </w:pPr>
            <w:proofErr w:type="spellStart"/>
            <w:ins w:id="14646" w:author="CR#0012r1" w:date="2023-03-23T23:27:00Z">
              <w:r>
                <w:rPr>
                  <w:rFonts w:ascii="Arial" w:eastAsia="DengXian" w:hAnsi="Arial"/>
                  <w:sz w:val="18"/>
                  <w:lang w:val="fr-FR" w:eastAsia="zh-CN"/>
                </w:rPr>
                <w:t>Early</w:t>
              </w:r>
              <w:proofErr w:type="spellEnd"/>
              <w:r>
                <w:rPr>
                  <w:rFonts w:ascii="Arial" w:eastAsia="DengXian" w:hAnsi="Arial"/>
                  <w:sz w:val="18"/>
                  <w:lang w:val="fr-FR" w:eastAsia="zh-CN"/>
                </w:rPr>
                <w:t xml:space="preserve"> </w:t>
              </w:r>
              <w:proofErr w:type="spellStart"/>
              <w:r>
                <w:rPr>
                  <w:rFonts w:ascii="Arial" w:eastAsia="DengXian" w:hAnsi="Arial"/>
                  <w:sz w:val="18"/>
                  <w:lang w:val="fr-FR" w:eastAsia="zh-CN"/>
                </w:rPr>
                <w:t>measurement</w:t>
              </w:r>
              <w:proofErr w:type="spellEnd"/>
              <w:r>
                <w:rPr>
                  <w:rFonts w:ascii="Arial" w:eastAsia="DengXian" w:hAnsi="Arial"/>
                  <w:sz w:val="18"/>
                  <w:lang w:val="fr-FR" w:eastAsia="zh-CN"/>
                </w:rPr>
                <w:t xml:space="preserve"> log</w:t>
              </w:r>
            </w:ins>
          </w:p>
        </w:tc>
        <w:tc>
          <w:tcPr>
            <w:tcW w:w="4147" w:type="dxa"/>
            <w:tcBorders>
              <w:top w:val="single" w:sz="4" w:space="0" w:color="auto"/>
              <w:left w:val="single" w:sz="4" w:space="0" w:color="auto"/>
              <w:bottom w:val="single" w:sz="4" w:space="0" w:color="auto"/>
              <w:right w:val="single" w:sz="4" w:space="0" w:color="auto"/>
            </w:tcBorders>
          </w:tcPr>
          <w:p w14:paraId="75DA03F1" w14:textId="77777777" w:rsidR="00082F57" w:rsidRDefault="00082F57" w:rsidP="002657F1">
            <w:pPr>
              <w:keepNext/>
              <w:keepLines/>
              <w:spacing w:after="0"/>
              <w:rPr>
                <w:ins w:id="14647" w:author="CR#0012r1" w:date="2023-03-23T23:27:00Z"/>
                <w:rFonts w:ascii="Arial" w:hAnsi="Arial"/>
                <w:sz w:val="18"/>
                <w:lang w:val="fr-FR" w:eastAsia="zh-CN"/>
              </w:rPr>
            </w:pPr>
            <w:proofErr w:type="spellStart"/>
            <w:ins w:id="14648" w:author="CR#0012r1" w:date="2023-03-23T23:27:00Z">
              <w:r w:rsidRPr="00C06576">
                <w:rPr>
                  <w:rFonts w:ascii="Arial" w:hAnsi="Arial"/>
                  <w:sz w:val="18"/>
                  <w:lang w:val="fr-FR" w:eastAsia="zh-CN"/>
                </w:rPr>
                <w:t>Indicates</w:t>
              </w:r>
              <w:proofErr w:type="spellEnd"/>
              <w:r w:rsidRPr="00C06576">
                <w:rPr>
                  <w:rFonts w:ascii="Arial" w:hAnsi="Arial"/>
                  <w:sz w:val="18"/>
                  <w:lang w:val="fr-FR" w:eastAsia="zh-CN"/>
                </w:rPr>
                <w:t xml:space="preserve"> </w:t>
              </w:r>
              <w:proofErr w:type="spellStart"/>
              <w:r w:rsidRPr="00C06576">
                <w:rPr>
                  <w:rFonts w:ascii="Arial" w:hAnsi="Arial"/>
                  <w:sz w:val="18"/>
                  <w:lang w:val="fr-FR" w:eastAsia="zh-CN"/>
                </w:rPr>
                <w:t>whether</w:t>
              </w:r>
              <w:proofErr w:type="spellEnd"/>
              <w:r w:rsidRPr="00C06576">
                <w:rPr>
                  <w:rFonts w:ascii="Arial" w:hAnsi="Arial"/>
                  <w:sz w:val="18"/>
                  <w:lang w:val="fr-FR" w:eastAsia="zh-CN"/>
                </w:rPr>
                <w:t xml:space="preserve"> the UE supports the </w:t>
              </w:r>
              <w:proofErr w:type="spellStart"/>
              <w:r w:rsidRPr="00C06576">
                <w:rPr>
                  <w:rFonts w:ascii="Arial" w:hAnsi="Arial"/>
                  <w:sz w:val="18"/>
                  <w:lang w:val="fr-FR" w:eastAsia="zh-CN"/>
                </w:rPr>
                <w:t>storage</w:t>
              </w:r>
              <w:proofErr w:type="spellEnd"/>
              <w:r w:rsidRPr="00C06576">
                <w:rPr>
                  <w:rFonts w:ascii="Arial" w:hAnsi="Arial"/>
                  <w:sz w:val="18"/>
                  <w:lang w:val="fr-FR" w:eastAsia="zh-CN"/>
                </w:rPr>
                <w:t xml:space="preserve"> of </w:t>
              </w:r>
              <w:proofErr w:type="spellStart"/>
              <w:r w:rsidRPr="00C06576">
                <w:rPr>
                  <w:rFonts w:ascii="Arial" w:hAnsi="Arial"/>
                  <w:sz w:val="18"/>
                  <w:lang w:val="fr-FR" w:eastAsia="zh-CN"/>
                </w:rPr>
                <w:t>Early</w:t>
              </w:r>
              <w:proofErr w:type="spellEnd"/>
              <w:r w:rsidRPr="00C06576">
                <w:rPr>
                  <w:rFonts w:ascii="Arial" w:hAnsi="Arial"/>
                  <w:sz w:val="18"/>
                  <w:lang w:val="fr-FR" w:eastAsia="zh-CN"/>
                </w:rPr>
                <w:t xml:space="preserve"> </w:t>
              </w:r>
              <w:proofErr w:type="spellStart"/>
              <w:r w:rsidRPr="00C06576">
                <w:rPr>
                  <w:rFonts w:ascii="Arial" w:hAnsi="Arial"/>
                  <w:sz w:val="18"/>
                  <w:lang w:val="fr-FR" w:eastAsia="zh-CN"/>
                </w:rPr>
                <w:t>Measurement</w:t>
              </w:r>
              <w:proofErr w:type="spellEnd"/>
              <w:r w:rsidRPr="00C06576">
                <w:rPr>
                  <w:rFonts w:ascii="Arial" w:hAnsi="Arial"/>
                  <w:sz w:val="18"/>
                  <w:lang w:val="fr-FR" w:eastAsia="zh-CN"/>
                </w:rPr>
                <w:t xml:space="preserve"> </w:t>
              </w:r>
              <w:proofErr w:type="spellStart"/>
              <w:r w:rsidRPr="00C06576">
                <w:rPr>
                  <w:rFonts w:ascii="Arial" w:hAnsi="Arial"/>
                  <w:sz w:val="18"/>
                  <w:lang w:val="fr-FR" w:eastAsia="zh-CN"/>
                </w:rPr>
                <w:t>Logging</w:t>
              </w:r>
              <w:proofErr w:type="spellEnd"/>
              <w:r w:rsidRPr="00C06576">
                <w:rPr>
                  <w:rFonts w:ascii="Arial" w:hAnsi="Arial"/>
                  <w:sz w:val="18"/>
                  <w:lang w:val="fr-FR" w:eastAsia="zh-CN"/>
                </w:rPr>
                <w:t xml:space="preserve"> in </w:t>
              </w:r>
              <w:proofErr w:type="spellStart"/>
              <w:r w:rsidRPr="00C06576">
                <w:rPr>
                  <w:rFonts w:ascii="Arial" w:hAnsi="Arial"/>
                  <w:sz w:val="18"/>
                  <w:lang w:val="fr-FR" w:eastAsia="zh-CN"/>
                </w:rPr>
                <w:t>logged</w:t>
              </w:r>
              <w:proofErr w:type="spellEnd"/>
              <w:r w:rsidRPr="00C06576">
                <w:rPr>
                  <w:rFonts w:ascii="Arial" w:hAnsi="Arial"/>
                  <w:sz w:val="18"/>
                  <w:lang w:val="fr-FR" w:eastAsia="zh-CN"/>
                </w:rPr>
                <w:t xml:space="preserve"> </w:t>
              </w:r>
              <w:proofErr w:type="spellStart"/>
              <w:r w:rsidRPr="00C06576">
                <w:rPr>
                  <w:rFonts w:ascii="Arial" w:hAnsi="Arial"/>
                  <w:sz w:val="18"/>
                  <w:lang w:val="fr-FR" w:eastAsia="zh-CN"/>
                </w:rPr>
                <w:t>measurements</w:t>
              </w:r>
              <w:proofErr w:type="spellEnd"/>
              <w:r w:rsidRPr="00C06576">
                <w:rPr>
                  <w:rFonts w:ascii="Arial" w:hAnsi="Arial"/>
                  <w:sz w:val="18"/>
                  <w:lang w:val="fr-FR" w:eastAsia="zh-CN"/>
                </w:rPr>
                <w:t xml:space="preserve"> and the </w:t>
              </w:r>
              <w:proofErr w:type="spellStart"/>
              <w:r w:rsidRPr="00C06576">
                <w:rPr>
                  <w:rFonts w:ascii="Arial" w:hAnsi="Arial"/>
                  <w:sz w:val="18"/>
                  <w:lang w:val="fr-FR" w:eastAsia="zh-CN"/>
                </w:rPr>
                <w:t>reporting</w:t>
              </w:r>
              <w:proofErr w:type="spellEnd"/>
              <w:r w:rsidRPr="00C06576">
                <w:rPr>
                  <w:rFonts w:ascii="Arial" w:hAnsi="Arial"/>
                  <w:sz w:val="18"/>
                  <w:lang w:val="fr-FR" w:eastAsia="zh-CN"/>
                </w:rPr>
                <w:t xml:space="preserve"> </w:t>
              </w:r>
              <w:proofErr w:type="spellStart"/>
              <w:r w:rsidRPr="00C06576">
                <w:rPr>
                  <w:rFonts w:ascii="Arial" w:hAnsi="Arial"/>
                  <w:sz w:val="18"/>
                  <w:lang w:val="fr-FR" w:eastAsia="zh-CN"/>
                </w:rPr>
                <w:t>upon</w:t>
              </w:r>
              <w:proofErr w:type="spellEnd"/>
              <w:r w:rsidRPr="00C06576">
                <w:rPr>
                  <w:rFonts w:ascii="Arial" w:hAnsi="Arial"/>
                  <w:sz w:val="18"/>
                  <w:lang w:val="fr-FR" w:eastAsia="zh-CN"/>
                </w:rPr>
                <w:t xml:space="preserve"> </w:t>
              </w:r>
              <w:proofErr w:type="spellStart"/>
              <w:r w:rsidRPr="00C06576">
                <w:rPr>
                  <w:rFonts w:ascii="Arial" w:hAnsi="Arial"/>
                  <w:sz w:val="18"/>
                  <w:lang w:val="fr-FR" w:eastAsia="zh-CN"/>
                </w:rPr>
                <w:t>request</w:t>
              </w:r>
              <w:proofErr w:type="spellEnd"/>
              <w:r w:rsidRPr="00C06576">
                <w:rPr>
                  <w:rFonts w:ascii="Arial" w:hAnsi="Arial"/>
                  <w:sz w:val="18"/>
                  <w:lang w:val="fr-FR" w:eastAsia="zh-CN"/>
                </w:rPr>
                <w:t xml:space="preserve"> </w:t>
              </w:r>
              <w:proofErr w:type="spellStart"/>
              <w:r w:rsidRPr="00C06576">
                <w:rPr>
                  <w:rFonts w:ascii="Arial" w:hAnsi="Arial"/>
                  <w:sz w:val="18"/>
                  <w:lang w:val="fr-FR" w:eastAsia="zh-CN"/>
                </w:rPr>
                <w:t>from</w:t>
              </w:r>
              <w:proofErr w:type="spellEnd"/>
              <w:r w:rsidRPr="00C06576">
                <w:rPr>
                  <w:rFonts w:ascii="Arial" w:hAnsi="Arial"/>
                  <w:sz w:val="18"/>
                  <w:lang w:val="fr-FR" w:eastAsia="zh-CN"/>
                </w:rPr>
                <w:t xml:space="preserve"> the network as </w:t>
              </w:r>
              <w:proofErr w:type="spellStart"/>
              <w:r w:rsidRPr="00C06576">
                <w:rPr>
                  <w:rFonts w:ascii="Arial" w:hAnsi="Arial"/>
                  <w:sz w:val="18"/>
                  <w:lang w:val="fr-FR" w:eastAsia="zh-CN"/>
                </w:rPr>
                <w:t>specified</w:t>
              </w:r>
              <w:proofErr w:type="spellEnd"/>
              <w:r w:rsidRPr="00C06576">
                <w:rPr>
                  <w:rFonts w:ascii="Arial" w:hAnsi="Arial"/>
                  <w:sz w:val="18"/>
                  <w:lang w:val="fr-FR" w:eastAsia="zh-CN"/>
                </w:rPr>
                <w:t xml:space="preserve"> in TS 38.331 [</w:t>
              </w:r>
              <w:r>
                <w:rPr>
                  <w:rFonts w:ascii="Arial" w:hAnsi="Arial"/>
                  <w:sz w:val="18"/>
                  <w:lang w:val="fr-FR" w:eastAsia="zh-CN"/>
                </w:rPr>
                <w:t>2</w:t>
              </w:r>
              <w:r w:rsidRPr="00C06576">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tcPr>
          <w:p w14:paraId="47D61A74" w14:textId="77777777" w:rsidR="00082F57" w:rsidRDefault="00082F57" w:rsidP="002657F1">
            <w:pPr>
              <w:keepNext/>
              <w:keepLines/>
              <w:spacing w:after="0"/>
              <w:rPr>
                <w:ins w:id="14649"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tcPr>
          <w:p w14:paraId="7BC1AF2D" w14:textId="77777777" w:rsidR="00082F57" w:rsidRDefault="00082F57" w:rsidP="002657F1">
            <w:pPr>
              <w:keepNext/>
              <w:keepLines/>
              <w:spacing w:after="0"/>
              <w:rPr>
                <w:ins w:id="14650" w:author="CR#0012r1" w:date="2023-03-23T23:27:00Z"/>
                <w:rFonts w:ascii="Arial" w:eastAsia="Batang" w:hAnsi="Arial"/>
                <w:i/>
                <w:iCs/>
                <w:sz w:val="18"/>
                <w:lang w:val="fr-FR"/>
              </w:rPr>
            </w:pPr>
            <w:ins w:id="14651" w:author="CR#0012r1" w:date="2023-03-23T23:27:00Z">
              <w:r>
                <w:rPr>
                  <w:rFonts w:ascii="Arial" w:eastAsia="Batang" w:hAnsi="Arial"/>
                  <w:i/>
                  <w:iCs/>
                  <w:sz w:val="18"/>
                  <w:lang w:val="fr-FR"/>
                </w:rPr>
                <w:t>earlyMeasLog-r17</w:t>
              </w:r>
            </w:ins>
          </w:p>
        </w:tc>
        <w:tc>
          <w:tcPr>
            <w:tcW w:w="2164" w:type="dxa"/>
            <w:tcBorders>
              <w:top w:val="single" w:sz="4" w:space="0" w:color="auto"/>
              <w:left w:val="single" w:sz="4" w:space="0" w:color="auto"/>
              <w:bottom w:val="single" w:sz="4" w:space="0" w:color="auto"/>
              <w:right w:val="single" w:sz="4" w:space="0" w:color="auto"/>
            </w:tcBorders>
          </w:tcPr>
          <w:p w14:paraId="506A45C9" w14:textId="77777777" w:rsidR="00082F57" w:rsidRDefault="00082F57" w:rsidP="002657F1">
            <w:pPr>
              <w:keepNext/>
              <w:keepLines/>
              <w:spacing w:after="0"/>
              <w:rPr>
                <w:ins w:id="14652" w:author="CR#0012r1" w:date="2023-03-23T23:27:00Z"/>
                <w:rFonts w:ascii="Arial" w:eastAsia="Batang" w:hAnsi="Arial"/>
                <w:i/>
                <w:iCs/>
                <w:sz w:val="18"/>
                <w:lang w:val="fr-FR"/>
              </w:rPr>
            </w:pPr>
            <w:ins w:id="14653"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tcPr>
          <w:p w14:paraId="1804145A" w14:textId="77777777" w:rsidR="00082F57" w:rsidRDefault="00082F57" w:rsidP="002657F1">
            <w:pPr>
              <w:keepNext/>
              <w:keepLines/>
              <w:spacing w:after="0"/>
              <w:rPr>
                <w:ins w:id="14654" w:author="CR#0012r1" w:date="2023-03-23T23:27:00Z"/>
                <w:rFonts w:ascii="Arial" w:hAnsi="Arial"/>
                <w:sz w:val="18"/>
                <w:lang w:val="fr-FR"/>
              </w:rPr>
            </w:pPr>
            <w:ins w:id="14655"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tcPr>
          <w:p w14:paraId="6F8D7C7C" w14:textId="77777777" w:rsidR="00082F57" w:rsidRDefault="00082F57" w:rsidP="002657F1">
            <w:pPr>
              <w:keepNext/>
              <w:keepLines/>
              <w:spacing w:after="0"/>
              <w:rPr>
                <w:ins w:id="14656" w:author="CR#0012r1" w:date="2023-03-23T23:27:00Z"/>
                <w:rFonts w:ascii="Arial" w:hAnsi="Arial"/>
                <w:sz w:val="18"/>
                <w:lang w:val="fr-FR"/>
              </w:rPr>
            </w:pPr>
            <w:ins w:id="14657"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21ED9F4E" w14:textId="77777777" w:rsidR="00082F57" w:rsidRDefault="00082F57" w:rsidP="002657F1">
            <w:pPr>
              <w:keepNext/>
              <w:keepLines/>
              <w:spacing w:after="0"/>
              <w:rPr>
                <w:ins w:id="14658"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tcPr>
          <w:p w14:paraId="3405295C" w14:textId="77777777" w:rsidR="00082F57" w:rsidRDefault="00082F57" w:rsidP="002657F1">
            <w:pPr>
              <w:keepNext/>
              <w:keepLines/>
              <w:spacing w:after="0"/>
              <w:rPr>
                <w:ins w:id="14659" w:author="CR#0012r1" w:date="2023-03-23T23:27:00Z"/>
                <w:rFonts w:ascii="Arial" w:hAnsi="Arial"/>
                <w:sz w:val="18"/>
                <w:lang w:val="fr-FR"/>
              </w:rPr>
            </w:pPr>
            <w:proofErr w:type="spellStart"/>
            <w:ins w:id="14660" w:author="CR#0012r1" w:date="2023-03-23T23:27:00Z">
              <w:r>
                <w:rPr>
                  <w:rFonts w:ascii="Arial" w:hAnsi="Arial"/>
                  <w:sz w:val="18"/>
                  <w:lang w:val="fr-FR"/>
                </w:rPr>
                <w:t>Optional</w:t>
              </w:r>
              <w:proofErr w:type="spellEnd"/>
              <w:r>
                <w:rPr>
                  <w:rFonts w:ascii="Arial" w:hAnsi="Arial"/>
                  <w:sz w:val="18"/>
                  <w:lang w:val="fr-FR"/>
                </w:rPr>
                <w:t xml:space="preserve"> </w:t>
              </w:r>
              <w:proofErr w:type="spellStart"/>
              <w:r>
                <w:rPr>
                  <w:rFonts w:ascii="Arial" w:hAnsi="Arial"/>
                  <w:sz w:val="18"/>
                  <w:lang w:val="fr-FR"/>
                </w:rPr>
                <w:t>with</w:t>
              </w:r>
              <w:proofErr w:type="spellEnd"/>
              <w:r>
                <w:rPr>
                  <w:rFonts w:ascii="Arial" w:hAnsi="Arial"/>
                  <w:sz w:val="18"/>
                  <w:lang w:val="fr-FR"/>
                </w:rPr>
                <w:t xml:space="preserve"> </w:t>
              </w:r>
              <w:proofErr w:type="spellStart"/>
              <w:r>
                <w:rPr>
                  <w:rFonts w:ascii="Arial" w:hAnsi="Arial"/>
                  <w:sz w:val="18"/>
                  <w:lang w:val="fr-FR"/>
                </w:rPr>
                <w:t>capability</w:t>
              </w:r>
              <w:proofErr w:type="spellEnd"/>
              <w:r>
                <w:rPr>
                  <w:rFonts w:ascii="Arial" w:hAnsi="Arial"/>
                  <w:sz w:val="18"/>
                  <w:lang w:val="fr-FR"/>
                </w:rPr>
                <w:t xml:space="preserve"> </w:t>
              </w:r>
              <w:proofErr w:type="spellStart"/>
              <w:r>
                <w:rPr>
                  <w:rFonts w:ascii="Arial" w:hAnsi="Arial"/>
                  <w:sz w:val="18"/>
                  <w:lang w:val="fr-FR"/>
                </w:rPr>
                <w:t>signalling</w:t>
              </w:r>
              <w:proofErr w:type="spellEnd"/>
            </w:ins>
          </w:p>
        </w:tc>
      </w:tr>
    </w:tbl>
    <w:p w14:paraId="2611A679" w14:textId="77777777" w:rsidR="00082F57" w:rsidRPr="009C5600" w:rsidRDefault="00082F57" w:rsidP="00082F57">
      <w:pPr>
        <w:rPr>
          <w:ins w:id="14661" w:author="CR#0012r1" w:date="2023-03-23T23:27:00Z"/>
          <w:noProof/>
          <w:lang w:eastAsia="en-US"/>
        </w:rPr>
      </w:pPr>
    </w:p>
    <w:p w14:paraId="0E2C248F" w14:textId="77777777" w:rsidR="00082F57" w:rsidRPr="006C6E0F" w:rsidRDefault="00082F57" w:rsidP="00082F57">
      <w:pPr>
        <w:pStyle w:val="Heading3"/>
        <w:rPr>
          <w:ins w:id="14662" w:author="CR#0012r1" w:date="2023-03-23T23:27:00Z"/>
        </w:rPr>
      </w:pPr>
      <w:ins w:id="14663" w:author="CR#0012r1" w:date="2023-03-23T23:27:00Z">
        <w:r>
          <w:t>6</w:t>
        </w:r>
        <w:r w:rsidRPr="006C6E0F">
          <w:t>.</w:t>
        </w:r>
        <w:r>
          <w:t>2</w:t>
        </w:r>
        <w:r w:rsidRPr="006C6E0F">
          <w:t>.</w:t>
        </w:r>
        <w:r>
          <w:t>14</w:t>
        </w:r>
        <w:r w:rsidRPr="006C6E0F">
          <w:tab/>
        </w:r>
        <w:proofErr w:type="spellStart"/>
        <w:r w:rsidRPr="004D33E7">
          <w:rPr>
            <w:lang w:val="en-US"/>
          </w:rPr>
          <w:t>NR_</w:t>
        </w:r>
        <w:r>
          <w:rPr>
            <w:lang w:val="en-US"/>
          </w:rPr>
          <w:t>QoE</w:t>
        </w:r>
        <w:proofErr w:type="spellEnd"/>
      </w:ins>
    </w:p>
    <w:p w14:paraId="4E83490E" w14:textId="77777777" w:rsidR="00082F57" w:rsidRPr="00F0633F" w:rsidRDefault="00082F57">
      <w:pPr>
        <w:pStyle w:val="TH"/>
        <w:rPr>
          <w:ins w:id="14664" w:author="CR#0012r1" w:date="2023-03-23T23:27:00Z"/>
          <w:rFonts w:eastAsia="Yu Mincho"/>
          <w:lang w:eastAsia="en-US"/>
        </w:rPr>
        <w:pPrChange w:id="14665" w:author="CR#0012r1" w:date="2023-03-23T23:44:00Z">
          <w:pPr>
            <w:keepNext/>
            <w:spacing w:before="120" w:after="120" w:line="256" w:lineRule="auto"/>
            <w:jc w:val="center"/>
          </w:pPr>
        </w:pPrChange>
      </w:pPr>
      <w:ins w:id="14666"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4</w:t>
        </w:r>
        <w:r w:rsidRPr="000F2615">
          <w:rPr>
            <w:rFonts w:eastAsia="Yu Mincho"/>
            <w:lang w:eastAsia="en-US"/>
          </w:rPr>
          <w:t xml:space="preserve">-1: Layer-2 and Layer-3 feature list for </w:t>
        </w:r>
        <w:proofErr w:type="spellStart"/>
        <w:r w:rsidRPr="004D33E7">
          <w:rPr>
            <w:rFonts w:eastAsia="Yu Mincho"/>
            <w:lang w:val="en-US" w:eastAsia="en-US"/>
          </w:rPr>
          <w:t>NR_</w:t>
        </w:r>
        <w:r>
          <w:rPr>
            <w:rFonts w:eastAsia="Yu Mincho"/>
            <w:lang w:val="en-US" w:eastAsia="en-US"/>
          </w:rPr>
          <w:t>QoE</w:t>
        </w:r>
        <w:proofErr w:type="spellEnd"/>
      </w:ins>
    </w:p>
    <w:tbl>
      <w:tblPr>
        <w:tblW w:w="221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887"/>
        <w:gridCol w:w="1947"/>
        <w:gridCol w:w="6082"/>
        <w:gridCol w:w="2122"/>
        <w:gridCol w:w="2424"/>
        <w:gridCol w:w="1822"/>
        <w:gridCol w:w="1273"/>
        <w:gridCol w:w="1131"/>
        <w:gridCol w:w="1615"/>
        <w:gridCol w:w="1593"/>
      </w:tblGrid>
      <w:tr w:rsidR="00082F57" w:rsidRPr="00D6586A" w14:paraId="25DCC0BF" w14:textId="77777777" w:rsidTr="002657F1">
        <w:trPr>
          <w:trHeight w:val="23"/>
          <w:ins w:id="14667"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1D968663" w14:textId="77777777" w:rsidR="00082F57" w:rsidRPr="00D6586A" w:rsidRDefault="00082F57" w:rsidP="002657F1">
            <w:pPr>
              <w:pStyle w:val="TAH"/>
              <w:rPr>
                <w:ins w:id="14668" w:author="CR#0012r1" w:date="2023-03-23T23:27:00Z"/>
                <w:rFonts w:cs="Arial"/>
                <w:szCs w:val="18"/>
              </w:rPr>
            </w:pPr>
            <w:ins w:id="14669" w:author="CR#0012r1" w:date="2023-03-23T23:27:00Z">
              <w:r w:rsidRPr="00D6586A">
                <w:rPr>
                  <w:rFonts w:cs="Arial"/>
                  <w:szCs w:val="18"/>
                </w:rPr>
                <w:t>Features</w:t>
              </w:r>
            </w:ins>
          </w:p>
        </w:tc>
        <w:tc>
          <w:tcPr>
            <w:tcW w:w="887" w:type="dxa"/>
            <w:tcBorders>
              <w:top w:val="single" w:sz="4" w:space="0" w:color="auto"/>
              <w:left w:val="single" w:sz="4" w:space="0" w:color="auto"/>
              <w:bottom w:val="single" w:sz="4" w:space="0" w:color="auto"/>
              <w:right w:val="single" w:sz="4" w:space="0" w:color="auto"/>
            </w:tcBorders>
          </w:tcPr>
          <w:p w14:paraId="32AE57D0" w14:textId="77777777" w:rsidR="00082F57" w:rsidRPr="00D6586A" w:rsidRDefault="00082F57" w:rsidP="002657F1">
            <w:pPr>
              <w:pStyle w:val="TAH"/>
              <w:rPr>
                <w:ins w:id="14670" w:author="CR#0012r1" w:date="2023-03-23T23:27:00Z"/>
                <w:rFonts w:cs="Arial"/>
                <w:szCs w:val="18"/>
              </w:rPr>
            </w:pPr>
            <w:ins w:id="14671" w:author="CR#0012r1" w:date="2023-03-23T23:27:00Z">
              <w:r w:rsidRPr="00D6586A">
                <w:rPr>
                  <w:rFonts w:cs="Arial"/>
                  <w:szCs w:val="18"/>
                </w:rPr>
                <w:t>Index</w:t>
              </w:r>
            </w:ins>
          </w:p>
        </w:tc>
        <w:tc>
          <w:tcPr>
            <w:tcW w:w="1947" w:type="dxa"/>
            <w:tcBorders>
              <w:top w:val="single" w:sz="4" w:space="0" w:color="auto"/>
              <w:left w:val="single" w:sz="4" w:space="0" w:color="auto"/>
              <w:bottom w:val="single" w:sz="4" w:space="0" w:color="auto"/>
              <w:right w:val="single" w:sz="4" w:space="0" w:color="auto"/>
            </w:tcBorders>
          </w:tcPr>
          <w:p w14:paraId="656B83DA" w14:textId="77777777" w:rsidR="00082F57" w:rsidRPr="00D6586A" w:rsidRDefault="00082F57" w:rsidP="002657F1">
            <w:pPr>
              <w:pStyle w:val="TAH"/>
              <w:rPr>
                <w:ins w:id="14672" w:author="CR#0012r1" w:date="2023-03-23T23:27:00Z"/>
                <w:rFonts w:cs="Arial"/>
                <w:szCs w:val="18"/>
              </w:rPr>
            </w:pPr>
            <w:ins w:id="14673" w:author="CR#0012r1" w:date="2023-03-23T23:27:00Z">
              <w:r w:rsidRPr="00D6586A">
                <w:rPr>
                  <w:rFonts w:cs="Arial"/>
                  <w:szCs w:val="18"/>
                </w:rPr>
                <w:t>Feature group</w:t>
              </w:r>
            </w:ins>
          </w:p>
        </w:tc>
        <w:tc>
          <w:tcPr>
            <w:tcW w:w="6082" w:type="dxa"/>
            <w:tcBorders>
              <w:top w:val="single" w:sz="4" w:space="0" w:color="auto"/>
              <w:left w:val="single" w:sz="4" w:space="0" w:color="auto"/>
              <w:bottom w:val="single" w:sz="4" w:space="0" w:color="auto"/>
              <w:right w:val="single" w:sz="4" w:space="0" w:color="auto"/>
            </w:tcBorders>
          </w:tcPr>
          <w:p w14:paraId="68AE325C" w14:textId="77777777" w:rsidR="00082F57" w:rsidRPr="00D6586A" w:rsidRDefault="00082F57" w:rsidP="002657F1">
            <w:pPr>
              <w:pStyle w:val="TAH"/>
              <w:rPr>
                <w:ins w:id="14674" w:author="CR#0012r1" w:date="2023-03-23T23:27:00Z"/>
                <w:rFonts w:cs="Arial"/>
                <w:szCs w:val="18"/>
              </w:rPr>
            </w:pPr>
            <w:ins w:id="14675" w:author="CR#0012r1" w:date="2023-03-23T23:27:00Z">
              <w:r w:rsidRPr="00D6586A">
                <w:rPr>
                  <w:rFonts w:cs="Arial"/>
                  <w:szCs w:val="18"/>
                </w:rPr>
                <w:t>Components</w:t>
              </w:r>
            </w:ins>
          </w:p>
        </w:tc>
        <w:tc>
          <w:tcPr>
            <w:tcW w:w="2122" w:type="dxa"/>
            <w:tcBorders>
              <w:top w:val="single" w:sz="4" w:space="0" w:color="auto"/>
              <w:left w:val="single" w:sz="4" w:space="0" w:color="auto"/>
              <w:bottom w:val="single" w:sz="4" w:space="0" w:color="auto"/>
              <w:right w:val="single" w:sz="4" w:space="0" w:color="auto"/>
            </w:tcBorders>
          </w:tcPr>
          <w:p w14:paraId="7DCEF066" w14:textId="77777777" w:rsidR="00082F57" w:rsidRPr="00D6586A" w:rsidRDefault="00082F57" w:rsidP="002657F1">
            <w:pPr>
              <w:pStyle w:val="TAH"/>
              <w:rPr>
                <w:ins w:id="14676" w:author="CR#0012r1" w:date="2023-03-23T23:27:00Z"/>
                <w:rFonts w:cs="Arial"/>
                <w:szCs w:val="18"/>
              </w:rPr>
            </w:pPr>
            <w:ins w:id="14677" w:author="CR#0012r1" w:date="2023-03-23T23:27:00Z">
              <w:r w:rsidRPr="00D6586A">
                <w:rPr>
                  <w:rFonts w:cs="Arial"/>
                  <w:szCs w:val="18"/>
                </w:rPr>
                <w:t>Prerequisite feature groups</w:t>
              </w:r>
            </w:ins>
          </w:p>
        </w:tc>
        <w:tc>
          <w:tcPr>
            <w:tcW w:w="2424" w:type="dxa"/>
            <w:tcBorders>
              <w:top w:val="single" w:sz="4" w:space="0" w:color="auto"/>
              <w:left w:val="single" w:sz="4" w:space="0" w:color="auto"/>
              <w:bottom w:val="single" w:sz="4" w:space="0" w:color="auto"/>
              <w:right w:val="single" w:sz="4" w:space="0" w:color="auto"/>
            </w:tcBorders>
          </w:tcPr>
          <w:p w14:paraId="06E9785D" w14:textId="77777777" w:rsidR="00082F57" w:rsidRPr="00D6586A" w:rsidRDefault="00082F57" w:rsidP="002657F1">
            <w:pPr>
              <w:pStyle w:val="TAH"/>
              <w:rPr>
                <w:ins w:id="14678" w:author="CR#0012r1" w:date="2023-03-23T23:27:00Z"/>
                <w:rFonts w:cs="Arial"/>
                <w:szCs w:val="18"/>
              </w:rPr>
            </w:pPr>
            <w:ins w:id="14679" w:author="CR#0012r1" w:date="2023-03-23T23:27:00Z">
              <w:r w:rsidRPr="00D6586A">
                <w:rPr>
                  <w:rFonts w:cs="Arial"/>
                </w:rPr>
                <w:t>Field name in TS 38.331 [2]</w:t>
              </w:r>
            </w:ins>
          </w:p>
        </w:tc>
        <w:tc>
          <w:tcPr>
            <w:tcW w:w="1822" w:type="dxa"/>
            <w:tcBorders>
              <w:top w:val="single" w:sz="4" w:space="0" w:color="auto"/>
              <w:left w:val="single" w:sz="4" w:space="0" w:color="auto"/>
              <w:bottom w:val="single" w:sz="4" w:space="0" w:color="auto"/>
              <w:right w:val="single" w:sz="4" w:space="0" w:color="auto"/>
            </w:tcBorders>
          </w:tcPr>
          <w:p w14:paraId="45BB2C46" w14:textId="77777777" w:rsidR="00082F57" w:rsidRPr="00D6586A" w:rsidRDefault="00082F57" w:rsidP="002657F1">
            <w:pPr>
              <w:pStyle w:val="TAH"/>
              <w:rPr>
                <w:ins w:id="14680" w:author="CR#0012r1" w:date="2023-03-23T23:27:00Z"/>
                <w:rFonts w:cs="Arial"/>
                <w:szCs w:val="18"/>
              </w:rPr>
            </w:pPr>
            <w:ins w:id="14681" w:author="CR#0012r1" w:date="2023-03-23T23:27:00Z">
              <w:r w:rsidRPr="00D6586A">
                <w:rPr>
                  <w:rFonts w:cs="Arial"/>
                </w:rPr>
                <w:t>Parent IE in TS 38.331 [2]</w:t>
              </w:r>
            </w:ins>
          </w:p>
        </w:tc>
        <w:tc>
          <w:tcPr>
            <w:tcW w:w="1273" w:type="dxa"/>
            <w:tcBorders>
              <w:top w:val="single" w:sz="4" w:space="0" w:color="auto"/>
              <w:left w:val="single" w:sz="4" w:space="0" w:color="auto"/>
              <w:bottom w:val="single" w:sz="4" w:space="0" w:color="auto"/>
              <w:right w:val="single" w:sz="4" w:space="0" w:color="auto"/>
            </w:tcBorders>
          </w:tcPr>
          <w:p w14:paraId="389E64E1" w14:textId="77777777" w:rsidR="00082F57" w:rsidRPr="00D6586A" w:rsidRDefault="00082F57" w:rsidP="002657F1">
            <w:pPr>
              <w:pStyle w:val="TAH"/>
              <w:rPr>
                <w:ins w:id="14682" w:author="CR#0012r1" w:date="2023-03-23T23:27:00Z"/>
                <w:rFonts w:cs="Arial"/>
                <w:szCs w:val="18"/>
              </w:rPr>
            </w:pPr>
            <w:ins w:id="14683" w:author="CR#0012r1" w:date="2023-03-23T23:27:00Z">
              <w:r w:rsidRPr="00D6586A">
                <w:rPr>
                  <w:rFonts w:cs="Arial"/>
                  <w:szCs w:val="18"/>
                </w:rPr>
                <w:t>Need of FDD/TDD differentiation</w:t>
              </w:r>
            </w:ins>
          </w:p>
        </w:tc>
        <w:tc>
          <w:tcPr>
            <w:tcW w:w="1131" w:type="dxa"/>
            <w:tcBorders>
              <w:top w:val="single" w:sz="4" w:space="0" w:color="auto"/>
              <w:left w:val="single" w:sz="4" w:space="0" w:color="auto"/>
              <w:bottom w:val="single" w:sz="4" w:space="0" w:color="auto"/>
              <w:right w:val="single" w:sz="4" w:space="0" w:color="auto"/>
            </w:tcBorders>
          </w:tcPr>
          <w:p w14:paraId="2F90D159" w14:textId="77777777" w:rsidR="00082F57" w:rsidRPr="00D6586A" w:rsidRDefault="00082F57" w:rsidP="002657F1">
            <w:pPr>
              <w:pStyle w:val="TAH"/>
              <w:rPr>
                <w:ins w:id="14684" w:author="CR#0012r1" w:date="2023-03-23T23:27:00Z"/>
                <w:rFonts w:cs="Arial"/>
                <w:szCs w:val="18"/>
              </w:rPr>
            </w:pPr>
            <w:ins w:id="14685" w:author="CR#0012r1" w:date="2023-03-23T23:27:00Z">
              <w:r w:rsidRPr="00D6586A">
                <w:rPr>
                  <w:rFonts w:cs="Arial"/>
                  <w:szCs w:val="18"/>
                </w:rPr>
                <w:t>Need of FR1/FR2 differentiation</w:t>
              </w:r>
            </w:ins>
          </w:p>
        </w:tc>
        <w:tc>
          <w:tcPr>
            <w:tcW w:w="1615" w:type="dxa"/>
            <w:tcBorders>
              <w:top w:val="single" w:sz="4" w:space="0" w:color="auto"/>
              <w:left w:val="single" w:sz="4" w:space="0" w:color="auto"/>
              <w:bottom w:val="single" w:sz="4" w:space="0" w:color="auto"/>
              <w:right w:val="single" w:sz="4" w:space="0" w:color="auto"/>
            </w:tcBorders>
          </w:tcPr>
          <w:p w14:paraId="61BC135B" w14:textId="77777777" w:rsidR="00082F57" w:rsidRPr="00D6586A" w:rsidRDefault="00082F57" w:rsidP="002657F1">
            <w:pPr>
              <w:pStyle w:val="TAH"/>
              <w:rPr>
                <w:ins w:id="14686" w:author="CR#0012r1" w:date="2023-03-23T23:27:00Z"/>
                <w:rFonts w:cs="Arial"/>
                <w:szCs w:val="18"/>
              </w:rPr>
            </w:pPr>
            <w:ins w:id="14687" w:author="CR#0012r1" w:date="2023-03-23T23:27:00Z">
              <w:r w:rsidRPr="00D6586A">
                <w:rPr>
                  <w:rFonts w:cs="Arial"/>
                  <w:szCs w:val="18"/>
                </w:rPr>
                <w:t>Note</w:t>
              </w:r>
            </w:ins>
          </w:p>
        </w:tc>
        <w:tc>
          <w:tcPr>
            <w:tcW w:w="1593" w:type="dxa"/>
            <w:tcBorders>
              <w:top w:val="single" w:sz="4" w:space="0" w:color="auto"/>
              <w:left w:val="single" w:sz="4" w:space="0" w:color="auto"/>
              <w:bottom w:val="single" w:sz="4" w:space="0" w:color="auto"/>
              <w:right w:val="single" w:sz="4" w:space="0" w:color="auto"/>
            </w:tcBorders>
          </w:tcPr>
          <w:p w14:paraId="073F639A" w14:textId="77777777" w:rsidR="00082F57" w:rsidRPr="00D6586A" w:rsidRDefault="00082F57" w:rsidP="002657F1">
            <w:pPr>
              <w:pStyle w:val="TAH"/>
              <w:rPr>
                <w:ins w:id="14688" w:author="CR#0012r1" w:date="2023-03-23T23:27:00Z"/>
                <w:rFonts w:cs="Arial"/>
                <w:szCs w:val="18"/>
              </w:rPr>
            </w:pPr>
            <w:ins w:id="14689" w:author="CR#0012r1" w:date="2023-03-23T23:27:00Z">
              <w:r w:rsidRPr="00D6586A">
                <w:rPr>
                  <w:rFonts w:cs="Arial"/>
                  <w:szCs w:val="18"/>
                </w:rPr>
                <w:t>Mandatory/Optional</w:t>
              </w:r>
            </w:ins>
          </w:p>
        </w:tc>
      </w:tr>
      <w:tr w:rsidR="00082F57" w:rsidRPr="001E43FB" w14:paraId="335DF809" w14:textId="77777777" w:rsidTr="002657F1">
        <w:trPr>
          <w:trHeight w:val="23"/>
          <w:ins w:id="14690"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20DB22E6" w14:textId="77777777" w:rsidR="00082F57" w:rsidRPr="002C5E3D" w:rsidRDefault="00082F57" w:rsidP="002657F1">
            <w:pPr>
              <w:pStyle w:val="TAH"/>
              <w:jc w:val="left"/>
              <w:rPr>
                <w:ins w:id="14691" w:author="CR#0012r1" w:date="2023-03-23T23:27:00Z"/>
                <w:rFonts w:cs="Arial"/>
                <w:b w:val="0"/>
                <w:bCs/>
                <w:szCs w:val="18"/>
              </w:rPr>
            </w:pPr>
            <w:ins w:id="14692" w:author="CR#0012r1" w:date="2023-03-23T23:27:00Z">
              <w:r w:rsidRPr="002C5E3D">
                <w:rPr>
                  <w:rFonts w:cs="Arial"/>
                  <w:b w:val="0"/>
                  <w:bCs/>
                  <w:szCs w:val="18"/>
                </w:rPr>
                <w:t xml:space="preserve">38. </w:t>
              </w:r>
              <w:proofErr w:type="spellStart"/>
              <w:r w:rsidRPr="002C5E3D">
                <w:rPr>
                  <w:rFonts w:cs="Arial"/>
                  <w:b w:val="0"/>
                  <w:bCs/>
                  <w:szCs w:val="18"/>
                </w:rPr>
                <w:t>NR_QoE</w:t>
              </w:r>
              <w:proofErr w:type="spellEnd"/>
              <w:r w:rsidRPr="002C5E3D">
                <w:rPr>
                  <w:rFonts w:cs="Arial"/>
                  <w:b w:val="0"/>
                  <w:bCs/>
                  <w:szCs w:val="18"/>
                </w:rPr>
                <w:t>-Core</w:t>
              </w:r>
            </w:ins>
          </w:p>
        </w:tc>
        <w:tc>
          <w:tcPr>
            <w:tcW w:w="887" w:type="dxa"/>
            <w:tcBorders>
              <w:top w:val="single" w:sz="4" w:space="0" w:color="auto"/>
              <w:left w:val="single" w:sz="4" w:space="0" w:color="auto"/>
              <w:bottom w:val="single" w:sz="4" w:space="0" w:color="auto"/>
              <w:right w:val="single" w:sz="4" w:space="0" w:color="auto"/>
            </w:tcBorders>
          </w:tcPr>
          <w:p w14:paraId="11D69E49" w14:textId="77777777" w:rsidR="00082F57" w:rsidRPr="002C5E3D" w:rsidRDefault="00082F57" w:rsidP="002657F1">
            <w:pPr>
              <w:pStyle w:val="TAH"/>
              <w:jc w:val="left"/>
              <w:rPr>
                <w:ins w:id="14693" w:author="CR#0012r1" w:date="2023-03-23T23:27:00Z"/>
                <w:rFonts w:cs="Arial"/>
                <w:b w:val="0"/>
                <w:bCs/>
                <w:szCs w:val="18"/>
              </w:rPr>
            </w:pPr>
            <w:ins w:id="14694" w:author="CR#0012r1" w:date="2023-03-23T23:27:00Z">
              <w:r w:rsidRPr="002C5E3D">
                <w:rPr>
                  <w:rFonts w:cs="Arial"/>
                  <w:b w:val="0"/>
                  <w:bCs/>
                  <w:szCs w:val="18"/>
                </w:rPr>
                <w:t>38-1a</w:t>
              </w:r>
            </w:ins>
          </w:p>
        </w:tc>
        <w:tc>
          <w:tcPr>
            <w:tcW w:w="1947" w:type="dxa"/>
            <w:tcBorders>
              <w:top w:val="single" w:sz="4" w:space="0" w:color="auto"/>
              <w:left w:val="single" w:sz="4" w:space="0" w:color="auto"/>
              <w:bottom w:val="single" w:sz="4" w:space="0" w:color="auto"/>
              <w:right w:val="single" w:sz="4" w:space="0" w:color="auto"/>
            </w:tcBorders>
          </w:tcPr>
          <w:p w14:paraId="718309FE" w14:textId="77777777" w:rsidR="00082F57" w:rsidRPr="002C5E3D" w:rsidRDefault="00082F57" w:rsidP="002657F1">
            <w:pPr>
              <w:pStyle w:val="TAH"/>
              <w:jc w:val="left"/>
              <w:rPr>
                <w:ins w:id="14695" w:author="CR#0012r1" w:date="2023-03-23T23:27:00Z"/>
                <w:rFonts w:cs="Arial"/>
                <w:b w:val="0"/>
                <w:bCs/>
                <w:szCs w:val="18"/>
              </w:rPr>
            </w:pPr>
            <w:ins w:id="14696" w:author="CR#0012r1" w:date="2023-03-23T23:27:00Z">
              <w:r w:rsidRPr="002C5E3D">
                <w:rPr>
                  <w:rFonts w:cs="Arial"/>
                  <w:b w:val="0"/>
                  <w:bCs/>
                  <w:szCs w:val="18"/>
                </w:rPr>
                <w:t xml:space="preserve">NR </w:t>
              </w:r>
              <w:proofErr w:type="spellStart"/>
              <w:r w:rsidRPr="002C5E3D">
                <w:rPr>
                  <w:rFonts w:cs="Arial"/>
                  <w:b w:val="0"/>
                  <w:bCs/>
                  <w:szCs w:val="18"/>
                </w:rPr>
                <w:t>QoE</w:t>
              </w:r>
              <w:proofErr w:type="spellEnd"/>
              <w:r w:rsidRPr="002C5E3D">
                <w:rPr>
                  <w:rFonts w:cs="Arial"/>
                  <w:b w:val="0"/>
                  <w:bCs/>
                  <w:szCs w:val="18"/>
                </w:rPr>
                <w:t xml:space="preserve"> measurement collection for streaming</w:t>
              </w:r>
            </w:ins>
          </w:p>
        </w:tc>
        <w:tc>
          <w:tcPr>
            <w:tcW w:w="6082" w:type="dxa"/>
            <w:tcBorders>
              <w:top w:val="single" w:sz="4" w:space="0" w:color="auto"/>
              <w:left w:val="single" w:sz="4" w:space="0" w:color="auto"/>
              <w:bottom w:val="single" w:sz="4" w:space="0" w:color="auto"/>
              <w:right w:val="single" w:sz="4" w:space="0" w:color="auto"/>
            </w:tcBorders>
          </w:tcPr>
          <w:p w14:paraId="4B234D4F" w14:textId="77777777" w:rsidR="00082F57" w:rsidRPr="002C5E3D" w:rsidRDefault="00082F57" w:rsidP="002657F1">
            <w:pPr>
              <w:pStyle w:val="TAH"/>
              <w:jc w:val="left"/>
              <w:rPr>
                <w:ins w:id="14697" w:author="CR#0012r1" w:date="2023-03-23T23:27:00Z"/>
                <w:rFonts w:cs="Arial"/>
                <w:b w:val="0"/>
                <w:bCs/>
                <w:szCs w:val="18"/>
              </w:rPr>
            </w:pPr>
            <w:ins w:id="14698" w:author="CR#0012r1" w:date="2023-03-23T23:27:00Z">
              <w:r w:rsidRPr="002C5E3D">
                <w:rPr>
                  <w:rFonts w:cs="Arial"/>
                  <w:b w:val="0"/>
                  <w:bCs/>
                  <w:szCs w:val="18"/>
                </w:rPr>
                <w:t xml:space="preserve">Indicates whether the UE supports NR </w:t>
              </w:r>
              <w:proofErr w:type="spellStart"/>
              <w:r w:rsidRPr="002C5E3D">
                <w:rPr>
                  <w:rFonts w:cs="Arial"/>
                  <w:b w:val="0"/>
                  <w:bCs/>
                  <w:szCs w:val="18"/>
                </w:rPr>
                <w:t>QoE</w:t>
              </w:r>
              <w:proofErr w:type="spellEnd"/>
              <w:r w:rsidRPr="002C5E3D">
                <w:rPr>
                  <w:rFonts w:cs="Arial"/>
                  <w:b w:val="0"/>
                  <w:bCs/>
                  <w:szCs w:val="18"/>
                </w:rPr>
                <w:t xml:space="preserve"> Measurement Collection for streaming services.</w:t>
              </w:r>
            </w:ins>
          </w:p>
        </w:tc>
        <w:tc>
          <w:tcPr>
            <w:tcW w:w="2122" w:type="dxa"/>
            <w:tcBorders>
              <w:top w:val="single" w:sz="4" w:space="0" w:color="auto"/>
              <w:left w:val="single" w:sz="4" w:space="0" w:color="auto"/>
              <w:bottom w:val="single" w:sz="4" w:space="0" w:color="auto"/>
              <w:right w:val="single" w:sz="4" w:space="0" w:color="auto"/>
            </w:tcBorders>
          </w:tcPr>
          <w:p w14:paraId="2459A93E" w14:textId="77777777" w:rsidR="00082F57" w:rsidRPr="002C5E3D" w:rsidRDefault="00082F57" w:rsidP="002657F1">
            <w:pPr>
              <w:pStyle w:val="TAH"/>
              <w:jc w:val="left"/>
              <w:rPr>
                <w:ins w:id="14699"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EBE6553" w14:textId="77777777" w:rsidR="00082F57" w:rsidRPr="00F00A9B" w:rsidRDefault="00082F57" w:rsidP="002657F1">
            <w:pPr>
              <w:pStyle w:val="TAH"/>
              <w:jc w:val="left"/>
              <w:rPr>
                <w:ins w:id="14700" w:author="CR#0012r1" w:date="2023-03-23T23:27:00Z"/>
                <w:rFonts w:cs="Arial"/>
                <w:b w:val="0"/>
                <w:bCs/>
                <w:i/>
                <w:iCs/>
              </w:rPr>
            </w:pPr>
            <w:ins w:id="14701" w:author="CR#0012r1" w:date="2023-03-23T23:27:00Z">
              <w:r w:rsidRPr="00F00A9B">
                <w:rPr>
                  <w:rFonts w:cs="Arial"/>
                  <w:b w:val="0"/>
                  <w:bCs/>
                  <w:i/>
                  <w:iCs/>
                </w:rPr>
                <w:t>qoe-Streaming-MeasReport-r17</w:t>
              </w:r>
            </w:ins>
          </w:p>
        </w:tc>
        <w:tc>
          <w:tcPr>
            <w:tcW w:w="1822" w:type="dxa"/>
            <w:tcBorders>
              <w:top w:val="single" w:sz="4" w:space="0" w:color="auto"/>
              <w:left w:val="single" w:sz="4" w:space="0" w:color="auto"/>
              <w:bottom w:val="single" w:sz="4" w:space="0" w:color="auto"/>
              <w:right w:val="single" w:sz="4" w:space="0" w:color="auto"/>
            </w:tcBorders>
          </w:tcPr>
          <w:p w14:paraId="0941E4AB" w14:textId="77777777" w:rsidR="00082F57" w:rsidRPr="002C5E3D" w:rsidRDefault="00082F57" w:rsidP="002657F1">
            <w:pPr>
              <w:pStyle w:val="TAH"/>
              <w:jc w:val="left"/>
              <w:rPr>
                <w:ins w:id="14702" w:author="CR#0012r1" w:date="2023-03-23T23:27:00Z"/>
                <w:rFonts w:cs="Arial"/>
                <w:b w:val="0"/>
                <w:bCs/>
              </w:rPr>
            </w:pPr>
            <w:ins w:id="14703" w:author="CR#0012r1" w:date="2023-03-23T23:27:00Z">
              <w:r w:rsidRPr="008D7AD4">
                <w:rPr>
                  <w:rFonts w:cs="Arial"/>
                  <w:b w:val="0"/>
                  <w:bCs/>
                  <w:i/>
                  <w:iCs/>
                </w:rPr>
                <w:t>AppLayerMeasParameters-</w:t>
              </w:r>
              <w:r w:rsidRPr="008D7AD4" w:rsidDel="007F2638">
                <w:rPr>
                  <w:rFonts w:cs="Arial"/>
                  <w:b w:val="0"/>
                  <w:i/>
                </w:rPr>
                <w:t>r17</w:t>
              </w:r>
            </w:ins>
          </w:p>
        </w:tc>
        <w:tc>
          <w:tcPr>
            <w:tcW w:w="1273" w:type="dxa"/>
            <w:tcBorders>
              <w:top w:val="single" w:sz="4" w:space="0" w:color="auto"/>
              <w:left w:val="single" w:sz="4" w:space="0" w:color="auto"/>
              <w:bottom w:val="single" w:sz="4" w:space="0" w:color="auto"/>
              <w:right w:val="single" w:sz="4" w:space="0" w:color="auto"/>
            </w:tcBorders>
          </w:tcPr>
          <w:p w14:paraId="3FEE1A7C" w14:textId="77777777" w:rsidR="00082F57" w:rsidRPr="002C5E3D" w:rsidRDefault="00082F57" w:rsidP="002657F1">
            <w:pPr>
              <w:pStyle w:val="TAH"/>
              <w:jc w:val="left"/>
              <w:rPr>
                <w:ins w:id="14704" w:author="CR#0012r1" w:date="2023-03-23T23:27:00Z"/>
                <w:rFonts w:cs="Arial"/>
                <w:b w:val="0"/>
                <w:bCs/>
                <w:szCs w:val="18"/>
              </w:rPr>
            </w:pPr>
            <w:ins w:id="14705" w:author="CR#0012r1" w:date="2023-03-23T23:27:00Z">
              <w:r w:rsidRPr="002C5E3D">
                <w:rPr>
                  <w:rFonts w:cs="Arial"/>
                  <w:b w:val="0"/>
                  <w:bCs/>
                  <w:szCs w:val="18"/>
                </w:rPr>
                <w:t>No</w:t>
              </w:r>
            </w:ins>
          </w:p>
        </w:tc>
        <w:tc>
          <w:tcPr>
            <w:tcW w:w="1131" w:type="dxa"/>
            <w:tcBorders>
              <w:top w:val="single" w:sz="4" w:space="0" w:color="auto"/>
              <w:left w:val="single" w:sz="4" w:space="0" w:color="auto"/>
              <w:bottom w:val="single" w:sz="4" w:space="0" w:color="auto"/>
              <w:right w:val="single" w:sz="4" w:space="0" w:color="auto"/>
            </w:tcBorders>
          </w:tcPr>
          <w:p w14:paraId="2C7AE0E3" w14:textId="77777777" w:rsidR="00082F57" w:rsidRPr="002C5E3D" w:rsidRDefault="00082F57" w:rsidP="002657F1">
            <w:pPr>
              <w:pStyle w:val="TAH"/>
              <w:jc w:val="left"/>
              <w:rPr>
                <w:ins w:id="14706" w:author="CR#0012r1" w:date="2023-03-23T23:27:00Z"/>
                <w:rFonts w:cs="Arial"/>
                <w:b w:val="0"/>
                <w:bCs/>
                <w:szCs w:val="18"/>
              </w:rPr>
            </w:pPr>
            <w:ins w:id="14707" w:author="CR#0012r1" w:date="2023-03-23T23:27:00Z">
              <w:r w:rsidRPr="002C5E3D">
                <w:rPr>
                  <w:rFonts w:cs="Arial"/>
                  <w:b w:val="0"/>
                  <w:bCs/>
                  <w:szCs w:val="18"/>
                </w:rPr>
                <w:t>No</w:t>
              </w:r>
            </w:ins>
          </w:p>
        </w:tc>
        <w:tc>
          <w:tcPr>
            <w:tcW w:w="1615" w:type="dxa"/>
            <w:tcBorders>
              <w:top w:val="single" w:sz="4" w:space="0" w:color="auto"/>
              <w:left w:val="single" w:sz="4" w:space="0" w:color="auto"/>
              <w:bottom w:val="single" w:sz="4" w:space="0" w:color="auto"/>
              <w:right w:val="single" w:sz="4" w:space="0" w:color="auto"/>
            </w:tcBorders>
          </w:tcPr>
          <w:p w14:paraId="01123624" w14:textId="77777777" w:rsidR="00082F57" w:rsidRPr="002C5E3D" w:rsidRDefault="00082F57" w:rsidP="002657F1">
            <w:pPr>
              <w:pStyle w:val="TAH"/>
              <w:jc w:val="left"/>
              <w:rPr>
                <w:ins w:id="14708"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32B3B61B" w14:textId="77777777" w:rsidR="00082F57" w:rsidRPr="002C5E3D" w:rsidRDefault="00082F57" w:rsidP="002657F1">
            <w:pPr>
              <w:pStyle w:val="TAH"/>
              <w:jc w:val="left"/>
              <w:rPr>
                <w:ins w:id="14709" w:author="CR#0012r1" w:date="2023-03-23T23:27:00Z"/>
                <w:rFonts w:cs="Arial"/>
                <w:b w:val="0"/>
                <w:bCs/>
                <w:szCs w:val="18"/>
              </w:rPr>
            </w:pPr>
            <w:ins w:id="14710" w:author="CR#0012r1" w:date="2023-03-23T23:27:00Z">
              <w:r w:rsidRPr="002C5E3D">
                <w:rPr>
                  <w:rFonts w:cs="Arial"/>
                  <w:b w:val="0"/>
                  <w:bCs/>
                  <w:szCs w:val="18"/>
                </w:rPr>
                <w:t>Optional with capability signalling</w:t>
              </w:r>
            </w:ins>
          </w:p>
        </w:tc>
      </w:tr>
      <w:tr w:rsidR="00082F57" w:rsidRPr="00E73F1D" w14:paraId="351C4CFF" w14:textId="77777777" w:rsidTr="002657F1">
        <w:trPr>
          <w:trHeight w:val="23"/>
          <w:ins w:id="14711"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37014886" w14:textId="77777777" w:rsidR="00082F57" w:rsidRPr="00E73F1D" w:rsidRDefault="00082F57" w:rsidP="002657F1">
            <w:pPr>
              <w:pStyle w:val="TAH"/>
              <w:jc w:val="left"/>
              <w:rPr>
                <w:ins w:id="14712"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4748174E" w14:textId="77777777" w:rsidR="00082F57" w:rsidRPr="00E73F1D" w:rsidRDefault="00082F57" w:rsidP="002657F1">
            <w:pPr>
              <w:pStyle w:val="TAH"/>
              <w:jc w:val="left"/>
              <w:rPr>
                <w:ins w:id="14713" w:author="CR#0012r1" w:date="2023-03-23T23:27:00Z"/>
                <w:rFonts w:cs="Arial"/>
                <w:b w:val="0"/>
                <w:bCs/>
                <w:szCs w:val="18"/>
              </w:rPr>
            </w:pPr>
            <w:ins w:id="14714" w:author="CR#0012r1" w:date="2023-03-23T23:27:00Z">
              <w:r w:rsidRPr="00E73F1D">
                <w:rPr>
                  <w:rFonts w:cs="Arial"/>
                  <w:b w:val="0"/>
                  <w:bCs/>
                  <w:szCs w:val="18"/>
                  <w:lang w:val="en-US"/>
                </w:rPr>
                <w:t>38-1b</w:t>
              </w:r>
            </w:ins>
          </w:p>
        </w:tc>
        <w:tc>
          <w:tcPr>
            <w:tcW w:w="1947" w:type="dxa"/>
            <w:tcBorders>
              <w:top w:val="single" w:sz="4" w:space="0" w:color="auto"/>
              <w:left w:val="single" w:sz="4" w:space="0" w:color="auto"/>
              <w:bottom w:val="single" w:sz="4" w:space="0" w:color="auto"/>
              <w:right w:val="single" w:sz="4" w:space="0" w:color="auto"/>
            </w:tcBorders>
          </w:tcPr>
          <w:p w14:paraId="33B2EC98" w14:textId="77777777" w:rsidR="00082F57" w:rsidRPr="00E73F1D" w:rsidRDefault="00082F57" w:rsidP="002657F1">
            <w:pPr>
              <w:pStyle w:val="TAH"/>
              <w:jc w:val="left"/>
              <w:rPr>
                <w:ins w:id="14715" w:author="CR#0012r1" w:date="2023-03-23T23:27:00Z"/>
                <w:rFonts w:cs="Arial"/>
                <w:b w:val="0"/>
                <w:bCs/>
                <w:szCs w:val="18"/>
              </w:rPr>
            </w:pPr>
            <w:ins w:id="14716" w:author="CR#0012r1" w:date="2023-03-23T23:27:00Z">
              <w:r w:rsidRPr="00E73F1D">
                <w:rPr>
                  <w:rFonts w:cs="Arial"/>
                  <w:b w:val="0"/>
                  <w:bCs/>
                  <w:szCs w:val="18"/>
                  <w:lang w:val="en-US" w:eastAsia="zh-CN"/>
                </w:rPr>
                <w:t xml:space="preserve">NR </w:t>
              </w:r>
              <w:proofErr w:type="spellStart"/>
              <w:r w:rsidRPr="00E73F1D">
                <w:rPr>
                  <w:rFonts w:cs="Arial"/>
                  <w:b w:val="0"/>
                  <w:bCs/>
                  <w:szCs w:val="18"/>
                  <w:lang w:val="en-US" w:eastAsia="zh-CN"/>
                </w:rPr>
                <w:t>QoE</w:t>
              </w:r>
              <w:proofErr w:type="spellEnd"/>
              <w:r w:rsidRPr="00E73F1D">
                <w:rPr>
                  <w:rFonts w:cs="Arial"/>
                  <w:b w:val="0"/>
                  <w:bCs/>
                  <w:szCs w:val="18"/>
                  <w:lang w:val="en-US" w:eastAsia="zh-CN"/>
                </w:rPr>
                <w:t xml:space="preserve"> measurement collection for MTSI</w:t>
              </w:r>
            </w:ins>
          </w:p>
        </w:tc>
        <w:tc>
          <w:tcPr>
            <w:tcW w:w="6082" w:type="dxa"/>
            <w:tcBorders>
              <w:top w:val="single" w:sz="4" w:space="0" w:color="auto"/>
              <w:left w:val="single" w:sz="4" w:space="0" w:color="auto"/>
              <w:bottom w:val="single" w:sz="4" w:space="0" w:color="auto"/>
              <w:right w:val="single" w:sz="4" w:space="0" w:color="auto"/>
            </w:tcBorders>
          </w:tcPr>
          <w:p w14:paraId="722B5437" w14:textId="77777777" w:rsidR="00082F57" w:rsidRPr="00E73F1D" w:rsidRDefault="00082F57" w:rsidP="002657F1">
            <w:pPr>
              <w:pStyle w:val="TAH"/>
              <w:jc w:val="left"/>
              <w:rPr>
                <w:ins w:id="14717" w:author="CR#0012r1" w:date="2023-03-23T23:27:00Z"/>
                <w:rFonts w:cs="Arial"/>
                <w:b w:val="0"/>
                <w:bCs/>
                <w:szCs w:val="18"/>
              </w:rPr>
            </w:pPr>
            <w:ins w:id="14718" w:author="CR#0012r1" w:date="2023-03-23T23:27:00Z">
              <w:r w:rsidRPr="00E73F1D">
                <w:rPr>
                  <w:rFonts w:cs="Arial"/>
                  <w:b w:val="0"/>
                  <w:bCs/>
                  <w:szCs w:val="18"/>
                  <w:lang w:val="en-US"/>
                </w:rPr>
                <w:t xml:space="preserve">Indicates whether the UE supports NR </w:t>
              </w:r>
              <w:proofErr w:type="spellStart"/>
              <w:r w:rsidRPr="00E73F1D">
                <w:rPr>
                  <w:rFonts w:cs="Arial"/>
                  <w:b w:val="0"/>
                  <w:bCs/>
                  <w:szCs w:val="18"/>
                  <w:lang w:val="en-US"/>
                </w:rPr>
                <w:t>QoE</w:t>
              </w:r>
              <w:proofErr w:type="spellEnd"/>
              <w:r w:rsidRPr="00E73F1D">
                <w:rPr>
                  <w:rFonts w:cs="Arial"/>
                  <w:b w:val="0"/>
                  <w:bCs/>
                  <w:szCs w:val="18"/>
                  <w:lang w:val="en-US"/>
                </w:rPr>
                <w:t xml:space="preserve"> Measurement Collection for MTSI services.</w:t>
              </w:r>
            </w:ins>
          </w:p>
        </w:tc>
        <w:tc>
          <w:tcPr>
            <w:tcW w:w="2122" w:type="dxa"/>
            <w:tcBorders>
              <w:top w:val="single" w:sz="4" w:space="0" w:color="auto"/>
              <w:left w:val="single" w:sz="4" w:space="0" w:color="auto"/>
              <w:bottom w:val="single" w:sz="4" w:space="0" w:color="auto"/>
              <w:right w:val="single" w:sz="4" w:space="0" w:color="auto"/>
            </w:tcBorders>
          </w:tcPr>
          <w:p w14:paraId="034AA963" w14:textId="77777777" w:rsidR="00082F57" w:rsidRPr="00E73F1D" w:rsidRDefault="00082F57" w:rsidP="002657F1">
            <w:pPr>
              <w:pStyle w:val="TAH"/>
              <w:jc w:val="left"/>
              <w:rPr>
                <w:ins w:id="14719"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6250E18D" w14:textId="77777777" w:rsidR="00082F57" w:rsidRPr="00E73F1D" w:rsidRDefault="00082F57" w:rsidP="002657F1">
            <w:pPr>
              <w:pStyle w:val="TAH"/>
              <w:jc w:val="left"/>
              <w:rPr>
                <w:ins w:id="14720" w:author="CR#0012r1" w:date="2023-03-23T23:27:00Z"/>
                <w:rFonts w:cs="Arial"/>
                <w:b w:val="0"/>
                <w:bCs/>
              </w:rPr>
            </w:pPr>
            <w:ins w:id="14721" w:author="CR#0012r1" w:date="2023-03-23T23:27:00Z">
              <w:r w:rsidRPr="00E73F1D">
                <w:rPr>
                  <w:rFonts w:cs="Arial"/>
                  <w:b w:val="0"/>
                  <w:bCs/>
                  <w:i/>
                  <w:szCs w:val="18"/>
                  <w:lang w:val="en-US" w:eastAsia="en-GB"/>
                </w:rPr>
                <w:t>qoe-MTSI-</w:t>
              </w:r>
              <w:del w:id="14722" w:author="Intel-Rapp2" w:date="2023-03-01T10:40:00Z">
                <w:r w:rsidRPr="00E73F1D" w:rsidDel="00AF627A">
                  <w:rPr>
                    <w:rFonts w:cs="Arial"/>
                    <w:b w:val="0"/>
                    <w:bCs/>
                    <w:szCs w:val="18"/>
                    <w:lang w:val="en-US"/>
                  </w:rPr>
                  <w:delText xml:space="preserve"> </w:delText>
                </w:r>
              </w:del>
              <w:r w:rsidRPr="00E73F1D">
                <w:rPr>
                  <w:rFonts w:cs="Arial"/>
                  <w:b w:val="0"/>
                  <w:bCs/>
                  <w:i/>
                  <w:szCs w:val="18"/>
                  <w:lang w:val="en-US" w:eastAsia="en-GB"/>
                </w:rPr>
                <w:t>MeasReport-r17</w:t>
              </w:r>
            </w:ins>
          </w:p>
        </w:tc>
        <w:tc>
          <w:tcPr>
            <w:tcW w:w="1822" w:type="dxa"/>
            <w:tcBorders>
              <w:top w:val="single" w:sz="4" w:space="0" w:color="auto"/>
              <w:left w:val="single" w:sz="4" w:space="0" w:color="auto"/>
              <w:bottom w:val="single" w:sz="4" w:space="0" w:color="auto"/>
              <w:right w:val="single" w:sz="4" w:space="0" w:color="auto"/>
            </w:tcBorders>
          </w:tcPr>
          <w:p w14:paraId="53E9CCF8" w14:textId="77777777" w:rsidR="00082F57" w:rsidRPr="00E73F1D" w:rsidRDefault="00082F57" w:rsidP="002657F1">
            <w:pPr>
              <w:pStyle w:val="TAH"/>
              <w:jc w:val="left"/>
              <w:rPr>
                <w:ins w:id="14723" w:author="CR#0012r1" w:date="2023-03-23T23:27:00Z"/>
                <w:rFonts w:cs="Arial"/>
                <w:b w:val="0"/>
                <w:bCs/>
              </w:rPr>
            </w:pPr>
            <w:ins w:id="14724"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4B692268" w14:textId="77777777" w:rsidR="00082F57" w:rsidRPr="00E73F1D" w:rsidRDefault="00082F57" w:rsidP="002657F1">
            <w:pPr>
              <w:pStyle w:val="TAH"/>
              <w:jc w:val="left"/>
              <w:rPr>
                <w:ins w:id="14725" w:author="CR#0012r1" w:date="2023-03-23T23:27:00Z"/>
                <w:rFonts w:cs="Arial"/>
                <w:b w:val="0"/>
                <w:bCs/>
                <w:szCs w:val="18"/>
              </w:rPr>
            </w:pPr>
            <w:ins w:id="14726" w:author="CR#0012r1" w:date="2023-03-23T23:27:00Z">
              <w:r w:rsidRPr="00E73F1D">
                <w:rPr>
                  <w:rFonts w:cs="Arial"/>
                  <w:b w:val="0"/>
                  <w:bCs/>
                  <w:szCs w:val="18"/>
                  <w:lang w:val="en-US"/>
                </w:rPr>
                <w:t>No</w:t>
              </w:r>
            </w:ins>
          </w:p>
        </w:tc>
        <w:tc>
          <w:tcPr>
            <w:tcW w:w="1131" w:type="dxa"/>
            <w:tcBorders>
              <w:top w:val="single" w:sz="4" w:space="0" w:color="auto"/>
              <w:left w:val="single" w:sz="4" w:space="0" w:color="auto"/>
              <w:bottom w:val="single" w:sz="4" w:space="0" w:color="auto"/>
              <w:right w:val="single" w:sz="4" w:space="0" w:color="auto"/>
            </w:tcBorders>
          </w:tcPr>
          <w:p w14:paraId="1B59C13B" w14:textId="77777777" w:rsidR="00082F57" w:rsidRPr="00E73F1D" w:rsidRDefault="00082F57" w:rsidP="002657F1">
            <w:pPr>
              <w:pStyle w:val="TAH"/>
              <w:jc w:val="left"/>
              <w:rPr>
                <w:ins w:id="14727" w:author="CR#0012r1" w:date="2023-03-23T23:27:00Z"/>
                <w:rFonts w:cs="Arial"/>
                <w:b w:val="0"/>
                <w:bCs/>
                <w:szCs w:val="18"/>
              </w:rPr>
            </w:pPr>
            <w:ins w:id="14728" w:author="CR#0012r1" w:date="2023-03-23T23:27:00Z">
              <w:r w:rsidRPr="00E73F1D">
                <w:rPr>
                  <w:rFonts w:cs="Arial"/>
                  <w:b w:val="0"/>
                  <w:bCs/>
                  <w:szCs w:val="18"/>
                  <w:lang w:val="en-US"/>
                </w:rPr>
                <w:t>No</w:t>
              </w:r>
            </w:ins>
          </w:p>
        </w:tc>
        <w:tc>
          <w:tcPr>
            <w:tcW w:w="1615" w:type="dxa"/>
            <w:tcBorders>
              <w:top w:val="single" w:sz="4" w:space="0" w:color="auto"/>
              <w:left w:val="single" w:sz="4" w:space="0" w:color="auto"/>
              <w:bottom w:val="single" w:sz="4" w:space="0" w:color="auto"/>
              <w:right w:val="single" w:sz="4" w:space="0" w:color="auto"/>
            </w:tcBorders>
          </w:tcPr>
          <w:p w14:paraId="5D56B8EB" w14:textId="77777777" w:rsidR="00082F57" w:rsidRPr="00E73F1D" w:rsidRDefault="00082F57" w:rsidP="002657F1">
            <w:pPr>
              <w:pStyle w:val="TAH"/>
              <w:jc w:val="left"/>
              <w:rPr>
                <w:ins w:id="14729"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300E9F5" w14:textId="77777777" w:rsidR="00082F57" w:rsidRPr="00E73F1D" w:rsidRDefault="00082F57" w:rsidP="002657F1">
            <w:pPr>
              <w:pStyle w:val="TAH"/>
              <w:jc w:val="left"/>
              <w:rPr>
                <w:ins w:id="14730" w:author="CR#0012r1" w:date="2023-03-23T23:27:00Z"/>
                <w:rFonts w:cs="Arial"/>
                <w:b w:val="0"/>
                <w:bCs/>
                <w:szCs w:val="18"/>
              </w:rPr>
            </w:pPr>
            <w:ins w:id="14731" w:author="CR#0012r1" w:date="2023-03-23T23:27:00Z">
              <w:r w:rsidRPr="00E73F1D">
                <w:rPr>
                  <w:rFonts w:cs="Arial"/>
                  <w:b w:val="0"/>
                  <w:bCs/>
                  <w:szCs w:val="18"/>
                  <w:lang w:val="en-US"/>
                </w:rPr>
                <w:t xml:space="preserve">Optional with capability </w:t>
              </w:r>
              <w:proofErr w:type="spellStart"/>
              <w:r w:rsidRPr="00E73F1D">
                <w:rPr>
                  <w:rFonts w:cs="Arial"/>
                  <w:b w:val="0"/>
                  <w:bCs/>
                  <w:szCs w:val="18"/>
                  <w:lang w:val="en-US"/>
                </w:rPr>
                <w:t>signalling</w:t>
              </w:r>
              <w:proofErr w:type="spellEnd"/>
            </w:ins>
          </w:p>
        </w:tc>
      </w:tr>
      <w:tr w:rsidR="00082F57" w:rsidRPr="00E73F1D" w14:paraId="1A05EC44" w14:textId="77777777" w:rsidTr="002657F1">
        <w:trPr>
          <w:trHeight w:val="23"/>
          <w:ins w:id="14732"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19C2A92E" w14:textId="77777777" w:rsidR="00082F57" w:rsidRPr="00E73F1D" w:rsidRDefault="00082F57" w:rsidP="002657F1">
            <w:pPr>
              <w:pStyle w:val="TAH"/>
              <w:jc w:val="left"/>
              <w:rPr>
                <w:ins w:id="14733"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BE11BAE" w14:textId="77777777" w:rsidR="00082F57" w:rsidRPr="00FA1426" w:rsidRDefault="00082F57" w:rsidP="002657F1">
            <w:pPr>
              <w:pStyle w:val="TAH"/>
              <w:jc w:val="left"/>
              <w:rPr>
                <w:ins w:id="14734" w:author="CR#0012r1" w:date="2023-03-23T23:27:00Z"/>
                <w:rFonts w:cs="Arial"/>
                <w:b w:val="0"/>
                <w:bCs/>
                <w:szCs w:val="18"/>
                <w:lang w:val="en-US"/>
              </w:rPr>
            </w:pPr>
            <w:ins w:id="14735" w:author="CR#0012r1" w:date="2023-03-23T23:27:00Z">
              <w:r w:rsidRPr="00FA1426">
                <w:rPr>
                  <w:rFonts w:cs="Arial"/>
                  <w:b w:val="0"/>
                  <w:bCs/>
                  <w:szCs w:val="18"/>
                  <w:lang w:val="en-US"/>
                </w:rPr>
                <w:t>38-1c</w:t>
              </w:r>
            </w:ins>
          </w:p>
        </w:tc>
        <w:tc>
          <w:tcPr>
            <w:tcW w:w="1947" w:type="dxa"/>
            <w:tcBorders>
              <w:top w:val="single" w:sz="4" w:space="0" w:color="auto"/>
              <w:left w:val="single" w:sz="4" w:space="0" w:color="auto"/>
              <w:bottom w:val="single" w:sz="4" w:space="0" w:color="auto"/>
              <w:right w:val="single" w:sz="4" w:space="0" w:color="auto"/>
            </w:tcBorders>
          </w:tcPr>
          <w:p w14:paraId="65EFD779" w14:textId="77777777" w:rsidR="00082F57" w:rsidRPr="00FA1426" w:rsidRDefault="00082F57" w:rsidP="002657F1">
            <w:pPr>
              <w:pStyle w:val="TAH"/>
              <w:jc w:val="left"/>
              <w:rPr>
                <w:ins w:id="14736" w:author="CR#0012r1" w:date="2023-03-23T23:27:00Z"/>
                <w:rFonts w:cs="Arial"/>
                <w:b w:val="0"/>
                <w:bCs/>
                <w:szCs w:val="18"/>
                <w:lang w:val="en-US" w:eastAsia="zh-CN"/>
              </w:rPr>
            </w:pPr>
            <w:ins w:id="14737" w:author="CR#0012r1" w:date="2023-03-23T23:27:00Z">
              <w:r w:rsidRPr="00FA1426">
                <w:rPr>
                  <w:rFonts w:cs="Arial"/>
                  <w:b w:val="0"/>
                  <w:bCs/>
                  <w:szCs w:val="18"/>
                  <w:lang w:val="en-US" w:eastAsia="zh-CN"/>
                </w:rPr>
                <w:t xml:space="preserve">NR </w:t>
              </w:r>
              <w:proofErr w:type="spellStart"/>
              <w:r w:rsidRPr="00FA1426">
                <w:rPr>
                  <w:rFonts w:cs="Arial"/>
                  <w:b w:val="0"/>
                  <w:bCs/>
                  <w:szCs w:val="18"/>
                  <w:lang w:val="en-US" w:eastAsia="zh-CN"/>
                </w:rPr>
                <w:t>QoE</w:t>
              </w:r>
              <w:proofErr w:type="spellEnd"/>
              <w:r w:rsidRPr="00FA1426">
                <w:rPr>
                  <w:rFonts w:cs="Arial"/>
                  <w:b w:val="0"/>
                  <w:bCs/>
                  <w:szCs w:val="18"/>
                  <w:lang w:val="en-US" w:eastAsia="zh-CN"/>
                </w:rPr>
                <w:t xml:space="preserve"> measurement collection for VR</w:t>
              </w:r>
            </w:ins>
          </w:p>
        </w:tc>
        <w:tc>
          <w:tcPr>
            <w:tcW w:w="6082" w:type="dxa"/>
            <w:tcBorders>
              <w:top w:val="single" w:sz="4" w:space="0" w:color="auto"/>
              <w:left w:val="single" w:sz="4" w:space="0" w:color="auto"/>
              <w:bottom w:val="single" w:sz="4" w:space="0" w:color="auto"/>
              <w:right w:val="single" w:sz="4" w:space="0" w:color="auto"/>
            </w:tcBorders>
          </w:tcPr>
          <w:p w14:paraId="3D2A2110" w14:textId="77777777" w:rsidR="00082F57" w:rsidRPr="00FA1426" w:rsidRDefault="00082F57" w:rsidP="002657F1">
            <w:pPr>
              <w:pStyle w:val="TAH"/>
              <w:jc w:val="left"/>
              <w:rPr>
                <w:ins w:id="14738" w:author="CR#0012r1" w:date="2023-03-23T23:27:00Z"/>
                <w:rFonts w:cs="Arial"/>
                <w:b w:val="0"/>
                <w:bCs/>
                <w:szCs w:val="18"/>
                <w:lang w:val="en-US"/>
              </w:rPr>
            </w:pPr>
            <w:ins w:id="14739" w:author="CR#0012r1" w:date="2023-03-23T23:27:00Z">
              <w:r w:rsidRPr="00FA1426">
                <w:rPr>
                  <w:rFonts w:cs="Arial"/>
                  <w:b w:val="0"/>
                  <w:bCs/>
                  <w:szCs w:val="18"/>
                  <w:lang w:val="en-US"/>
                </w:rPr>
                <w:t xml:space="preserve">Indicates whether the UE supports NR </w:t>
              </w:r>
              <w:proofErr w:type="spellStart"/>
              <w:r w:rsidRPr="00FA1426">
                <w:rPr>
                  <w:rFonts w:cs="Arial"/>
                  <w:b w:val="0"/>
                  <w:bCs/>
                  <w:szCs w:val="18"/>
                  <w:lang w:val="en-US"/>
                </w:rPr>
                <w:t>QoE</w:t>
              </w:r>
              <w:proofErr w:type="spellEnd"/>
              <w:r w:rsidRPr="00FA1426">
                <w:rPr>
                  <w:rFonts w:cs="Arial"/>
                  <w:b w:val="0"/>
                  <w:bCs/>
                  <w:szCs w:val="18"/>
                  <w:lang w:val="en-US"/>
                </w:rPr>
                <w:t xml:space="preserve"> Measurement Collection for VR services.</w:t>
              </w:r>
            </w:ins>
          </w:p>
        </w:tc>
        <w:tc>
          <w:tcPr>
            <w:tcW w:w="2122" w:type="dxa"/>
            <w:tcBorders>
              <w:top w:val="single" w:sz="4" w:space="0" w:color="auto"/>
              <w:left w:val="single" w:sz="4" w:space="0" w:color="auto"/>
              <w:bottom w:val="single" w:sz="4" w:space="0" w:color="auto"/>
              <w:right w:val="single" w:sz="4" w:space="0" w:color="auto"/>
            </w:tcBorders>
          </w:tcPr>
          <w:p w14:paraId="14433011" w14:textId="77777777" w:rsidR="00082F57" w:rsidRPr="00FA1426" w:rsidRDefault="00082F57" w:rsidP="002657F1">
            <w:pPr>
              <w:pStyle w:val="TAH"/>
              <w:jc w:val="left"/>
              <w:rPr>
                <w:ins w:id="14740"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7097BA10" w14:textId="77777777" w:rsidR="00082F57" w:rsidRPr="00FA1426" w:rsidRDefault="00082F57" w:rsidP="002657F1">
            <w:pPr>
              <w:pStyle w:val="TAH"/>
              <w:jc w:val="left"/>
              <w:rPr>
                <w:ins w:id="14741" w:author="CR#0012r1" w:date="2023-03-23T23:27:00Z"/>
                <w:rFonts w:cs="Arial"/>
                <w:b w:val="0"/>
                <w:bCs/>
                <w:i/>
                <w:szCs w:val="18"/>
                <w:lang w:val="en-US" w:eastAsia="en-GB"/>
              </w:rPr>
            </w:pPr>
            <w:ins w:id="14742" w:author="CR#0012r1" w:date="2023-03-23T23:27:00Z">
              <w:r w:rsidRPr="00FA1426">
                <w:rPr>
                  <w:rFonts w:cs="Arial"/>
                  <w:b w:val="0"/>
                  <w:bCs/>
                  <w:i/>
                  <w:szCs w:val="18"/>
                  <w:lang w:val="en-US" w:eastAsia="en-GB"/>
                </w:rPr>
                <w:t>qoe-VR-</w:t>
              </w:r>
              <w:del w:id="14743" w:author="Intel-Rapp2" w:date="2023-03-01T10:41:00Z">
                <w:r w:rsidRPr="00FA1426" w:rsidDel="00AF627A">
                  <w:rPr>
                    <w:rFonts w:cs="Arial"/>
                    <w:b w:val="0"/>
                    <w:bCs/>
                    <w:szCs w:val="18"/>
                    <w:lang w:val="en-US"/>
                  </w:rPr>
                  <w:delText xml:space="preserve"> </w:delText>
                </w:r>
              </w:del>
              <w:r w:rsidRPr="00FA1426">
                <w:rPr>
                  <w:rFonts w:cs="Arial"/>
                  <w:b w:val="0"/>
                  <w:bCs/>
                  <w:i/>
                  <w:szCs w:val="18"/>
                  <w:lang w:val="en-US" w:eastAsia="en-GB"/>
                </w:rPr>
                <w:t>MeasReport-r17</w:t>
              </w:r>
            </w:ins>
          </w:p>
        </w:tc>
        <w:tc>
          <w:tcPr>
            <w:tcW w:w="1822" w:type="dxa"/>
            <w:tcBorders>
              <w:top w:val="single" w:sz="4" w:space="0" w:color="auto"/>
              <w:left w:val="single" w:sz="4" w:space="0" w:color="auto"/>
              <w:bottom w:val="single" w:sz="4" w:space="0" w:color="auto"/>
              <w:right w:val="single" w:sz="4" w:space="0" w:color="auto"/>
            </w:tcBorders>
          </w:tcPr>
          <w:p w14:paraId="07C9F95E" w14:textId="77777777" w:rsidR="00082F57" w:rsidRPr="00FA1426" w:rsidRDefault="00082F57" w:rsidP="002657F1">
            <w:pPr>
              <w:pStyle w:val="TAH"/>
              <w:jc w:val="left"/>
              <w:rPr>
                <w:ins w:id="14744" w:author="CR#0012r1" w:date="2023-03-23T23:27:00Z"/>
                <w:rFonts w:cs="Arial"/>
                <w:b w:val="0"/>
                <w:bCs/>
                <w:i/>
                <w:szCs w:val="18"/>
                <w:lang w:val="en-US" w:eastAsia="en-GB"/>
              </w:rPr>
            </w:pPr>
            <w:ins w:id="14745"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6A7040DF" w14:textId="77777777" w:rsidR="00082F57" w:rsidRPr="00FA1426" w:rsidRDefault="00082F57" w:rsidP="002657F1">
            <w:pPr>
              <w:pStyle w:val="TAH"/>
              <w:jc w:val="left"/>
              <w:rPr>
                <w:ins w:id="14746" w:author="CR#0012r1" w:date="2023-03-23T23:27:00Z"/>
                <w:rFonts w:cs="Arial"/>
                <w:b w:val="0"/>
                <w:bCs/>
                <w:szCs w:val="18"/>
                <w:lang w:val="en-US"/>
              </w:rPr>
            </w:pPr>
            <w:ins w:id="14747" w:author="CR#0012r1" w:date="2023-03-23T23:27:00Z">
              <w:r w:rsidRPr="00FA1426">
                <w:rPr>
                  <w:rFonts w:cs="Arial"/>
                  <w:b w:val="0"/>
                  <w:bCs/>
                  <w:szCs w:val="18"/>
                  <w:lang w:val="en-US"/>
                </w:rPr>
                <w:t>No</w:t>
              </w:r>
            </w:ins>
          </w:p>
        </w:tc>
        <w:tc>
          <w:tcPr>
            <w:tcW w:w="1131" w:type="dxa"/>
            <w:tcBorders>
              <w:top w:val="single" w:sz="4" w:space="0" w:color="auto"/>
              <w:left w:val="single" w:sz="4" w:space="0" w:color="auto"/>
              <w:bottom w:val="single" w:sz="4" w:space="0" w:color="auto"/>
              <w:right w:val="single" w:sz="4" w:space="0" w:color="auto"/>
            </w:tcBorders>
          </w:tcPr>
          <w:p w14:paraId="6F758DEA" w14:textId="77777777" w:rsidR="00082F57" w:rsidRPr="00FA1426" w:rsidRDefault="00082F57" w:rsidP="002657F1">
            <w:pPr>
              <w:pStyle w:val="TAH"/>
              <w:jc w:val="left"/>
              <w:rPr>
                <w:ins w:id="14748" w:author="CR#0012r1" w:date="2023-03-23T23:27:00Z"/>
                <w:rFonts w:cs="Arial"/>
                <w:b w:val="0"/>
                <w:bCs/>
                <w:szCs w:val="18"/>
                <w:lang w:val="en-US"/>
              </w:rPr>
            </w:pPr>
            <w:ins w:id="14749" w:author="CR#0012r1" w:date="2023-03-23T23:27:00Z">
              <w:r w:rsidRPr="00FA1426">
                <w:rPr>
                  <w:rFonts w:cs="Arial"/>
                  <w:b w:val="0"/>
                  <w:bCs/>
                  <w:szCs w:val="18"/>
                  <w:lang w:val="en-US"/>
                </w:rPr>
                <w:t>No</w:t>
              </w:r>
            </w:ins>
          </w:p>
        </w:tc>
        <w:tc>
          <w:tcPr>
            <w:tcW w:w="1615" w:type="dxa"/>
            <w:tcBorders>
              <w:top w:val="single" w:sz="4" w:space="0" w:color="auto"/>
              <w:left w:val="single" w:sz="4" w:space="0" w:color="auto"/>
              <w:bottom w:val="single" w:sz="4" w:space="0" w:color="auto"/>
              <w:right w:val="single" w:sz="4" w:space="0" w:color="auto"/>
            </w:tcBorders>
          </w:tcPr>
          <w:p w14:paraId="0BD24139" w14:textId="77777777" w:rsidR="00082F57" w:rsidRPr="00FA1426" w:rsidRDefault="00082F57" w:rsidP="002657F1">
            <w:pPr>
              <w:pStyle w:val="TAH"/>
              <w:jc w:val="left"/>
              <w:rPr>
                <w:ins w:id="14750"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1C1CDAE3" w14:textId="77777777" w:rsidR="00082F57" w:rsidRPr="00FA1426" w:rsidRDefault="00082F57" w:rsidP="002657F1">
            <w:pPr>
              <w:pStyle w:val="TAH"/>
              <w:jc w:val="left"/>
              <w:rPr>
                <w:ins w:id="14751" w:author="CR#0012r1" w:date="2023-03-23T23:27:00Z"/>
                <w:rFonts w:cs="Arial"/>
                <w:b w:val="0"/>
                <w:bCs/>
                <w:szCs w:val="18"/>
                <w:lang w:val="en-US"/>
              </w:rPr>
            </w:pPr>
            <w:ins w:id="14752" w:author="CR#0012r1" w:date="2023-03-23T23:27:00Z">
              <w:r w:rsidRPr="00FA1426">
                <w:rPr>
                  <w:rFonts w:cs="Arial"/>
                  <w:b w:val="0"/>
                  <w:bCs/>
                  <w:szCs w:val="18"/>
                  <w:lang w:val="en-US"/>
                </w:rPr>
                <w:t xml:space="preserve">Optional with capability </w:t>
              </w:r>
              <w:proofErr w:type="spellStart"/>
              <w:r w:rsidRPr="00FA1426">
                <w:rPr>
                  <w:rFonts w:cs="Arial"/>
                  <w:b w:val="0"/>
                  <w:bCs/>
                  <w:szCs w:val="18"/>
                  <w:lang w:val="en-US"/>
                </w:rPr>
                <w:t>signalling</w:t>
              </w:r>
              <w:proofErr w:type="spellEnd"/>
            </w:ins>
          </w:p>
        </w:tc>
      </w:tr>
      <w:tr w:rsidR="00082F57" w:rsidRPr="00E73F1D" w14:paraId="6A4565DC" w14:textId="77777777" w:rsidTr="002657F1">
        <w:trPr>
          <w:trHeight w:val="23"/>
          <w:ins w:id="14753"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7045B036" w14:textId="77777777" w:rsidR="00082F57" w:rsidRPr="00E73F1D" w:rsidRDefault="00082F57" w:rsidP="002657F1">
            <w:pPr>
              <w:pStyle w:val="TAH"/>
              <w:jc w:val="left"/>
              <w:rPr>
                <w:ins w:id="14754"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3C85FAB5" w14:textId="77777777" w:rsidR="00082F57" w:rsidRPr="00597EBE" w:rsidRDefault="00082F57" w:rsidP="002657F1">
            <w:pPr>
              <w:pStyle w:val="TAH"/>
              <w:jc w:val="left"/>
              <w:rPr>
                <w:ins w:id="14755" w:author="CR#0012r1" w:date="2023-03-23T23:27:00Z"/>
                <w:rFonts w:cs="Arial"/>
                <w:b w:val="0"/>
                <w:bCs/>
                <w:szCs w:val="18"/>
                <w:lang w:val="en-US"/>
              </w:rPr>
            </w:pPr>
            <w:ins w:id="14756" w:author="CR#0012r1" w:date="2023-03-23T23:27:00Z">
              <w:r w:rsidRPr="00597EBE">
                <w:rPr>
                  <w:rFonts w:cs="Arial"/>
                  <w:b w:val="0"/>
                  <w:bCs/>
                  <w:szCs w:val="18"/>
                  <w:lang w:val="en-US" w:eastAsia="zh-CN"/>
                </w:rPr>
                <w:t>38-2a</w:t>
              </w:r>
            </w:ins>
          </w:p>
        </w:tc>
        <w:tc>
          <w:tcPr>
            <w:tcW w:w="1947" w:type="dxa"/>
            <w:tcBorders>
              <w:top w:val="single" w:sz="4" w:space="0" w:color="auto"/>
              <w:left w:val="single" w:sz="4" w:space="0" w:color="auto"/>
              <w:bottom w:val="single" w:sz="4" w:space="0" w:color="auto"/>
              <w:right w:val="single" w:sz="4" w:space="0" w:color="auto"/>
            </w:tcBorders>
          </w:tcPr>
          <w:p w14:paraId="7AEFCB97" w14:textId="77777777" w:rsidR="00082F57" w:rsidRPr="00597EBE" w:rsidRDefault="00082F57" w:rsidP="002657F1">
            <w:pPr>
              <w:pStyle w:val="TAH"/>
              <w:jc w:val="left"/>
              <w:rPr>
                <w:ins w:id="14757" w:author="CR#0012r1" w:date="2023-03-23T23:27:00Z"/>
                <w:rFonts w:cs="Arial"/>
                <w:b w:val="0"/>
                <w:bCs/>
                <w:szCs w:val="18"/>
                <w:lang w:val="en-US" w:eastAsia="zh-CN"/>
              </w:rPr>
            </w:pPr>
            <w:ins w:id="14758" w:author="CR#0012r1" w:date="2023-03-23T23:27:00Z">
              <w:r w:rsidRPr="00597EBE">
                <w:rPr>
                  <w:rFonts w:cs="Arial"/>
                  <w:b w:val="0"/>
                  <w:bCs/>
                  <w:szCs w:val="18"/>
                  <w:lang w:val="en-US" w:eastAsia="zh-CN"/>
                </w:rPr>
                <w:t xml:space="preserve">RAN visible </w:t>
              </w:r>
              <w:proofErr w:type="spellStart"/>
              <w:r w:rsidRPr="00597EBE">
                <w:rPr>
                  <w:rFonts w:cs="Arial"/>
                  <w:b w:val="0"/>
                  <w:bCs/>
                  <w:szCs w:val="18"/>
                  <w:lang w:val="en-US" w:eastAsia="zh-CN"/>
                </w:rPr>
                <w:t>QoE</w:t>
              </w:r>
              <w:proofErr w:type="spellEnd"/>
              <w:r w:rsidRPr="00597EBE">
                <w:rPr>
                  <w:rFonts w:cs="Arial"/>
                  <w:b w:val="0"/>
                  <w:bCs/>
                  <w:szCs w:val="18"/>
                  <w:lang w:val="en-US" w:eastAsia="zh-CN"/>
                </w:rPr>
                <w:t xml:space="preserve"> measurement collection for streaming</w:t>
              </w:r>
            </w:ins>
          </w:p>
        </w:tc>
        <w:tc>
          <w:tcPr>
            <w:tcW w:w="6082" w:type="dxa"/>
            <w:tcBorders>
              <w:top w:val="single" w:sz="4" w:space="0" w:color="auto"/>
              <w:left w:val="single" w:sz="4" w:space="0" w:color="auto"/>
              <w:bottom w:val="single" w:sz="4" w:space="0" w:color="auto"/>
              <w:right w:val="single" w:sz="4" w:space="0" w:color="auto"/>
            </w:tcBorders>
          </w:tcPr>
          <w:p w14:paraId="5C6257E4" w14:textId="77777777" w:rsidR="00082F57" w:rsidRPr="00597EBE" w:rsidRDefault="00082F57" w:rsidP="002657F1">
            <w:pPr>
              <w:pStyle w:val="TAH"/>
              <w:jc w:val="left"/>
              <w:rPr>
                <w:ins w:id="14759" w:author="CR#0012r1" w:date="2023-03-23T23:27:00Z"/>
                <w:rFonts w:cs="Arial"/>
                <w:b w:val="0"/>
                <w:bCs/>
                <w:szCs w:val="18"/>
                <w:lang w:val="en-US"/>
              </w:rPr>
            </w:pPr>
            <w:ins w:id="14760" w:author="CR#0012r1" w:date="2023-03-23T23:27:00Z">
              <w:r w:rsidRPr="00597EBE">
                <w:rPr>
                  <w:rFonts w:cs="Arial"/>
                  <w:b w:val="0"/>
                  <w:bCs/>
                  <w:szCs w:val="18"/>
                  <w:lang w:val="en-US"/>
                </w:rPr>
                <w:t xml:space="preserve">Indicates whether the UE supports RAN visible </w:t>
              </w:r>
              <w:proofErr w:type="spellStart"/>
              <w:r w:rsidRPr="00597EBE">
                <w:rPr>
                  <w:rFonts w:cs="Arial"/>
                  <w:b w:val="0"/>
                  <w:bCs/>
                  <w:szCs w:val="18"/>
                  <w:lang w:val="en-US"/>
                </w:rPr>
                <w:t>QoE</w:t>
              </w:r>
              <w:proofErr w:type="spellEnd"/>
              <w:r w:rsidRPr="00597EBE">
                <w:rPr>
                  <w:rFonts w:cs="Arial"/>
                  <w:b w:val="0"/>
                  <w:bCs/>
                  <w:szCs w:val="18"/>
                  <w:lang w:val="en-US"/>
                </w:rPr>
                <w:t xml:space="preserve"> Measurement Collection for streaming services.</w:t>
              </w:r>
            </w:ins>
          </w:p>
        </w:tc>
        <w:tc>
          <w:tcPr>
            <w:tcW w:w="2122" w:type="dxa"/>
            <w:tcBorders>
              <w:top w:val="single" w:sz="4" w:space="0" w:color="auto"/>
              <w:left w:val="single" w:sz="4" w:space="0" w:color="auto"/>
              <w:bottom w:val="single" w:sz="4" w:space="0" w:color="auto"/>
              <w:right w:val="single" w:sz="4" w:space="0" w:color="auto"/>
            </w:tcBorders>
          </w:tcPr>
          <w:p w14:paraId="43D29F5E" w14:textId="77777777" w:rsidR="00082F57" w:rsidRPr="00597EBE" w:rsidRDefault="00082F57" w:rsidP="002657F1">
            <w:pPr>
              <w:pStyle w:val="TAH"/>
              <w:jc w:val="left"/>
              <w:rPr>
                <w:ins w:id="14761" w:author="CR#0012r1" w:date="2023-03-23T23:27:00Z"/>
                <w:rFonts w:cs="Arial"/>
                <w:b w:val="0"/>
                <w:bCs/>
                <w:szCs w:val="18"/>
              </w:rPr>
            </w:pPr>
            <w:ins w:id="14762" w:author="CR#0012r1" w:date="2023-03-23T23:27:00Z">
              <w:r w:rsidRPr="00597EBE">
                <w:rPr>
                  <w:rFonts w:cs="Arial"/>
                  <w:b w:val="0"/>
                  <w:bCs/>
                  <w:szCs w:val="18"/>
                </w:rPr>
                <w:t>38-1a</w:t>
              </w:r>
            </w:ins>
          </w:p>
        </w:tc>
        <w:tc>
          <w:tcPr>
            <w:tcW w:w="2424" w:type="dxa"/>
            <w:tcBorders>
              <w:top w:val="single" w:sz="4" w:space="0" w:color="auto"/>
              <w:left w:val="single" w:sz="4" w:space="0" w:color="auto"/>
              <w:bottom w:val="single" w:sz="4" w:space="0" w:color="auto"/>
              <w:right w:val="single" w:sz="4" w:space="0" w:color="auto"/>
            </w:tcBorders>
          </w:tcPr>
          <w:p w14:paraId="0238B550" w14:textId="77777777" w:rsidR="00082F57" w:rsidRPr="00597EBE" w:rsidRDefault="00082F57" w:rsidP="002657F1">
            <w:pPr>
              <w:pStyle w:val="TAH"/>
              <w:jc w:val="left"/>
              <w:rPr>
                <w:ins w:id="14763" w:author="CR#0012r1" w:date="2023-03-23T23:27:00Z"/>
                <w:rFonts w:cs="Arial"/>
                <w:b w:val="0"/>
                <w:bCs/>
                <w:i/>
                <w:szCs w:val="18"/>
                <w:lang w:val="en-US" w:eastAsia="en-GB"/>
              </w:rPr>
            </w:pPr>
            <w:ins w:id="14764" w:author="CR#0012r1" w:date="2023-03-23T23:27:00Z">
              <w:r w:rsidRPr="00597EBE">
                <w:rPr>
                  <w:rFonts w:cs="Arial"/>
                  <w:b w:val="0"/>
                  <w:bCs/>
                  <w:i/>
                  <w:szCs w:val="18"/>
                  <w:lang w:val="en-US" w:eastAsia="en-GB"/>
                </w:rPr>
                <w:t>ran-VisibleQoE-Streaming-MeasReport-r17</w:t>
              </w:r>
            </w:ins>
          </w:p>
        </w:tc>
        <w:tc>
          <w:tcPr>
            <w:tcW w:w="1822" w:type="dxa"/>
            <w:tcBorders>
              <w:top w:val="single" w:sz="4" w:space="0" w:color="auto"/>
              <w:left w:val="single" w:sz="4" w:space="0" w:color="auto"/>
              <w:bottom w:val="single" w:sz="4" w:space="0" w:color="auto"/>
              <w:right w:val="single" w:sz="4" w:space="0" w:color="auto"/>
            </w:tcBorders>
          </w:tcPr>
          <w:p w14:paraId="54908192" w14:textId="77777777" w:rsidR="00082F57" w:rsidRPr="00597EBE" w:rsidRDefault="00082F57" w:rsidP="002657F1">
            <w:pPr>
              <w:pStyle w:val="TAH"/>
              <w:jc w:val="left"/>
              <w:rPr>
                <w:ins w:id="14765" w:author="CR#0012r1" w:date="2023-03-23T23:27:00Z"/>
                <w:rFonts w:cs="Arial"/>
                <w:b w:val="0"/>
                <w:bCs/>
                <w:i/>
                <w:szCs w:val="18"/>
                <w:lang w:val="en-US" w:eastAsia="en-GB"/>
              </w:rPr>
            </w:pPr>
            <w:bookmarkStart w:id="14766" w:name="OLE_LINK13"/>
            <w:ins w:id="14767" w:author="CR#0012r1" w:date="2023-03-23T23:27:00Z">
              <w:r w:rsidRPr="008D7AD4">
                <w:rPr>
                  <w:rFonts w:cs="Arial"/>
                  <w:b w:val="0"/>
                  <w:bCs/>
                  <w:i/>
                  <w:iCs/>
                </w:rPr>
                <w:t>AppLayerMeasParameters-r17</w:t>
              </w:r>
              <w:bookmarkEnd w:id="14766"/>
            </w:ins>
          </w:p>
        </w:tc>
        <w:tc>
          <w:tcPr>
            <w:tcW w:w="1273" w:type="dxa"/>
            <w:tcBorders>
              <w:top w:val="single" w:sz="4" w:space="0" w:color="auto"/>
              <w:left w:val="single" w:sz="4" w:space="0" w:color="auto"/>
              <w:bottom w:val="single" w:sz="4" w:space="0" w:color="auto"/>
              <w:right w:val="single" w:sz="4" w:space="0" w:color="auto"/>
            </w:tcBorders>
          </w:tcPr>
          <w:p w14:paraId="46C7B122" w14:textId="77777777" w:rsidR="00082F57" w:rsidRPr="00597EBE" w:rsidRDefault="00082F57" w:rsidP="002657F1">
            <w:pPr>
              <w:pStyle w:val="TAH"/>
              <w:jc w:val="left"/>
              <w:rPr>
                <w:ins w:id="14768" w:author="CR#0012r1" w:date="2023-03-23T23:27:00Z"/>
                <w:rFonts w:cs="Arial"/>
                <w:b w:val="0"/>
                <w:bCs/>
                <w:szCs w:val="18"/>
                <w:lang w:val="en-US"/>
              </w:rPr>
            </w:pPr>
            <w:ins w:id="14769" w:author="CR#0012r1" w:date="2023-03-23T23:27:00Z">
              <w:r w:rsidRPr="00597EBE">
                <w:rPr>
                  <w:rFonts w:cs="Arial"/>
                  <w:b w:val="0"/>
                  <w:bCs/>
                  <w:szCs w:val="18"/>
                  <w:lang w:val="en-US" w:eastAsia="zh-CN"/>
                </w:rPr>
                <w:t>No</w:t>
              </w:r>
            </w:ins>
          </w:p>
        </w:tc>
        <w:tc>
          <w:tcPr>
            <w:tcW w:w="1131" w:type="dxa"/>
            <w:tcBorders>
              <w:top w:val="single" w:sz="4" w:space="0" w:color="auto"/>
              <w:left w:val="single" w:sz="4" w:space="0" w:color="auto"/>
              <w:bottom w:val="single" w:sz="4" w:space="0" w:color="auto"/>
              <w:right w:val="single" w:sz="4" w:space="0" w:color="auto"/>
            </w:tcBorders>
          </w:tcPr>
          <w:p w14:paraId="75E32FD4" w14:textId="77777777" w:rsidR="00082F57" w:rsidRPr="00597EBE" w:rsidRDefault="00082F57" w:rsidP="002657F1">
            <w:pPr>
              <w:pStyle w:val="TAH"/>
              <w:jc w:val="left"/>
              <w:rPr>
                <w:ins w:id="14770" w:author="CR#0012r1" w:date="2023-03-23T23:27:00Z"/>
                <w:rFonts w:cs="Arial"/>
                <w:b w:val="0"/>
                <w:bCs/>
                <w:szCs w:val="18"/>
                <w:lang w:val="en-US"/>
              </w:rPr>
            </w:pPr>
            <w:ins w:id="14771" w:author="CR#0012r1" w:date="2023-03-23T23:27:00Z">
              <w:r w:rsidRPr="00597EBE">
                <w:rPr>
                  <w:rFonts w:cs="Arial"/>
                  <w:b w:val="0"/>
                  <w:bCs/>
                  <w:szCs w:val="18"/>
                  <w:lang w:val="en-US" w:eastAsia="zh-CN"/>
                </w:rPr>
                <w:t>No</w:t>
              </w:r>
            </w:ins>
          </w:p>
        </w:tc>
        <w:tc>
          <w:tcPr>
            <w:tcW w:w="1615" w:type="dxa"/>
            <w:tcBorders>
              <w:top w:val="single" w:sz="4" w:space="0" w:color="auto"/>
              <w:left w:val="single" w:sz="4" w:space="0" w:color="auto"/>
              <w:bottom w:val="single" w:sz="4" w:space="0" w:color="auto"/>
              <w:right w:val="single" w:sz="4" w:space="0" w:color="auto"/>
            </w:tcBorders>
          </w:tcPr>
          <w:p w14:paraId="27AEC6FC" w14:textId="77777777" w:rsidR="00082F57" w:rsidRPr="00597EBE" w:rsidRDefault="00082F57" w:rsidP="002657F1">
            <w:pPr>
              <w:pStyle w:val="TAH"/>
              <w:jc w:val="left"/>
              <w:rPr>
                <w:ins w:id="14772"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77148BD5" w14:textId="77777777" w:rsidR="00082F57" w:rsidRPr="00597EBE" w:rsidRDefault="00082F57" w:rsidP="002657F1">
            <w:pPr>
              <w:pStyle w:val="TAH"/>
              <w:jc w:val="left"/>
              <w:rPr>
                <w:ins w:id="14773" w:author="CR#0012r1" w:date="2023-03-23T23:27:00Z"/>
                <w:rFonts w:cs="Arial"/>
                <w:b w:val="0"/>
                <w:bCs/>
                <w:szCs w:val="18"/>
                <w:lang w:val="en-US"/>
              </w:rPr>
            </w:pPr>
            <w:ins w:id="14774" w:author="CR#0012r1" w:date="2023-03-23T23:27:00Z">
              <w:r w:rsidRPr="00597EBE">
                <w:rPr>
                  <w:rFonts w:cs="Arial"/>
                  <w:b w:val="0"/>
                  <w:bCs/>
                  <w:szCs w:val="18"/>
                  <w:lang w:val="en-US"/>
                </w:rPr>
                <w:t xml:space="preserve">Optional with capability </w:t>
              </w:r>
              <w:proofErr w:type="spellStart"/>
              <w:r w:rsidRPr="00597EBE">
                <w:rPr>
                  <w:rFonts w:cs="Arial"/>
                  <w:b w:val="0"/>
                  <w:bCs/>
                  <w:szCs w:val="18"/>
                  <w:lang w:val="en-US"/>
                </w:rPr>
                <w:t>signalling</w:t>
              </w:r>
              <w:proofErr w:type="spellEnd"/>
            </w:ins>
          </w:p>
        </w:tc>
      </w:tr>
      <w:tr w:rsidR="00082F57" w:rsidRPr="00E73F1D" w14:paraId="35F23FF9" w14:textId="77777777" w:rsidTr="002657F1">
        <w:trPr>
          <w:trHeight w:val="23"/>
          <w:ins w:id="14775"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03618FF4" w14:textId="77777777" w:rsidR="00082F57" w:rsidRPr="00E73F1D" w:rsidRDefault="00082F57" w:rsidP="002657F1">
            <w:pPr>
              <w:pStyle w:val="TAH"/>
              <w:jc w:val="left"/>
              <w:rPr>
                <w:ins w:id="14776"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0DC2DC0" w14:textId="77777777" w:rsidR="00082F57" w:rsidRPr="006735A2" w:rsidRDefault="00082F57" w:rsidP="002657F1">
            <w:pPr>
              <w:pStyle w:val="TAH"/>
              <w:jc w:val="left"/>
              <w:rPr>
                <w:ins w:id="14777" w:author="CR#0012r1" w:date="2023-03-23T23:27:00Z"/>
                <w:rFonts w:cs="Arial"/>
                <w:b w:val="0"/>
                <w:bCs/>
                <w:szCs w:val="18"/>
                <w:lang w:val="en-US" w:eastAsia="zh-CN"/>
              </w:rPr>
            </w:pPr>
            <w:ins w:id="14778" w:author="CR#0012r1" w:date="2023-03-23T23:27:00Z">
              <w:r w:rsidRPr="006735A2">
                <w:rPr>
                  <w:rFonts w:cs="Arial"/>
                  <w:b w:val="0"/>
                  <w:bCs/>
                  <w:szCs w:val="18"/>
                  <w:lang w:val="en-US" w:eastAsia="zh-CN"/>
                </w:rPr>
                <w:t>38-2b</w:t>
              </w:r>
            </w:ins>
          </w:p>
        </w:tc>
        <w:tc>
          <w:tcPr>
            <w:tcW w:w="1947" w:type="dxa"/>
            <w:tcBorders>
              <w:top w:val="single" w:sz="4" w:space="0" w:color="auto"/>
              <w:left w:val="single" w:sz="4" w:space="0" w:color="auto"/>
              <w:bottom w:val="single" w:sz="4" w:space="0" w:color="auto"/>
              <w:right w:val="single" w:sz="4" w:space="0" w:color="auto"/>
            </w:tcBorders>
          </w:tcPr>
          <w:p w14:paraId="29D3FBBD" w14:textId="77777777" w:rsidR="00082F57" w:rsidRPr="006735A2" w:rsidRDefault="00082F57" w:rsidP="002657F1">
            <w:pPr>
              <w:pStyle w:val="TAH"/>
              <w:jc w:val="left"/>
              <w:rPr>
                <w:ins w:id="14779" w:author="CR#0012r1" w:date="2023-03-23T23:27:00Z"/>
                <w:rFonts w:cs="Arial"/>
                <w:b w:val="0"/>
                <w:bCs/>
                <w:szCs w:val="18"/>
                <w:lang w:val="en-US" w:eastAsia="zh-CN"/>
              </w:rPr>
            </w:pPr>
            <w:ins w:id="14780" w:author="CR#0012r1" w:date="2023-03-23T23:27:00Z">
              <w:r w:rsidRPr="006735A2">
                <w:rPr>
                  <w:rFonts w:cs="Arial"/>
                  <w:b w:val="0"/>
                  <w:bCs/>
                  <w:szCs w:val="18"/>
                  <w:lang w:val="en-US" w:eastAsia="zh-CN"/>
                </w:rPr>
                <w:t xml:space="preserve">RAN visible </w:t>
              </w:r>
              <w:proofErr w:type="spellStart"/>
              <w:r w:rsidRPr="006735A2">
                <w:rPr>
                  <w:rFonts w:cs="Arial"/>
                  <w:b w:val="0"/>
                  <w:bCs/>
                  <w:szCs w:val="18"/>
                  <w:lang w:val="en-US" w:eastAsia="zh-CN"/>
                </w:rPr>
                <w:t>QoE</w:t>
              </w:r>
              <w:proofErr w:type="spellEnd"/>
              <w:r w:rsidRPr="006735A2">
                <w:rPr>
                  <w:rFonts w:cs="Arial"/>
                  <w:b w:val="0"/>
                  <w:bCs/>
                  <w:szCs w:val="18"/>
                  <w:lang w:val="en-US" w:eastAsia="zh-CN"/>
                </w:rPr>
                <w:t xml:space="preserve"> measurement collection for VR</w:t>
              </w:r>
            </w:ins>
          </w:p>
        </w:tc>
        <w:tc>
          <w:tcPr>
            <w:tcW w:w="6082" w:type="dxa"/>
            <w:tcBorders>
              <w:top w:val="single" w:sz="4" w:space="0" w:color="auto"/>
              <w:left w:val="single" w:sz="4" w:space="0" w:color="auto"/>
              <w:bottom w:val="single" w:sz="4" w:space="0" w:color="auto"/>
              <w:right w:val="single" w:sz="4" w:space="0" w:color="auto"/>
            </w:tcBorders>
          </w:tcPr>
          <w:p w14:paraId="446D4518" w14:textId="77777777" w:rsidR="00082F57" w:rsidRPr="006735A2" w:rsidRDefault="00082F57" w:rsidP="002657F1">
            <w:pPr>
              <w:pStyle w:val="TAH"/>
              <w:jc w:val="left"/>
              <w:rPr>
                <w:ins w:id="14781" w:author="CR#0012r1" w:date="2023-03-23T23:27:00Z"/>
                <w:rFonts w:cs="Arial"/>
                <w:b w:val="0"/>
                <w:bCs/>
                <w:szCs w:val="18"/>
                <w:lang w:val="en-US"/>
              </w:rPr>
            </w:pPr>
            <w:ins w:id="14782" w:author="CR#0012r1" w:date="2023-03-23T23:27:00Z">
              <w:r w:rsidRPr="006735A2">
                <w:rPr>
                  <w:rFonts w:cs="Arial"/>
                  <w:b w:val="0"/>
                  <w:bCs/>
                  <w:szCs w:val="18"/>
                  <w:lang w:val="en-US"/>
                </w:rPr>
                <w:t xml:space="preserve">Indicates whether the UE supports RAN visible </w:t>
              </w:r>
              <w:proofErr w:type="spellStart"/>
              <w:r w:rsidRPr="006735A2">
                <w:rPr>
                  <w:rFonts w:cs="Arial"/>
                  <w:b w:val="0"/>
                  <w:bCs/>
                  <w:szCs w:val="18"/>
                  <w:lang w:val="en-US"/>
                </w:rPr>
                <w:t>QoE</w:t>
              </w:r>
              <w:proofErr w:type="spellEnd"/>
              <w:r w:rsidRPr="006735A2">
                <w:rPr>
                  <w:rFonts w:cs="Arial"/>
                  <w:b w:val="0"/>
                  <w:bCs/>
                  <w:szCs w:val="18"/>
                  <w:lang w:val="en-US"/>
                </w:rPr>
                <w:t xml:space="preserve"> Measurement Collection for </w:t>
              </w:r>
              <w:r w:rsidRPr="006735A2">
                <w:rPr>
                  <w:rFonts w:cs="Arial"/>
                  <w:b w:val="0"/>
                  <w:bCs/>
                  <w:szCs w:val="18"/>
                  <w:lang w:val="en-US" w:eastAsia="zh-CN"/>
                </w:rPr>
                <w:t>VR</w:t>
              </w:r>
              <w:r w:rsidRPr="006735A2">
                <w:rPr>
                  <w:rFonts w:cs="Arial"/>
                  <w:b w:val="0"/>
                  <w:bCs/>
                  <w:szCs w:val="18"/>
                  <w:lang w:val="en-US"/>
                </w:rPr>
                <w:t xml:space="preserve"> </w:t>
              </w:r>
              <w:r w:rsidRPr="006735A2">
                <w:rPr>
                  <w:rFonts w:cs="Arial"/>
                  <w:b w:val="0"/>
                  <w:bCs/>
                  <w:szCs w:val="18"/>
                  <w:lang w:val="en-US" w:eastAsia="zh-CN"/>
                </w:rPr>
                <w:t>services.</w:t>
              </w:r>
            </w:ins>
          </w:p>
        </w:tc>
        <w:tc>
          <w:tcPr>
            <w:tcW w:w="2122" w:type="dxa"/>
            <w:tcBorders>
              <w:top w:val="single" w:sz="4" w:space="0" w:color="auto"/>
              <w:left w:val="single" w:sz="4" w:space="0" w:color="auto"/>
              <w:bottom w:val="single" w:sz="4" w:space="0" w:color="auto"/>
              <w:right w:val="single" w:sz="4" w:space="0" w:color="auto"/>
            </w:tcBorders>
          </w:tcPr>
          <w:p w14:paraId="2F0095D7" w14:textId="77777777" w:rsidR="00082F57" w:rsidRPr="006735A2" w:rsidRDefault="00082F57" w:rsidP="002657F1">
            <w:pPr>
              <w:pStyle w:val="TAH"/>
              <w:jc w:val="left"/>
              <w:rPr>
                <w:ins w:id="14783" w:author="CR#0012r1" w:date="2023-03-23T23:27:00Z"/>
                <w:rFonts w:cs="Arial"/>
                <w:b w:val="0"/>
                <w:bCs/>
                <w:szCs w:val="18"/>
              </w:rPr>
            </w:pPr>
            <w:ins w:id="14784" w:author="CR#0012r1" w:date="2023-03-23T23:27:00Z">
              <w:r w:rsidRPr="006735A2">
                <w:rPr>
                  <w:rFonts w:cs="Arial"/>
                  <w:b w:val="0"/>
                  <w:bCs/>
                  <w:szCs w:val="18"/>
                </w:rPr>
                <w:t>38-1c</w:t>
              </w:r>
            </w:ins>
          </w:p>
        </w:tc>
        <w:tc>
          <w:tcPr>
            <w:tcW w:w="2424" w:type="dxa"/>
            <w:tcBorders>
              <w:top w:val="single" w:sz="4" w:space="0" w:color="auto"/>
              <w:left w:val="single" w:sz="4" w:space="0" w:color="auto"/>
              <w:bottom w:val="single" w:sz="4" w:space="0" w:color="auto"/>
              <w:right w:val="single" w:sz="4" w:space="0" w:color="auto"/>
            </w:tcBorders>
          </w:tcPr>
          <w:p w14:paraId="44813711" w14:textId="77777777" w:rsidR="00082F57" w:rsidRPr="006735A2" w:rsidRDefault="00082F57" w:rsidP="002657F1">
            <w:pPr>
              <w:pStyle w:val="TAH"/>
              <w:jc w:val="left"/>
              <w:rPr>
                <w:ins w:id="14785" w:author="CR#0012r1" w:date="2023-03-23T23:27:00Z"/>
                <w:rFonts w:cs="Arial"/>
                <w:b w:val="0"/>
                <w:bCs/>
                <w:i/>
                <w:szCs w:val="18"/>
                <w:lang w:val="en-US" w:eastAsia="en-GB"/>
              </w:rPr>
            </w:pPr>
            <w:ins w:id="14786" w:author="CR#0012r1" w:date="2023-03-23T23:27:00Z">
              <w:r w:rsidRPr="006735A2">
                <w:rPr>
                  <w:rFonts w:cs="Arial"/>
                  <w:b w:val="0"/>
                  <w:bCs/>
                  <w:i/>
                  <w:szCs w:val="18"/>
                  <w:lang w:val="en-US" w:eastAsia="en-GB"/>
                </w:rPr>
                <w:t>ran-VisibleQoE-</w:t>
              </w:r>
              <w:r w:rsidRPr="006735A2">
                <w:rPr>
                  <w:rFonts w:cs="Arial"/>
                  <w:b w:val="0"/>
                  <w:bCs/>
                  <w:i/>
                  <w:szCs w:val="18"/>
                  <w:lang w:val="en-US" w:eastAsia="zh-CN"/>
                </w:rPr>
                <w:t>VR</w:t>
              </w:r>
              <w:r w:rsidRPr="006735A2">
                <w:rPr>
                  <w:rFonts w:cs="Arial"/>
                  <w:b w:val="0"/>
                  <w:bCs/>
                  <w:i/>
                  <w:szCs w:val="18"/>
                  <w:lang w:val="en-US" w:eastAsia="en-GB"/>
                </w:rPr>
                <w:t>-MeasReport-r17</w:t>
              </w:r>
            </w:ins>
          </w:p>
        </w:tc>
        <w:tc>
          <w:tcPr>
            <w:tcW w:w="1822" w:type="dxa"/>
            <w:tcBorders>
              <w:top w:val="single" w:sz="4" w:space="0" w:color="auto"/>
              <w:left w:val="single" w:sz="4" w:space="0" w:color="auto"/>
              <w:bottom w:val="single" w:sz="4" w:space="0" w:color="auto"/>
              <w:right w:val="single" w:sz="4" w:space="0" w:color="auto"/>
            </w:tcBorders>
          </w:tcPr>
          <w:p w14:paraId="2C2A5879" w14:textId="77777777" w:rsidR="00082F57" w:rsidRPr="006735A2" w:rsidRDefault="00082F57" w:rsidP="002657F1">
            <w:pPr>
              <w:pStyle w:val="TAH"/>
              <w:jc w:val="left"/>
              <w:rPr>
                <w:ins w:id="14787" w:author="CR#0012r1" w:date="2023-03-23T23:27:00Z"/>
                <w:rFonts w:cs="Arial"/>
                <w:b w:val="0"/>
                <w:bCs/>
                <w:i/>
                <w:szCs w:val="18"/>
                <w:lang w:val="en-US" w:eastAsia="zh-CN"/>
              </w:rPr>
            </w:pPr>
            <w:ins w:id="14788"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6F90F6DE" w14:textId="77777777" w:rsidR="00082F57" w:rsidRPr="006735A2" w:rsidRDefault="00082F57" w:rsidP="002657F1">
            <w:pPr>
              <w:pStyle w:val="TAH"/>
              <w:jc w:val="left"/>
              <w:rPr>
                <w:ins w:id="14789" w:author="CR#0012r1" w:date="2023-03-23T23:27:00Z"/>
                <w:rFonts w:cs="Arial"/>
                <w:b w:val="0"/>
                <w:bCs/>
                <w:szCs w:val="18"/>
                <w:lang w:val="en-US" w:eastAsia="zh-CN"/>
              </w:rPr>
            </w:pPr>
            <w:ins w:id="14790" w:author="CR#0012r1" w:date="2023-03-23T23:27:00Z">
              <w:r w:rsidRPr="006735A2">
                <w:rPr>
                  <w:rFonts w:cs="Arial"/>
                  <w:b w:val="0"/>
                  <w:bCs/>
                  <w:szCs w:val="18"/>
                  <w:lang w:val="en-US" w:eastAsia="zh-CN"/>
                </w:rPr>
                <w:t>No</w:t>
              </w:r>
            </w:ins>
          </w:p>
        </w:tc>
        <w:tc>
          <w:tcPr>
            <w:tcW w:w="1131" w:type="dxa"/>
            <w:tcBorders>
              <w:top w:val="single" w:sz="4" w:space="0" w:color="auto"/>
              <w:left w:val="single" w:sz="4" w:space="0" w:color="auto"/>
              <w:bottom w:val="single" w:sz="4" w:space="0" w:color="auto"/>
              <w:right w:val="single" w:sz="4" w:space="0" w:color="auto"/>
            </w:tcBorders>
          </w:tcPr>
          <w:p w14:paraId="275B857B" w14:textId="77777777" w:rsidR="00082F57" w:rsidRPr="006735A2" w:rsidRDefault="00082F57" w:rsidP="002657F1">
            <w:pPr>
              <w:pStyle w:val="TAH"/>
              <w:jc w:val="left"/>
              <w:rPr>
                <w:ins w:id="14791" w:author="CR#0012r1" w:date="2023-03-23T23:27:00Z"/>
                <w:rFonts w:cs="Arial"/>
                <w:b w:val="0"/>
                <w:bCs/>
                <w:szCs w:val="18"/>
                <w:lang w:val="en-US" w:eastAsia="zh-CN"/>
              </w:rPr>
            </w:pPr>
            <w:ins w:id="14792" w:author="CR#0012r1" w:date="2023-03-23T23:27:00Z">
              <w:r w:rsidRPr="006735A2">
                <w:rPr>
                  <w:rFonts w:cs="Arial"/>
                  <w:b w:val="0"/>
                  <w:bCs/>
                  <w:szCs w:val="18"/>
                  <w:lang w:val="en-US" w:eastAsia="zh-CN"/>
                </w:rPr>
                <w:t>No</w:t>
              </w:r>
            </w:ins>
          </w:p>
        </w:tc>
        <w:tc>
          <w:tcPr>
            <w:tcW w:w="1615" w:type="dxa"/>
            <w:tcBorders>
              <w:top w:val="single" w:sz="4" w:space="0" w:color="auto"/>
              <w:left w:val="single" w:sz="4" w:space="0" w:color="auto"/>
              <w:bottom w:val="single" w:sz="4" w:space="0" w:color="auto"/>
              <w:right w:val="single" w:sz="4" w:space="0" w:color="auto"/>
            </w:tcBorders>
          </w:tcPr>
          <w:p w14:paraId="7D1C89A2" w14:textId="77777777" w:rsidR="00082F57" w:rsidRPr="006735A2" w:rsidRDefault="00082F57" w:rsidP="002657F1">
            <w:pPr>
              <w:pStyle w:val="TAH"/>
              <w:jc w:val="left"/>
              <w:rPr>
                <w:ins w:id="14793"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4AD916C5" w14:textId="77777777" w:rsidR="00082F57" w:rsidRPr="006735A2" w:rsidRDefault="00082F57" w:rsidP="002657F1">
            <w:pPr>
              <w:pStyle w:val="TAL"/>
              <w:rPr>
                <w:ins w:id="14794" w:author="CR#0012r1" w:date="2023-03-23T23:27:00Z"/>
                <w:rFonts w:cs="Arial"/>
                <w:bCs/>
                <w:szCs w:val="18"/>
                <w:lang w:val="en-US"/>
              </w:rPr>
            </w:pPr>
            <w:bookmarkStart w:id="14795" w:name="OLE_LINK17"/>
            <w:ins w:id="14796" w:author="CR#0012r1" w:date="2023-03-23T23:27:00Z">
              <w:r w:rsidRPr="006735A2">
                <w:rPr>
                  <w:rFonts w:cs="Arial"/>
                  <w:bCs/>
                  <w:szCs w:val="18"/>
                  <w:lang w:val="en-US"/>
                </w:rPr>
                <w:t xml:space="preserve">Optional with capability </w:t>
              </w:r>
              <w:proofErr w:type="spellStart"/>
              <w:r w:rsidRPr="006735A2">
                <w:rPr>
                  <w:rFonts w:cs="Arial"/>
                  <w:bCs/>
                  <w:szCs w:val="18"/>
                  <w:lang w:val="en-US"/>
                </w:rPr>
                <w:t>signalling</w:t>
              </w:r>
              <w:bookmarkEnd w:id="14795"/>
              <w:proofErr w:type="spellEnd"/>
            </w:ins>
          </w:p>
          <w:p w14:paraId="054B546B" w14:textId="77777777" w:rsidR="00082F57" w:rsidRPr="006735A2" w:rsidRDefault="00082F57" w:rsidP="002657F1">
            <w:pPr>
              <w:pStyle w:val="TAH"/>
              <w:jc w:val="left"/>
              <w:rPr>
                <w:ins w:id="14797" w:author="CR#0012r1" w:date="2023-03-23T23:27:00Z"/>
                <w:rFonts w:cs="Arial"/>
                <w:b w:val="0"/>
                <w:bCs/>
                <w:szCs w:val="18"/>
                <w:lang w:val="en-US"/>
              </w:rPr>
            </w:pPr>
          </w:p>
        </w:tc>
      </w:tr>
      <w:tr w:rsidR="00082F57" w:rsidRPr="00E73F1D" w14:paraId="26165BE8" w14:textId="77777777" w:rsidTr="002657F1">
        <w:trPr>
          <w:trHeight w:val="23"/>
          <w:ins w:id="14798"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298D08A7" w14:textId="77777777" w:rsidR="00082F57" w:rsidRPr="00E73F1D" w:rsidRDefault="00082F57" w:rsidP="002657F1">
            <w:pPr>
              <w:pStyle w:val="TAH"/>
              <w:jc w:val="left"/>
              <w:rPr>
                <w:ins w:id="14799"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2291B64D" w14:textId="77777777" w:rsidR="00082F57" w:rsidRPr="00C05112" w:rsidRDefault="00082F57" w:rsidP="002657F1">
            <w:pPr>
              <w:pStyle w:val="TAH"/>
              <w:jc w:val="left"/>
              <w:rPr>
                <w:ins w:id="14800" w:author="CR#0012r1" w:date="2023-03-23T23:27:00Z"/>
                <w:rFonts w:cs="Arial"/>
                <w:b w:val="0"/>
                <w:bCs/>
                <w:szCs w:val="18"/>
                <w:lang w:val="en-US" w:eastAsia="zh-CN"/>
              </w:rPr>
            </w:pPr>
            <w:ins w:id="14801" w:author="CR#0012r1" w:date="2023-03-23T23:27:00Z">
              <w:r w:rsidRPr="00C05112">
                <w:rPr>
                  <w:rFonts w:cs="Arial"/>
                  <w:b w:val="0"/>
                  <w:bCs/>
                  <w:szCs w:val="18"/>
                  <w:lang w:val="en-US" w:eastAsia="zh-CN"/>
                </w:rPr>
                <w:t>38-3</w:t>
              </w:r>
            </w:ins>
          </w:p>
        </w:tc>
        <w:tc>
          <w:tcPr>
            <w:tcW w:w="1947" w:type="dxa"/>
            <w:tcBorders>
              <w:top w:val="single" w:sz="4" w:space="0" w:color="auto"/>
              <w:left w:val="single" w:sz="4" w:space="0" w:color="auto"/>
              <w:bottom w:val="single" w:sz="4" w:space="0" w:color="auto"/>
              <w:right w:val="single" w:sz="4" w:space="0" w:color="auto"/>
            </w:tcBorders>
          </w:tcPr>
          <w:p w14:paraId="4B0B7453" w14:textId="77777777" w:rsidR="00082F57" w:rsidRPr="00C05112" w:rsidRDefault="00082F57" w:rsidP="002657F1">
            <w:pPr>
              <w:pStyle w:val="TAH"/>
              <w:jc w:val="left"/>
              <w:rPr>
                <w:ins w:id="14802" w:author="CR#0012r1" w:date="2023-03-23T23:27:00Z"/>
                <w:rFonts w:cs="Arial"/>
                <w:b w:val="0"/>
                <w:bCs/>
                <w:szCs w:val="18"/>
                <w:lang w:val="en-US" w:eastAsia="zh-CN"/>
              </w:rPr>
            </w:pPr>
            <w:ins w:id="14803" w:author="CR#0012r1" w:date="2023-03-23T23:27:00Z">
              <w:r w:rsidRPr="00C05112">
                <w:rPr>
                  <w:rFonts w:cs="Arial"/>
                  <w:b w:val="0"/>
                  <w:bCs/>
                  <w:szCs w:val="18"/>
                  <w:lang w:val="en-US" w:eastAsia="zh-CN"/>
                </w:rPr>
                <w:t xml:space="preserve">Segmentation of </w:t>
              </w:r>
              <w:proofErr w:type="spellStart"/>
              <w:r w:rsidRPr="00C05112">
                <w:rPr>
                  <w:rFonts w:cs="Arial"/>
                  <w:b w:val="0"/>
                  <w:bCs/>
                  <w:szCs w:val="18"/>
                  <w:lang w:val="en-US" w:eastAsia="zh-CN"/>
                </w:rPr>
                <w:t>MeasurementReportAppLayer</w:t>
              </w:r>
              <w:proofErr w:type="spellEnd"/>
              <w:r w:rsidRPr="00C05112">
                <w:rPr>
                  <w:rFonts w:cs="Arial"/>
                  <w:b w:val="0"/>
                  <w:bCs/>
                  <w:szCs w:val="18"/>
                  <w:lang w:val="en-US" w:eastAsia="zh-CN"/>
                </w:rPr>
                <w:t xml:space="preserve"> message in UL</w:t>
              </w:r>
            </w:ins>
          </w:p>
        </w:tc>
        <w:tc>
          <w:tcPr>
            <w:tcW w:w="6082" w:type="dxa"/>
            <w:tcBorders>
              <w:top w:val="single" w:sz="4" w:space="0" w:color="auto"/>
              <w:left w:val="single" w:sz="4" w:space="0" w:color="auto"/>
              <w:bottom w:val="single" w:sz="4" w:space="0" w:color="auto"/>
              <w:right w:val="single" w:sz="4" w:space="0" w:color="auto"/>
            </w:tcBorders>
          </w:tcPr>
          <w:p w14:paraId="117A7184" w14:textId="77777777" w:rsidR="00082F57" w:rsidRPr="00C05112" w:rsidRDefault="00082F57" w:rsidP="002657F1">
            <w:pPr>
              <w:pStyle w:val="TAH"/>
              <w:jc w:val="left"/>
              <w:rPr>
                <w:ins w:id="14804" w:author="CR#0012r1" w:date="2023-03-23T23:27:00Z"/>
                <w:rFonts w:cs="Arial"/>
                <w:b w:val="0"/>
                <w:bCs/>
                <w:szCs w:val="18"/>
                <w:lang w:val="en-US"/>
              </w:rPr>
            </w:pPr>
            <w:ins w:id="14805" w:author="CR#0012r1" w:date="2023-03-23T23:27:00Z">
              <w:r w:rsidRPr="00C05112">
                <w:rPr>
                  <w:rFonts w:cs="Arial"/>
                  <w:b w:val="0"/>
                  <w:bCs/>
                  <w:szCs w:val="18"/>
                  <w:lang w:val="en-US" w:eastAsia="zh-CN"/>
                </w:rPr>
                <w:t xml:space="preserve">Indicates whether the UE supports RRC segmentation of the </w:t>
              </w:r>
              <w:proofErr w:type="spellStart"/>
              <w:r w:rsidRPr="00C05112">
                <w:rPr>
                  <w:rFonts w:cs="Arial"/>
                  <w:b w:val="0"/>
                  <w:bCs/>
                  <w:szCs w:val="18"/>
                  <w:lang w:val="en-US" w:eastAsia="zh-CN"/>
                </w:rPr>
                <w:t>MeasurementReportAppLayer</w:t>
              </w:r>
              <w:proofErr w:type="spellEnd"/>
              <w:r w:rsidRPr="00C05112">
                <w:rPr>
                  <w:rFonts w:cs="Arial"/>
                  <w:b w:val="0"/>
                  <w:bCs/>
                  <w:szCs w:val="18"/>
                  <w:lang w:val="en-US" w:eastAsia="zh-CN"/>
                </w:rPr>
                <w:t xml:space="preserve"> message in UL.</w:t>
              </w:r>
            </w:ins>
          </w:p>
        </w:tc>
        <w:tc>
          <w:tcPr>
            <w:tcW w:w="2122" w:type="dxa"/>
            <w:tcBorders>
              <w:top w:val="single" w:sz="4" w:space="0" w:color="auto"/>
              <w:left w:val="single" w:sz="4" w:space="0" w:color="auto"/>
              <w:bottom w:val="single" w:sz="4" w:space="0" w:color="auto"/>
              <w:right w:val="single" w:sz="4" w:space="0" w:color="auto"/>
            </w:tcBorders>
          </w:tcPr>
          <w:p w14:paraId="216194DF" w14:textId="77777777" w:rsidR="00082F57" w:rsidRPr="00C05112" w:rsidRDefault="00082F57" w:rsidP="002657F1">
            <w:pPr>
              <w:pStyle w:val="TAH"/>
              <w:jc w:val="left"/>
              <w:rPr>
                <w:ins w:id="14806"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3798E02A" w14:textId="77777777" w:rsidR="00082F57" w:rsidRPr="00C05112" w:rsidRDefault="00082F57" w:rsidP="002657F1">
            <w:pPr>
              <w:pStyle w:val="TAH"/>
              <w:jc w:val="left"/>
              <w:rPr>
                <w:ins w:id="14807" w:author="CR#0012r1" w:date="2023-03-23T23:27:00Z"/>
                <w:rFonts w:cs="Arial"/>
                <w:b w:val="0"/>
                <w:bCs/>
                <w:i/>
                <w:szCs w:val="18"/>
                <w:lang w:val="en-US" w:eastAsia="en-GB"/>
              </w:rPr>
            </w:pPr>
            <w:ins w:id="14808" w:author="CR#0012r1" w:date="2023-03-23T23:27:00Z">
              <w:r w:rsidRPr="00C05112">
                <w:rPr>
                  <w:rFonts w:cs="Arial"/>
                  <w:b w:val="0"/>
                  <w:bCs/>
                  <w:i/>
                  <w:szCs w:val="18"/>
                  <w:lang w:val="en-US" w:eastAsia="en-GB"/>
                </w:rPr>
                <w:t>ul-MeasurementReportAppLayer-Seg-r17</w:t>
              </w:r>
            </w:ins>
          </w:p>
        </w:tc>
        <w:tc>
          <w:tcPr>
            <w:tcW w:w="1822" w:type="dxa"/>
            <w:tcBorders>
              <w:top w:val="single" w:sz="4" w:space="0" w:color="auto"/>
              <w:left w:val="single" w:sz="4" w:space="0" w:color="auto"/>
              <w:bottom w:val="single" w:sz="4" w:space="0" w:color="auto"/>
              <w:right w:val="single" w:sz="4" w:space="0" w:color="auto"/>
            </w:tcBorders>
          </w:tcPr>
          <w:p w14:paraId="7EDC8B16" w14:textId="77777777" w:rsidR="00082F57" w:rsidRPr="00C05112" w:rsidRDefault="00082F57" w:rsidP="002657F1">
            <w:pPr>
              <w:pStyle w:val="TAH"/>
              <w:jc w:val="left"/>
              <w:rPr>
                <w:ins w:id="14809" w:author="CR#0012r1" w:date="2023-03-23T23:27:00Z"/>
                <w:rFonts w:cs="Arial"/>
                <w:b w:val="0"/>
                <w:bCs/>
                <w:i/>
                <w:szCs w:val="18"/>
                <w:lang w:val="en-US" w:eastAsia="zh-CN"/>
              </w:rPr>
            </w:pPr>
            <w:ins w:id="14810"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6DD0D768" w14:textId="77777777" w:rsidR="00082F57" w:rsidRPr="00C05112" w:rsidRDefault="00082F57" w:rsidP="002657F1">
            <w:pPr>
              <w:pStyle w:val="TAH"/>
              <w:jc w:val="left"/>
              <w:rPr>
                <w:ins w:id="14811" w:author="CR#0012r1" w:date="2023-03-23T23:27:00Z"/>
                <w:rFonts w:cs="Arial"/>
                <w:b w:val="0"/>
                <w:bCs/>
                <w:szCs w:val="18"/>
                <w:lang w:val="en-US" w:eastAsia="zh-CN"/>
              </w:rPr>
            </w:pPr>
            <w:ins w:id="14812" w:author="CR#0012r1" w:date="2023-03-23T23:27:00Z">
              <w:r w:rsidRPr="00C05112">
                <w:rPr>
                  <w:rFonts w:cs="Arial"/>
                  <w:b w:val="0"/>
                  <w:bCs/>
                  <w:szCs w:val="18"/>
                  <w:lang w:val="en-US" w:eastAsia="zh-CN"/>
                </w:rPr>
                <w:t>No</w:t>
              </w:r>
            </w:ins>
          </w:p>
        </w:tc>
        <w:tc>
          <w:tcPr>
            <w:tcW w:w="1131" w:type="dxa"/>
            <w:tcBorders>
              <w:top w:val="single" w:sz="4" w:space="0" w:color="auto"/>
              <w:left w:val="single" w:sz="4" w:space="0" w:color="auto"/>
              <w:bottom w:val="single" w:sz="4" w:space="0" w:color="auto"/>
              <w:right w:val="single" w:sz="4" w:space="0" w:color="auto"/>
            </w:tcBorders>
          </w:tcPr>
          <w:p w14:paraId="7FE499E7" w14:textId="77777777" w:rsidR="00082F57" w:rsidRPr="00C05112" w:rsidRDefault="00082F57" w:rsidP="002657F1">
            <w:pPr>
              <w:pStyle w:val="TAH"/>
              <w:jc w:val="left"/>
              <w:rPr>
                <w:ins w:id="14813" w:author="CR#0012r1" w:date="2023-03-23T23:27:00Z"/>
                <w:rFonts w:cs="Arial"/>
                <w:b w:val="0"/>
                <w:bCs/>
                <w:szCs w:val="18"/>
                <w:lang w:val="en-US" w:eastAsia="zh-CN"/>
              </w:rPr>
            </w:pPr>
            <w:ins w:id="14814" w:author="CR#0012r1" w:date="2023-03-23T23:27:00Z">
              <w:r w:rsidRPr="00C05112">
                <w:rPr>
                  <w:rFonts w:cs="Arial"/>
                  <w:b w:val="0"/>
                  <w:bCs/>
                  <w:szCs w:val="18"/>
                  <w:lang w:val="en-US" w:eastAsia="zh-CN"/>
                </w:rPr>
                <w:t>No</w:t>
              </w:r>
            </w:ins>
          </w:p>
        </w:tc>
        <w:tc>
          <w:tcPr>
            <w:tcW w:w="1615" w:type="dxa"/>
            <w:tcBorders>
              <w:top w:val="single" w:sz="4" w:space="0" w:color="auto"/>
              <w:left w:val="single" w:sz="4" w:space="0" w:color="auto"/>
              <w:bottom w:val="single" w:sz="4" w:space="0" w:color="auto"/>
              <w:right w:val="single" w:sz="4" w:space="0" w:color="auto"/>
            </w:tcBorders>
          </w:tcPr>
          <w:p w14:paraId="7FF12D1F" w14:textId="77777777" w:rsidR="00082F57" w:rsidRPr="00C05112" w:rsidRDefault="00082F57" w:rsidP="002657F1">
            <w:pPr>
              <w:pStyle w:val="TAH"/>
              <w:jc w:val="left"/>
              <w:rPr>
                <w:ins w:id="14815"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25D085A" w14:textId="77777777" w:rsidR="00082F57" w:rsidRPr="00C05112" w:rsidRDefault="00082F57" w:rsidP="002657F1">
            <w:pPr>
              <w:pStyle w:val="TAL"/>
              <w:rPr>
                <w:ins w:id="14816" w:author="CR#0012r1" w:date="2023-03-23T23:27:00Z"/>
                <w:rFonts w:cs="Arial"/>
                <w:bCs/>
                <w:szCs w:val="18"/>
                <w:lang w:val="en-US"/>
              </w:rPr>
            </w:pPr>
            <w:ins w:id="14817" w:author="CR#0012r1" w:date="2023-03-23T23:27:00Z">
              <w:r w:rsidRPr="00C05112">
                <w:rPr>
                  <w:rFonts w:cs="Arial"/>
                  <w:bCs/>
                  <w:szCs w:val="18"/>
                  <w:lang w:val="en-US"/>
                </w:rPr>
                <w:t xml:space="preserve">Optional with capability </w:t>
              </w:r>
              <w:proofErr w:type="spellStart"/>
              <w:r w:rsidRPr="00C05112">
                <w:rPr>
                  <w:rFonts w:cs="Arial"/>
                  <w:bCs/>
                  <w:szCs w:val="18"/>
                  <w:lang w:val="en-US"/>
                </w:rPr>
                <w:t>signalling</w:t>
              </w:r>
              <w:proofErr w:type="spellEnd"/>
            </w:ins>
          </w:p>
        </w:tc>
      </w:tr>
      <w:tr w:rsidR="00082F57" w:rsidRPr="00E73F1D" w14:paraId="4DF5232C" w14:textId="77777777" w:rsidTr="002657F1">
        <w:trPr>
          <w:trHeight w:val="23"/>
          <w:ins w:id="14818"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42D0ACBF" w14:textId="77777777" w:rsidR="00082F57" w:rsidRPr="00E73F1D" w:rsidRDefault="00082F57" w:rsidP="002657F1">
            <w:pPr>
              <w:pStyle w:val="TAH"/>
              <w:jc w:val="left"/>
              <w:rPr>
                <w:ins w:id="14819"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A7FF094" w14:textId="77777777" w:rsidR="00082F57" w:rsidRPr="00C516BB" w:rsidRDefault="00082F57" w:rsidP="002657F1">
            <w:pPr>
              <w:pStyle w:val="TAH"/>
              <w:jc w:val="left"/>
              <w:rPr>
                <w:ins w:id="14820" w:author="CR#0012r1" w:date="2023-03-23T23:27:00Z"/>
                <w:rFonts w:cs="Arial"/>
                <w:b w:val="0"/>
                <w:bCs/>
                <w:szCs w:val="18"/>
                <w:lang w:val="en-US" w:eastAsia="zh-CN"/>
              </w:rPr>
            </w:pPr>
            <w:ins w:id="14821" w:author="CR#0012r1" w:date="2023-03-23T23:27:00Z">
              <w:r w:rsidRPr="00C516BB">
                <w:rPr>
                  <w:rFonts w:cs="Arial"/>
                  <w:b w:val="0"/>
                  <w:bCs/>
                  <w:szCs w:val="18"/>
                  <w:lang w:val="en-US" w:eastAsia="zh-CN"/>
                </w:rPr>
                <w:t>38-4</w:t>
              </w:r>
            </w:ins>
          </w:p>
        </w:tc>
        <w:tc>
          <w:tcPr>
            <w:tcW w:w="1947" w:type="dxa"/>
            <w:tcBorders>
              <w:top w:val="single" w:sz="4" w:space="0" w:color="auto"/>
              <w:left w:val="single" w:sz="4" w:space="0" w:color="auto"/>
              <w:bottom w:val="single" w:sz="4" w:space="0" w:color="auto"/>
              <w:right w:val="single" w:sz="4" w:space="0" w:color="auto"/>
            </w:tcBorders>
          </w:tcPr>
          <w:p w14:paraId="793D4BC2" w14:textId="77777777" w:rsidR="00082F57" w:rsidRPr="00C516BB" w:rsidRDefault="00082F57" w:rsidP="002657F1">
            <w:pPr>
              <w:pStyle w:val="TAH"/>
              <w:jc w:val="left"/>
              <w:rPr>
                <w:ins w:id="14822" w:author="CR#0012r1" w:date="2023-03-23T23:27:00Z"/>
                <w:rFonts w:cs="Arial"/>
                <w:b w:val="0"/>
                <w:bCs/>
                <w:szCs w:val="18"/>
                <w:lang w:val="en-US" w:eastAsia="zh-CN"/>
              </w:rPr>
            </w:pPr>
            <w:ins w:id="14823" w:author="CR#0012r1" w:date="2023-03-23T23:27:00Z">
              <w:r w:rsidRPr="00C516BB">
                <w:rPr>
                  <w:rFonts w:cs="Arial"/>
                  <w:b w:val="0"/>
                  <w:bCs/>
                  <w:szCs w:val="18"/>
                  <w:lang w:val="en-US" w:eastAsia="zh-CN"/>
                </w:rPr>
                <w:t xml:space="preserve">AS layer memory size for </w:t>
              </w:r>
              <w:proofErr w:type="spellStart"/>
              <w:r w:rsidRPr="00C516BB">
                <w:rPr>
                  <w:rFonts w:cs="Arial"/>
                  <w:b w:val="0"/>
                  <w:bCs/>
                  <w:szCs w:val="18"/>
                  <w:lang w:val="en-US" w:eastAsia="zh-CN"/>
                </w:rPr>
                <w:t>QoE</w:t>
              </w:r>
              <w:proofErr w:type="spellEnd"/>
              <w:r w:rsidRPr="00C516BB">
                <w:rPr>
                  <w:rFonts w:cs="Arial"/>
                  <w:b w:val="0"/>
                  <w:bCs/>
                  <w:szCs w:val="18"/>
                  <w:lang w:val="en-US" w:eastAsia="zh-CN"/>
                </w:rPr>
                <w:t xml:space="preserve"> paused measurement reports</w:t>
              </w:r>
            </w:ins>
          </w:p>
        </w:tc>
        <w:tc>
          <w:tcPr>
            <w:tcW w:w="6082" w:type="dxa"/>
            <w:tcBorders>
              <w:top w:val="single" w:sz="4" w:space="0" w:color="auto"/>
              <w:left w:val="single" w:sz="4" w:space="0" w:color="auto"/>
              <w:bottom w:val="single" w:sz="4" w:space="0" w:color="auto"/>
              <w:right w:val="single" w:sz="4" w:space="0" w:color="auto"/>
            </w:tcBorders>
          </w:tcPr>
          <w:p w14:paraId="3F904431" w14:textId="77777777" w:rsidR="00082F57" w:rsidRPr="00C516BB" w:rsidRDefault="00082F57" w:rsidP="002657F1">
            <w:pPr>
              <w:pStyle w:val="TAH"/>
              <w:jc w:val="left"/>
              <w:rPr>
                <w:ins w:id="14824" w:author="CR#0012r1" w:date="2023-03-23T23:27:00Z"/>
                <w:rFonts w:cs="Arial"/>
                <w:b w:val="0"/>
                <w:bCs/>
                <w:szCs w:val="18"/>
                <w:lang w:val="en-US" w:eastAsia="zh-CN"/>
              </w:rPr>
            </w:pPr>
            <w:ins w:id="14825" w:author="CR#0012r1" w:date="2023-03-23T23:27:00Z">
              <w:r w:rsidRPr="00C516BB">
                <w:rPr>
                  <w:rFonts w:cs="Arial"/>
                  <w:b w:val="0"/>
                  <w:bCs/>
                  <w:szCs w:val="18"/>
                  <w:lang w:val="en-US" w:eastAsia="zh-CN"/>
                </w:rPr>
                <w:t xml:space="preserve">It is mandatory to support the minimum AS layer memory size of 64KB for </w:t>
              </w:r>
              <w:proofErr w:type="spellStart"/>
              <w:r w:rsidRPr="00C516BB">
                <w:rPr>
                  <w:rFonts w:cs="Arial"/>
                  <w:b w:val="0"/>
                  <w:bCs/>
                  <w:szCs w:val="18"/>
                  <w:lang w:val="en-US" w:eastAsia="zh-CN"/>
                </w:rPr>
                <w:t>QoE</w:t>
              </w:r>
              <w:proofErr w:type="spellEnd"/>
              <w:r w:rsidRPr="00C516BB">
                <w:rPr>
                  <w:rFonts w:cs="Arial"/>
                  <w:b w:val="0"/>
                  <w:bCs/>
                  <w:szCs w:val="18"/>
                  <w:lang w:val="en-US" w:eastAsia="zh-CN"/>
                </w:rPr>
                <w:t xml:space="preserve"> paused measurement reports for UEs which support </w:t>
              </w:r>
              <w:r w:rsidRPr="00C516BB">
                <w:rPr>
                  <w:rFonts w:cs="Arial"/>
                  <w:b w:val="0"/>
                  <w:bCs/>
                  <w:i/>
                  <w:iCs/>
                  <w:szCs w:val="18"/>
                  <w:lang w:val="en-US" w:eastAsia="zh-CN"/>
                </w:rPr>
                <w:t>qoe-Streaming-MeasReport-r17, qoe-MTSI-MeasReport-r</w:t>
              </w:r>
              <w:del w:id="14826" w:author="Intel-Rapp2" w:date="2023-03-01T10:41:00Z">
                <w:r w:rsidRPr="00C516BB" w:rsidDel="00341871">
                  <w:rPr>
                    <w:rFonts w:cs="Arial"/>
                    <w:b w:val="0"/>
                    <w:bCs/>
                    <w:i/>
                    <w:iCs/>
                    <w:szCs w:val="18"/>
                    <w:lang w:val="en-US" w:eastAsia="zh-CN"/>
                  </w:rPr>
                  <w:delText>-</w:delText>
                </w:r>
              </w:del>
              <w:r w:rsidRPr="00C516BB">
                <w:rPr>
                  <w:rFonts w:cs="Arial"/>
                  <w:b w:val="0"/>
                  <w:bCs/>
                  <w:i/>
                  <w:iCs/>
                  <w:szCs w:val="18"/>
                  <w:lang w:val="en-US" w:eastAsia="zh-CN"/>
                </w:rPr>
                <w:t xml:space="preserve">17 </w:t>
              </w:r>
              <w:r w:rsidRPr="00C516BB">
                <w:rPr>
                  <w:rFonts w:cs="Arial"/>
                  <w:b w:val="0"/>
                  <w:bCs/>
                  <w:szCs w:val="18"/>
                  <w:lang w:val="en-US" w:eastAsia="zh-CN"/>
                </w:rPr>
                <w:t xml:space="preserve">or </w:t>
              </w:r>
              <w:r w:rsidRPr="00C516BB">
                <w:rPr>
                  <w:rFonts w:cs="Arial"/>
                  <w:b w:val="0"/>
                  <w:bCs/>
                  <w:i/>
                  <w:iCs/>
                  <w:szCs w:val="18"/>
                  <w:lang w:val="en-US" w:eastAsia="zh-CN"/>
                </w:rPr>
                <w:t>qoe-VR-MeasReport-r17</w:t>
              </w:r>
              <w:r w:rsidRPr="00C516BB">
                <w:rPr>
                  <w:rFonts w:cs="Arial"/>
                  <w:b w:val="0"/>
                  <w:bCs/>
                  <w:szCs w:val="18"/>
                  <w:lang w:val="en-US" w:eastAsia="zh-CN"/>
                </w:rPr>
                <w:t>.</w:t>
              </w:r>
            </w:ins>
          </w:p>
        </w:tc>
        <w:tc>
          <w:tcPr>
            <w:tcW w:w="2122" w:type="dxa"/>
            <w:tcBorders>
              <w:top w:val="single" w:sz="4" w:space="0" w:color="auto"/>
              <w:left w:val="single" w:sz="4" w:space="0" w:color="auto"/>
              <w:bottom w:val="single" w:sz="4" w:space="0" w:color="auto"/>
              <w:right w:val="single" w:sz="4" w:space="0" w:color="auto"/>
            </w:tcBorders>
          </w:tcPr>
          <w:p w14:paraId="1C94E93D" w14:textId="77777777" w:rsidR="00082F57" w:rsidRPr="00C516BB" w:rsidRDefault="00082F57" w:rsidP="002657F1">
            <w:pPr>
              <w:pStyle w:val="TAH"/>
              <w:jc w:val="left"/>
              <w:rPr>
                <w:ins w:id="14827"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7C4900C" w14:textId="77777777" w:rsidR="00082F57" w:rsidRPr="00C516BB" w:rsidRDefault="00082F57" w:rsidP="002657F1">
            <w:pPr>
              <w:pStyle w:val="TAH"/>
              <w:jc w:val="left"/>
              <w:rPr>
                <w:ins w:id="14828" w:author="CR#0012r1" w:date="2023-03-23T23:27:00Z"/>
                <w:rFonts w:cs="Arial"/>
                <w:b w:val="0"/>
                <w:bCs/>
                <w:i/>
                <w:szCs w:val="18"/>
                <w:lang w:val="en-US" w:eastAsia="en-GB"/>
              </w:rPr>
            </w:pPr>
            <w:ins w:id="14829" w:author="CR#0012r1" w:date="2023-03-23T23:27:00Z">
              <w:r w:rsidRPr="00C516BB">
                <w:rPr>
                  <w:rFonts w:cs="Arial"/>
                  <w:b w:val="0"/>
                  <w:bCs/>
                  <w:i/>
                  <w:iCs/>
                  <w:noProof/>
                  <w:szCs w:val="18"/>
                  <w:lang w:val="en-US" w:eastAsia="en-GB"/>
                </w:rPr>
                <w:t>n/a</w:t>
              </w:r>
            </w:ins>
          </w:p>
        </w:tc>
        <w:tc>
          <w:tcPr>
            <w:tcW w:w="1822" w:type="dxa"/>
            <w:tcBorders>
              <w:top w:val="single" w:sz="4" w:space="0" w:color="auto"/>
              <w:left w:val="single" w:sz="4" w:space="0" w:color="auto"/>
              <w:bottom w:val="single" w:sz="4" w:space="0" w:color="auto"/>
              <w:right w:val="single" w:sz="4" w:space="0" w:color="auto"/>
            </w:tcBorders>
          </w:tcPr>
          <w:p w14:paraId="6AD6C964" w14:textId="77777777" w:rsidR="00082F57" w:rsidRPr="00C516BB" w:rsidRDefault="00082F57" w:rsidP="002657F1">
            <w:pPr>
              <w:pStyle w:val="TAH"/>
              <w:jc w:val="left"/>
              <w:rPr>
                <w:ins w:id="14830" w:author="CR#0012r1" w:date="2023-03-23T23:27:00Z"/>
                <w:rFonts w:cs="Arial"/>
                <w:b w:val="0"/>
                <w:bCs/>
                <w:i/>
                <w:szCs w:val="18"/>
                <w:lang w:val="en-US" w:eastAsia="zh-CN"/>
              </w:rPr>
            </w:pPr>
            <w:ins w:id="14831" w:author="CR#0012r1" w:date="2023-03-23T23:27:00Z">
              <w:r w:rsidRPr="00C516BB">
                <w:rPr>
                  <w:rFonts w:cs="Arial"/>
                  <w:b w:val="0"/>
                  <w:bCs/>
                  <w:i/>
                  <w:iCs/>
                  <w:noProof/>
                  <w:szCs w:val="18"/>
                  <w:lang w:val="en-US" w:eastAsia="zh-CN"/>
                </w:rPr>
                <w:t>n/a</w:t>
              </w:r>
            </w:ins>
          </w:p>
        </w:tc>
        <w:tc>
          <w:tcPr>
            <w:tcW w:w="1273" w:type="dxa"/>
            <w:tcBorders>
              <w:top w:val="single" w:sz="4" w:space="0" w:color="auto"/>
              <w:left w:val="single" w:sz="4" w:space="0" w:color="auto"/>
              <w:bottom w:val="single" w:sz="4" w:space="0" w:color="auto"/>
              <w:right w:val="single" w:sz="4" w:space="0" w:color="auto"/>
            </w:tcBorders>
          </w:tcPr>
          <w:p w14:paraId="4CF8E189" w14:textId="77777777" w:rsidR="00082F57" w:rsidRPr="00C516BB" w:rsidRDefault="00082F57" w:rsidP="002657F1">
            <w:pPr>
              <w:pStyle w:val="TAH"/>
              <w:jc w:val="left"/>
              <w:rPr>
                <w:ins w:id="14832" w:author="CR#0012r1" w:date="2023-03-23T23:27:00Z"/>
                <w:rFonts w:cs="Arial"/>
                <w:b w:val="0"/>
                <w:bCs/>
                <w:szCs w:val="18"/>
                <w:lang w:val="en-US" w:eastAsia="zh-CN"/>
              </w:rPr>
            </w:pPr>
            <w:ins w:id="14833" w:author="CR#0012r1" w:date="2023-03-23T23:27:00Z">
              <w:r w:rsidRPr="00C516BB">
                <w:rPr>
                  <w:rFonts w:cs="Arial"/>
                  <w:b w:val="0"/>
                  <w:bCs/>
                  <w:szCs w:val="18"/>
                  <w:lang w:val="en-US" w:eastAsia="zh-CN"/>
                </w:rPr>
                <w:t>n/a</w:t>
              </w:r>
            </w:ins>
          </w:p>
        </w:tc>
        <w:tc>
          <w:tcPr>
            <w:tcW w:w="1131" w:type="dxa"/>
            <w:tcBorders>
              <w:top w:val="single" w:sz="4" w:space="0" w:color="auto"/>
              <w:left w:val="single" w:sz="4" w:space="0" w:color="auto"/>
              <w:bottom w:val="single" w:sz="4" w:space="0" w:color="auto"/>
              <w:right w:val="single" w:sz="4" w:space="0" w:color="auto"/>
            </w:tcBorders>
          </w:tcPr>
          <w:p w14:paraId="02F1274E" w14:textId="77777777" w:rsidR="00082F57" w:rsidRPr="00C516BB" w:rsidRDefault="00082F57" w:rsidP="002657F1">
            <w:pPr>
              <w:pStyle w:val="TAH"/>
              <w:jc w:val="left"/>
              <w:rPr>
                <w:ins w:id="14834" w:author="CR#0012r1" w:date="2023-03-23T23:27:00Z"/>
                <w:rFonts w:cs="Arial"/>
                <w:b w:val="0"/>
                <w:bCs/>
                <w:szCs w:val="18"/>
                <w:lang w:val="en-US" w:eastAsia="zh-CN"/>
              </w:rPr>
            </w:pPr>
            <w:ins w:id="14835" w:author="CR#0012r1" w:date="2023-03-23T23:27:00Z">
              <w:r w:rsidRPr="00C516BB">
                <w:rPr>
                  <w:rFonts w:cs="Arial"/>
                  <w:b w:val="0"/>
                  <w:bCs/>
                  <w:szCs w:val="18"/>
                  <w:lang w:val="en-US" w:eastAsia="zh-CN"/>
                </w:rPr>
                <w:t>n/a</w:t>
              </w:r>
            </w:ins>
          </w:p>
        </w:tc>
        <w:tc>
          <w:tcPr>
            <w:tcW w:w="1615" w:type="dxa"/>
            <w:tcBorders>
              <w:top w:val="single" w:sz="4" w:space="0" w:color="auto"/>
              <w:left w:val="single" w:sz="4" w:space="0" w:color="auto"/>
              <w:bottom w:val="single" w:sz="4" w:space="0" w:color="auto"/>
              <w:right w:val="single" w:sz="4" w:space="0" w:color="auto"/>
            </w:tcBorders>
          </w:tcPr>
          <w:p w14:paraId="787D8957" w14:textId="77777777" w:rsidR="00082F57" w:rsidRPr="00C516BB" w:rsidRDefault="00082F57" w:rsidP="002657F1">
            <w:pPr>
              <w:pStyle w:val="TAH"/>
              <w:jc w:val="left"/>
              <w:rPr>
                <w:ins w:id="14836"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030ABCAE" w14:textId="77777777" w:rsidR="00082F57" w:rsidRPr="00C516BB" w:rsidRDefault="00082F57" w:rsidP="002657F1">
            <w:pPr>
              <w:pStyle w:val="TAL"/>
              <w:rPr>
                <w:ins w:id="14837" w:author="CR#0012r1" w:date="2023-03-23T23:27:00Z"/>
                <w:rFonts w:cs="Arial"/>
                <w:bCs/>
                <w:szCs w:val="18"/>
                <w:lang w:val="en-US"/>
              </w:rPr>
            </w:pPr>
            <w:ins w:id="14838" w:author="CR#0012r1" w:date="2023-03-23T23:27:00Z">
              <w:r w:rsidRPr="00C516BB">
                <w:rPr>
                  <w:rFonts w:cs="Arial"/>
                  <w:bCs/>
                  <w:szCs w:val="18"/>
                  <w:lang w:val="en-US"/>
                </w:rPr>
                <w:t xml:space="preserve">Conditionally mandatory without capability </w:t>
              </w:r>
              <w:proofErr w:type="spellStart"/>
              <w:r w:rsidRPr="00C516BB">
                <w:rPr>
                  <w:rFonts w:cs="Arial"/>
                  <w:bCs/>
                  <w:szCs w:val="18"/>
                  <w:lang w:val="en-US"/>
                </w:rPr>
                <w:t>signalling</w:t>
              </w:r>
              <w:proofErr w:type="spellEnd"/>
            </w:ins>
          </w:p>
        </w:tc>
      </w:tr>
    </w:tbl>
    <w:p w14:paraId="50531F29" w14:textId="77777777" w:rsidR="00082F57" w:rsidRDefault="00082F57" w:rsidP="00AD4616">
      <w:pPr>
        <w:rPr>
          <w:ins w:id="14839" w:author="CR#0012r1" w:date="2023-03-23T23:27:00Z"/>
          <w:lang w:val="en-US" w:eastAsia="ko-KR"/>
        </w:rPr>
      </w:pPr>
    </w:p>
    <w:p w14:paraId="1FDF4003" w14:textId="77777777" w:rsidR="00082F57" w:rsidRPr="006C6E0F" w:rsidRDefault="00082F57" w:rsidP="00082F57">
      <w:pPr>
        <w:pStyle w:val="Heading3"/>
        <w:rPr>
          <w:ins w:id="14840" w:author="CR#0012r1" w:date="2023-03-23T23:27:00Z"/>
        </w:rPr>
      </w:pPr>
      <w:ins w:id="14841" w:author="CR#0012r1" w:date="2023-03-23T23:27:00Z">
        <w:r>
          <w:t>6</w:t>
        </w:r>
        <w:r w:rsidRPr="006C6E0F">
          <w:t>.</w:t>
        </w:r>
        <w:r>
          <w:t>2</w:t>
        </w:r>
        <w:r w:rsidRPr="006C6E0F">
          <w:t>.</w:t>
        </w:r>
        <w:r>
          <w:t>15</w:t>
        </w:r>
        <w:r w:rsidRPr="006C6E0F">
          <w:tab/>
        </w:r>
        <w:proofErr w:type="spellStart"/>
        <w:r w:rsidRPr="004D33E7">
          <w:rPr>
            <w:lang w:val="en-US"/>
          </w:rPr>
          <w:t>NR_</w:t>
        </w:r>
        <w:r>
          <w:rPr>
            <w:lang w:val="en-US"/>
          </w:rPr>
          <w:t>SL_enh</w:t>
        </w:r>
        <w:proofErr w:type="spellEnd"/>
      </w:ins>
    </w:p>
    <w:p w14:paraId="52A77DF1" w14:textId="77777777" w:rsidR="00082F57" w:rsidRDefault="00082F57">
      <w:pPr>
        <w:pStyle w:val="TH"/>
        <w:rPr>
          <w:ins w:id="14842" w:author="CR#0012r1" w:date="2023-03-23T23:27:00Z"/>
          <w:rFonts w:eastAsia="Yu Mincho"/>
          <w:lang w:val="en-US" w:eastAsia="en-US"/>
        </w:rPr>
        <w:pPrChange w:id="14843" w:author="CR#0012r1" w:date="2023-03-23T23:44:00Z">
          <w:pPr>
            <w:keepNext/>
            <w:spacing w:before="120" w:after="120" w:line="256" w:lineRule="auto"/>
            <w:jc w:val="center"/>
          </w:pPr>
        </w:pPrChange>
      </w:pPr>
      <w:ins w:id="14844"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5</w:t>
        </w:r>
        <w:r w:rsidRPr="000F2615">
          <w:rPr>
            <w:rFonts w:eastAsia="Yu Mincho"/>
            <w:lang w:eastAsia="en-US"/>
          </w:rPr>
          <w:t xml:space="preserve">-1: Layer-2 and Layer-3 feature list for </w:t>
        </w:r>
        <w:proofErr w:type="spellStart"/>
        <w:r w:rsidRPr="004D33E7">
          <w:rPr>
            <w:rFonts w:eastAsia="Yu Mincho"/>
            <w:lang w:val="en-US" w:eastAsia="en-US"/>
          </w:rPr>
          <w:t>NR_</w:t>
        </w:r>
        <w:r>
          <w:rPr>
            <w:rFonts w:eastAsia="Yu Mincho"/>
            <w:lang w:val="en-US" w:eastAsia="en-US"/>
          </w:rPr>
          <w:t>SL_enh</w:t>
        </w:r>
        <w:proofErr w:type="spellEnd"/>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14:paraId="52451FD6" w14:textId="77777777" w:rsidTr="002657F1">
        <w:trPr>
          <w:trHeight w:val="24"/>
          <w:ins w:id="14845"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E9771FF" w14:textId="77777777" w:rsidR="00082F57" w:rsidRDefault="00082F57" w:rsidP="002657F1">
            <w:pPr>
              <w:pStyle w:val="TAH"/>
              <w:rPr>
                <w:ins w:id="14846" w:author="CR#0012r1" w:date="2023-03-23T23:27:00Z"/>
                <w:rFonts w:asciiTheme="majorHAnsi" w:hAnsiTheme="majorHAnsi" w:cstheme="majorHAnsi"/>
                <w:szCs w:val="18"/>
              </w:rPr>
            </w:pPr>
            <w:ins w:id="14847" w:author="CR#0012r1" w:date="2023-03-23T23:27:00Z">
              <w:r>
                <w:rPr>
                  <w:rFonts w:asciiTheme="majorHAnsi" w:hAnsiTheme="majorHAnsi" w:cstheme="majorHAnsi"/>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12FD2F9D" w14:textId="77777777" w:rsidR="00082F57" w:rsidRDefault="00082F57" w:rsidP="002657F1">
            <w:pPr>
              <w:pStyle w:val="TAH"/>
              <w:rPr>
                <w:ins w:id="14848" w:author="CR#0012r1" w:date="2023-03-23T23:27:00Z"/>
                <w:rFonts w:asciiTheme="majorHAnsi" w:hAnsiTheme="majorHAnsi" w:cstheme="majorHAnsi"/>
                <w:szCs w:val="18"/>
              </w:rPr>
            </w:pPr>
            <w:ins w:id="14849" w:author="CR#0012r1" w:date="2023-03-23T23:27:00Z">
              <w:r>
                <w:rPr>
                  <w:rFonts w:asciiTheme="majorHAnsi" w:hAnsiTheme="majorHAnsi" w:cstheme="majorHAnsi"/>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161843C6" w14:textId="77777777" w:rsidR="00082F57" w:rsidRDefault="00082F57" w:rsidP="002657F1">
            <w:pPr>
              <w:pStyle w:val="TAH"/>
              <w:rPr>
                <w:ins w:id="14850" w:author="CR#0012r1" w:date="2023-03-23T23:27:00Z"/>
                <w:rFonts w:asciiTheme="majorHAnsi" w:hAnsiTheme="majorHAnsi" w:cstheme="majorHAnsi"/>
                <w:szCs w:val="18"/>
              </w:rPr>
            </w:pPr>
            <w:ins w:id="14851" w:author="CR#0012r1" w:date="2023-03-23T23:27:00Z">
              <w:r>
                <w:rPr>
                  <w:rFonts w:asciiTheme="majorHAnsi" w:hAnsiTheme="majorHAnsi" w:cstheme="majorHAnsi"/>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3BECBD13" w14:textId="77777777" w:rsidR="00082F57" w:rsidRDefault="00082F57" w:rsidP="002657F1">
            <w:pPr>
              <w:pStyle w:val="TAH"/>
              <w:rPr>
                <w:ins w:id="14852" w:author="CR#0012r1" w:date="2023-03-23T23:27:00Z"/>
                <w:rFonts w:asciiTheme="majorHAnsi" w:hAnsiTheme="majorHAnsi" w:cstheme="majorHAnsi"/>
                <w:szCs w:val="18"/>
              </w:rPr>
            </w:pPr>
            <w:ins w:id="14853" w:author="CR#0012r1" w:date="2023-03-23T23:27:00Z">
              <w:r>
                <w:rPr>
                  <w:rFonts w:asciiTheme="majorHAnsi" w:hAnsiTheme="majorHAnsi" w:cstheme="majorHAnsi"/>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041E59F2" w14:textId="77777777" w:rsidR="00082F57" w:rsidRDefault="00082F57" w:rsidP="002657F1">
            <w:pPr>
              <w:pStyle w:val="TAH"/>
              <w:rPr>
                <w:ins w:id="14854" w:author="CR#0012r1" w:date="2023-03-23T23:27:00Z"/>
                <w:rFonts w:asciiTheme="majorHAnsi" w:hAnsiTheme="majorHAnsi" w:cstheme="majorHAnsi"/>
                <w:szCs w:val="18"/>
              </w:rPr>
            </w:pPr>
            <w:ins w:id="14855" w:author="CR#0012r1" w:date="2023-03-23T23:27:00Z">
              <w:r>
                <w:rPr>
                  <w:rFonts w:asciiTheme="majorHAnsi" w:hAnsiTheme="majorHAnsi" w:cstheme="majorHAnsi"/>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1B6D5CCD" w14:textId="77777777" w:rsidR="00082F57" w:rsidRDefault="00082F57" w:rsidP="002657F1">
            <w:pPr>
              <w:pStyle w:val="TAH"/>
              <w:rPr>
                <w:ins w:id="14856" w:author="CR#0012r1" w:date="2023-03-23T23:27:00Z"/>
                <w:rFonts w:asciiTheme="majorHAnsi" w:hAnsiTheme="majorHAnsi" w:cstheme="majorHAnsi"/>
                <w:szCs w:val="18"/>
              </w:rPr>
            </w:pPr>
            <w:ins w:id="14857" w:author="CR#0012r1" w:date="2023-03-23T23:27:00Z">
              <w: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4D8DEDAD" w14:textId="77777777" w:rsidR="00082F57" w:rsidRDefault="00082F57" w:rsidP="002657F1">
            <w:pPr>
              <w:pStyle w:val="TAH"/>
              <w:rPr>
                <w:ins w:id="14858" w:author="CR#0012r1" w:date="2023-03-23T23:27:00Z"/>
                <w:rFonts w:asciiTheme="majorHAnsi" w:hAnsiTheme="majorHAnsi" w:cstheme="majorHAnsi"/>
                <w:szCs w:val="18"/>
              </w:rPr>
            </w:pPr>
            <w:ins w:id="14859" w:author="CR#0012r1" w:date="2023-03-23T23:27:00Z">
              <w: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58E3F172" w14:textId="77777777" w:rsidR="00082F57" w:rsidRDefault="00082F57" w:rsidP="002657F1">
            <w:pPr>
              <w:pStyle w:val="TAH"/>
              <w:rPr>
                <w:ins w:id="14860" w:author="CR#0012r1" w:date="2023-03-23T23:27:00Z"/>
                <w:rFonts w:asciiTheme="majorHAnsi" w:hAnsiTheme="majorHAnsi" w:cstheme="majorHAnsi"/>
                <w:szCs w:val="18"/>
              </w:rPr>
            </w:pPr>
            <w:ins w:id="14861" w:author="CR#0012r1" w:date="2023-03-23T23:27:00Z">
              <w:r>
                <w:rPr>
                  <w:rFonts w:asciiTheme="majorHAnsi" w:hAnsiTheme="majorHAnsi" w:cstheme="majorHAnsi"/>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3BB275F6" w14:textId="77777777" w:rsidR="00082F57" w:rsidRDefault="00082F57" w:rsidP="002657F1">
            <w:pPr>
              <w:pStyle w:val="TAH"/>
              <w:rPr>
                <w:ins w:id="14862" w:author="CR#0012r1" w:date="2023-03-23T23:27:00Z"/>
                <w:rFonts w:asciiTheme="majorHAnsi" w:hAnsiTheme="majorHAnsi" w:cstheme="majorHAnsi"/>
                <w:szCs w:val="18"/>
              </w:rPr>
            </w:pPr>
            <w:ins w:id="14863" w:author="CR#0012r1" w:date="2023-03-23T23:27:00Z">
              <w:r>
                <w:rPr>
                  <w:rFonts w:asciiTheme="majorHAnsi" w:hAnsiTheme="majorHAnsi" w:cstheme="majorHAnsi"/>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8642626" w14:textId="77777777" w:rsidR="00082F57" w:rsidRDefault="00082F57" w:rsidP="002657F1">
            <w:pPr>
              <w:pStyle w:val="TAH"/>
              <w:rPr>
                <w:ins w:id="14864" w:author="CR#0012r1" w:date="2023-03-23T23:27:00Z"/>
                <w:rFonts w:asciiTheme="majorHAnsi" w:hAnsiTheme="majorHAnsi" w:cstheme="majorHAnsi"/>
                <w:szCs w:val="18"/>
              </w:rPr>
            </w:pPr>
            <w:ins w:id="14865" w:author="CR#0012r1" w:date="2023-03-23T23:27:00Z">
              <w:r>
                <w:rPr>
                  <w:rFonts w:asciiTheme="majorHAnsi" w:hAnsiTheme="majorHAnsi" w:cstheme="majorHAnsi"/>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45185A18" w14:textId="77777777" w:rsidR="00082F57" w:rsidRDefault="00082F57" w:rsidP="002657F1">
            <w:pPr>
              <w:pStyle w:val="TAH"/>
              <w:rPr>
                <w:ins w:id="14866" w:author="CR#0012r1" w:date="2023-03-23T23:27:00Z"/>
                <w:rFonts w:asciiTheme="majorHAnsi" w:hAnsiTheme="majorHAnsi" w:cstheme="majorHAnsi"/>
                <w:szCs w:val="18"/>
              </w:rPr>
            </w:pPr>
            <w:ins w:id="14867" w:author="CR#0012r1" w:date="2023-03-23T23:27:00Z">
              <w:r>
                <w:rPr>
                  <w:rFonts w:asciiTheme="majorHAnsi" w:hAnsiTheme="majorHAnsi" w:cstheme="majorHAnsi"/>
                  <w:szCs w:val="18"/>
                </w:rPr>
                <w:t>Mandatory/Optional</w:t>
              </w:r>
            </w:ins>
          </w:p>
        </w:tc>
      </w:tr>
      <w:tr w:rsidR="00082F57" w14:paraId="23CA35BA" w14:textId="77777777" w:rsidTr="002657F1">
        <w:trPr>
          <w:trHeight w:val="24"/>
          <w:ins w:id="14868" w:author="CR#0012r1" w:date="2023-03-23T23:27:00Z"/>
        </w:trPr>
        <w:tc>
          <w:tcPr>
            <w:tcW w:w="1413" w:type="dxa"/>
            <w:vMerge w:val="restart"/>
            <w:tcBorders>
              <w:top w:val="single" w:sz="4" w:space="0" w:color="auto"/>
              <w:left w:val="single" w:sz="4" w:space="0" w:color="auto"/>
              <w:right w:val="single" w:sz="4" w:space="0" w:color="auto"/>
            </w:tcBorders>
          </w:tcPr>
          <w:p w14:paraId="40E33BC5" w14:textId="77777777" w:rsidR="00082F57" w:rsidRDefault="00082F57" w:rsidP="002657F1">
            <w:pPr>
              <w:pStyle w:val="TAL"/>
              <w:rPr>
                <w:ins w:id="14869" w:author="CR#0012r1" w:date="2023-03-23T23:27:00Z"/>
                <w:rFonts w:asciiTheme="majorHAnsi" w:hAnsiTheme="majorHAnsi" w:cstheme="majorHAnsi"/>
                <w:szCs w:val="18"/>
              </w:rPr>
            </w:pPr>
            <w:ins w:id="14870" w:author="CR#0012r1" w:date="2023-03-23T23:27:00Z">
              <w:r>
                <w:t xml:space="preserve">39. </w:t>
              </w:r>
              <w:r>
                <w:fldChar w:fldCharType="begin"/>
              </w:r>
              <w:r>
                <w:instrText xml:space="preserve"> DOCPROPERTY  RelatedWis  \* MERGEFORMAT </w:instrText>
              </w:r>
              <w:r>
                <w:fldChar w:fldCharType="separate"/>
              </w:r>
              <w:proofErr w:type="spellStart"/>
              <w:r>
                <w:t>NR_SL_enh</w:t>
              </w:r>
              <w:proofErr w:type="spellEnd"/>
              <w:r>
                <w:t>-Core</w:t>
              </w:r>
              <w:r>
                <w:fldChar w:fldCharType="end"/>
              </w:r>
            </w:ins>
          </w:p>
        </w:tc>
        <w:tc>
          <w:tcPr>
            <w:tcW w:w="888" w:type="dxa"/>
            <w:tcBorders>
              <w:top w:val="single" w:sz="4" w:space="0" w:color="auto"/>
              <w:left w:val="single" w:sz="4" w:space="0" w:color="auto"/>
              <w:bottom w:val="single" w:sz="4" w:space="0" w:color="auto"/>
              <w:right w:val="single" w:sz="4" w:space="0" w:color="auto"/>
            </w:tcBorders>
          </w:tcPr>
          <w:p w14:paraId="6878C50A" w14:textId="77777777" w:rsidR="00082F57" w:rsidRDefault="00082F57" w:rsidP="002657F1">
            <w:pPr>
              <w:pStyle w:val="TAL"/>
              <w:rPr>
                <w:ins w:id="14871" w:author="CR#0012r1" w:date="2023-03-23T23:27:00Z"/>
                <w:rFonts w:asciiTheme="majorHAnsi" w:hAnsiTheme="majorHAnsi" w:cstheme="majorHAnsi"/>
                <w:szCs w:val="18"/>
              </w:rPr>
            </w:pPr>
            <w:ins w:id="14872" w:author="CR#0012r1" w:date="2023-03-23T23:27:00Z">
              <w:r>
                <w:rPr>
                  <w:lang w:val="fr-FR"/>
                </w:rPr>
                <w:t>39-1</w:t>
              </w:r>
            </w:ins>
          </w:p>
        </w:tc>
        <w:tc>
          <w:tcPr>
            <w:tcW w:w="1950" w:type="dxa"/>
            <w:tcBorders>
              <w:top w:val="single" w:sz="4" w:space="0" w:color="auto"/>
              <w:left w:val="single" w:sz="4" w:space="0" w:color="auto"/>
              <w:bottom w:val="single" w:sz="4" w:space="0" w:color="auto"/>
              <w:right w:val="single" w:sz="4" w:space="0" w:color="auto"/>
            </w:tcBorders>
          </w:tcPr>
          <w:p w14:paraId="7C2BED9E" w14:textId="77777777" w:rsidR="00082F57" w:rsidRDefault="00082F57" w:rsidP="002657F1">
            <w:pPr>
              <w:pStyle w:val="TAL"/>
              <w:rPr>
                <w:ins w:id="14873" w:author="CR#0012r1" w:date="2023-03-23T23:27:00Z"/>
                <w:rFonts w:asciiTheme="majorHAnsi" w:eastAsia="SimSun" w:hAnsiTheme="majorHAnsi" w:cstheme="majorHAnsi"/>
                <w:szCs w:val="18"/>
                <w:lang w:eastAsia="zh-CN"/>
              </w:rPr>
            </w:pPr>
            <w:proofErr w:type="spellStart"/>
            <w:ins w:id="14874" w:author="CR#0012r1" w:date="2023-03-23T23:27:00Z">
              <w:r>
                <w:rPr>
                  <w:rFonts w:eastAsia="SimSun" w:cs="Arial"/>
                  <w:szCs w:val="18"/>
                  <w:lang w:val="fr-FR" w:eastAsia="zh-CN"/>
                </w:rPr>
                <w:t>Sidelink</w:t>
              </w:r>
              <w:proofErr w:type="spellEnd"/>
              <w:r>
                <w:rPr>
                  <w:rFonts w:eastAsia="SimSun" w:cs="Arial"/>
                  <w:szCs w:val="18"/>
                  <w:lang w:val="fr-FR" w:eastAsia="zh-CN"/>
                </w:rPr>
                <w:t xml:space="preserve"> DRX on PC5 interface</w:t>
              </w:r>
            </w:ins>
          </w:p>
        </w:tc>
        <w:tc>
          <w:tcPr>
            <w:tcW w:w="6092" w:type="dxa"/>
            <w:tcBorders>
              <w:top w:val="single" w:sz="4" w:space="0" w:color="auto"/>
              <w:left w:val="single" w:sz="4" w:space="0" w:color="auto"/>
              <w:bottom w:val="single" w:sz="4" w:space="0" w:color="auto"/>
              <w:right w:val="single" w:sz="4" w:space="0" w:color="auto"/>
            </w:tcBorders>
          </w:tcPr>
          <w:p w14:paraId="3C47B033" w14:textId="77777777" w:rsidR="00082F57" w:rsidRDefault="00082F57" w:rsidP="002657F1">
            <w:pPr>
              <w:pStyle w:val="TAL"/>
              <w:rPr>
                <w:ins w:id="14875" w:author="CR#0012r1" w:date="2023-03-23T23:27:00Z"/>
                <w:rFonts w:eastAsia="Malgun Gothic"/>
              </w:rPr>
            </w:pPr>
            <w:proofErr w:type="spellStart"/>
            <w:ins w:id="14876" w:author="CR#0012r1" w:date="2023-03-23T23:27:00Z">
              <w:r>
                <w:rPr>
                  <w:lang w:val="fr-FR" w:eastAsia="zh-CN"/>
                </w:rPr>
                <w:t>Indicates</w:t>
              </w:r>
              <w:proofErr w:type="spellEnd"/>
              <w:r>
                <w:rPr>
                  <w:lang w:val="fr-FR" w:eastAsia="zh-CN"/>
                </w:rPr>
                <w:t xml:space="preserve"> </w:t>
              </w:r>
              <w:proofErr w:type="spellStart"/>
              <w:r>
                <w:rPr>
                  <w:lang w:val="fr-FR" w:eastAsia="zh-CN"/>
                </w:rPr>
                <w:t>whether</w:t>
              </w:r>
              <w:proofErr w:type="spellEnd"/>
              <w:r>
                <w:rPr>
                  <w:lang w:val="fr-FR" w:eastAsia="zh-CN"/>
                </w:rPr>
                <w:t xml:space="preserve"> UE supports </w:t>
              </w:r>
              <w:proofErr w:type="spellStart"/>
              <w:r>
                <w:rPr>
                  <w:lang w:val="fr-FR" w:eastAsia="zh-CN"/>
                </w:rPr>
                <w:t>sidelink</w:t>
              </w:r>
              <w:proofErr w:type="spellEnd"/>
              <w:r>
                <w:rPr>
                  <w:lang w:val="fr-FR" w:eastAsia="zh-CN"/>
                </w:rPr>
                <w:t xml:space="preserve"> DRX for unicast, </w:t>
              </w:r>
              <w:proofErr w:type="spellStart"/>
              <w:r>
                <w:rPr>
                  <w:lang w:val="fr-FR" w:eastAsia="zh-CN"/>
                </w:rPr>
                <w:t>groupcast</w:t>
              </w:r>
              <w:proofErr w:type="spellEnd"/>
              <w:r>
                <w:rPr>
                  <w:lang w:val="fr-FR" w:eastAsia="zh-CN"/>
                </w:rPr>
                <w:t xml:space="preserve"> and broadcast.</w:t>
              </w:r>
            </w:ins>
          </w:p>
        </w:tc>
        <w:tc>
          <w:tcPr>
            <w:tcW w:w="2126" w:type="dxa"/>
            <w:tcBorders>
              <w:top w:val="single" w:sz="4" w:space="0" w:color="auto"/>
              <w:left w:val="single" w:sz="4" w:space="0" w:color="auto"/>
              <w:bottom w:val="single" w:sz="4" w:space="0" w:color="auto"/>
              <w:right w:val="single" w:sz="4" w:space="0" w:color="auto"/>
            </w:tcBorders>
          </w:tcPr>
          <w:p w14:paraId="253F5A4A" w14:textId="77777777" w:rsidR="00082F57" w:rsidRDefault="00082F57" w:rsidP="002657F1">
            <w:pPr>
              <w:pStyle w:val="TAL"/>
              <w:rPr>
                <w:ins w:id="14877"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A77807C" w14:textId="77777777" w:rsidR="00082F57" w:rsidRDefault="00082F57" w:rsidP="002657F1">
            <w:pPr>
              <w:pStyle w:val="TAL"/>
              <w:rPr>
                <w:ins w:id="14878" w:author="CR#0012r1" w:date="2023-03-23T23:27:00Z"/>
                <w:rFonts w:asciiTheme="majorHAnsi" w:eastAsia="SimSun" w:hAnsiTheme="majorHAnsi" w:cstheme="majorHAnsi"/>
                <w:szCs w:val="18"/>
                <w:lang w:eastAsia="zh-CN"/>
              </w:rPr>
            </w:pPr>
            <w:ins w:id="14879" w:author="CR#0012r1" w:date="2023-03-23T23:27:00Z">
              <w:r>
                <w:rPr>
                  <w:i/>
                  <w:iCs/>
                  <w:lang w:val="fr-FR"/>
                </w:rPr>
                <w:t>drx-OnSidelink-r17</w:t>
              </w:r>
            </w:ins>
          </w:p>
        </w:tc>
        <w:tc>
          <w:tcPr>
            <w:tcW w:w="1825" w:type="dxa"/>
            <w:tcBorders>
              <w:top w:val="single" w:sz="4" w:space="0" w:color="auto"/>
              <w:left w:val="single" w:sz="4" w:space="0" w:color="auto"/>
              <w:bottom w:val="single" w:sz="4" w:space="0" w:color="auto"/>
              <w:right w:val="single" w:sz="4" w:space="0" w:color="auto"/>
            </w:tcBorders>
          </w:tcPr>
          <w:p w14:paraId="2588BFFC" w14:textId="77777777" w:rsidR="00082F57" w:rsidRDefault="00082F57" w:rsidP="002657F1">
            <w:pPr>
              <w:pStyle w:val="TAL"/>
              <w:rPr>
                <w:ins w:id="14880" w:author="CR#0012r1" w:date="2023-03-23T23:27:00Z"/>
                <w:i/>
                <w:iCs/>
              </w:rPr>
            </w:pPr>
            <w:ins w:id="14881" w:author="CR#0012r1" w:date="2023-03-23T23:27:00Z">
              <w:r>
                <w:rPr>
                  <w:i/>
                  <w:iCs/>
                  <w:lang w:val="fr-FR"/>
                </w:rPr>
                <w:t>MAC-ParametersSidelinkCommon-r16</w:t>
              </w:r>
            </w:ins>
          </w:p>
        </w:tc>
        <w:tc>
          <w:tcPr>
            <w:tcW w:w="1276" w:type="dxa"/>
            <w:tcBorders>
              <w:top w:val="single" w:sz="4" w:space="0" w:color="auto"/>
              <w:left w:val="single" w:sz="4" w:space="0" w:color="auto"/>
              <w:bottom w:val="single" w:sz="4" w:space="0" w:color="auto"/>
              <w:right w:val="single" w:sz="4" w:space="0" w:color="auto"/>
            </w:tcBorders>
          </w:tcPr>
          <w:p w14:paraId="0A39DD19" w14:textId="77777777" w:rsidR="00082F57" w:rsidRDefault="00082F57" w:rsidP="002657F1">
            <w:pPr>
              <w:pStyle w:val="TAL"/>
              <w:rPr>
                <w:ins w:id="14882" w:author="CR#0012r1" w:date="2023-03-23T23:27:00Z"/>
              </w:rPr>
            </w:pPr>
            <w:ins w:id="14883" w:author="CR#0012r1" w:date="2023-03-23T23:27:00Z">
              <w:r>
                <w:rPr>
                  <w:lang w:val="fr-FR"/>
                </w:rPr>
                <w:t>No</w:t>
              </w:r>
            </w:ins>
          </w:p>
        </w:tc>
        <w:tc>
          <w:tcPr>
            <w:tcW w:w="1134" w:type="dxa"/>
            <w:tcBorders>
              <w:top w:val="single" w:sz="4" w:space="0" w:color="auto"/>
              <w:left w:val="single" w:sz="4" w:space="0" w:color="auto"/>
              <w:bottom w:val="single" w:sz="4" w:space="0" w:color="auto"/>
              <w:right w:val="single" w:sz="4" w:space="0" w:color="auto"/>
            </w:tcBorders>
          </w:tcPr>
          <w:p w14:paraId="68E3C48C" w14:textId="77777777" w:rsidR="00082F57" w:rsidRDefault="00082F57" w:rsidP="002657F1">
            <w:pPr>
              <w:pStyle w:val="TAL"/>
              <w:rPr>
                <w:ins w:id="14884" w:author="CR#0012r1" w:date="2023-03-23T23:27:00Z"/>
              </w:rPr>
            </w:pPr>
            <w:ins w:id="14885" w:author="CR#0012r1" w:date="2023-03-23T23:27:00Z">
              <w:r>
                <w:rPr>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04F81F1B" w14:textId="77777777" w:rsidR="00082F57" w:rsidRDefault="00082F57" w:rsidP="002657F1">
            <w:pPr>
              <w:pStyle w:val="TAL"/>
              <w:rPr>
                <w:ins w:id="14886"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3DCE0608" w14:textId="77777777" w:rsidR="00082F57" w:rsidRDefault="00082F57" w:rsidP="002657F1">
            <w:pPr>
              <w:pStyle w:val="TAL"/>
              <w:rPr>
                <w:ins w:id="14887" w:author="CR#0012r1" w:date="2023-03-23T23:27:00Z"/>
                <w:rFonts w:asciiTheme="majorHAnsi" w:hAnsiTheme="majorHAnsi" w:cstheme="majorHAnsi"/>
                <w:szCs w:val="18"/>
              </w:rPr>
            </w:pPr>
            <w:proofErr w:type="spellStart"/>
            <w:ins w:id="14888" w:author="CR#0012r1" w:date="2023-03-23T23:27:00Z">
              <w:r>
                <w:rPr>
                  <w:lang w:val="fr-FR"/>
                </w:rPr>
                <w:t>Optional</w:t>
              </w:r>
              <w:proofErr w:type="spellEnd"/>
              <w:r>
                <w:rPr>
                  <w:lang w:val="fr-FR"/>
                </w:rPr>
                <w:t xml:space="preserve"> </w:t>
              </w:r>
              <w:proofErr w:type="spellStart"/>
              <w:r>
                <w:rPr>
                  <w:lang w:val="fr-FR"/>
                </w:rPr>
                <w:t>with</w:t>
              </w:r>
              <w:proofErr w:type="spellEnd"/>
              <w:r>
                <w:rPr>
                  <w:lang w:val="fr-FR"/>
                </w:rPr>
                <w:t xml:space="preserve"> </w:t>
              </w:r>
              <w:proofErr w:type="spellStart"/>
              <w:r>
                <w:rPr>
                  <w:lang w:val="fr-FR"/>
                </w:rPr>
                <w:t>capability</w:t>
              </w:r>
              <w:proofErr w:type="spellEnd"/>
              <w:r>
                <w:rPr>
                  <w:lang w:val="fr-FR"/>
                </w:rPr>
                <w:t xml:space="preserve"> </w:t>
              </w:r>
              <w:proofErr w:type="spellStart"/>
              <w:r>
                <w:rPr>
                  <w:lang w:val="fr-FR"/>
                </w:rPr>
                <w:t>signalling</w:t>
              </w:r>
              <w:proofErr w:type="spellEnd"/>
            </w:ins>
          </w:p>
        </w:tc>
      </w:tr>
      <w:tr w:rsidR="00082F57" w14:paraId="4117FD6A" w14:textId="77777777" w:rsidTr="002657F1">
        <w:trPr>
          <w:trHeight w:val="24"/>
          <w:ins w:id="14889" w:author="CR#0012r1" w:date="2023-03-23T23:27:00Z"/>
        </w:trPr>
        <w:tc>
          <w:tcPr>
            <w:tcW w:w="1413" w:type="dxa"/>
            <w:vMerge/>
            <w:tcBorders>
              <w:left w:val="single" w:sz="4" w:space="0" w:color="auto"/>
              <w:right w:val="single" w:sz="4" w:space="0" w:color="auto"/>
            </w:tcBorders>
            <w:shd w:val="clear" w:color="auto" w:fill="auto"/>
          </w:tcPr>
          <w:p w14:paraId="1F7BEBBA" w14:textId="77777777" w:rsidR="00082F57" w:rsidRDefault="00082F57" w:rsidP="002657F1">
            <w:pPr>
              <w:pStyle w:val="TAL"/>
              <w:rPr>
                <w:ins w:id="14890" w:author="CR#0012r1" w:date="2023-03-23T23:27: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0EF929" w14:textId="77777777" w:rsidR="00082F57" w:rsidRDefault="00082F57" w:rsidP="002657F1">
            <w:pPr>
              <w:pStyle w:val="TAL"/>
              <w:rPr>
                <w:ins w:id="14891" w:author="CR#0012r1" w:date="2023-03-23T23:27:00Z"/>
                <w:rFonts w:asciiTheme="majorHAnsi" w:hAnsiTheme="majorHAnsi" w:cstheme="majorHAnsi"/>
                <w:szCs w:val="18"/>
              </w:rPr>
            </w:pPr>
            <w:ins w:id="14892" w:author="CR#0012r1" w:date="2023-03-23T23:27:00Z">
              <w:r>
                <w:rPr>
                  <w:lang w:val="fr-FR"/>
                </w:rPr>
                <w:t>39-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9799BC0" w14:textId="77777777" w:rsidR="00082F57" w:rsidRDefault="00082F57" w:rsidP="002657F1">
            <w:pPr>
              <w:pStyle w:val="TAL"/>
              <w:rPr>
                <w:ins w:id="14893" w:author="CR#0012r1" w:date="2023-03-23T23:27:00Z"/>
                <w:rFonts w:asciiTheme="majorHAnsi" w:eastAsia="SimSun" w:hAnsiTheme="majorHAnsi" w:cstheme="majorHAnsi"/>
                <w:szCs w:val="18"/>
                <w:lang w:eastAsia="zh-CN"/>
              </w:rPr>
            </w:pPr>
            <w:proofErr w:type="spellStart"/>
            <w:ins w:id="14894" w:author="CR#0012r1" w:date="2023-03-23T23:27:00Z">
              <w:r>
                <w:rPr>
                  <w:rFonts w:eastAsia="SimSun" w:cs="Arial"/>
                  <w:szCs w:val="18"/>
                  <w:lang w:val="fr-FR" w:eastAsia="zh-CN"/>
                </w:rPr>
                <w:t>Uu</w:t>
              </w:r>
              <w:proofErr w:type="spellEnd"/>
              <w:r>
                <w:rPr>
                  <w:rFonts w:eastAsia="SimSun" w:cs="Arial"/>
                  <w:szCs w:val="18"/>
                  <w:lang w:val="fr-FR" w:eastAsia="zh-CN"/>
                </w:rPr>
                <w:t xml:space="preserve"> DRX for </w:t>
              </w:r>
              <w:proofErr w:type="spellStart"/>
              <w:r>
                <w:rPr>
                  <w:rFonts w:eastAsia="SimSun" w:cs="Arial"/>
                  <w:szCs w:val="18"/>
                  <w:lang w:val="fr-FR" w:eastAsia="zh-CN"/>
                </w:rPr>
                <w:t>sidelink</w:t>
              </w:r>
              <w:proofErr w:type="spellEnd"/>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958BFFC" w14:textId="77777777" w:rsidR="00082F57" w:rsidRPr="0019565D" w:rsidRDefault="00082F57" w:rsidP="002657F1">
            <w:pPr>
              <w:snapToGrid w:val="0"/>
              <w:spacing w:afterLines="50" w:after="120"/>
              <w:contextualSpacing/>
              <w:jc w:val="both"/>
              <w:rPr>
                <w:ins w:id="14895" w:author="CR#0012r1" w:date="2023-03-23T23:27:00Z"/>
                <w:rFonts w:ascii="Arial" w:hAnsi="Arial" w:cs="Arial"/>
                <w:sz w:val="18"/>
                <w:szCs w:val="18"/>
              </w:rPr>
            </w:pPr>
            <w:proofErr w:type="spellStart"/>
            <w:ins w:id="14896" w:author="CR#0012r1" w:date="2023-03-23T23:27:00Z">
              <w:r w:rsidRPr="0019565D">
                <w:rPr>
                  <w:rFonts w:ascii="Arial" w:hAnsi="Arial" w:cs="Arial"/>
                  <w:sz w:val="18"/>
                  <w:szCs w:val="18"/>
                  <w:lang w:val="fr-FR"/>
                </w:rPr>
                <w:t>Indicates</w:t>
              </w:r>
              <w:proofErr w:type="spellEnd"/>
              <w:r w:rsidRPr="0019565D">
                <w:rPr>
                  <w:rFonts w:ascii="Arial" w:hAnsi="Arial" w:cs="Arial"/>
                  <w:sz w:val="18"/>
                  <w:szCs w:val="18"/>
                  <w:lang w:val="fr-FR"/>
                </w:rPr>
                <w:t xml:space="preserve"> </w:t>
              </w:r>
              <w:proofErr w:type="spellStart"/>
              <w:r w:rsidRPr="0019565D">
                <w:rPr>
                  <w:rFonts w:ascii="Arial" w:hAnsi="Arial" w:cs="Arial"/>
                  <w:sz w:val="18"/>
                  <w:szCs w:val="18"/>
                  <w:lang w:val="fr-FR"/>
                </w:rPr>
                <w:t>whether</w:t>
              </w:r>
              <w:proofErr w:type="spellEnd"/>
              <w:r w:rsidRPr="0019565D">
                <w:rPr>
                  <w:rFonts w:ascii="Arial" w:hAnsi="Arial" w:cs="Arial"/>
                  <w:sz w:val="18"/>
                  <w:szCs w:val="18"/>
                  <w:lang w:val="fr-FR"/>
                </w:rPr>
                <w:t xml:space="preserve"> UE supports </w:t>
              </w:r>
              <w:proofErr w:type="spellStart"/>
              <w:r w:rsidRPr="0019565D">
                <w:rPr>
                  <w:rFonts w:ascii="Arial" w:hAnsi="Arial" w:cs="Arial"/>
                  <w:sz w:val="18"/>
                  <w:szCs w:val="18"/>
                  <w:lang w:val="fr-FR"/>
                </w:rPr>
                <w:t>sidelink</w:t>
              </w:r>
              <w:proofErr w:type="spellEnd"/>
              <w:r w:rsidRPr="0019565D">
                <w:rPr>
                  <w:rFonts w:ascii="Arial" w:hAnsi="Arial" w:cs="Arial"/>
                  <w:sz w:val="18"/>
                  <w:szCs w:val="18"/>
                  <w:lang w:val="fr-FR"/>
                </w:rPr>
                <w:t xml:space="preserve"> </w:t>
              </w:r>
              <w:proofErr w:type="spellStart"/>
              <w:r w:rsidRPr="0019565D">
                <w:rPr>
                  <w:rFonts w:ascii="Arial" w:hAnsi="Arial" w:cs="Arial"/>
                  <w:sz w:val="18"/>
                  <w:szCs w:val="18"/>
                  <w:lang w:val="fr-FR"/>
                </w:rPr>
                <w:t>related</w:t>
              </w:r>
              <w:proofErr w:type="spellEnd"/>
              <w:r w:rsidRPr="0019565D">
                <w:rPr>
                  <w:rFonts w:ascii="Arial" w:hAnsi="Arial" w:cs="Arial"/>
                  <w:sz w:val="18"/>
                  <w:szCs w:val="18"/>
                  <w:lang w:val="fr-FR"/>
                </w:rPr>
                <w:t xml:space="preserve"> </w:t>
              </w:r>
              <w:proofErr w:type="spellStart"/>
              <w:r w:rsidRPr="0019565D">
                <w:rPr>
                  <w:rFonts w:ascii="Arial" w:hAnsi="Arial" w:cs="Arial"/>
                  <w:sz w:val="18"/>
                  <w:szCs w:val="18"/>
                  <w:lang w:val="fr-FR"/>
                </w:rPr>
                <w:t>Uu</w:t>
              </w:r>
              <w:proofErr w:type="spellEnd"/>
              <w:r w:rsidRPr="0019565D">
                <w:rPr>
                  <w:rFonts w:ascii="Arial" w:hAnsi="Arial" w:cs="Arial"/>
                  <w:sz w:val="18"/>
                  <w:szCs w:val="18"/>
                  <w:lang w:val="fr-FR"/>
                </w:rPr>
                <w:t xml:space="preserve">-DRX </w:t>
              </w:r>
              <w:proofErr w:type="spellStart"/>
              <w:r w:rsidRPr="0019565D">
                <w:rPr>
                  <w:rFonts w:ascii="Arial" w:hAnsi="Arial" w:cs="Arial"/>
                  <w:sz w:val="18"/>
                  <w:szCs w:val="18"/>
                  <w:lang w:val="fr-FR"/>
                </w:rPr>
                <w:t>mechanisms</w:t>
              </w:r>
              <w:proofErr w:type="spellEnd"/>
              <w:r w:rsidRPr="0019565D">
                <w:rPr>
                  <w:rFonts w:ascii="Arial" w:hAnsi="Arial" w:cs="Arial"/>
                  <w:sz w:val="18"/>
                  <w:szCs w:val="18"/>
                  <w:lang w:val="fr-FR"/>
                </w:rPr>
                <w:t xml:space="preserve"> for PDCCH monitoring.</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C9F8F7" w14:textId="77777777" w:rsidR="00082F57" w:rsidRDefault="00082F57" w:rsidP="002657F1">
            <w:pPr>
              <w:pStyle w:val="TAL"/>
              <w:rPr>
                <w:ins w:id="14897" w:author="CR#0012r1" w:date="2023-03-23T23:27:00Z"/>
                <w:rFonts w:asciiTheme="majorHAnsi" w:hAnsiTheme="majorHAnsi" w:cstheme="majorHAnsi"/>
                <w:szCs w:val="18"/>
              </w:rPr>
            </w:pPr>
            <w:ins w:id="14898" w:author="CR#0012r1" w:date="2023-03-23T23:27:00Z">
              <w:r>
                <w:rPr>
                  <w:rFonts w:eastAsia="SimSun" w:cs="Arial"/>
                  <w:szCs w:val="18"/>
                  <w:lang w:val="fr-FR" w:eastAsia="zh-CN"/>
                </w:rPr>
                <w:t>15-2</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611470" w14:textId="77777777" w:rsidR="00082F57" w:rsidRDefault="00082F57" w:rsidP="002657F1">
            <w:pPr>
              <w:pStyle w:val="TAL"/>
              <w:rPr>
                <w:ins w:id="14899" w:author="CR#0012r1" w:date="2023-03-23T23:27:00Z"/>
                <w:rFonts w:asciiTheme="majorHAnsi" w:eastAsia="SimSun" w:hAnsiTheme="majorHAnsi" w:cstheme="majorHAnsi"/>
                <w:szCs w:val="18"/>
                <w:lang w:eastAsia="zh-CN"/>
              </w:rPr>
            </w:pPr>
            <w:ins w:id="14900" w:author="CR#0012r1" w:date="2023-03-23T23:27:00Z">
              <w:r>
                <w:rPr>
                  <w:i/>
                  <w:iCs/>
                  <w:lang w:val="fr-FR"/>
                </w:rPr>
                <w:t>enhancedUuDRX-forSidelink-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9FE82" w14:textId="77777777" w:rsidR="00082F57" w:rsidRDefault="00082F57" w:rsidP="002657F1">
            <w:pPr>
              <w:pStyle w:val="TAL"/>
              <w:rPr>
                <w:ins w:id="14901" w:author="CR#0012r1" w:date="2023-03-23T23:27:00Z"/>
                <w:rFonts w:asciiTheme="majorHAnsi" w:hAnsiTheme="majorHAnsi" w:cstheme="majorHAnsi"/>
                <w:szCs w:val="18"/>
              </w:rPr>
            </w:pPr>
            <w:ins w:id="14902" w:author="CR#0012r1" w:date="2023-03-23T23:27:00Z">
              <w:r>
                <w:rPr>
                  <w:i/>
                  <w:lang w:val="fr-FR"/>
                </w:rPr>
                <w:t>MAC-</w:t>
              </w:r>
              <w:proofErr w:type="spellStart"/>
              <w:r>
                <w:rPr>
                  <w:i/>
                  <w:lang w:val="fr-FR"/>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857168" w14:textId="77777777" w:rsidR="00082F57" w:rsidRDefault="00082F57" w:rsidP="002657F1">
            <w:pPr>
              <w:pStyle w:val="TAL"/>
              <w:rPr>
                <w:ins w:id="14903" w:author="CR#0012r1" w:date="2023-03-23T23:27:00Z"/>
                <w:rFonts w:asciiTheme="majorHAnsi" w:hAnsiTheme="majorHAnsi" w:cstheme="majorHAnsi"/>
                <w:szCs w:val="18"/>
              </w:rPr>
            </w:pPr>
            <w:ins w:id="14904" w:author="CR#0012r1" w:date="2023-03-23T23:27:00Z">
              <w:r>
                <w:rPr>
                  <w:lang w:val="fr-FR"/>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5C74C1" w14:textId="77777777" w:rsidR="00082F57" w:rsidRDefault="00082F57" w:rsidP="002657F1">
            <w:pPr>
              <w:pStyle w:val="TAL"/>
              <w:rPr>
                <w:ins w:id="14905" w:author="CR#0012r1" w:date="2023-03-23T23:27:00Z"/>
                <w:rFonts w:asciiTheme="majorHAnsi" w:hAnsiTheme="majorHAnsi" w:cstheme="majorHAnsi"/>
                <w:szCs w:val="18"/>
              </w:rPr>
            </w:pPr>
            <w:ins w:id="14906" w:author="CR#0012r1" w:date="2023-03-23T23:27:00Z">
              <w:r>
                <w:rPr>
                  <w:lang w:val="fr-FR"/>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F7DF04" w14:textId="77777777" w:rsidR="00082F57" w:rsidRDefault="00082F57" w:rsidP="002657F1">
            <w:pPr>
              <w:pStyle w:val="TAL"/>
              <w:rPr>
                <w:ins w:id="14907"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335A33" w14:textId="77777777" w:rsidR="00082F57" w:rsidRDefault="00082F57" w:rsidP="002657F1">
            <w:pPr>
              <w:pStyle w:val="TAL"/>
              <w:rPr>
                <w:ins w:id="14908" w:author="CR#0012r1" w:date="2023-03-23T23:27:00Z"/>
                <w:rFonts w:asciiTheme="majorHAnsi" w:hAnsiTheme="majorHAnsi" w:cstheme="majorHAnsi"/>
                <w:szCs w:val="18"/>
              </w:rPr>
            </w:pPr>
            <w:proofErr w:type="spellStart"/>
            <w:ins w:id="14909" w:author="CR#0012r1" w:date="2023-03-23T23:27:00Z">
              <w:r>
                <w:rPr>
                  <w:lang w:val="fr-FR"/>
                </w:rPr>
                <w:t>Optional</w:t>
              </w:r>
              <w:proofErr w:type="spellEnd"/>
              <w:r>
                <w:rPr>
                  <w:lang w:val="fr-FR"/>
                </w:rPr>
                <w:t xml:space="preserve"> </w:t>
              </w:r>
              <w:proofErr w:type="spellStart"/>
              <w:r>
                <w:rPr>
                  <w:lang w:val="fr-FR"/>
                </w:rPr>
                <w:t>with</w:t>
              </w:r>
              <w:proofErr w:type="spellEnd"/>
              <w:r>
                <w:rPr>
                  <w:lang w:val="fr-FR"/>
                </w:rPr>
                <w:t xml:space="preserve"> </w:t>
              </w:r>
              <w:proofErr w:type="spellStart"/>
              <w:r>
                <w:rPr>
                  <w:lang w:val="fr-FR"/>
                </w:rPr>
                <w:t>capability</w:t>
              </w:r>
              <w:proofErr w:type="spellEnd"/>
              <w:r>
                <w:rPr>
                  <w:lang w:val="fr-FR"/>
                </w:rPr>
                <w:t xml:space="preserve"> </w:t>
              </w:r>
              <w:proofErr w:type="spellStart"/>
              <w:r>
                <w:rPr>
                  <w:lang w:val="fr-FR"/>
                </w:rPr>
                <w:t>signaling</w:t>
              </w:r>
              <w:proofErr w:type="spellEnd"/>
            </w:ins>
          </w:p>
        </w:tc>
      </w:tr>
    </w:tbl>
    <w:p w14:paraId="5061AFC3" w14:textId="77777777" w:rsidR="00082F57" w:rsidRPr="00F0633F" w:rsidRDefault="00082F57">
      <w:pPr>
        <w:rPr>
          <w:ins w:id="14910" w:author="CR#0012r1" w:date="2023-03-23T23:27:00Z"/>
          <w:rFonts w:eastAsia="Yu Mincho"/>
          <w:lang w:eastAsia="en-US"/>
        </w:rPr>
        <w:pPrChange w:id="14911" w:author="CR#0012r1" w:date="2023-03-23T23:44:00Z">
          <w:pPr>
            <w:keepNext/>
            <w:spacing w:before="120" w:after="120" w:line="256" w:lineRule="auto"/>
          </w:pPr>
        </w:pPrChange>
      </w:pPr>
    </w:p>
    <w:p w14:paraId="4EA0A707" w14:textId="77777777" w:rsidR="00082F57" w:rsidRPr="006C6E0F" w:rsidRDefault="00082F57" w:rsidP="00082F57">
      <w:pPr>
        <w:pStyle w:val="Heading3"/>
        <w:rPr>
          <w:ins w:id="14912" w:author="CR#0012r1" w:date="2023-03-23T23:27:00Z"/>
        </w:rPr>
      </w:pPr>
      <w:ins w:id="14913" w:author="CR#0012r1" w:date="2023-03-23T23:27:00Z">
        <w:r>
          <w:t>6</w:t>
        </w:r>
        <w:r w:rsidRPr="006C6E0F">
          <w:t>.</w:t>
        </w:r>
        <w:r>
          <w:t>2</w:t>
        </w:r>
        <w:r w:rsidRPr="006C6E0F">
          <w:t>.</w:t>
        </w:r>
        <w:r>
          <w:t>16</w:t>
        </w:r>
        <w:r w:rsidRPr="006C6E0F">
          <w:tab/>
        </w:r>
        <w:proofErr w:type="spellStart"/>
        <w:r w:rsidRPr="004D33E7">
          <w:rPr>
            <w:lang w:val="en-US"/>
          </w:rPr>
          <w:t>NR_</w:t>
        </w:r>
        <w:r>
          <w:rPr>
            <w:lang w:val="en-US"/>
          </w:rPr>
          <w:t>RAN_PRN_enh</w:t>
        </w:r>
        <w:proofErr w:type="spellEnd"/>
      </w:ins>
    </w:p>
    <w:p w14:paraId="0434938F" w14:textId="77777777" w:rsidR="00082F57" w:rsidRDefault="00082F57">
      <w:pPr>
        <w:pStyle w:val="TH"/>
        <w:rPr>
          <w:ins w:id="14914" w:author="CR#0012r1" w:date="2023-03-23T23:27:00Z"/>
          <w:rFonts w:eastAsia="Yu Mincho"/>
          <w:lang w:val="en-US" w:eastAsia="en-US"/>
        </w:rPr>
        <w:pPrChange w:id="14915" w:author="CR#0012r1" w:date="2023-03-23T23:44:00Z">
          <w:pPr>
            <w:keepNext/>
            <w:spacing w:before="120" w:after="120" w:line="256" w:lineRule="auto"/>
            <w:jc w:val="center"/>
          </w:pPr>
        </w:pPrChange>
      </w:pPr>
      <w:ins w:id="14916"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6</w:t>
        </w:r>
        <w:r w:rsidRPr="000F2615">
          <w:rPr>
            <w:rFonts w:eastAsia="Yu Mincho"/>
            <w:lang w:eastAsia="en-US"/>
          </w:rPr>
          <w:t xml:space="preserve">-1: Layer-2 and Layer-3 feature list for </w:t>
        </w:r>
        <w:proofErr w:type="spellStart"/>
        <w:r w:rsidRPr="004D33E7">
          <w:rPr>
            <w:rFonts w:eastAsia="Yu Mincho"/>
            <w:lang w:val="en-US" w:eastAsia="en-US"/>
          </w:rPr>
          <w:t>NR_</w:t>
        </w:r>
        <w:r>
          <w:rPr>
            <w:rFonts w:eastAsia="Yu Mincho"/>
            <w:lang w:val="en-US" w:eastAsia="en-US"/>
          </w:rPr>
          <w:t>RAN_PRN_enh</w:t>
        </w:r>
        <w:proofErr w:type="spellEnd"/>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E023C0" w14:paraId="66688C37" w14:textId="77777777" w:rsidTr="002657F1">
        <w:trPr>
          <w:trHeight w:val="24"/>
          <w:ins w:id="14917"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00D8A85" w14:textId="77777777" w:rsidR="00082F57" w:rsidRPr="00E023C0" w:rsidRDefault="00082F57" w:rsidP="002657F1">
            <w:pPr>
              <w:pStyle w:val="TAH"/>
              <w:rPr>
                <w:ins w:id="14918" w:author="CR#0012r1" w:date="2023-03-23T23:27:00Z"/>
                <w:rFonts w:cs="Arial"/>
                <w:szCs w:val="18"/>
              </w:rPr>
            </w:pPr>
            <w:ins w:id="14919" w:author="CR#0012r1" w:date="2023-03-23T23:27:00Z">
              <w:r w:rsidRPr="00E023C0">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52880BA6" w14:textId="77777777" w:rsidR="00082F57" w:rsidRPr="00E023C0" w:rsidRDefault="00082F57" w:rsidP="002657F1">
            <w:pPr>
              <w:pStyle w:val="TAH"/>
              <w:rPr>
                <w:ins w:id="14920" w:author="CR#0012r1" w:date="2023-03-23T23:27:00Z"/>
                <w:rFonts w:cs="Arial"/>
                <w:szCs w:val="18"/>
              </w:rPr>
            </w:pPr>
            <w:ins w:id="14921" w:author="CR#0012r1" w:date="2023-03-23T23:27:00Z">
              <w:r w:rsidRPr="00E023C0">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4833B88B" w14:textId="77777777" w:rsidR="00082F57" w:rsidRPr="00E023C0" w:rsidRDefault="00082F57" w:rsidP="002657F1">
            <w:pPr>
              <w:pStyle w:val="TAH"/>
              <w:rPr>
                <w:ins w:id="14922" w:author="CR#0012r1" w:date="2023-03-23T23:27:00Z"/>
                <w:rFonts w:cs="Arial"/>
                <w:szCs w:val="18"/>
              </w:rPr>
            </w:pPr>
            <w:ins w:id="14923" w:author="CR#0012r1" w:date="2023-03-23T23:27:00Z">
              <w:r w:rsidRPr="00E023C0">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033B9327" w14:textId="77777777" w:rsidR="00082F57" w:rsidRPr="00E023C0" w:rsidRDefault="00082F57" w:rsidP="002657F1">
            <w:pPr>
              <w:pStyle w:val="TAH"/>
              <w:rPr>
                <w:ins w:id="14924" w:author="CR#0012r1" w:date="2023-03-23T23:27:00Z"/>
                <w:rFonts w:cs="Arial"/>
                <w:szCs w:val="18"/>
              </w:rPr>
            </w:pPr>
            <w:ins w:id="14925" w:author="CR#0012r1" w:date="2023-03-23T23:27:00Z">
              <w:r w:rsidRPr="00E023C0">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1F88ECCD" w14:textId="77777777" w:rsidR="00082F57" w:rsidRPr="00E023C0" w:rsidRDefault="00082F57" w:rsidP="002657F1">
            <w:pPr>
              <w:pStyle w:val="TAH"/>
              <w:rPr>
                <w:ins w:id="14926" w:author="CR#0012r1" w:date="2023-03-23T23:27:00Z"/>
                <w:rFonts w:cs="Arial"/>
                <w:szCs w:val="18"/>
              </w:rPr>
            </w:pPr>
            <w:ins w:id="14927" w:author="CR#0012r1" w:date="2023-03-23T23:27:00Z">
              <w:r w:rsidRPr="00E023C0">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62F13FB4" w14:textId="77777777" w:rsidR="00082F57" w:rsidRPr="00E023C0" w:rsidRDefault="00082F57" w:rsidP="002657F1">
            <w:pPr>
              <w:pStyle w:val="TAH"/>
              <w:rPr>
                <w:ins w:id="14928" w:author="CR#0012r1" w:date="2023-03-23T23:27:00Z"/>
                <w:rFonts w:cs="Arial"/>
                <w:szCs w:val="18"/>
              </w:rPr>
            </w:pPr>
            <w:ins w:id="14929" w:author="CR#0012r1" w:date="2023-03-23T23:27:00Z">
              <w:r w:rsidRPr="00E023C0">
                <w:rPr>
                  <w:rFonts w:cs="Arial"/>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5C25B4F4" w14:textId="77777777" w:rsidR="00082F57" w:rsidRPr="00E023C0" w:rsidRDefault="00082F57" w:rsidP="002657F1">
            <w:pPr>
              <w:pStyle w:val="TAH"/>
              <w:rPr>
                <w:ins w:id="14930" w:author="CR#0012r1" w:date="2023-03-23T23:27:00Z"/>
                <w:rFonts w:cs="Arial"/>
                <w:szCs w:val="18"/>
              </w:rPr>
            </w:pPr>
            <w:ins w:id="14931" w:author="CR#0012r1" w:date="2023-03-23T23:27:00Z">
              <w:r w:rsidRPr="00E023C0">
                <w:rPr>
                  <w:rFonts w:cs="Arial"/>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D9BE94E" w14:textId="77777777" w:rsidR="00082F57" w:rsidRPr="00E023C0" w:rsidRDefault="00082F57" w:rsidP="002657F1">
            <w:pPr>
              <w:pStyle w:val="TAH"/>
              <w:rPr>
                <w:ins w:id="14932" w:author="CR#0012r1" w:date="2023-03-23T23:27:00Z"/>
                <w:rFonts w:cs="Arial"/>
                <w:szCs w:val="18"/>
              </w:rPr>
            </w:pPr>
            <w:ins w:id="14933" w:author="CR#0012r1" w:date="2023-03-23T23:27:00Z">
              <w:r w:rsidRPr="00E023C0">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152280E" w14:textId="77777777" w:rsidR="00082F57" w:rsidRPr="00E023C0" w:rsidRDefault="00082F57" w:rsidP="002657F1">
            <w:pPr>
              <w:pStyle w:val="TAH"/>
              <w:rPr>
                <w:ins w:id="14934" w:author="CR#0012r1" w:date="2023-03-23T23:27:00Z"/>
                <w:rFonts w:cs="Arial"/>
                <w:szCs w:val="18"/>
              </w:rPr>
            </w:pPr>
            <w:ins w:id="14935" w:author="CR#0012r1" w:date="2023-03-23T23:27:00Z">
              <w:r w:rsidRPr="00E023C0">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7D78F4E" w14:textId="77777777" w:rsidR="00082F57" w:rsidRPr="00E023C0" w:rsidRDefault="00082F57" w:rsidP="002657F1">
            <w:pPr>
              <w:pStyle w:val="TAH"/>
              <w:rPr>
                <w:ins w:id="14936" w:author="CR#0012r1" w:date="2023-03-23T23:27:00Z"/>
                <w:rFonts w:cs="Arial"/>
                <w:szCs w:val="18"/>
              </w:rPr>
            </w:pPr>
            <w:ins w:id="14937" w:author="CR#0012r1" w:date="2023-03-23T23:27:00Z">
              <w:r w:rsidRPr="00E023C0">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03A18499" w14:textId="77777777" w:rsidR="00082F57" w:rsidRPr="00E023C0" w:rsidRDefault="00082F57" w:rsidP="002657F1">
            <w:pPr>
              <w:pStyle w:val="TAH"/>
              <w:rPr>
                <w:ins w:id="14938" w:author="CR#0012r1" w:date="2023-03-23T23:27:00Z"/>
                <w:rFonts w:cs="Arial"/>
                <w:szCs w:val="18"/>
              </w:rPr>
            </w:pPr>
            <w:ins w:id="14939" w:author="CR#0012r1" w:date="2023-03-23T23:27:00Z">
              <w:r w:rsidRPr="00E023C0">
                <w:rPr>
                  <w:rFonts w:cs="Arial"/>
                  <w:szCs w:val="18"/>
                </w:rPr>
                <w:t>Mandatory/Optional</w:t>
              </w:r>
            </w:ins>
          </w:p>
        </w:tc>
      </w:tr>
      <w:tr w:rsidR="00082F57" w:rsidRPr="00E023C0" w14:paraId="02384522" w14:textId="77777777" w:rsidTr="002657F1">
        <w:trPr>
          <w:trHeight w:val="24"/>
          <w:ins w:id="14940" w:author="CR#0012r1" w:date="2023-03-23T23:27:00Z"/>
        </w:trPr>
        <w:tc>
          <w:tcPr>
            <w:tcW w:w="1413" w:type="dxa"/>
            <w:vMerge w:val="restart"/>
            <w:tcBorders>
              <w:top w:val="single" w:sz="4" w:space="0" w:color="auto"/>
              <w:left w:val="single" w:sz="4" w:space="0" w:color="auto"/>
              <w:right w:val="single" w:sz="4" w:space="0" w:color="auto"/>
            </w:tcBorders>
          </w:tcPr>
          <w:p w14:paraId="53D80161" w14:textId="77777777" w:rsidR="00082F57" w:rsidRPr="00E023C0" w:rsidRDefault="00082F57" w:rsidP="002657F1">
            <w:pPr>
              <w:pStyle w:val="TAL"/>
              <w:rPr>
                <w:ins w:id="14941" w:author="CR#0012r1" w:date="2023-03-23T23:27:00Z"/>
                <w:rFonts w:cs="Arial"/>
                <w:szCs w:val="18"/>
              </w:rPr>
            </w:pPr>
            <w:ins w:id="14942" w:author="CR#0012r1" w:date="2023-03-23T23:27:00Z">
              <w:r w:rsidRPr="00E023C0">
                <w:rPr>
                  <w:rFonts w:cs="Arial"/>
                </w:rPr>
                <w:t xml:space="preserve">40. </w:t>
              </w:r>
              <w:bookmarkStart w:id="14943" w:name="_Hlk123914439"/>
              <w:proofErr w:type="spellStart"/>
              <w:r w:rsidRPr="00E023C0">
                <w:rPr>
                  <w:rFonts w:cs="Arial"/>
                </w:rPr>
                <w:t>NG_RAN_PRN_enh</w:t>
              </w:r>
              <w:proofErr w:type="spellEnd"/>
              <w:r w:rsidRPr="00E023C0">
                <w:rPr>
                  <w:rFonts w:cs="Arial"/>
                </w:rPr>
                <w:t>-Core</w:t>
              </w:r>
              <w:bookmarkEnd w:id="14943"/>
            </w:ins>
          </w:p>
        </w:tc>
        <w:tc>
          <w:tcPr>
            <w:tcW w:w="888" w:type="dxa"/>
            <w:tcBorders>
              <w:top w:val="single" w:sz="4" w:space="0" w:color="auto"/>
              <w:left w:val="single" w:sz="4" w:space="0" w:color="auto"/>
              <w:bottom w:val="single" w:sz="4" w:space="0" w:color="auto"/>
              <w:right w:val="single" w:sz="4" w:space="0" w:color="auto"/>
            </w:tcBorders>
          </w:tcPr>
          <w:p w14:paraId="20B9D98E" w14:textId="77777777" w:rsidR="00082F57" w:rsidRPr="00E023C0" w:rsidRDefault="00082F57" w:rsidP="002657F1">
            <w:pPr>
              <w:pStyle w:val="TAL"/>
              <w:rPr>
                <w:ins w:id="14944" w:author="CR#0012r1" w:date="2023-03-23T23:27:00Z"/>
                <w:rFonts w:cs="Arial"/>
                <w:szCs w:val="18"/>
              </w:rPr>
            </w:pPr>
            <w:ins w:id="14945" w:author="CR#0012r1" w:date="2023-03-23T23:27:00Z">
              <w:r w:rsidRPr="00E023C0">
                <w:rPr>
                  <w:rFonts w:cs="Arial"/>
                  <w:szCs w:val="18"/>
                  <w:lang w:val="en-US"/>
                </w:rPr>
                <w:t>40-1</w:t>
              </w:r>
            </w:ins>
          </w:p>
        </w:tc>
        <w:tc>
          <w:tcPr>
            <w:tcW w:w="1950" w:type="dxa"/>
            <w:tcBorders>
              <w:top w:val="single" w:sz="4" w:space="0" w:color="auto"/>
              <w:left w:val="single" w:sz="4" w:space="0" w:color="auto"/>
              <w:bottom w:val="single" w:sz="4" w:space="0" w:color="auto"/>
              <w:right w:val="single" w:sz="4" w:space="0" w:color="auto"/>
            </w:tcBorders>
          </w:tcPr>
          <w:p w14:paraId="14DBE4F8" w14:textId="77777777" w:rsidR="00082F57" w:rsidRPr="00E023C0" w:rsidRDefault="00082F57" w:rsidP="002657F1">
            <w:pPr>
              <w:pStyle w:val="TAL"/>
              <w:rPr>
                <w:ins w:id="14946" w:author="CR#0012r1" w:date="2023-03-23T23:27:00Z"/>
                <w:rFonts w:eastAsia="SimSun" w:cs="Arial"/>
                <w:szCs w:val="18"/>
                <w:lang w:eastAsia="zh-CN"/>
              </w:rPr>
            </w:pPr>
            <w:ins w:id="14947" w:author="CR#0012r1" w:date="2023-03-23T23:27:00Z">
              <w:r w:rsidRPr="00E023C0">
                <w:rPr>
                  <w:rFonts w:cs="Arial"/>
                  <w:bCs/>
                  <w:lang w:val="en-US"/>
                </w:rPr>
                <w:t>IMS emergency service over SNPN</w:t>
              </w:r>
            </w:ins>
          </w:p>
        </w:tc>
        <w:tc>
          <w:tcPr>
            <w:tcW w:w="6092" w:type="dxa"/>
            <w:tcBorders>
              <w:top w:val="single" w:sz="4" w:space="0" w:color="auto"/>
              <w:left w:val="single" w:sz="4" w:space="0" w:color="auto"/>
              <w:bottom w:val="single" w:sz="4" w:space="0" w:color="auto"/>
              <w:right w:val="single" w:sz="4" w:space="0" w:color="auto"/>
            </w:tcBorders>
          </w:tcPr>
          <w:p w14:paraId="52EBC367" w14:textId="77777777" w:rsidR="00082F57" w:rsidRPr="00E023C0" w:rsidRDefault="00082F57" w:rsidP="002657F1">
            <w:pPr>
              <w:pStyle w:val="TAL"/>
              <w:rPr>
                <w:ins w:id="14948" w:author="CR#0012r1" w:date="2023-03-23T23:27:00Z"/>
                <w:rFonts w:eastAsia="Malgun Gothic" w:cs="Arial"/>
              </w:rPr>
            </w:pPr>
            <w:ins w:id="14949" w:author="CR#0012r1" w:date="2023-03-23T23:27:00Z">
              <w:r w:rsidRPr="00E023C0">
                <w:rPr>
                  <w:rFonts w:cs="Arial"/>
                  <w:bCs/>
                  <w:lang w:val="en-US"/>
                </w:rPr>
                <w:t>it is mandatory to support IMS emergency call over SNPN for UEs that are SNPN capable and IMS voice capable over SNPNs</w:t>
              </w:r>
            </w:ins>
          </w:p>
        </w:tc>
        <w:tc>
          <w:tcPr>
            <w:tcW w:w="2126" w:type="dxa"/>
            <w:tcBorders>
              <w:top w:val="single" w:sz="4" w:space="0" w:color="auto"/>
              <w:left w:val="single" w:sz="4" w:space="0" w:color="auto"/>
              <w:bottom w:val="single" w:sz="4" w:space="0" w:color="auto"/>
              <w:right w:val="single" w:sz="4" w:space="0" w:color="auto"/>
            </w:tcBorders>
          </w:tcPr>
          <w:p w14:paraId="39B420EF" w14:textId="77777777" w:rsidR="00082F57" w:rsidRPr="00E023C0" w:rsidRDefault="00082F57" w:rsidP="002657F1">
            <w:pPr>
              <w:pStyle w:val="TAL"/>
              <w:rPr>
                <w:ins w:id="14950"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4E60347C" w14:textId="77777777" w:rsidR="00082F57" w:rsidRPr="00E023C0" w:rsidRDefault="00082F57" w:rsidP="002657F1">
            <w:pPr>
              <w:pStyle w:val="TAL"/>
              <w:rPr>
                <w:ins w:id="14951" w:author="CR#0012r1" w:date="2023-03-23T23:27:00Z"/>
                <w:rFonts w:eastAsia="SimSun" w:cs="Arial"/>
                <w:szCs w:val="18"/>
                <w:lang w:eastAsia="zh-CN"/>
              </w:rPr>
            </w:pPr>
            <w:ins w:id="14952" w:author="CR#0012r1" w:date="2023-03-23T23:27:00Z">
              <w:r w:rsidRPr="00E023C0">
                <w:rPr>
                  <w:rFonts w:cs="Arial"/>
                  <w:i/>
                  <w:iCs/>
                  <w:lang w:val="en-US"/>
                </w:rPr>
                <w:t>n/a</w:t>
              </w:r>
            </w:ins>
          </w:p>
        </w:tc>
        <w:tc>
          <w:tcPr>
            <w:tcW w:w="1825" w:type="dxa"/>
            <w:tcBorders>
              <w:top w:val="single" w:sz="4" w:space="0" w:color="auto"/>
              <w:left w:val="single" w:sz="4" w:space="0" w:color="auto"/>
              <w:bottom w:val="single" w:sz="4" w:space="0" w:color="auto"/>
              <w:right w:val="single" w:sz="4" w:space="0" w:color="auto"/>
            </w:tcBorders>
          </w:tcPr>
          <w:p w14:paraId="5BCA53B5" w14:textId="77777777" w:rsidR="00082F57" w:rsidRPr="00E023C0" w:rsidRDefault="00082F57" w:rsidP="002657F1">
            <w:pPr>
              <w:pStyle w:val="TAL"/>
              <w:rPr>
                <w:ins w:id="14953" w:author="CR#0012r1" w:date="2023-03-23T23:27:00Z"/>
                <w:rFonts w:cs="Arial"/>
                <w:i/>
                <w:iCs/>
              </w:rPr>
            </w:pPr>
            <w:ins w:id="14954" w:author="CR#0012r1" w:date="2023-03-23T23:27:00Z">
              <w:r w:rsidRPr="00E023C0">
                <w:rPr>
                  <w:rFonts w:cs="Arial"/>
                  <w:i/>
                  <w:iCs/>
                  <w:lang w:val="en-US"/>
                </w:rPr>
                <w:t>n/a</w:t>
              </w:r>
            </w:ins>
          </w:p>
        </w:tc>
        <w:tc>
          <w:tcPr>
            <w:tcW w:w="1276" w:type="dxa"/>
            <w:tcBorders>
              <w:top w:val="single" w:sz="4" w:space="0" w:color="auto"/>
              <w:left w:val="single" w:sz="4" w:space="0" w:color="auto"/>
              <w:bottom w:val="single" w:sz="4" w:space="0" w:color="auto"/>
              <w:right w:val="single" w:sz="4" w:space="0" w:color="auto"/>
            </w:tcBorders>
          </w:tcPr>
          <w:p w14:paraId="7BFA3EB6" w14:textId="77777777" w:rsidR="00082F57" w:rsidRPr="00E023C0" w:rsidRDefault="00082F57" w:rsidP="002657F1">
            <w:pPr>
              <w:pStyle w:val="TAL"/>
              <w:rPr>
                <w:ins w:id="14955" w:author="CR#0012r1" w:date="2023-03-23T23:27:00Z"/>
                <w:rFonts w:cs="Arial"/>
              </w:rPr>
            </w:pPr>
            <w:ins w:id="14956" w:author="CR#0012r1" w:date="2023-03-23T23:27:00Z">
              <w:r w:rsidRPr="00E023C0">
                <w:rPr>
                  <w:rFonts w:cs="Arial"/>
                  <w:szCs w:val="18"/>
                  <w:lang w:val="en-US"/>
                </w:rPr>
                <w:t>n/a</w:t>
              </w:r>
            </w:ins>
          </w:p>
        </w:tc>
        <w:tc>
          <w:tcPr>
            <w:tcW w:w="1134" w:type="dxa"/>
            <w:tcBorders>
              <w:top w:val="single" w:sz="4" w:space="0" w:color="auto"/>
              <w:left w:val="single" w:sz="4" w:space="0" w:color="auto"/>
              <w:bottom w:val="single" w:sz="4" w:space="0" w:color="auto"/>
              <w:right w:val="single" w:sz="4" w:space="0" w:color="auto"/>
            </w:tcBorders>
          </w:tcPr>
          <w:p w14:paraId="4A44C4E7" w14:textId="77777777" w:rsidR="00082F57" w:rsidRPr="00E023C0" w:rsidRDefault="00082F57" w:rsidP="002657F1">
            <w:pPr>
              <w:pStyle w:val="TAL"/>
              <w:rPr>
                <w:ins w:id="14957" w:author="CR#0012r1" w:date="2023-03-23T23:27:00Z"/>
                <w:rFonts w:cs="Arial"/>
              </w:rPr>
            </w:pPr>
            <w:ins w:id="14958" w:author="CR#0012r1" w:date="2023-03-23T23:27:00Z">
              <w:r w:rsidRPr="00E023C0">
                <w:rPr>
                  <w:rFonts w:cs="Arial"/>
                  <w:szCs w:val="18"/>
                  <w:lang w:val="en-US"/>
                </w:rPr>
                <w:t>n/a</w:t>
              </w:r>
            </w:ins>
          </w:p>
        </w:tc>
        <w:tc>
          <w:tcPr>
            <w:tcW w:w="1618" w:type="dxa"/>
            <w:tcBorders>
              <w:top w:val="single" w:sz="4" w:space="0" w:color="auto"/>
              <w:left w:val="single" w:sz="4" w:space="0" w:color="auto"/>
              <w:bottom w:val="single" w:sz="4" w:space="0" w:color="auto"/>
              <w:right w:val="single" w:sz="4" w:space="0" w:color="auto"/>
            </w:tcBorders>
          </w:tcPr>
          <w:p w14:paraId="4B42A444" w14:textId="77777777" w:rsidR="00082F57" w:rsidRPr="00E023C0" w:rsidRDefault="00082F57" w:rsidP="002657F1">
            <w:pPr>
              <w:pStyle w:val="TAL"/>
              <w:rPr>
                <w:ins w:id="14959" w:author="CR#0012r1" w:date="2023-03-23T23:27:00Z"/>
                <w:rFonts w:cs="Arial"/>
                <w:szCs w:val="18"/>
              </w:rPr>
            </w:pPr>
            <w:ins w:id="14960" w:author="CR#0012r1" w:date="2023-03-23T23:27:00Z">
              <w:r w:rsidRPr="00E023C0">
                <w:rPr>
                  <w:rFonts w:cs="Arial"/>
                  <w:bCs/>
                  <w:i/>
                  <w:lang w:val="en-US"/>
                </w:rPr>
                <w:t>Include it in existing IMS emergency call</w:t>
              </w:r>
            </w:ins>
          </w:p>
        </w:tc>
        <w:tc>
          <w:tcPr>
            <w:tcW w:w="1596" w:type="dxa"/>
            <w:tcBorders>
              <w:top w:val="single" w:sz="4" w:space="0" w:color="auto"/>
              <w:left w:val="single" w:sz="4" w:space="0" w:color="auto"/>
              <w:bottom w:val="single" w:sz="4" w:space="0" w:color="auto"/>
              <w:right w:val="single" w:sz="4" w:space="0" w:color="auto"/>
            </w:tcBorders>
          </w:tcPr>
          <w:p w14:paraId="56A49014" w14:textId="77777777" w:rsidR="00082F57" w:rsidRPr="00E023C0" w:rsidRDefault="00082F57" w:rsidP="002657F1">
            <w:pPr>
              <w:pStyle w:val="TAL"/>
              <w:rPr>
                <w:ins w:id="14961" w:author="CR#0012r1" w:date="2023-03-23T23:27:00Z"/>
                <w:rFonts w:cs="Arial"/>
                <w:szCs w:val="18"/>
              </w:rPr>
            </w:pPr>
            <w:ins w:id="14962" w:author="CR#0012r1" w:date="2023-03-23T23:27:00Z">
              <w:r w:rsidRPr="00E023C0">
                <w:rPr>
                  <w:rFonts w:cs="Arial"/>
                  <w:lang w:val="en-US"/>
                </w:rPr>
                <w:t xml:space="preserve">Conditional mandatory without capability </w:t>
              </w:r>
              <w:proofErr w:type="spellStart"/>
              <w:r w:rsidRPr="00E023C0">
                <w:rPr>
                  <w:rFonts w:cs="Arial"/>
                  <w:lang w:val="en-US"/>
                </w:rPr>
                <w:t>signalling</w:t>
              </w:r>
              <w:proofErr w:type="spellEnd"/>
            </w:ins>
          </w:p>
        </w:tc>
      </w:tr>
      <w:tr w:rsidR="00082F57" w:rsidRPr="00E023C0" w14:paraId="74A646A2" w14:textId="77777777" w:rsidTr="002657F1">
        <w:trPr>
          <w:trHeight w:val="24"/>
          <w:ins w:id="14963" w:author="CR#0012r1" w:date="2023-03-23T23:27:00Z"/>
        </w:trPr>
        <w:tc>
          <w:tcPr>
            <w:tcW w:w="1413" w:type="dxa"/>
            <w:vMerge/>
            <w:tcBorders>
              <w:left w:val="single" w:sz="4" w:space="0" w:color="auto"/>
              <w:right w:val="single" w:sz="4" w:space="0" w:color="auto"/>
            </w:tcBorders>
            <w:shd w:val="clear" w:color="auto" w:fill="auto"/>
          </w:tcPr>
          <w:p w14:paraId="43C0D21D" w14:textId="77777777" w:rsidR="00082F57" w:rsidRPr="00E023C0" w:rsidRDefault="00082F57" w:rsidP="002657F1">
            <w:pPr>
              <w:pStyle w:val="TAL"/>
              <w:rPr>
                <w:ins w:id="1496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49752F" w14:textId="77777777" w:rsidR="00082F57" w:rsidRPr="00E023C0" w:rsidRDefault="00082F57" w:rsidP="002657F1">
            <w:pPr>
              <w:pStyle w:val="TAL"/>
              <w:rPr>
                <w:ins w:id="14965" w:author="CR#0012r1" w:date="2023-03-23T23:27:00Z"/>
                <w:rFonts w:cs="Arial"/>
                <w:szCs w:val="18"/>
              </w:rPr>
            </w:pPr>
            <w:ins w:id="14966" w:author="CR#0012r1" w:date="2023-03-23T23:27:00Z">
              <w:r w:rsidRPr="00E023C0">
                <w:rPr>
                  <w:rFonts w:cs="Arial"/>
                  <w:szCs w:val="18"/>
                </w:rPr>
                <w:t>40</w:t>
              </w:r>
              <w:r>
                <w:rPr>
                  <w:rFonts w:cs="Arial"/>
                  <w:szCs w:val="18"/>
                </w:rPr>
                <w:t>-</w:t>
              </w:r>
              <w:r w:rsidRPr="00E023C0">
                <w:rPr>
                  <w:rFonts w:cs="Arial"/>
                  <w:szCs w:val="18"/>
                </w:rPr>
                <w:t>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2163F7" w14:textId="77777777" w:rsidR="00082F57" w:rsidRPr="00E023C0" w:rsidRDefault="00082F57" w:rsidP="002657F1">
            <w:pPr>
              <w:pStyle w:val="TAL"/>
              <w:rPr>
                <w:ins w:id="14967" w:author="CR#0012r1" w:date="2023-03-23T23:27:00Z"/>
                <w:rFonts w:eastAsia="SimSun" w:cs="Arial"/>
                <w:szCs w:val="18"/>
                <w:lang w:eastAsia="zh-CN"/>
              </w:rPr>
            </w:pPr>
            <w:proofErr w:type="spellStart"/>
            <w:ins w:id="14968" w:author="CR#0012r1" w:date="2023-03-23T23:27:00Z">
              <w:r w:rsidRPr="00E023C0">
                <w:rPr>
                  <w:rFonts w:eastAsia="SimSun" w:cs="Arial"/>
                  <w:szCs w:val="18"/>
                  <w:lang w:eastAsia="zh-CN"/>
                </w:rPr>
                <w:t>VoiceOverNR</w:t>
              </w:r>
              <w:proofErr w:type="spellEnd"/>
              <w:r w:rsidRPr="00E023C0">
                <w:rPr>
                  <w:rFonts w:eastAsia="SimSun" w:cs="Arial"/>
                  <w:szCs w:val="18"/>
                  <w:lang w:eastAsia="zh-CN"/>
                </w:rPr>
                <w:t xml:space="preserve"> in SNP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04D70A" w14:textId="77777777" w:rsidR="00082F57" w:rsidRPr="00E023C0" w:rsidRDefault="00082F57" w:rsidP="002657F1">
            <w:pPr>
              <w:snapToGrid w:val="0"/>
              <w:spacing w:afterLines="50" w:after="120"/>
              <w:contextualSpacing/>
              <w:jc w:val="both"/>
              <w:rPr>
                <w:ins w:id="14969" w:author="CR#0012r1" w:date="2023-03-23T23:27:00Z"/>
                <w:rFonts w:ascii="Arial" w:hAnsi="Arial" w:cs="Arial"/>
                <w:sz w:val="18"/>
                <w:szCs w:val="18"/>
              </w:rPr>
            </w:pPr>
            <w:ins w:id="14970" w:author="CR#0012r1" w:date="2023-03-23T23:27:00Z">
              <w:r w:rsidRPr="00E023C0">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BA9271" w14:textId="77777777" w:rsidR="00082F57" w:rsidRPr="00E023C0" w:rsidRDefault="00082F57" w:rsidP="002657F1">
            <w:pPr>
              <w:pStyle w:val="TAL"/>
              <w:rPr>
                <w:ins w:id="1497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890E3FA" w14:textId="77777777" w:rsidR="00082F57" w:rsidRPr="00E023C0" w:rsidRDefault="00082F57" w:rsidP="002657F1">
            <w:pPr>
              <w:pStyle w:val="TAL"/>
              <w:rPr>
                <w:ins w:id="14972" w:author="CR#0012r1" w:date="2023-03-23T23:27:00Z"/>
                <w:rFonts w:cs="Arial"/>
              </w:rPr>
            </w:pPr>
            <w:proofErr w:type="spellStart"/>
            <w:ins w:id="14973" w:author="CR#0012r1" w:date="2023-03-23T23:27:00Z">
              <w:r w:rsidRPr="00E023C0">
                <w:rPr>
                  <w:rFonts w:cs="Arial"/>
                  <w:i/>
                </w:rPr>
                <w:t>voiceOverNR</w:t>
              </w:r>
              <w:proofErr w:type="spellEnd"/>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986A916" w14:textId="77777777" w:rsidR="00082F57" w:rsidRPr="00E023C0" w:rsidRDefault="00082F57" w:rsidP="002657F1">
            <w:pPr>
              <w:pStyle w:val="TAL"/>
              <w:rPr>
                <w:ins w:id="14974" w:author="CR#0012r1" w:date="2023-03-23T23:27:00Z"/>
                <w:rFonts w:cs="Arial"/>
              </w:rPr>
            </w:pPr>
            <w:ins w:id="14975" w:author="CR#0012r1" w:date="2023-03-23T23:27:00Z">
              <w:r w:rsidRPr="00E023C0">
                <w:rPr>
                  <w:rFonts w:cs="Arial"/>
                  <w:i/>
                </w:rPr>
                <w:t>IMS-</w:t>
              </w:r>
              <w:proofErr w:type="spellStart"/>
              <w:r w:rsidRPr="00E023C0">
                <w:rPr>
                  <w:rFonts w:cs="Arial"/>
                  <w:i/>
                </w:rPr>
                <w:t>ParametersFR</w:t>
              </w:r>
              <w:r w:rsidRPr="00E023C0" w:rsidDel="00B41EEE">
                <w:rPr>
                  <w:rFonts w:cs="Arial"/>
                  <w:i/>
                </w:rPr>
                <w:t>X</w:t>
              </w:r>
              <w:proofErr w:type="spellEnd"/>
              <w:r w:rsidRPr="00E023C0">
                <w:rPr>
                  <w:rFonts w:cs="Arial"/>
                  <w:i/>
                </w:rPr>
                <w:t>-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11A4D5" w14:textId="77777777" w:rsidR="00082F57" w:rsidRPr="00E023C0" w:rsidRDefault="00082F57" w:rsidP="002657F1">
            <w:pPr>
              <w:pStyle w:val="TAL"/>
              <w:rPr>
                <w:ins w:id="14976" w:author="CR#0012r1" w:date="2023-03-23T23:27:00Z"/>
                <w:rFonts w:cs="Arial"/>
                <w:szCs w:val="18"/>
              </w:rPr>
            </w:pPr>
            <w:ins w:id="14977" w:author="CR#0012r1" w:date="2023-03-23T23:27:00Z">
              <w:r w:rsidRPr="00E023C0">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D522D" w14:textId="77777777" w:rsidR="00082F57" w:rsidRPr="00E023C0" w:rsidRDefault="00082F57" w:rsidP="002657F1">
            <w:pPr>
              <w:pStyle w:val="TAL"/>
              <w:rPr>
                <w:ins w:id="14978" w:author="CR#0012r1" w:date="2023-03-23T23:27:00Z"/>
                <w:rFonts w:cs="Arial"/>
                <w:szCs w:val="18"/>
              </w:rPr>
            </w:pPr>
            <w:ins w:id="14979" w:author="CR#0012r1" w:date="2023-03-23T23:27:00Z">
              <w:r w:rsidRPr="00E023C0">
                <w:rPr>
                  <w:rFonts w:cs="Arial"/>
                  <w:szCs w:val="18"/>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76572D" w14:textId="77777777" w:rsidR="00082F57" w:rsidRPr="00E023C0" w:rsidRDefault="00082F57" w:rsidP="002657F1">
            <w:pPr>
              <w:pStyle w:val="TAL"/>
              <w:rPr>
                <w:ins w:id="14980" w:author="CR#0012r1" w:date="2023-03-23T23:27:00Z"/>
                <w:rFonts w:cs="Arial"/>
                <w:szCs w:val="18"/>
              </w:rPr>
            </w:pPr>
            <w:ins w:id="14981" w:author="CR#0012r1" w:date="2023-03-23T23:27:00Z">
              <w:r w:rsidRPr="00E023C0">
                <w:rPr>
                  <w:rFonts w:cs="Arial"/>
                  <w:bCs/>
                  <w:i/>
                  <w:lang w:val="en-US"/>
                </w:rPr>
                <w:t xml:space="preserve">Update to the field description of existing </w:t>
              </w:r>
              <w:proofErr w:type="spellStart"/>
              <w:r w:rsidRPr="00E023C0">
                <w:rPr>
                  <w:rFonts w:cs="Arial"/>
                  <w:bCs/>
                  <w:i/>
                  <w:lang w:val="en-US"/>
                </w:rPr>
                <w:t>VoiceOverNR</w:t>
              </w:r>
              <w:proofErr w:type="spellEnd"/>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FB1020" w14:textId="77777777" w:rsidR="00082F57" w:rsidRPr="00E023C0" w:rsidRDefault="00082F57" w:rsidP="002657F1">
            <w:pPr>
              <w:pStyle w:val="TAL"/>
              <w:rPr>
                <w:ins w:id="14982" w:author="CR#0012r1" w:date="2023-03-23T23:27:00Z"/>
                <w:rFonts w:cs="Arial"/>
                <w:szCs w:val="18"/>
              </w:rPr>
            </w:pPr>
            <w:ins w:id="14983" w:author="CR#0012r1" w:date="2023-03-23T23:27:00Z">
              <w:r w:rsidRPr="00E023C0">
                <w:rPr>
                  <w:rFonts w:cs="Arial"/>
                  <w:szCs w:val="18"/>
                </w:rPr>
                <w:t>Op</w:t>
              </w:r>
              <w:r>
                <w:rPr>
                  <w:rFonts w:cs="Arial"/>
                  <w:szCs w:val="18"/>
                </w:rPr>
                <w:t>t</w:t>
              </w:r>
              <w:r w:rsidRPr="00E023C0">
                <w:rPr>
                  <w:rFonts w:cs="Arial"/>
                  <w:szCs w:val="18"/>
                </w:rPr>
                <w:t>ional with capability signalling</w:t>
              </w:r>
            </w:ins>
          </w:p>
        </w:tc>
      </w:tr>
    </w:tbl>
    <w:p w14:paraId="0E2033A6" w14:textId="77777777" w:rsidR="00082F57" w:rsidRPr="00F0633F" w:rsidRDefault="00082F57">
      <w:pPr>
        <w:rPr>
          <w:ins w:id="14984" w:author="CR#0012r1" w:date="2023-03-23T23:27:00Z"/>
          <w:rFonts w:eastAsia="Yu Mincho"/>
          <w:lang w:eastAsia="en-US"/>
        </w:rPr>
        <w:pPrChange w:id="14985" w:author="CR#0012r1" w:date="2023-03-23T23:44:00Z">
          <w:pPr>
            <w:keepNext/>
            <w:spacing w:before="120" w:after="120" w:line="256" w:lineRule="auto"/>
          </w:pPr>
        </w:pPrChange>
      </w:pPr>
    </w:p>
    <w:p w14:paraId="046A287F" w14:textId="77777777" w:rsidR="00082F57" w:rsidRPr="006C6E0F" w:rsidRDefault="00082F57" w:rsidP="00082F57">
      <w:pPr>
        <w:pStyle w:val="Heading3"/>
        <w:rPr>
          <w:ins w:id="14986" w:author="CR#0012r1" w:date="2023-03-23T23:27:00Z"/>
        </w:rPr>
      </w:pPr>
      <w:ins w:id="14987" w:author="CR#0012r1" w:date="2023-03-23T23:27:00Z">
        <w:r>
          <w:t>6</w:t>
        </w:r>
        <w:r w:rsidRPr="006C6E0F">
          <w:t>.</w:t>
        </w:r>
        <w:r>
          <w:t>2</w:t>
        </w:r>
        <w:r w:rsidRPr="006C6E0F">
          <w:t>.</w:t>
        </w:r>
        <w:r>
          <w:t>17</w:t>
        </w:r>
        <w:r w:rsidRPr="006C6E0F">
          <w:tab/>
        </w:r>
        <w:r w:rsidRPr="003B1C08">
          <w:rPr>
            <w:rFonts w:eastAsia="Batang"/>
            <w:sz w:val="32"/>
            <w:szCs w:val="32"/>
            <w:lang w:val="en-US" w:eastAsia="ko-KR"/>
          </w:rPr>
          <w:t>NR_ext_to_71GHz</w:t>
        </w:r>
      </w:ins>
    </w:p>
    <w:p w14:paraId="77A044A9" w14:textId="77777777" w:rsidR="00082F57" w:rsidRDefault="00082F57">
      <w:pPr>
        <w:pStyle w:val="TH"/>
        <w:rPr>
          <w:ins w:id="14988" w:author="CR#0012r1" w:date="2023-03-23T23:27:00Z"/>
          <w:rFonts w:eastAsia="Yu Mincho"/>
          <w:lang w:val="en-US" w:eastAsia="en-US"/>
        </w:rPr>
        <w:pPrChange w:id="14989" w:author="CR#0012r1" w:date="2023-03-23T23:44:00Z">
          <w:pPr>
            <w:keepNext/>
            <w:spacing w:before="120" w:after="120" w:line="256" w:lineRule="auto"/>
            <w:jc w:val="center"/>
          </w:pPr>
        </w:pPrChange>
      </w:pPr>
      <w:ins w:id="1499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7</w:t>
        </w:r>
        <w:r w:rsidRPr="000F2615">
          <w:rPr>
            <w:rFonts w:eastAsia="Yu Mincho"/>
            <w:lang w:eastAsia="en-US"/>
          </w:rPr>
          <w:t xml:space="preserve">-1: Layer-2 and Layer-3 feature list for </w:t>
        </w:r>
        <w:r w:rsidRPr="006F34C3">
          <w:rPr>
            <w:rFonts w:eastAsia="Yu Mincho"/>
            <w:lang w:val="en-US" w:eastAsia="en-US"/>
          </w:rPr>
          <w:t>NR_ext_to_71GHz</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A41A27" w14:paraId="494A03A4" w14:textId="77777777" w:rsidTr="002657F1">
        <w:trPr>
          <w:trHeight w:val="24"/>
          <w:ins w:id="14991"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5A76EDE5" w14:textId="77777777" w:rsidR="00082F57" w:rsidRPr="00A41A27" w:rsidRDefault="00082F57" w:rsidP="002657F1">
            <w:pPr>
              <w:pStyle w:val="TAH"/>
              <w:rPr>
                <w:ins w:id="14992" w:author="CR#0012r1" w:date="2023-03-23T23:27:00Z"/>
                <w:rFonts w:cs="Arial"/>
                <w:szCs w:val="18"/>
              </w:rPr>
            </w:pPr>
            <w:ins w:id="14993" w:author="CR#0012r1" w:date="2023-03-23T23:27:00Z">
              <w:r w:rsidRPr="00A41A27">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1F91569D" w14:textId="77777777" w:rsidR="00082F57" w:rsidRPr="00A41A27" w:rsidRDefault="00082F57" w:rsidP="002657F1">
            <w:pPr>
              <w:pStyle w:val="TAH"/>
              <w:rPr>
                <w:ins w:id="14994" w:author="CR#0012r1" w:date="2023-03-23T23:27:00Z"/>
                <w:rFonts w:cs="Arial"/>
                <w:szCs w:val="18"/>
              </w:rPr>
            </w:pPr>
            <w:ins w:id="14995" w:author="CR#0012r1" w:date="2023-03-23T23:27:00Z">
              <w:r w:rsidRPr="00A41A27">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25B49882" w14:textId="77777777" w:rsidR="00082F57" w:rsidRPr="00A41A27" w:rsidRDefault="00082F57" w:rsidP="002657F1">
            <w:pPr>
              <w:pStyle w:val="TAH"/>
              <w:rPr>
                <w:ins w:id="14996" w:author="CR#0012r1" w:date="2023-03-23T23:27:00Z"/>
                <w:rFonts w:cs="Arial"/>
                <w:szCs w:val="18"/>
              </w:rPr>
            </w:pPr>
            <w:ins w:id="14997" w:author="CR#0012r1" w:date="2023-03-23T23:27:00Z">
              <w:r w:rsidRPr="00A41A27">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1C4B740B" w14:textId="77777777" w:rsidR="00082F57" w:rsidRPr="00A41A27" w:rsidRDefault="00082F57" w:rsidP="002657F1">
            <w:pPr>
              <w:pStyle w:val="TAH"/>
              <w:rPr>
                <w:ins w:id="14998" w:author="CR#0012r1" w:date="2023-03-23T23:27:00Z"/>
                <w:rFonts w:cs="Arial"/>
                <w:szCs w:val="18"/>
              </w:rPr>
            </w:pPr>
            <w:ins w:id="14999" w:author="CR#0012r1" w:date="2023-03-23T23:27:00Z">
              <w:r w:rsidRPr="00A41A27">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15AF820C" w14:textId="77777777" w:rsidR="00082F57" w:rsidRPr="00A41A27" w:rsidRDefault="00082F57" w:rsidP="002657F1">
            <w:pPr>
              <w:pStyle w:val="TAH"/>
              <w:rPr>
                <w:ins w:id="15000" w:author="CR#0012r1" w:date="2023-03-23T23:27:00Z"/>
                <w:rFonts w:cs="Arial"/>
                <w:szCs w:val="18"/>
              </w:rPr>
            </w:pPr>
            <w:ins w:id="15001" w:author="CR#0012r1" w:date="2023-03-23T23:27:00Z">
              <w:r w:rsidRPr="00A41A27">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91CB4BE" w14:textId="77777777" w:rsidR="00082F57" w:rsidRPr="00A41A27" w:rsidRDefault="00082F57" w:rsidP="002657F1">
            <w:pPr>
              <w:pStyle w:val="TAH"/>
              <w:rPr>
                <w:ins w:id="15002" w:author="CR#0012r1" w:date="2023-03-23T23:27:00Z"/>
                <w:rFonts w:cs="Arial"/>
                <w:szCs w:val="18"/>
              </w:rPr>
            </w:pPr>
            <w:ins w:id="15003" w:author="CR#0012r1" w:date="2023-03-23T23:27:00Z">
              <w:r w:rsidRPr="00A41A27">
                <w:rPr>
                  <w:rFonts w:cs="Arial"/>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D4EA136" w14:textId="77777777" w:rsidR="00082F57" w:rsidRPr="00A41A27" w:rsidRDefault="00082F57" w:rsidP="002657F1">
            <w:pPr>
              <w:pStyle w:val="TAH"/>
              <w:rPr>
                <w:ins w:id="15004" w:author="CR#0012r1" w:date="2023-03-23T23:27:00Z"/>
                <w:rFonts w:cs="Arial"/>
                <w:szCs w:val="18"/>
              </w:rPr>
            </w:pPr>
            <w:ins w:id="15005" w:author="CR#0012r1" w:date="2023-03-23T23:27:00Z">
              <w:r w:rsidRPr="00A41A27">
                <w:rPr>
                  <w:rFonts w:cs="Arial"/>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3C8B5355" w14:textId="77777777" w:rsidR="00082F57" w:rsidRPr="00A41A27" w:rsidRDefault="00082F57" w:rsidP="002657F1">
            <w:pPr>
              <w:pStyle w:val="TAH"/>
              <w:rPr>
                <w:ins w:id="15006" w:author="CR#0012r1" w:date="2023-03-23T23:27:00Z"/>
                <w:rFonts w:cs="Arial"/>
                <w:szCs w:val="18"/>
              </w:rPr>
            </w:pPr>
            <w:ins w:id="15007" w:author="CR#0012r1" w:date="2023-03-23T23:27:00Z">
              <w:r w:rsidRPr="00A41A27">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808BEFE" w14:textId="77777777" w:rsidR="00082F57" w:rsidRPr="00A41A27" w:rsidRDefault="00082F57" w:rsidP="002657F1">
            <w:pPr>
              <w:pStyle w:val="TAH"/>
              <w:rPr>
                <w:ins w:id="15008" w:author="CR#0012r1" w:date="2023-03-23T23:27:00Z"/>
                <w:rFonts w:cs="Arial"/>
                <w:szCs w:val="18"/>
              </w:rPr>
            </w:pPr>
            <w:ins w:id="15009" w:author="CR#0012r1" w:date="2023-03-23T23:27:00Z">
              <w:r w:rsidRPr="00A41A27">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1293EB52" w14:textId="77777777" w:rsidR="00082F57" w:rsidRPr="00A41A27" w:rsidRDefault="00082F57" w:rsidP="002657F1">
            <w:pPr>
              <w:pStyle w:val="TAH"/>
              <w:rPr>
                <w:ins w:id="15010" w:author="CR#0012r1" w:date="2023-03-23T23:27:00Z"/>
                <w:rFonts w:cs="Arial"/>
                <w:szCs w:val="18"/>
              </w:rPr>
            </w:pPr>
            <w:ins w:id="15011" w:author="CR#0012r1" w:date="2023-03-23T23:27:00Z">
              <w:r w:rsidRPr="00A41A27">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4FB7627C" w14:textId="77777777" w:rsidR="00082F57" w:rsidRPr="00A41A27" w:rsidRDefault="00082F57" w:rsidP="002657F1">
            <w:pPr>
              <w:pStyle w:val="TAH"/>
              <w:rPr>
                <w:ins w:id="15012" w:author="CR#0012r1" w:date="2023-03-23T23:27:00Z"/>
                <w:rFonts w:cs="Arial"/>
                <w:szCs w:val="18"/>
              </w:rPr>
            </w:pPr>
            <w:ins w:id="15013" w:author="CR#0012r1" w:date="2023-03-23T23:27:00Z">
              <w:r w:rsidRPr="00A41A27">
                <w:rPr>
                  <w:rFonts w:cs="Arial"/>
                  <w:szCs w:val="18"/>
                </w:rPr>
                <w:t>Mandatory/Optional</w:t>
              </w:r>
            </w:ins>
          </w:p>
        </w:tc>
      </w:tr>
      <w:tr w:rsidR="00082F57" w:rsidRPr="00A41A27" w14:paraId="43BBFE75" w14:textId="77777777" w:rsidTr="002657F1">
        <w:trPr>
          <w:trHeight w:val="24"/>
          <w:ins w:id="15014" w:author="CR#0012r1" w:date="2023-03-23T23:27:00Z"/>
        </w:trPr>
        <w:tc>
          <w:tcPr>
            <w:tcW w:w="1413" w:type="dxa"/>
            <w:vMerge w:val="restart"/>
            <w:tcBorders>
              <w:top w:val="single" w:sz="4" w:space="0" w:color="auto"/>
              <w:left w:val="single" w:sz="4" w:space="0" w:color="auto"/>
              <w:right w:val="single" w:sz="4" w:space="0" w:color="auto"/>
            </w:tcBorders>
          </w:tcPr>
          <w:p w14:paraId="377A8731" w14:textId="77777777" w:rsidR="00082F57" w:rsidRPr="00A41A27" w:rsidRDefault="00082F57" w:rsidP="002657F1">
            <w:pPr>
              <w:pStyle w:val="TAL"/>
              <w:rPr>
                <w:ins w:id="15015" w:author="CR#0012r1" w:date="2023-03-23T23:27:00Z"/>
                <w:rFonts w:cs="Arial"/>
                <w:szCs w:val="18"/>
              </w:rPr>
            </w:pPr>
            <w:ins w:id="15016" w:author="CR#0012r1" w:date="2023-03-23T23:27:00Z">
              <w:r w:rsidRPr="00A41A27">
                <w:rPr>
                  <w:rFonts w:cs="Arial"/>
                  <w:szCs w:val="18"/>
                </w:rPr>
                <w:t xml:space="preserve">41. </w:t>
              </w:r>
              <w:bookmarkStart w:id="15017" w:name="_Hlk126305931"/>
              <w:r w:rsidRPr="00A41A27">
                <w:rPr>
                  <w:rFonts w:cs="Arial"/>
                  <w:szCs w:val="18"/>
                </w:rPr>
                <w:t>NR_ext_to_71GHz</w:t>
              </w:r>
              <w:bookmarkEnd w:id="15017"/>
              <w:r w:rsidRPr="00A41A27">
                <w:rPr>
                  <w:rFonts w:cs="Arial"/>
                  <w:szCs w:val="18"/>
                </w:rPr>
                <w:t>-Core</w:t>
              </w:r>
            </w:ins>
          </w:p>
        </w:tc>
        <w:tc>
          <w:tcPr>
            <w:tcW w:w="888" w:type="dxa"/>
            <w:tcBorders>
              <w:top w:val="single" w:sz="4" w:space="0" w:color="auto"/>
              <w:left w:val="single" w:sz="4" w:space="0" w:color="auto"/>
              <w:bottom w:val="single" w:sz="4" w:space="0" w:color="auto"/>
              <w:right w:val="single" w:sz="4" w:space="0" w:color="auto"/>
            </w:tcBorders>
          </w:tcPr>
          <w:p w14:paraId="72A129C1" w14:textId="77777777" w:rsidR="00082F57" w:rsidRPr="00A41A27" w:rsidRDefault="00082F57" w:rsidP="002657F1">
            <w:pPr>
              <w:pStyle w:val="TAL"/>
              <w:rPr>
                <w:ins w:id="15018" w:author="CR#0012r1" w:date="2023-03-23T23:27:00Z"/>
                <w:rFonts w:cs="Arial"/>
                <w:szCs w:val="18"/>
              </w:rPr>
            </w:pPr>
            <w:ins w:id="15019" w:author="CR#0012r1" w:date="2023-03-23T23:27:00Z">
              <w:r w:rsidRPr="00A41A27">
                <w:rPr>
                  <w:rFonts w:cs="Arial"/>
                  <w:szCs w:val="18"/>
                </w:rPr>
                <w:t>41-1</w:t>
              </w:r>
            </w:ins>
          </w:p>
        </w:tc>
        <w:tc>
          <w:tcPr>
            <w:tcW w:w="1950" w:type="dxa"/>
            <w:tcBorders>
              <w:top w:val="single" w:sz="4" w:space="0" w:color="auto"/>
              <w:left w:val="single" w:sz="4" w:space="0" w:color="auto"/>
              <w:bottom w:val="single" w:sz="4" w:space="0" w:color="auto"/>
              <w:right w:val="single" w:sz="4" w:space="0" w:color="auto"/>
            </w:tcBorders>
          </w:tcPr>
          <w:p w14:paraId="2BCBD1D7" w14:textId="77777777" w:rsidR="00082F57" w:rsidRPr="00A41A27" w:rsidRDefault="00082F57" w:rsidP="002657F1">
            <w:pPr>
              <w:pStyle w:val="TAL"/>
              <w:rPr>
                <w:ins w:id="15020" w:author="CR#0012r1" w:date="2023-03-23T23:27:00Z"/>
                <w:rFonts w:eastAsia="SimSun" w:cs="Arial"/>
                <w:szCs w:val="18"/>
                <w:lang w:eastAsia="zh-CN"/>
              </w:rPr>
            </w:pPr>
            <w:ins w:id="15021" w:author="CR#0012r1" w:date="2023-03-23T23:27:00Z">
              <w:r w:rsidRPr="00A41A27">
                <w:rPr>
                  <w:rFonts w:cs="Arial"/>
                  <w:szCs w:val="18"/>
                </w:rPr>
                <w:t>UE assistance information for power saving – Maximum aggregated bandwidth preference</w:t>
              </w:r>
            </w:ins>
          </w:p>
        </w:tc>
        <w:tc>
          <w:tcPr>
            <w:tcW w:w="6092" w:type="dxa"/>
            <w:tcBorders>
              <w:top w:val="single" w:sz="4" w:space="0" w:color="auto"/>
              <w:left w:val="single" w:sz="4" w:space="0" w:color="auto"/>
              <w:bottom w:val="single" w:sz="4" w:space="0" w:color="auto"/>
              <w:right w:val="single" w:sz="4" w:space="0" w:color="auto"/>
            </w:tcBorders>
          </w:tcPr>
          <w:p w14:paraId="453E0158" w14:textId="77777777" w:rsidR="00082F57" w:rsidRPr="00A41A27" w:rsidRDefault="00082F57" w:rsidP="002657F1">
            <w:pPr>
              <w:pStyle w:val="TAL"/>
              <w:rPr>
                <w:ins w:id="15022" w:author="CR#0012r1" w:date="2023-03-23T23:27:00Z"/>
                <w:rFonts w:eastAsia="Malgun Gothic" w:cs="Arial"/>
                <w:szCs w:val="18"/>
              </w:rPr>
            </w:pPr>
            <w:ins w:id="15023" w:author="CR#0012r1" w:date="2023-03-23T23:27:00Z">
              <w:r w:rsidRPr="00A41A27">
                <w:rPr>
                  <w:rFonts w:cs="Arial"/>
                  <w:szCs w:val="18"/>
                </w:rPr>
                <w:t>Indicates whether the UE supports providing its preference of a cell group on the maximum aggregated bandwidth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76C65772" w14:textId="77777777" w:rsidR="00082F57" w:rsidRPr="00A41A27" w:rsidRDefault="00082F57" w:rsidP="002657F1">
            <w:pPr>
              <w:pStyle w:val="TAL"/>
              <w:rPr>
                <w:ins w:id="15024"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2159F62" w14:textId="77777777" w:rsidR="00082F57" w:rsidRPr="00A41A27" w:rsidRDefault="00082F57" w:rsidP="002657F1">
            <w:pPr>
              <w:pStyle w:val="TAL"/>
              <w:rPr>
                <w:ins w:id="15025" w:author="CR#0012r1" w:date="2023-03-23T23:27:00Z"/>
                <w:rFonts w:eastAsia="SimSun" w:cs="Arial"/>
                <w:i/>
                <w:szCs w:val="18"/>
                <w:lang w:eastAsia="zh-CN"/>
              </w:rPr>
            </w:pPr>
            <w:ins w:id="15026" w:author="CR#0012r1" w:date="2023-03-23T23:27:00Z">
              <w:r w:rsidRPr="00A41A27">
                <w:rPr>
                  <w:rFonts w:eastAsia="SimSun" w:cs="Arial"/>
                  <w:i/>
                  <w:szCs w:val="18"/>
                  <w:lang w:eastAsia="zh-CN"/>
                </w:rPr>
                <w:t>maxBW-Preference-r17</w:t>
              </w:r>
            </w:ins>
          </w:p>
        </w:tc>
        <w:tc>
          <w:tcPr>
            <w:tcW w:w="1825" w:type="dxa"/>
            <w:tcBorders>
              <w:top w:val="single" w:sz="4" w:space="0" w:color="auto"/>
              <w:left w:val="single" w:sz="4" w:space="0" w:color="auto"/>
              <w:bottom w:val="single" w:sz="4" w:space="0" w:color="auto"/>
              <w:right w:val="single" w:sz="4" w:space="0" w:color="auto"/>
            </w:tcBorders>
          </w:tcPr>
          <w:p w14:paraId="02904CE5" w14:textId="77777777" w:rsidR="00082F57" w:rsidRPr="00A41A27" w:rsidRDefault="00082F57" w:rsidP="002657F1">
            <w:pPr>
              <w:pStyle w:val="TAL"/>
              <w:rPr>
                <w:ins w:id="15027" w:author="CR#0012r1" w:date="2023-03-23T23:27:00Z"/>
                <w:rFonts w:cs="Arial"/>
                <w:i/>
                <w:iCs/>
                <w:szCs w:val="18"/>
              </w:rPr>
            </w:pPr>
            <w:ins w:id="15028" w:author="CR#0012r1" w:date="2023-03-23T23:27:00Z">
              <w:r w:rsidRPr="00A41A27">
                <w:rPr>
                  <w:rFonts w:cs="Arial"/>
                  <w:i/>
                  <w:iCs/>
                  <w:szCs w:val="18"/>
                </w:rPr>
                <w:t>PowSav-ParametersFR2-2-r17</w:t>
              </w:r>
            </w:ins>
          </w:p>
        </w:tc>
        <w:tc>
          <w:tcPr>
            <w:tcW w:w="1276" w:type="dxa"/>
            <w:tcBorders>
              <w:top w:val="single" w:sz="4" w:space="0" w:color="auto"/>
              <w:left w:val="single" w:sz="4" w:space="0" w:color="auto"/>
              <w:bottom w:val="single" w:sz="4" w:space="0" w:color="auto"/>
              <w:right w:val="single" w:sz="4" w:space="0" w:color="auto"/>
            </w:tcBorders>
          </w:tcPr>
          <w:p w14:paraId="74E29BF2" w14:textId="77777777" w:rsidR="00082F57" w:rsidRPr="00A41A27" w:rsidRDefault="00082F57" w:rsidP="002657F1">
            <w:pPr>
              <w:pStyle w:val="TAL"/>
              <w:jc w:val="center"/>
              <w:rPr>
                <w:ins w:id="15029" w:author="CR#0012r1" w:date="2023-03-23T23:27:00Z"/>
                <w:rFonts w:cs="Arial"/>
                <w:szCs w:val="18"/>
              </w:rPr>
            </w:pPr>
            <w:ins w:id="15030"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tcPr>
          <w:p w14:paraId="348579F2" w14:textId="77777777" w:rsidR="00082F57" w:rsidRPr="00A41A27" w:rsidRDefault="00082F57" w:rsidP="002657F1">
            <w:pPr>
              <w:pStyle w:val="TAL"/>
              <w:jc w:val="center"/>
              <w:rPr>
                <w:ins w:id="15031" w:author="CR#0012r1" w:date="2023-03-23T23:27:00Z"/>
                <w:rFonts w:cs="Arial"/>
                <w:szCs w:val="18"/>
              </w:rPr>
            </w:pPr>
            <w:ins w:id="15032" w:author="CR#0012r1" w:date="2023-03-23T23:27:00Z">
              <w:r w:rsidRPr="00A41A27">
                <w:rPr>
                  <w:rFonts w:cs="Arial"/>
                  <w:szCs w:val="18"/>
                </w:rPr>
                <w:t>Yes</w:t>
              </w:r>
            </w:ins>
          </w:p>
          <w:p w14:paraId="7FA3FA06" w14:textId="77777777" w:rsidR="00082F57" w:rsidRPr="00A41A27" w:rsidRDefault="00082F57" w:rsidP="002657F1">
            <w:pPr>
              <w:pStyle w:val="TAL"/>
              <w:jc w:val="center"/>
              <w:rPr>
                <w:ins w:id="15033" w:author="CR#0012r1" w:date="2023-03-23T23:27:00Z"/>
                <w:rFonts w:cs="Arial"/>
                <w:szCs w:val="18"/>
              </w:rPr>
            </w:pPr>
            <w:ins w:id="15034"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tcPr>
          <w:p w14:paraId="50BBB276" w14:textId="77777777" w:rsidR="00082F57" w:rsidRPr="00A41A27" w:rsidRDefault="00082F57" w:rsidP="002657F1">
            <w:pPr>
              <w:pStyle w:val="TAL"/>
              <w:rPr>
                <w:ins w:id="1503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BBA437D" w14:textId="77777777" w:rsidR="00082F57" w:rsidRPr="00A41A27" w:rsidRDefault="00082F57" w:rsidP="002657F1">
            <w:pPr>
              <w:pStyle w:val="TAL"/>
              <w:rPr>
                <w:ins w:id="15036" w:author="CR#0012r1" w:date="2023-03-23T23:27:00Z"/>
                <w:rFonts w:cs="Arial"/>
                <w:szCs w:val="18"/>
              </w:rPr>
            </w:pPr>
            <w:ins w:id="15037" w:author="CR#0012r1" w:date="2023-03-23T23:27:00Z">
              <w:r w:rsidRPr="00A41A27">
                <w:rPr>
                  <w:rFonts w:cs="Arial"/>
                  <w:szCs w:val="18"/>
                </w:rPr>
                <w:t>Optional capability with signalling</w:t>
              </w:r>
            </w:ins>
          </w:p>
        </w:tc>
      </w:tr>
      <w:tr w:rsidR="00082F57" w:rsidRPr="00A41A27" w14:paraId="68600E4D" w14:textId="77777777" w:rsidTr="002657F1">
        <w:trPr>
          <w:trHeight w:val="24"/>
          <w:ins w:id="15038" w:author="CR#0012r1" w:date="2023-03-23T23:27:00Z"/>
        </w:trPr>
        <w:tc>
          <w:tcPr>
            <w:tcW w:w="1413" w:type="dxa"/>
            <w:vMerge/>
            <w:tcBorders>
              <w:left w:val="single" w:sz="4" w:space="0" w:color="auto"/>
              <w:right w:val="single" w:sz="4" w:space="0" w:color="auto"/>
            </w:tcBorders>
            <w:shd w:val="clear" w:color="auto" w:fill="auto"/>
          </w:tcPr>
          <w:p w14:paraId="1E1DA580" w14:textId="77777777" w:rsidR="00082F57" w:rsidRPr="00A41A27" w:rsidRDefault="00082F57" w:rsidP="002657F1">
            <w:pPr>
              <w:pStyle w:val="TAL"/>
              <w:rPr>
                <w:ins w:id="15039"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62CE8D" w14:textId="77777777" w:rsidR="00082F57" w:rsidRPr="00A41A27" w:rsidRDefault="00082F57" w:rsidP="002657F1">
            <w:pPr>
              <w:pStyle w:val="TAL"/>
              <w:rPr>
                <w:ins w:id="15040" w:author="CR#0012r1" w:date="2023-03-23T23:27:00Z"/>
                <w:rFonts w:cs="Arial"/>
                <w:szCs w:val="18"/>
              </w:rPr>
            </w:pPr>
            <w:ins w:id="15041" w:author="CR#0012r1" w:date="2023-03-23T23:27:00Z">
              <w:r w:rsidRPr="00A41A27">
                <w:rPr>
                  <w:rFonts w:cs="Arial"/>
                  <w:szCs w:val="18"/>
                </w:rPr>
                <w:t>4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9AFA1F" w14:textId="77777777" w:rsidR="00082F57" w:rsidRPr="00A41A27" w:rsidRDefault="00082F57" w:rsidP="002657F1">
            <w:pPr>
              <w:pStyle w:val="TAL"/>
              <w:rPr>
                <w:ins w:id="15042" w:author="CR#0012r1" w:date="2023-03-23T23:27:00Z"/>
                <w:rFonts w:eastAsia="SimSun" w:cs="Arial"/>
                <w:szCs w:val="18"/>
                <w:lang w:eastAsia="zh-CN"/>
              </w:rPr>
            </w:pPr>
            <w:ins w:id="15043" w:author="CR#0012r1" w:date="2023-03-23T23:27:00Z">
              <w:r w:rsidRPr="00A41A27">
                <w:rPr>
                  <w:rFonts w:cs="Arial"/>
                  <w:szCs w:val="18"/>
                </w:rPr>
                <w:t>UE assistance information for power saving – Maximum number of MIMO layers preferen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B7A5DAF" w14:textId="77777777" w:rsidR="00082F57" w:rsidRPr="00A41A27" w:rsidRDefault="00082F57" w:rsidP="002657F1">
            <w:pPr>
              <w:snapToGrid w:val="0"/>
              <w:spacing w:afterLines="50" w:after="120"/>
              <w:contextualSpacing/>
              <w:rPr>
                <w:ins w:id="15044" w:author="CR#0012r1" w:date="2023-03-23T23:27:00Z"/>
                <w:rFonts w:ascii="Arial" w:hAnsi="Arial" w:cs="Arial"/>
                <w:sz w:val="18"/>
                <w:szCs w:val="18"/>
              </w:rPr>
            </w:pPr>
            <w:ins w:id="15045" w:author="CR#0012r1" w:date="2023-03-23T23:27:00Z">
              <w:r w:rsidRPr="00A41A27">
                <w:rPr>
                  <w:rFonts w:ascii="Arial" w:hAnsi="Arial" w:cs="Arial"/>
                  <w:sz w:val="18"/>
                  <w:szCs w:val="18"/>
                </w:rPr>
                <w:t>Indicates whether the UE supports providing its preference of a cell group on the maximum number of MIMO layers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690E65" w14:textId="77777777" w:rsidR="00082F57" w:rsidRPr="00A41A27" w:rsidRDefault="00082F57" w:rsidP="002657F1">
            <w:pPr>
              <w:pStyle w:val="TAL"/>
              <w:rPr>
                <w:ins w:id="15046"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59EA11" w14:textId="77777777" w:rsidR="00082F57" w:rsidRPr="00A41A27" w:rsidRDefault="00082F57" w:rsidP="002657F1">
            <w:pPr>
              <w:pStyle w:val="TAL"/>
              <w:rPr>
                <w:ins w:id="15047" w:author="CR#0012r1" w:date="2023-03-23T23:27:00Z"/>
                <w:rFonts w:eastAsia="SimSun" w:cs="Arial"/>
                <w:i/>
                <w:szCs w:val="18"/>
                <w:lang w:eastAsia="zh-CN"/>
              </w:rPr>
            </w:pPr>
            <w:ins w:id="15048" w:author="CR#0012r1" w:date="2023-03-23T23:27:00Z">
              <w:r w:rsidRPr="00A41A27">
                <w:rPr>
                  <w:rFonts w:eastAsia="SimSun" w:cs="Arial"/>
                  <w:i/>
                  <w:szCs w:val="18"/>
                  <w:lang w:eastAsia="zh-CN"/>
                </w:rPr>
                <w:t>maxMIMO-LayerPreferenc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97582EB" w14:textId="77777777" w:rsidR="00082F57" w:rsidRPr="00A41A27" w:rsidRDefault="00082F57" w:rsidP="002657F1">
            <w:pPr>
              <w:pStyle w:val="TAL"/>
              <w:rPr>
                <w:ins w:id="15049" w:author="CR#0012r1" w:date="2023-03-23T23:27:00Z"/>
                <w:rFonts w:cs="Arial"/>
                <w:i/>
                <w:iCs/>
                <w:szCs w:val="18"/>
              </w:rPr>
            </w:pPr>
            <w:ins w:id="15050" w:author="CR#0012r1" w:date="2023-03-23T23:27:00Z">
              <w:r w:rsidRPr="00A41A27">
                <w:rPr>
                  <w:rFonts w:cs="Arial"/>
                  <w:i/>
                  <w:iCs/>
                  <w:szCs w:val="18"/>
                </w:rPr>
                <w:t>PowSav-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2C24D8" w14:textId="77777777" w:rsidR="00082F57" w:rsidRPr="00A41A27" w:rsidRDefault="00082F57" w:rsidP="002657F1">
            <w:pPr>
              <w:pStyle w:val="TAL"/>
              <w:jc w:val="center"/>
              <w:rPr>
                <w:ins w:id="15051" w:author="CR#0012r1" w:date="2023-03-23T23:27:00Z"/>
                <w:rFonts w:cs="Arial"/>
                <w:szCs w:val="18"/>
              </w:rPr>
            </w:pPr>
            <w:ins w:id="15052"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E6A81" w14:textId="77777777" w:rsidR="00082F57" w:rsidRPr="00A41A27" w:rsidRDefault="00082F57" w:rsidP="002657F1">
            <w:pPr>
              <w:pStyle w:val="TAL"/>
              <w:jc w:val="center"/>
              <w:rPr>
                <w:ins w:id="15053" w:author="CR#0012r1" w:date="2023-03-23T23:27:00Z"/>
                <w:rFonts w:cs="Arial"/>
                <w:szCs w:val="18"/>
              </w:rPr>
            </w:pPr>
            <w:ins w:id="15054" w:author="CR#0012r1" w:date="2023-03-23T23:27:00Z">
              <w:r w:rsidRPr="00A41A27">
                <w:rPr>
                  <w:rFonts w:cs="Arial"/>
                  <w:szCs w:val="18"/>
                </w:rPr>
                <w:t>Yes</w:t>
              </w:r>
            </w:ins>
          </w:p>
          <w:p w14:paraId="2698B068" w14:textId="77777777" w:rsidR="00082F57" w:rsidRPr="00A41A27" w:rsidRDefault="00082F57" w:rsidP="002657F1">
            <w:pPr>
              <w:pStyle w:val="TAL"/>
              <w:jc w:val="center"/>
              <w:rPr>
                <w:ins w:id="15055" w:author="CR#0012r1" w:date="2023-03-23T23:27:00Z"/>
                <w:rFonts w:cs="Arial"/>
                <w:szCs w:val="18"/>
              </w:rPr>
            </w:pPr>
            <w:ins w:id="15056"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AB43B94" w14:textId="77777777" w:rsidR="00082F57" w:rsidRPr="00A41A27" w:rsidRDefault="00082F57" w:rsidP="002657F1">
            <w:pPr>
              <w:pStyle w:val="TAL"/>
              <w:rPr>
                <w:ins w:id="1505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F5E86A3" w14:textId="77777777" w:rsidR="00082F57" w:rsidRPr="00A41A27" w:rsidRDefault="00082F57" w:rsidP="002657F1">
            <w:pPr>
              <w:pStyle w:val="TAL"/>
              <w:rPr>
                <w:ins w:id="15058" w:author="CR#0012r1" w:date="2023-03-23T23:27:00Z"/>
                <w:rFonts w:cs="Arial"/>
                <w:szCs w:val="18"/>
              </w:rPr>
            </w:pPr>
            <w:ins w:id="15059" w:author="CR#0012r1" w:date="2023-03-23T23:27:00Z">
              <w:r w:rsidRPr="00A41A27">
                <w:rPr>
                  <w:rFonts w:cs="Arial"/>
                  <w:szCs w:val="18"/>
                </w:rPr>
                <w:t>Optional capability with signalling</w:t>
              </w:r>
            </w:ins>
          </w:p>
        </w:tc>
      </w:tr>
      <w:tr w:rsidR="00082F57" w:rsidRPr="00A41A27" w14:paraId="42A29FEB" w14:textId="77777777" w:rsidTr="002657F1">
        <w:trPr>
          <w:trHeight w:val="24"/>
          <w:ins w:id="15060" w:author="CR#0012r1" w:date="2023-03-23T23:27:00Z"/>
        </w:trPr>
        <w:tc>
          <w:tcPr>
            <w:tcW w:w="1413" w:type="dxa"/>
            <w:vMerge/>
            <w:tcBorders>
              <w:left w:val="single" w:sz="4" w:space="0" w:color="auto"/>
              <w:right w:val="single" w:sz="4" w:space="0" w:color="auto"/>
            </w:tcBorders>
            <w:shd w:val="clear" w:color="auto" w:fill="auto"/>
          </w:tcPr>
          <w:p w14:paraId="4811A02D" w14:textId="77777777" w:rsidR="00082F57" w:rsidRPr="00A41A27" w:rsidRDefault="00082F57" w:rsidP="002657F1">
            <w:pPr>
              <w:pStyle w:val="TAL"/>
              <w:rPr>
                <w:ins w:id="1506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3AB004" w14:textId="77777777" w:rsidR="00082F57" w:rsidRPr="00A41A27" w:rsidRDefault="00082F57" w:rsidP="002657F1">
            <w:pPr>
              <w:pStyle w:val="TAL"/>
              <w:rPr>
                <w:ins w:id="15062" w:author="CR#0012r1" w:date="2023-03-23T23:27:00Z"/>
                <w:rFonts w:cs="Arial"/>
                <w:szCs w:val="18"/>
              </w:rPr>
            </w:pPr>
            <w:ins w:id="15063" w:author="CR#0012r1" w:date="2023-03-23T23:27:00Z">
              <w:r w:rsidRPr="00A41A27">
                <w:rPr>
                  <w:rFonts w:cs="Arial"/>
                  <w:szCs w:val="18"/>
                </w:rPr>
                <w:t>4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7F8935" w14:textId="77777777" w:rsidR="00082F57" w:rsidRPr="00A41A27" w:rsidRDefault="00082F57" w:rsidP="002657F1">
            <w:pPr>
              <w:pStyle w:val="TAL"/>
              <w:rPr>
                <w:ins w:id="15064" w:author="CR#0012r1" w:date="2023-03-23T23:27:00Z"/>
                <w:rFonts w:eastAsia="SimSun" w:cs="Arial"/>
                <w:szCs w:val="18"/>
                <w:lang w:eastAsia="zh-CN"/>
              </w:rPr>
            </w:pPr>
            <w:ins w:id="15065" w:author="CR#0012r1" w:date="2023-03-23T23:27:00Z">
              <w:r w:rsidRPr="00A41A27">
                <w:rPr>
                  <w:rFonts w:cs="Arial"/>
                  <w:szCs w:val="18"/>
                </w:rPr>
                <w:t xml:space="preserve">Direct NR MCG </w:t>
              </w:r>
              <w:proofErr w:type="spellStart"/>
              <w:r w:rsidRPr="00A41A27">
                <w:rPr>
                  <w:rFonts w:cs="Arial"/>
                  <w:szCs w:val="18"/>
                </w:rPr>
                <w:t>SCell</w:t>
              </w:r>
              <w:proofErr w:type="spellEnd"/>
              <w:r w:rsidRPr="00A41A27">
                <w:rPr>
                  <w:rFonts w:cs="Arial"/>
                  <w:szCs w:val="18"/>
                </w:rPr>
                <w:t xml:space="preserve">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BF847B" w14:textId="77777777" w:rsidR="00082F57" w:rsidRPr="00A41A27" w:rsidRDefault="00082F57" w:rsidP="002657F1">
            <w:pPr>
              <w:snapToGrid w:val="0"/>
              <w:spacing w:afterLines="50" w:after="120"/>
              <w:contextualSpacing/>
              <w:rPr>
                <w:ins w:id="15066" w:author="CR#0012r1" w:date="2023-03-23T23:27:00Z"/>
                <w:rFonts w:ascii="Arial" w:hAnsi="Arial" w:cs="Arial"/>
                <w:sz w:val="18"/>
                <w:szCs w:val="18"/>
              </w:rPr>
            </w:pPr>
            <w:ins w:id="15067" w:author="CR#0012r1" w:date="2023-03-23T23:27:00Z">
              <w:r w:rsidRPr="00A41A27">
                <w:rPr>
                  <w:rFonts w:ascii="Arial" w:hAnsi="Arial" w:cs="Arial"/>
                  <w:sz w:val="18"/>
                  <w:szCs w:val="18"/>
                </w:rPr>
                <w:t xml:space="preserve">1) Indicates whether the UE supports direct NR MCG </w:t>
              </w:r>
              <w:proofErr w:type="spellStart"/>
              <w:r w:rsidRPr="00A41A27">
                <w:rPr>
                  <w:rFonts w:ascii="Arial" w:hAnsi="Arial" w:cs="Arial"/>
                  <w:sz w:val="18"/>
                  <w:szCs w:val="18"/>
                </w:rPr>
                <w:t>SCell</w:t>
              </w:r>
              <w:proofErr w:type="spellEnd"/>
              <w:r w:rsidRPr="00A41A27">
                <w:rPr>
                  <w:rFonts w:ascii="Arial" w:hAnsi="Arial" w:cs="Arial"/>
                  <w:sz w:val="18"/>
                  <w:szCs w:val="18"/>
                </w:rPr>
                <w:t xml:space="preserve"> activation, as specified in TS 38.321 [10], upon </w:t>
              </w:r>
              <w:proofErr w:type="spellStart"/>
              <w:r w:rsidRPr="00A41A27">
                <w:rPr>
                  <w:rFonts w:ascii="Arial" w:hAnsi="Arial" w:cs="Arial"/>
                  <w:sz w:val="18"/>
                  <w:szCs w:val="18"/>
                </w:rPr>
                <w:t>SCell</w:t>
              </w:r>
              <w:proofErr w:type="spellEnd"/>
              <w:r w:rsidRPr="00A41A27">
                <w:rPr>
                  <w:rFonts w:ascii="Arial" w:hAnsi="Arial" w:cs="Arial"/>
                  <w:sz w:val="18"/>
                  <w:szCs w:val="18"/>
                </w:rPr>
                <w:t xml:space="preserve"> addition, upon reconfiguration with sync of the MCG, as specified in TS 38.331 [2].</w:t>
              </w:r>
            </w:ins>
          </w:p>
          <w:p w14:paraId="624A2E6F" w14:textId="77777777" w:rsidR="00082F57" w:rsidRPr="00A41A27" w:rsidRDefault="00082F57" w:rsidP="002657F1">
            <w:pPr>
              <w:pStyle w:val="ListParagraph"/>
              <w:autoSpaceDE w:val="0"/>
              <w:autoSpaceDN w:val="0"/>
              <w:adjustRightInd w:val="0"/>
              <w:snapToGrid w:val="0"/>
              <w:spacing w:afterLines="50" w:after="120"/>
              <w:ind w:left="1160" w:hanging="360"/>
              <w:contextualSpacing/>
              <w:rPr>
                <w:ins w:id="15068" w:author="CR#0012r1" w:date="2023-03-23T23:27:00Z"/>
                <w:rFonts w:ascii="Arial" w:hAnsi="Arial" w:cs="Arial"/>
                <w:sz w:val="18"/>
                <w:szCs w:val="18"/>
              </w:rPr>
            </w:pPr>
          </w:p>
          <w:p w14:paraId="52E44AAA" w14:textId="77777777" w:rsidR="00082F57" w:rsidRPr="00A41A27" w:rsidRDefault="00082F57" w:rsidP="002657F1">
            <w:pPr>
              <w:snapToGrid w:val="0"/>
              <w:spacing w:afterLines="50" w:after="120"/>
              <w:contextualSpacing/>
              <w:rPr>
                <w:ins w:id="15069" w:author="CR#0012r1" w:date="2023-03-23T23:27:00Z"/>
                <w:rFonts w:ascii="Arial" w:hAnsi="Arial" w:cs="Arial"/>
                <w:sz w:val="18"/>
                <w:szCs w:val="18"/>
              </w:rPr>
            </w:pPr>
            <w:ins w:id="15070" w:author="CR#0012r1" w:date="2023-03-23T23:27:00Z">
              <w:r w:rsidRPr="00A41A27">
                <w:rPr>
                  <w:rFonts w:ascii="Arial" w:hAnsi="Arial" w:cs="Arial"/>
                  <w:sz w:val="18"/>
                  <w:szCs w:val="18"/>
                </w:rPr>
                <w:t xml:space="preserve">2) Indicates whether the UE supports direct NR MCG </w:t>
              </w:r>
              <w:proofErr w:type="spellStart"/>
              <w:r w:rsidRPr="00A41A27">
                <w:rPr>
                  <w:rFonts w:ascii="Arial" w:hAnsi="Arial" w:cs="Arial"/>
                  <w:sz w:val="18"/>
                  <w:szCs w:val="18"/>
                </w:rPr>
                <w:t>SCell</w:t>
              </w:r>
              <w:proofErr w:type="spellEnd"/>
              <w:r w:rsidRPr="00A41A27">
                <w:rPr>
                  <w:rFonts w:ascii="Arial" w:hAnsi="Arial" w:cs="Arial"/>
                  <w:sz w:val="18"/>
                  <w:szCs w:val="18"/>
                </w:rPr>
                <w:t xml:space="preserve"> activation, as specified in TS 38.321 [10], upon reception of an </w:t>
              </w:r>
              <w:proofErr w:type="spellStart"/>
              <w:r w:rsidRPr="00A41A27">
                <w:rPr>
                  <w:rFonts w:ascii="Arial" w:hAnsi="Arial" w:cs="Arial"/>
                  <w:sz w:val="18"/>
                  <w:szCs w:val="18"/>
                </w:rPr>
                <w:t>RRCResume</w:t>
              </w:r>
              <w:proofErr w:type="spellEnd"/>
              <w:r w:rsidRPr="00A41A27">
                <w:rPr>
                  <w:rFonts w:ascii="Arial" w:hAnsi="Arial" w:cs="Arial"/>
                  <w:sz w:val="18"/>
                  <w:szCs w:val="18"/>
                </w:rPr>
                <w:t xml:space="preserve"> messag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113CA5" w14:textId="77777777" w:rsidR="00082F57" w:rsidRPr="00A41A27" w:rsidRDefault="00082F57" w:rsidP="002657F1">
            <w:pPr>
              <w:pStyle w:val="TAL"/>
              <w:rPr>
                <w:ins w:id="1507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503418" w14:textId="77777777" w:rsidR="00082F57" w:rsidRPr="00A41A27" w:rsidRDefault="00082F57" w:rsidP="002657F1">
            <w:pPr>
              <w:pStyle w:val="TAL"/>
              <w:rPr>
                <w:ins w:id="15072" w:author="CR#0012r1" w:date="2023-03-23T23:27:00Z"/>
                <w:rFonts w:eastAsia="SimSun" w:cs="Arial"/>
                <w:i/>
                <w:szCs w:val="18"/>
                <w:lang w:eastAsia="zh-CN"/>
              </w:rPr>
            </w:pPr>
            <w:ins w:id="15073" w:author="CR#0012r1" w:date="2023-03-23T23:27:00Z">
              <w:r w:rsidRPr="00A41A27">
                <w:rPr>
                  <w:rFonts w:eastAsia="SimSun" w:cs="Arial"/>
                  <w:i/>
                  <w:szCs w:val="18"/>
                  <w:lang w:eastAsia="zh-CN"/>
                </w:rPr>
                <w:t>1) directMCG-SCellActivation-r17</w:t>
              </w:r>
            </w:ins>
          </w:p>
          <w:p w14:paraId="42EB78BA" w14:textId="77777777" w:rsidR="00082F57" w:rsidRPr="00A41A27" w:rsidRDefault="00082F57" w:rsidP="002657F1">
            <w:pPr>
              <w:pStyle w:val="TAL"/>
              <w:rPr>
                <w:ins w:id="15074" w:author="CR#0012r1" w:date="2023-03-23T23:27:00Z"/>
                <w:rFonts w:eastAsia="SimSun" w:cs="Arial"/>
                <w:i/>
                <w:szCs w:val="18"/>
                <w:lang w:eastAsia="zh-CN"/>
              </w:rPr>
            </w:pPr>
          </w:p>
          <w:p w14:paraId="5E8342B9" w14:textId="77777777" w:rsidR="00082F57" w:rsidRPr="00A41A27" w:rsidRDefault="00082F57" w:rsidP="002657F1">
            <w:pPr>
              <w:pStyle w:val="TAL"/>
              <w:rPr>
                <w:ins w:id="15075" w:author="CR#0012r1" w:date="2023-03-23T23:27:00Z"/>
                <w:rFonts w:eastAsia="SimSun" w:cs="Arial"/>
                <w:i/>
                <w:szCs w:val="18"/>
                <w:lang w:eastAsia="zh-CN"/>
              </w:rPr>
            </w:pPr>
          </w:p>
          <w:p w14:paraId="6CA39429" w14:textId="77777777" w:rsidR="00082F57" w:rsidRPr="00A41A27" w:rsidRDefault="00082F57" w:rsidP="002657F1">
            <w:pPr>
              <w:pStyle w:val="TAL"/>
              <w:rPr>
                <w:ins w:id="15076" w:author="CR#0012r1" w:date="2023-03-23T23:27:00Z"/>
                <w:rFonts w:eastAsia="SimSun" w:cs="Arial"/>
                <w:i/>
                <w:szCs w:val="18"/>
                <w:lang w:eastAsia="zh-CN"/>
              </w:rPr>
            </w:pPr>
            <w:ins w:id="15077" w:author="CR#0012r1" w:date="2023-03-23T23:27:00Z">
              <w:r w:rsidRPr="00A41A27">
                <w:rPr>
                  <w:rFonts w:eastAsia="SimSun" w:cs="Arial"/>
                  <w:i/>
                  <w:szCs w:val="18"/>
                  <w:lang w:eastAsia="zh-CN"/>
                </w:rPr>
                <w:t>2) directMCG-SCellActivationResum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A77EABE" w14:textId="77777777" w:rsidR="00082F57" w:rsidRPr="00A41A27" w:rsidRDefault="00082F57" w:rsidP="002657F1">
            <w:pPr>
              <w:pStyle w:val="TAL"/>
              <w:rPr>
                <w:ins w:id="15078" w:author="CR#0012r1" w:date="2023-03-23T23:27:00Z"/>
                <w:rFonts w:cs="Arial"/>
                <w:i/>
                <w:iCs/>
                <w:szCs w:val="18"/>
              </w:rPr>
            </w:pPr>
            <w:ins w:id="15079" w:author="CR#0012r1" w:date="2023-03-23T23:27:00Z">
              <w:r w:rsidRPr="00A41A27">
                <w:rPr>
                  <w:rFonts w:cs="Arial"/>
                  <w:i/>
                  <w:iCs/>
                  <w:szCs w:val="18"/>
                </w:rPr>
                <w:t>MAC-ParametersFR2-2-r17</w:t>
              </w:r>
            </w:ins>
          </w:p>
          <w:p w14:paraId="457572FC" w14:textId="77777777" w:rsidR="00082F57" w:rsidRPr="00A41A27" w:rsidRDefault="00082F57" w:rsidP="002657F1">
            <w:pPr>
              <w:jc w:val="center"/>
              <w:rPr>
                <w:ins w:id="15080" w:author="CR#0012r1" w:date="2023-03-23T23:27:00Z"/>
                <w:rFonts w:ascii="Arial" w:hAnsi="Arial" w:cs="Arial"/>
                <w:i/>
                <w:iCs/>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C8FFF8" w14:textId="77777777" w:rsidR="00082F57" w:rsidRPr="00A41A27" w:rsidRDefault="00082F57" w:rsidP="002657F1">
            <w:pPr>
              <w:pStyle w:val="TAL"/>
              <w:jc w:val="center"/>
              <w:rPr>
                <w:ins w:id="15081" w:author="CR#0012r1" w:date="2023-03-23T23:27:00Z"/>
                <w:rFonts w:cs="Arial"/>
                <w:szCs w:val="18"/>
              </w:rPr>
            </w:pPr>
            <w:ins w:id="15082"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09F71" w14:textId="77777777" w:rsidR="00082F57" w:rsidRPr="00A41A27" w:rsidRDefault="00082F57" w:rsidP="002657F1">
            <w:pPr>
              <w:pStyle w:val="TAL"/>
              <w:jc w:val="center"/>
              <w:rPr>
                <w:ins w:id="15083" w:author="CR#0012r1" w:date="2023-03-23T23:27:00Z"/>
                <w:rFonts w:cs="Arial"/>
                <w:szCs w:val="18"/>
              </w:rPr>
            </w:pPr>
            <w:ins w:id="15084" w:author="CR#0012r1" w:date="2023-03-23T23:27:00Z">
              <w:r w:rsidRPr="00A41A27">
                <w:rPr>
                  <w:rFonts w:cs="Arial"/>
                  <w:szCs w:val="18"/>
                </w:rPr>
                <w:t>Yes</w:t>
              </w:r>
            </w:ins>
          </w:p>
          <w:p w14:paraId="57C17D6D" w14:textId="77777777" w:rsidR="00082F57" w:rsidRPr="00A41A27" w:rsidRDefault="00082F57" w:rsidP="002657F1">
            <w:pPr>
              <w:pStyle w:val="TAL"/>
              <w:jc w:val="center"/>
              <w:rPr>
                <w:ins w:id="15085" w:author="CR#0012r1" w:date="2023-03-23T23:27:00Z"/>
                <w:rFonts w:cs="Arial"/>
                <w:szCs w:val="18"/>
              </w:rPr>
            </w:pPr>
            <w:ins w:id="15086"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F5B476" w14:textId="77777777" w:rsidR="00082F57" w:rsidRPr="00A41A27" w:rsidRDefault="00082F57" w:rsidP="002657F1">
            <w:pPr>
              <w:pStyle w:val="TAL"/>
              <w:rPr>
                <w:ins w:id="1508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118E1FE" w14:textId="77777777" w:rsidR="00082F57" w:rsidRPr="00A41A27" w:rsidRDefault="00082F57" w:rsidP="002657F1">
            <w:pPr>
              <w:pStyle w:val="TAL"/>
              <w:rPr>
                <w:ins w:id="15088" w:author="CR#0012r1" w:date="2023-03-23T23:27:00Z"/>
                <w:rFonts w:cs="Arial"/>
                <w:szCs w:val="18"/>
              </w:rPr>
            </w:pPr>
            <w:ins w:id="15089" w:author="CR#0012r1" w:date="2023-03-23T23:27:00Z">
              <w:r w:rsidRPr="00A41A27">
                <w:rPr>
                  <w:rFonts w:cs="Arial"/>
                  <w:szCs w:val="18"/>
                </w:rPr>
                <w:t>Optional capability with signalling</w:t>
              </w:r>
            </w:ins>
          </w:p>
        </w:tc>
      </w:tr>
      <w:tr w:rsidR="00082F57" w:rsidRPr="00A41A27" w14:paraId="525F4ABC" w14:textId="77777777" w:rsidTr="002657F1">
        <w:trPr>
          <w:trHeight w:val="24"/>
          <w:ins w:id="15090" w:author="CR#0012r1" w:date="2023-03-23T23:27:00Z"/>
        </w:trPr>
        <w:tc>
          <w:tcPr>
            <w:tcW w:w="1413" w:type="dxa"/>
            <w:vMerge/>
            <w:tcBorders>
              <w:left w:val="single" w:sz="4" w:space="0" w:color="auto"/>
              <w:right w:val="single" w:sz="4" w:space="0" w:color="auto"/>
            </w:tcBorders>
            <w:shd w:val="clear" w:color="auto" w:fill="auto"/>
          </w:tcPr>
          <w:p w14:paraId="73DDE19F" w14:textId="77777777" w:rsidR="00082F57" w:rsidRPr="00A41A27" w:rsidRDefault="00082F57" w:rsidP="002657F1">
            <w:pPr>
              <w:pStyle w:val="TAL"/>
              <w:rPr>
                <w:ins w:id="1509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2257624" w14:textId="77777777" w:rsidR="00082F57" w:rsidRPr="00A41A27" w:rsidRDefault="00082F57" w:rsidP="002657F1">
            <w:pPr>
              <w:pStyle w:val="TAL"/>
              <w:rPr>
                <w:ins w:id="15092" w:author="CR#0012r1" w:date="2023-03-23T23:27:00Z"/>
                <w:rFonts w:cs="Arial"/>
                <w:szCs w:val="18"/>
              </w:rPr>
            </w:pPr>
            <w:ins w:id="15093" w:author="CR#0012r1" w:date="2023-03-23T23:27:00Z">
              <w:r w:rsidRPr="00A41A27">
                <w:rPr>
                  <w:rFonts w:cs="Arial"/>
                  <w:szCs w:val="18"/>
                </w:rPr>
                <w:t>4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3213C7" w14:textId="77777777" w:rsidR="00082F57" w:rsidRPr="00A41A27" w:rsidRDefault="00082F57" w:rsidP="002657F1">
            <w:pPr>
              <w:pStyle w:val="TAL"/>
              <w:rPr>
                <w:ins w:id="15094" w:author="CR#0012r1" w:date="2023-03-23T23:27:00Z"/>
                <w:rFonts w:eastAsia="SimSun" w:cs="Arial"/>
                <w:szCs w:val="18"/>
                <w:lang w:eastAsia="zh-CN"/>
              </w:rPr>
            </w:pPr>
            <w:ins w:id="15095" w:author="CR#0012r1" w:date="2023-03-23T23:27:00Z">
              <w:r w:rsidRPr="00A41A27">
                <w:rPr>
                  <w:rFonts w:cs="Arial"/>
                  <w:szCs w:val="18"/>
                </w:rPr>
                <w:t xml:space="preserve">Direct NR SCG </w:t>
              </w:r>
              <w:proofErr w:type="spellStart"/>
              <w:r w:rsidRPr="00A41A27">
                <w:rPr>
                  <w:rFonts w:cs="Arial"/>
                  <w:szCs w:val="18"/>
                </w:rPr>
                <w:t>SCell</w:t>
              </w:r>
              <w:proofErr w:type="spellEnd"/>
              <w:r w:rsidRPr="00A41A27">
                <w:rPr>
                  <w:rFonts w:cs="Arial"/>
                  <w:szCs w:val="18"/>
                </w:rPr>
                <w:t xml:space="preserve">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2D84D3" w14:textId="77777777" w:rsidR="00082F57" w:rsidRPr="00A41A27" w:rsidRDefault="00082F57" w:rsidP="002657F1">
            <w:pPr>
              <w:tabs>
                <w:tab w:val="left" w:pos="1410"/>
              </w:tabs>
              <w:rPr>
                <w:ins w:id="15096" w:author="CR#0012r1" w:date="2023-03-23T23:27:00Z"/>
                <w:rFonts w:ascii="Arial" w:hAnsi="Arial" w:cs="Arial"/>
                <w:sz w:val="18"/>
                <w:szCs w:val="18"/>
              </w:rPr>
            </w:pPr>
            <w:ins w:id="15097" w:author="CR#0012r1" w:date="2023-03-23T23:27:00Z">
              <w:r w:rsidRPr="00A41A27">
                <w:rPr>
                  <w:rFonts w:ascii="Arial" w:hAnsi="Arial" w:cs="Arial"/>
                  <w:sz w:val="18"/>
                  <w:szCs w:val="18"/>
                </w:rPr>
                <w:t xml:space="preserve">1) Indicates whether the UE supports direct NR SCG </w:t>
              </w:r>
              <w:proofErr w:type="spellStart"/>
              <w:r w:rsidRPr="00A41A27">
                <w:rPr>
                  <w:rFonts w:ascii="Arial" w:hAnsi="Arial" w:cs="Arial"/>
                  <w:sz w:val="18"/>
                  <w:szCs w:val="18"/>
                </w:rPr>
                <w:t>SCell</w:t>
              </w:r>
              <w:proofErr w:type="spellEnd"/>
              <w:r w:rsidRPr="00A41A27">
                <w:rPr>
                  <w:rFonts w:ascii="Arial" w:hAnsi="Arial" w:cs="Arial"/>
                  <w:sz w:val="18"/>
                  <w:szCs w:val="18"/>
                </w:rPr>
                <w:t xml:space="preserve"> activation, as specified in TS 38.321 [10], upon </w:t>
              </w:r>
              <w:proofErr w:type="spellStart"/>
              <w:r w:rsidRPr="00A41A27">
                <w:rPr>
                  <w:rFonts w:ascii="Arial" w:hAnsi="Arial" w:cs="Arial"/>
                  <w:sz w:val="18"/>
                  <w:szCs w:val="18"/>
                </w:rPr>
                <w:t>SCell</w:t>
              </w:r>
              <w:proofErr w:type="spellEnd"/>
              <w:r w:rsidRPr="00A41A27">
                <w:rPr>
                  <w:rFonts w:ascii="Arial" w:hAnsi="Arial" w:cs="Arial"/>
                  <w:sz w:val="18"/>
                  <w:szCs w:val="18"/>
                </w:rPr>
                <w:t xml:space="preserve"> addition and upon reconfiguration with sync of the SCG, both performed via an </w:t>
              </w:r>
              <w:proofErr w:type="spellStart"/>
              <w:r w:rsidRPr="00A41A27">
                <w:rPr>
                  <w:rFonts w:ascii="Arial" w:hAnsi="Arial" w:cs="Arial"/>
                  <w:sz w:val="18"/>
                  <w:szCs w:val="18"/>
                </w:rPr>
                <w:t>RRCReconfiguration</w:t>
              </w:r>
              <w:proofErr w:type="spellEnd"/>
              <w:r w:rsidRPr="00A41A27">
                <w:rPr>
                  <w:rFonts w:ascii="Arial" w:hAnsi="Arial" w:cs="Arial"/>
                  <w:sz w:val="18"/>
                  <w:szCs w:val="18"/>
                </w:rPr>
                <w:t xml:space="preserve"> message received via SRB3 or contained in an RRC(Connection)Reconfiguration message received via SRB1, as specified in TS 38.331 [2] and TS 36.331 [12].</w:t>
              </w:r>
            </w:ins>
          </w:p>
          <w:p w14:paraId="3B4D49BA" w14:textId="77777777" w:rsidR="00082F57" w:rsidRPr="00A41A27" w:rsidRDefault="00082F57" w:rsidP="002657F1">
            <w:pPr>
              <w:tabs>
                <w:tab w:val="left" w:pos="1410"/>
              </w:tabs>
              <w:rPr>
                <w:ins w:id="15098" w:author="CR#0012r1" w:date="2023-03-23T23:27:00Z"/>
                <w:rFonts w:ascii="Arial" w:hAnsi="Arial" w:cs="Arial"/>
                <w:sz w:val="18"/>
                <w:szCs w:val="18"/>
              </w:rPr>
            </w:pPr>
          </w:p>
          <w:p w14:paraId="1F122B74" w14:textId="77777777" w:rsidR="00082F57" w:rsidRPr="00A41A27" w:rsidRDefault="00082F57" w:rsidP="002657F1">
            <w:pPr>
              <w:tabs>
                <w:tab w:val="left" w:pos="1410"/>
              </w:tabs>
              <w:rPr>
                <w:ins w:id="15099" w:author="CR#0012r1" w:date="2023-03-23T23:27:00Z"/>
                <w:rFonts w:ascii="Arial" w:hAnsi="Arial" w:cs="Arial"/>
                <w:sz w:val="18"/>
                <w:szCs w:val="18"/>
              </w:rPr>
            </w:pPr>
            <w:ins w:id="15100" w:author="CR#0012r1" w:date="2023-03-23T23:27:00Z">
              <w:r w:rsidRPr="00A41A27">
                <w:rPr>
                  <w:rFonts w:ascii="Arial" w:hAnsi="Arial" w:cs="Arial"/>
                  <w:sz w:val="18"/>
                  <w:szCs w:val="18"/>
                </w:rPr>
                <w:t xml:space="preserve">2) Indicates whether the UE supports direct NR SCG </w:t>
              </w:r>
              <w:proofErr w:type="spellStart"/>
              <w:r w:rsidRPr="00A41A27">
                <w:rPr>
                  <w:rFonts w:ascii="Arial" w:hAnsi="Arial" w:cs="Arial"/>
                  <w:sz w:val="18"/>
                  <w:szCs w:val="18"/>
                </w:rPr>
                <w:t>SCell</w:t>
              </w:r>
              <w:proofErr w:type="spellEnd"/>
              <w:r w:rsidRPr="00A41A27">
                <w:rPr>
                  <w:rFonts w:ascii="Arial" w:hAnsi="Arial" w:cs="Arial"/>
                  <w:sz w:val="18"/>
                  <w:szCs w:val="18"/>
                </w:rPr>
                <w:t xml:space="preserve"> activation, as specified in TS 38.321 [10]:</w:t>
              </w:r>
            </w:ins>
          </w:p>
          <w:p w14:paraId="1719D48A" w14:textId="77777777" w:rsidR="00082F57" w:rsidRPr="00A41A27" w:rsidRDefault="00082F57" w:rsidP="002657F1">
            <w:pPr>
              <w:tabs>
                <w:tab w:val="left" w:pos="1410"/>
              </w:tabs>
              <w:rPr>
                <w:ins w:id="15101" w:author="CR#0012r1" w:date="2023-03-23T23:27:00Z"/>
                <w:rFonts w:ascii="Arial" w:hAnsi="Arial" w:cs="Arial"/>
                <w:sz w:val="18"/>
                <w:szCs w:val="18"/>
              </w:rPr>
            </w:pPr>
            <w:ins w:id="15102" w:author="CR#0012r1" w:date="2023-03-23T23:27:00Z">
              <w:r w:rsidRPr="00A41A27">
                <w:rPr>
                  <w:rFonts w:ascii="Arial" w:hAnsi="Arial" w:cs="Arial"/>
                  <w:sz w:val="18"/>
                  <w:szCs w:val="18"/>
                </w:rPr>
                <w:t xml:space="preserve">- upon reception of an </w:t>
              </w:r>
              <w:proofErr w:type="spellStart"/>
              <w:r w:rsidRPr="00A41A27">
                <w:rPr>
                  <w:rFonts w:ascii="Arial" w:hAnsi="Arial" w:cs="Arial"/>
                  <w:sz w:val="18"/>
                  <w:szCs w:val="18"/>
                </w:rPr>
                <w:t>RRCReconfiguration</w:t>
              </w:r>
              <w:proofErr w:type="spellEnd"/>
              <w:r w:rsidRPr="00A41A27">
                <w:rPr>
                  <w:rFonts w:ascii="Arial" w:hAnsi="Arial" w:cs="Arial"/>
                  <w:sz w:val="18"/>
                  <w:szCs w:val="18"/>
                </w:rPr>
                <w:t xml:space="preserve"> included in an </w:t>
              </w:r>
              <w:proofErr w:type="spellStart"/>
              <w:r w:rsidRPr="00A41A27">
                <w:rPr>
                  <w:rFonts w:ascii="Arial" w:hAnsi="Arial" w:cs="Arial"/>
                  <w:sz w:val="18"/>
                  <w:szCs w:val="18"/>
                </w:rPr>
                <w:t>RRCConnectionResume</w:t>
              </w:r>
              <w:proofErr w:type="spellEnd"/>
              <w:r w:rsidRPr="00A41A27">
                <w:rPr>
                  <w:rFonts w:ascii="Arial" w:hAnsi="Arial" w:cs="Arial"/>
                  <w:sz w:val="18"/>
                  <w:szCs w:val="18"/>
                </w:rPr>
                <w:t xml:space="preserve"> message, as specified in TS 38.331 [2] and TS 36.331 [12], if the UE indicates support of </w:t>
              </w:r>
              <w:proofErr w:type="spellStart"/>
              <w:r w:rsidRPr="00A41A27">
                <w:rPr>
                  <w:rFonts w:ascii="Arial" w:hAnsi="Arial" w:cs="Arial"/>
                  <w:sz w:val="18"/>
                  <w:szCs w:val="18"/>
                </w:rPr>
                <w:t>en</w:t>
              </w:r>
              <w:proofErr w:type="spellEnd"/>
              <w:r w:rsidRPr="00A41A27">
                <w:rPr>
                  <w:rFonts w:ascii="Arial" w:hAnsi="Arial" w:cs="Arial"/>
                  <w:sz w:val="18"/>
                  <w:szCs w:val="18"/>
                </w:rPr>
                <w:t xml:space="preserve">-dc and of </w:t>
              </w:r>
              <w:r w:rsidRPr="00A41A27">
                <w:rPr>
                  <w:rFonts w:ascii="Arial" w:hAnsi="Arial" w:cs="Arial"/>
                  <w:i/>
                  <w:iCs/>
                  <w:sz w:val="18"/>
                  <w:szCs w:val="18"/>
                </w:rPr>
                <w:t>resumeWithSCG-Config-r16</w:t>
              </w:r>
              <w:r w:rsidRPr="00A41A27">
                <w:rPr>
                  <w:rFonts w:ascii="Arial" w:hAnsi="Arial" w:cs="Arial"/>
                  <w:sz w:val="18"/>
                  <w:szCs w:val="18"/>
                </w:rPr>
                <w:t xml:space="preserve"> as specified in TS 36.331 [12],</w:t>
              </w:r>
            </w:ins>
          </w:p>
          <w:p w14:paraId="54FB6BFA" w14:textId="77777777" w:rsidR="00082F57" w:rsidRPr="00A41A27" w:rsidRDefault="00082F57" w:rsidP="002657F1">
            <w:pPr>
              <w:tabs>
                <w:tab w:val="left" w:pos="1410"/>
              </w:tabs>
              <w:rPr>
                <w:ins w:id="15103" w:author="CR#0012r1" w:date="2023-03-23T23:27:00Z"/>
                <w:rFonts w:ascii="Arial" w:hAnsi="Arial" w:cs="Arial"/>
                <w:sz w:val="18"/>
                <w:szCs w:val="18"/>
              </w:rPr>
            </w:pPr>
            <w:ins w:id="15104" w:author="CR#0012r1" w:date="2023-03-23T23:27:00Z">
              <w:r w:rsidRPr="00A41A27">
                <w:rPr>
                  <w:rFonts w:ascii="Arial" w:hAnsi="Arial" w:cs="Arial"/>
                  <w:sz w:val="18"/>
                  <w:szCs w:val="18"/>
                </w:rPr>
                <w:t xml:space="preserve">- upon reception of an </w:t>
              </w:r>
              <w:proofErr w:type="spellStart"/>
              <w:r w:rsidRPr="00A41A27">
                <w:rPr>
                  <w:rFonts w:ascii="Arial" w:hAnsi="Arial" w:cs="Arial"/>
                  <w:sz w:val="18"/>
                  <w:szCs w:val="18"/>
                </w:rPr>
                <w:t>RRCReconfiguration</w:t>
              </w:r>
              <w:proofErr w:type="spellEnd"/>
              <w:r w:rsidRPr="00A41A27">
                <w:rPr>
                  <w:rFonts w:ascii="Arial" w:hAnsi="Arial" w:cs="Arial"/>
                  <w:sz w:val="18"/>
                  <w:szCs w:val="18"/>
                </w:rPr>
                <w:t xml:space="preserve"> included in an </w:t>
              </w:r>
              <w:proofErr w:type="spellStart"/>
              <w:r w:rsidRPr="00A41A27">
                <w:rPr>
                  <w:rFonts w:ascii="Arial" w:hAnsi="Arial" w:cs="Arial"/>
                  <w:sz w:val="18"/>
                  <w:szCs w:val="18"/>
                </w:rPr>
                <w:t>RRCResume</w:t>
              </w:r>
              <w:proofErr w:type="spellEnd"/>
              <w:r w:rsidRPr="00A41A27">
                <w:rPr>
                  <w:rFonts w:ascii="Arial" w:hAnsi="Arial" w:cs="Arial"/>
                  <w:sz w:val="18"/>
                  <w:szCs w:val="18"/>
                </w:rPr>
                <w:t xml:space="preserve"> message, as specified in TS 38.331 [2], if the UE indicates support of nr-dc and of </w:t>
              </w:r>
              <w:r w:rsidRPr="00A41A27">
                <w:rPr>
                  <w:rFonts w:ascii="Arial" w:hAnsi="Arial" w:cs="Arial"/>
                  <w:i/>
                  <w:iCs/>
                  <w:sz w:val="18"/>
                  <w:szCs w:val="18"/>
                </w:rPr>
                <w:t>resumeWithSCG-Config-r16</w:t>
              </w:r>
              <w:r w:rsidRPr="00A41A27">
                <w:rPr>
                  <w:rFonts w:ascii="Arial" w:hAnsi="Arial" w:cs="Arial"/>
                  <w:sz w:val="18"/>
                  <w:szCs w:val="18"/>
                </w:rPr>
                <w:t xml:space="preser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6A385A" w14:textId="77777777" w:rsidR="00082F57" w:rsidRPr="00A41A27" w:rsidRDefault="00082F57" w:rsidP="002657F1">
            <w:pPr>
              <w:pStyle w:val="TAL"/>
              <w:rPr>
                <w:ins w:id="15105" w:author="CR#0012r1" w:date="2023-03-23T23:27:00Z"/>
                <w:rFonts w:cs="Arial"/>
                <w:szCs w:val="18"/>
              </w:rPr>
            </w:pPr>
            <w:ins w:id="15106" w:author="CR#0012r1" w:date="2023-03-23T23:27:00Z">
              <w:r w:rsidRPr="00A41A27">
                <w:rPr>
                  <w:rFonts w:cs="Arial"/>
                  <w:szCs w:val="18"/>
                </w:rPr>
                <w:t xml:space="preserve">1) Support of EN-DC or NGEN-DC as specified in TS 36.331 [12], or Support of </w:t>
              </w:r>
              <w:r w:rsidRPr="00A41A27">
                <w:rPr>
                  <w:rFonts w:cs="Arial"/>
                  <w:i/>
                  <w:szCs w:val="18"/>
                </w:rPr>
                <w:t>nr-dc</w:t>
              </w:r>
              <w:r w:rsidRPr="00A41A27">
                <w:rPr>
                  <w:rFonts w:cs="Arial"/>
                  <w:szCs w:val="18"/>
                </w:rPr>
                <w:t xml:space="preserve"> as specified in TS 38.331 [2].</w:t>
              </w:r>
            </w:ins>
          </w:p>
          <w:p w14:paraId="2200A911" w14:textId="77777777" w:rsidR="00082F57" w:rsidRPr="00A41A27" w:rsidRDefault="00082F57" w:rsidP="002657F1">
            <w:pPr>
              <w:pStyle w:val="TAL"/>
              <w:rPr>
                <w:ins w:id="15107" w:author="CR#0012r1" w:date="2023-03-23T23:27:00Z"/>
                <w:rFonts w:cs="Arial"/>
                <w:szCs w:val="18"/>
              </w:rPr>
            </w:pPr>
          </w:p>
          <w:p w14:paraId="0E62B8E3" w14:textId="77777777" w:rsidR="00082F57" w:rsidRPr="00A41A27" w:rsidRDefault="00082F57" w:rsidP="002657F1">
            <w:pPr>
              <w:pStyle w:val="TAL"/>
              <w:rPr>
                <w:ins w:id="15108" w:author="CR#0012r1" w:date="2023-03-23T23:27:00Z"/>
                <w:rFonts w:cs="Arial"/>
                <w:szCs w:val="18"/>
              </w:rPr>
            </w:pPr>
            <w:ins w:id="15109" w:author="CR#0012r1" w:date="2023-03-23T23:27:00Z">
              <w:r w:rsidRPr="00A41A27">
                <w:rPr>
                  <w:rFonts w:cs="Arial"/>
                  <w:szCs w:val="18"/>
                </w:rPr>
                <w:t xml:space="preserve">2) Support of EN-DC or NGEN-DC, and </w:t>
              </w:r>
              <w:r w:rsidRPr="00A41A27">
                <w:rPr>
                  <w:rFonts w:cs="Arial"/>
                  <w:i/>
                  <w:szCs w:val="18"/>
                </w:rPr>
                <w:t xml:space="preserve">resumeWithSCG-Config-r16 </w:t>
              </w:r>
              <w:r w:rsidRPr="00A41A27">
                <w:rPr>
                  <w:rFonts w:cs="Arial"/>
                  <w:szCs w:val="18"/>
                </w:rPr>
                <w:t xml:space="preserve">as specified in TS 36.331 [12], or Support of </w:t>
              </w:r>
              <w:r w:rsidRPr="00A41A27">
                <w:rPr>
                  <w:rFonts w:cs="Arial"/>
                  <w:i/>
                  <w:szCs w:val="18"/>
                </w:rPr>
                <w:t>nr-dc</w:t>
              </w:r>
              <w:r w:rsidRPr="00A41A27">
                <w:rPr>
                  <w:rFonts w:cs="Arial"/>
                  <w:szCs w:val="18"/>
                </w:rPr>
                <w:t xml:space="preserve"> and </w:t>
              </w:r>
              <w:r w:rsidRPr="00A41A27">
                <w:rPr>
                  <w:rFonts w:cs="Arial"/>
                  <w:i/>
                  <w:szCs w:val="18"/>
                </w:rPr>
                <w:t>18-3</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5B896B" w14:textId="77777777" w:rsidR="00082F57" w:rsidRPr="00A41A27" w:rsidRDefault="00082F57" w:rsidP="002657F1">
            <w:pPr>
              <w:pStyle w:val="TAL"/>
              <w:rPr>
                <w:ins w:id="15110" w:author="CR#0012r1" w:date="2023-03-23T23:27:00Z"/>
                <w:rFonts w:eastAsia="SimSun" w:cs="Arial"/>
                <w:i/>
                <w:szCs w:val="18"/>
                <w:lang w:eastAsia="zh-CN"/>
              </w:rPr>
            </w:pPr>
            <w:ins w:id="15111" w:author="CR#0012r1" w:date="2023-03-23T23:27:00Z">
              <w:r w:rsidRPr="00A41A27">
                <w:rPr>
                  <w:rFonts w:eastAsia="SimSun" w:cs="Arial"/>
                  <w:i/>
                  <w:szCs w:val="18"/>
                  <w:lang w:eastAsia="zh-CN"/>
                </w:rPr>
                <w:t xml:space="preserve">1)directSCG-SCellActivation-r17 </w:t>
              </w:r>
            </w:ins>
          </w:p>
          <w:p w14:paraId="5EB3CD79" w14:textId="77777777" w:rsidR="00082F57" w:rsidRPr="00A41A27" w:rsidRDefault="00082F57" w:rsidP="002657F1">
            <w:pPr>
              <w:pStyle w:val="TAL"/>
              <w:rPr>
                <w:ins w:id="15112" w:author="CR#0012r1" w:date="2023-03-23T23:27:00Z"/>
                <w:rFonts w:eastAsia="SimSun" w:cs="Arial"/>
                <w:i/>
                <w:szCs w:val="18"/>
                <w:lang w:eastAsia="zh-CN"/>
              </w:rPr>
            </w:pPr>
            <w:ins w:id="15113" w:author="CR#0012r1" w:date="2023-03-23T23:27:00Z">
              <w:r w:rsidRPr="00A41A27">
                <w:rPr>
                  <w:rFonts w:eastAsia="SimSun" w:cs="Arial"/>
                  <w:i/>
                  <w:szCs w:val="18"/>
                  <w:lang w:eastAsia="zh-CN"/>
                </w:rPr>
                <w:t>2) directSCG-SCellActivationResum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DE81AF" w14:textId="77777777" w:rsidR="00082F57" w:rsidRPr="00A41A27" w:rsidRDefault="00082F57" w:rsidP="002657F1">
            <w:pPr>
              <w:pStyle w:val="TAL"/>
              <w:rPr>
                <w:ins w:id="15114" w:author="CR#0012r1" w:date="2023-03-23T23:27:00Z"/>
                <w:rFonts w:cs="Arial"/>
                <w:i/>
                <w:iCs/>
                <w:szCs w:val="18"/>
              </w:rPr>
            </w:pPr>
            <w:ins w:id="15115" w:author="CR#0012r1" w:date="2023-03-23T23:27:00Z">
              <w:r w:rsidRPr="00A41A27">
                <w:rPr>
                  <w:rFonts w:cs="Arial"/>
                  <w:i/>
                  <w:iCs/>
                  <w:szCs w:val="18"/>
                </w:rPr>
                <w:t>MAC-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21F18A" w14:textId="77777777" w:rsidR="00082F57" w:rsidRPr="00A41A27" w:rsidRDefault="00082F57" w:rsidP="002657F1">
            <w:pPr>
              <w:pStyle w:val="TAL"/>
              <w:jc w:val="center"/>
              <w:rPr>
                <w:ins w:id="15116" w:author="CR#0012r1" w:date="2023-03-23T23:27:00Z"/>
                <w:rFonts w:cs="Arial"/>
                <w:szCs w:val="18"/>
              </w:rPr>
            </w:pPr>
            <w:ins w:id="15117"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3C023E" w14:textId="77777777" w:rsidR="00082F57" w:rsidRPr="00A41A27" w:rsidRDefault="00082F57" w:rsidP="002657F1">
            <w:pPr>
              <w:pStyle w:val="TAL"/>
              <w:jc w:val="center"/>
              <w:rPr>
                <w:ins w:id="15118" w:author="CR#0012r1" w:date="2023-03-23T23:27:00Z"/>
                <w:rFonts w:cs="Arial"/>
                <w:szCs w:val="18"/>
              </w:rPr>
            </w:pPr>
            <w:ins w:id="15119" w:author="CR#0012r1" w:date="2023-03-23T23:27:00Z">
              <w:r w:rsidRPr="00A41A27">
                <w:rPr>
                  <w:rFonts w:cs="Arial"/>
                  <w:szCs w:val="18"/>
                </w:rPr>
                <w:t>Yes</w:t>
              </w:r>
            </w:ins>
          </w:p>
          <w:p w14:paraId="2B2EC676" w14:textId="77777777" w:rsidR="00082F57" w:rsidRPr="00A41A27" w:rsidRDefault="00082F57" w:rsidP="002657F1">
            <w:pPr>
              <w:pStyle w:val="TAL"/>
              <w:jc w:val="center"/>
              <w:rPr>
                <w:ins w:id="15120" w:author="CR#0012r1" w:date="2023-03-23T23:27:00Z"/>
                <w:rFonts w:cs="Arial"/>
                <w:szCs w:val="18"/>
              </w:rPr>
            </w:pPr>
            <w:ins w:id="15121"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8070B6" w14:textId="77777777" w:rsidR="00082F57" w:rsidRPr="00A41A27" w:rsidRDefault="00082F57" w:rsidP="002657F1">
            <w:pPr>
              <w:pStyle w:val="TAL"/>
              <w:rPr>
                <w:ins w:id="1512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670D9C6" w14:textId="77777777" w:rsidR="00082F57" w:rsidRPr="00A41A27" w:rsidRDefault="00082F57" w:rsidP="002657F1">
            <w:pPr>
              <w:pStyle w:val="TAL"/>
              <w:rPr>
                <w:ins w:id="15123" w:author="CR#0012r1" w:date="2023-03-23T23:27:00Z"/>
                <w:rFonts w:cs="Arial"/>
                <w:szCs w:val="18"/>
              </w:rPr>
            </w:pPr>
            <w:ins w:id="15124" w:author="CR#0012r1" w:date="2023-03-23T23:27:00Z">
              <w:r w:rsidRPr="00A41A27">
                <w:rPr>
                  <w:rFonts w:cs="Arial"/>
                  <w:szCs w:val="18"/>
                </w:rPr>
                <w:t>Optional capability with signalling</w:t>
              </w:r>
            </w:ins>
          </w:p>
        </w:tc>
      </w:tr>
      <w:tr w:rsidR="00082F57" w:rsidRPr="00A41A27" w14:paraId="52C2A9B8" w14:textId="77777777" w:rsidTr="002657F1">
        <w:trPr>
          <w:trHeight w:val="24"/>
          <w:ins w:id="15125" w:author="CR#0012r1" w:date="2023-03-23T23:27:00Z"/>
        </w:trPr>
        <w:tc>
          <w:tcPr>
            <w:tcW w:w="1413" w:type="dxa"/>
            <w:vMerge/>
            <w:tcBorders>
              <w:left w:val="single" w:sz="4" w:space="0" w:color="auto"/>
              <w:right w:val="single" w:sz="4" w:space="0" w:color="auto"/>
            </w:tcBorders>
            <w:shd w:val="clear" w:color="auto" w:fill="auto"/>
          </w:tcPr>
          <w:p w14:paraId="2CC2E4EA" w14:textId="77777777" w:rsidR="00082F57" w:rsidRPr="00A41A27" w:rsidRDefault="00082F57" w:rsidP="002657F1">
            <w:pPr>
              <w:pStyle w:val="TAL"/>
              <w:rPr>
                <w:ins w:id="1512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D4BDF3" w14:textId="77777777" w:rsidR="00082F57" w:rsidRPr="00A41A27" w:rsidRDefault="00082F57" w:rsidP="002657F1">
            <w:pPr>
              <w:pStyle w:val="TAL"/>
              <w:rPr>
                <w:ins w:id="15127" w:author="CR#0012r1" w:date="2023-03-23T23:27:00Z"/>
                <w:rFonts w:cs="Arial"/>
                <w:szCs w:val="18"/>
              </w:rPr>
            </w:pPr>
            <w:ins w:id="15128" w:author="CR#0012r1" w:date="2023-03-23T23:27:00Z">
              <w:r w:rsidRPr="00A41A27">
                <w:rPr>
                  <w:rFonts w:cs="Arial"/>
                  <w:szCs w:val="18"/>
                </w:rPr>
                <w:t>4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B87DE0E" w14:textId="77777777" w:rsidR="00082F57" w:rsidRPr="00A41A27" w:rsidRDefault="00082F57" w:rsidP="002657F1">
            <w:pPr>
              <w:pStyle w:val="TAL"/>
              <w:rPr>
                <w:ins w:id="15129" w:author="CR#0012r1" w:date="2023-03-23T23:27:00Z"/>
                <w:rFonts w:eastAsia="SimSun" w:cs="Arial"/>
                <w:szCs w:val="18"/>
                <w:lang w:eastAsia="zh-CN"/>
              </w:rPr>
            </w:pPr>
            <w:ins w:id="15130" w:author="CR#0012r1" w:date="2023-03-23T23:27:00Z">
              <w:r w:rsidRPr="00A41A27">
                <w:rPr>
                  <w:rFonts w:eastAsia="SimSun" w:cs="Arial"/>
                  <w:szCs w:val="18"/>
                  <w:lang w:eastAsia="zh-CN"/>
                </w:rPr>
                <w:t>HO to EUTRA connected to 5GC in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65EA390" w14:textId="77777777" w:rsidR="00082F57" w:rsidRPr="00A41A27" w:rsidRDefault="00082F57" w:rsidP="002657F1">
            <w:pPr>
              <w:snapToGrid w:val="0"/>
              <w:spacing w:afterLines="50" w:after="120"/>
              <w:contextualSpacing/>
              <w:rPr>
                <w:ins w:id="15131" w:author="CR#0012r1" w:date="2023-03-23T23:27:00Z"/>
                <w:rFonts w:ascii="Arial" w:hAnsi="Arial" w:cs="Arial"/>
                <w:sz w:val="18"/>
                <w:szCs w:val="18"/>
              </w:rPr>
            </w:pPr>
            <w:ins w:id="15132" w:author="CR#0012r1" w:date="2023-03-23T23:27:00Z">
              <w:r w:rsidRPr="00A41A27">
                <w:rPr>
                  <w:rFonts w:ascii="Arial" w:hAnsi="Arial" w:cs="Arial"/>
                  <w:sz w:val="18"/>
                  <w:szCs w:val="18"/>
                </w:rPr>
                <w:t>Indicates whether the UE supports HO to EUTRA connected to 5GC. It is mandated if the UE supports EUTRA connected to 5G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7B5BB67" w14:textId="77777777" w:rsidR="00082F57" w:rsidRPr="00A41A27" w:rsidRDefault="00082F57" w:rsidP="002657F1">
            <w:pPr>
              <w:pStyle w:val="TAL"/>
              <w:rPr>
                <w:ins w:id="1513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1E3546D" w14:textId="77777777" w:rsidR="00082F57" w:rsidRPr="00A41A27" w:rsidRDefault="00082F57" w:rsidP="002657F1">
            <w:pPr>
              <w:rPr>
                <w:ins w:id="15134" w:author="CR#0012r1" w:date="2023-03-23T23:27:00Z"/>
                <w:rFonts w:ascii="Arial" w:hAnsi="Arial" w:cs="Arial"/>
                <w:i/>
                <w:iCs/>
                <w:sz w:val="18"/>
                <w:szCs w:val="18"/>
                <w:lang w:eastAsia="zh-CN"/>
              </w:rPr>
            </w:pPr>
            <w:ins w:id="15135" w:author="CR#0012r1" w:date="2023-03-23T23:27:00Z">
              <w:r w:rsidRPr="00A41A27">
                <w:rPr>
                  <w:rFonts w:ascii="Arial" w:hAnsi="Arial" w:cs="Arial"/>
                  <w:i/>
                  <w:iCs/>
                  <w:sz w:val="18"/>
                  <w:szCs w:val="18"/>
                  <w:lang w:eastAsia="zh-CN"/>
                </w:rPr>
                <w:t>handoverLTE-5G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2ADD06" w14:textId="77777777" w:rsidR="00082F57" w:rsidRPr="00A41A27" w:rsidRDefault="00082F57" w:rsidP="002657F1">
            <w:pPr>
              <w:pStyle w:val="TAL"/>
              <w:rPr>
                <w:ins w:id="15136" w:author="CR#0012r1" w:date="2023-03-23T23:27:00Z"/>
                <w:rFonts w:cs="Arial"/>
                <w:i/>
                <w:iCs/>
                <w:szCs w:val="18"/>
              </w:rPr>
            </w:pPr>
            <w:ins w:id="15137" w:author="CR#0012r1" w:date="2023-03-23T23:27:00Z">
              <w:r w:rsidRPr="00A41A27">
                <w:rPr>
                  <w:rFonts w:cs="Arial"/>
                  <w:i/>
                  <w:iCs/>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6DF9BC" w14:textId="77777777" w:rsidR="00082F57" w:rsidRPr="00A41A27" w:rsidRDefault="00082F57" w:rsidP="002657F1">
            <w:pPr>
              <w:pStyle w:val="TAL"/>
              <w:jc w:val="center"/>
              <w:rPr>
                <w:ins w:id="15138" w:author="CR#0012r1" w:date="2023-03-23T23:27:00Z"/>
                <w:rFonts w:cs="Arial"/>
                <w:szCs w:val="18"/>
              </w:rPr>
            </w:pPr>
            <w:ins w:id="15139"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270DE" w14:textId="77777777" w:rsidR="00082F57" w:rsidRPr="00A41A27" w:rsidRDefault="00082F57" w:rsidP="002657F1">
            <w:pPr>
              <w:pStyle w:val="TAL"/>
              <w:jc w:val="center"/>
              <w:rPr>
                <w:ins w:id="15140" w:author="CR#0012r1" w:date="2023-03-23T23:27:00Z"/>
                <w:rFonts w:cs="Arial"/>
                <w:szCs w:val="18"/>
              </w:rPr>
            </w:pPr>
            <w:ins w:id="15141" w:author="CR#0012r1" w:date="2023-03-23T23:27:00Z">
              <w:r w:rsidRPr="00A41A27">
                <w:rPr>
                  <w:rFonts w:cs="Arial"/>
                  <w:szCs w:val="18"/>
                </w:rPr>
                <w:t>Yes</w:t>
              </w:r>
            </w:ins>
          </w:p>
          <w:p w14:paraId="7880F11A" w14:textId="77777777" w:rsidR="00082F57" w:rsidRPr="00A41A27" w:rsidRDefault="00082F57" w:rsidP="002657F1">
            <w:pPr>
              <w:pStyle w:val="TAL"/>
              <w:jc w:val="center"/>
              <w:rPr>
                <w:ins w:id="15142" w:author="CR#0012r1" w:date="2023-03-23T23:27:00Z"/>
                <w:rFonts w:cs="Arial"/>
                <w:szCs w:val="18"/>
              </w:rPr>
            </w:pPr>
            <w:ins w:id="15143"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5AE6756" w14:textId="77777777" w:rsidR="00082F57" w:rsidRPr="00A41A27" w:rsidRDefault="00082F57" w:rsidP="002657F1">
            <w:pPr>
              <w:pStyle w:val="TAL"/>
              <w:rPr>
                <w:ins w:id="1514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BF0F82" w14:textId="77777777" w:rsidR="00082F57" w:rsidRPr="00A41A27" w:rsidRDefault="00082F57" w:rsidP="002657F1">
            <w:pPr>
              <w:pStyle w:val="TAL"/>
              <w:rPr>
                <w:ins w:id="15145" w:author="CR#0012r1" w:date="2023-03-23T23:27:00Z"/>
                <w:rFonts w:cs="Arial"/>
                <w:szCs w:val="18"/>
              </w:rPr>
            </w:pPr>
            <w:ins w:id="15146" w:author="CR#0012r1" w:date="2023-03-23T23:27:00Z">
              <w:r w:rsidRPr="00A41A27">
                <w:rPr>
                  <w:rFonts w:cs="Arial"/>
                  <w:szCs w:val="18"/>
                </w:rPr>
                <w:t>Optional capability with signalling</w:t>
              </w:r>
            </w:ins>
          </w:p>
        </w:tc>
      </w:tr>
      <w:tr w:rsidR="00082F57" w:rsidRPr="00A41A27" w14:paraId="34CFE4D0" w14:textId="77777777" w:rsidTr="002657F1">
        <w:trPr>
          <w:trHeight w:val="24"/>
          <w:ins w:id="15147" w:author="CR#0012r1" w:date="2023-03-23T23:27:00Z"/>
        </w:trPr>
        <w:tc>
          <w:tcPr>
            <w:tcW w:w="1413" w:type="dxa"/>
            <w:vMerge/>
            <w:tcBorders>
              <w:left w:val="single" w:sz="4" w:space="0" w:color="auto"/>
              <w:right w:val="single" w:sz="4" w:space="0" w:color="auto"/>
            </w:tcBorders>
            <w:shd w:val="clear" w:color="auto" w:fill="auto"/>
          </w:tcPr>
          <w:p w14:paraId="10F5DA3A" w14:textId="77777777" w:rsidR="00082F57" w:rsidRPr="00A41A27" w:rsidRDefault="00082F57" w:rsidP="002657F1">
            <w:pPr>
              <w:pStyle w:val="TAL"/>
              <w:rPr>
                <w:ins w:id="1514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C1A981" w14:textId="77777777" w:rsidR="00082F57" w:rsidRPr="00A41A27" w:rsidRDefault="00082F57" w:rsidP="002657F1">
            <w:pPr>
              <w:pStyle w:val="TAL"/>
              <w:rPr>
                <w:ins w:id="15149" w:author="CR#0012r1" w:date="2023-03-23T23:27:00Z"/>
                <w:rFonts w:cs="Arial"/>
                <w:szCs w:val="18"/>
              </w:rPr>
            </w:pPr>
            <w:ins w:id="15150" w:author="CR#0012r1" w:date="2023-03-23T23:27:00Z">
              <w:r w:rsidRPr="00A41A27">
                <w:rPr>
                  <w:rFonts w:cs="Arial"/>
                  <w:szCs w:val="18"/>
                </w:rPr>
                <w:t>4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A9089D0" w14:textId="77777777" w:rsidR="00082F57" w:rsidRPr="00A41A27" w:rsidRDefault="00082F57" w:rsidP="002657F1">
            <w:pPr>
              <w:pStyle w:val="TAL"/>
              <w:rPr>
                <w:ins w:id="15151" w:author="CR#0012r1" w:date="2023-03-23T23:27:00Z"/>
                <w:rFonts w:eastAsia="SimSun" w:cs="Arial"/>
                <w:szCs w:val="18"/>
                <w:lang w:eastAsia="zh-CN"/>
              </w:rPr>
            </w:pPr>
            <w:ins w:id="15152" w:author="CR#0012r1" w:date="2023-03-23T23:27:00Z">
              <w:r w:rsidRPr="00A41A27">
                <w:rPr>
                  <w:rFonts w:eastAsia="SimSun" w:cs="Arial"/>
                  <w:szCs w:val="18"/>
                  <w:lang w:eastAsia="zh-CN"/>
                </w:rPr>
                <w:t>HO between FR1 and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03C322" w14:textId="77777777" w:rsidR="00082F57" w:rsidRPr="00A41A27" w:rsidRDefault="00082F57" w:rsidP="002657F1">
            <w:pPr>
              <w:snapToGrid w:val="0"/>
              <w:spacing w:afterLines="50" w:after="120"/>
              <w:contextualSpacing/>
              <w:rPr>
                <w:ins w:id="15153" w:author="CR#0012r1" w:date="2023-03-23T23:27:00Z"/>
                <w:rFonts w:ascii="Arial" w:hAnsi="Arial" w:cs="Arial"/>
                <w:sz w:val="18"/>
                <w:szCs w:val="18"/>
              </w:rPr>
            </w:pPr>
            <w:ins w:id="15154" w:author="CR#0012r1" w:date="2023-03-23T23:27:00Z">
              <w:r w:rsidRPr="00A41A27">
                <w:rPr>
                  <w:rFonts w:ascii="Arial" w:hAnsi="Arial" w:cs="Arial"/>
                  <w:sz w:val="18"/>
                  <w:szCs w:val="18"/>
                </w:rPr>
                <w:t xml:space="preserve">Indicates whether the UE supports HO between FR1 and FR2-2. This field only applies to NR SA/NR-DC/NE-DC (e.g. </w:t>
              </w:r>
              <w:proofErr w:type="spellStart"/>
              <w:r w:rsidRPr="00A41A27">
                <w:rPr>
                  <w:rFonts w:ascii="Arial" w:hAnsi="Arial" w:cs="Arial"/>
                  <w:sz w:val="18"/>
                  <w:szCs w:val="18"/>
                </w:rPr>
                <w:t>PCell</w:t>
              </w:r>
              <w:proofErr w:type="spellEnd"/>
              <w:r w:rsidRPr="00A41A27">
                <w:rPr>
                  <w:rFonts w:ascii="Arial" w:hAnsi="Arial" w:cs="Arial"/>
                  <w:sz w:val="18"/>
                  <w:szCs w:val="18"/>
                </w:rPr>
                <w:t xml:space="preserve"> handover) and </w:t>
              </w:r>
              <w:proofErr w:type="spellStart"/>
              <w:r w:rsidRPr="00A41A27">
                <w:rPr>
                  <w:rFonts w:ascii="Arial" w:hAnsi="Arial" w:cs="Arial"/>
                  <w:sz w:val="18"/>
                  <w:szCs w:val="18"/>
                </w:rPr>
                <w:t>PSCell</w:t>
              </w:r>
              <w:proofErr w:type="spellEnd"/>
              <w:r w:rsidRPr="00A41A27">
                <w:rPr>
                  <w:rFonts w:ascii="Arial" w:hAnsi="Arial" w:cs="Arial"/>
                  <w:sz w:val="18"/>
                  <w:szCs w:val="18"/>
                </w:rPr>
                <w:t xml:space="preserve"> change when (NG)EN-DC/NR-DC is configured. UEs supporting this shall indicate support of </w:t>
              </w:r>
              <w:proofErr w:type="spellStart"/>
              <w:r w:rsidRPr="00A41A27">
                <w:rPr>
                  <w:rFonts w:ascii="Arial" w:hAnsi="Arial" w:cs="Arial"/>
                  <w:sz w:val="18"/>
                  <w:szCs w:val="18"/>
                </w:rPr>
                <w:t>handoverInterF</w:t>
              </w:r>
              <w:proofErr w:type="spellEnd"/>
              <w:r w:rsidRPr="00A41A27">
                <w:rPr>
                  <w:rFonts w:ascii="Arial" w:hAnsi="Arial" w:cs="Arial"/>
                  <w:sz w:val="18"/>
                  <w:szCs w:val="18"/>
                </w:rPr>
                <w:t xml:space="preserve"> for both FR1 and FR2-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61CFA2" w14:textId="77777777" w:rsidR="00082F57" w:rsidRPr="00A41A27" w:rsidRDefault="00082F57" w:rsidP="002657F1">
            <w:pPr>
              <w:pStyle w:val="TAL"/>
              <w:rPr>
                <w:ins w:id="1515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7635A" w14:textId="77777777" w:rsidR="00082F57" w:rsidRPr="00A41A27" w:rsidRDefault="00082F57" w:rsidP="002657F1">
            <w:pPr>
              <w:rPr>
                <w:ins w:id="15156" w:author="CR#0012r1" w:date="2023-03-23T23:27:00Z"/>
                <w:rFonts w:ascii="Arial" w:hAnsi="Arial" w:cs="Arial"/>
                <w:i/>
                <w:sz w:val="18"/>
                <w:szCs w:val="18"/>
                <w:lang w:eastAsia="zh-CN"/>
              </w:rPr>
            </w:pPr>
            <w:ins w:id="15157" w:author="CR#0012r1" w:date="2023-03-23T23:27:00Z">
              <w:r w:rsidRPr="00A41A27">
                <w:rPr>
                  <w:rFonts w:ascii="Arial" w:hAnsi="Arial" w:cs="Arial"/>
                  <w:i/>
                  <w:sz w:val="18"/>
                  <w:szCs w:val="18"/>
                  <w:lang w:eastAsia="zh-CN"/>
                </w:rPr>
                <w:t>handoverFR1-FR2-2</w:t>
              </w:r>
              <w:r>
                <w:rPr>
                  <w:rFonts w:ascii="Arial" w:hAnsi="Arial" w:cs="Arial"/>
                  <w:i/>
                  <w:sz w:val="18"/>
                  <w:szCs w:val="18"/>
                  <w:lang w:eastAsia="zh-CN"/>
                </w:rPr>
                <w: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15B43F2" w14:textId="77777777" w:rsidR="00082F57" w:rsidRPr="00A41A27" w:rsidRDefault="00082F57" w:rsidP="002657F1">
            <w:pPr>
              <w:pStyle w:val="TAL"/>
              <w:rPr>
                <w:ins w:id="15158" w:author="CR#0012r1" w:date="2023-03-23T23:27:00Z"/>
                <w:rFonts w:cs="Arial"/>
                <w:i/>
                <w:iCs/>
                <w:szCs w:val="18"/>
              </w:rPr>
            </w:pPr>
            <w:proofErr w:type="spellStart"/>
            <w:ins w:id="15159" w:author="CR#0012r1" w:date="2023-03-23T23:27:00Z">
              <w:r w:rsidRPr="00A41A27">
                <w:rPr>
                  <w:rFonts w:cs="Arial"/>
                  <w:i/>
                  <w:iCs/>
                  <w:szCs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4A62FE" w14:textId="77777777" w:rsidR="00082F57" w:rsidRPr="00A41A27" w:rsidRDefault="00082F57" w:rsidP="002657F1">
            <w:pPr>
              <w:pStyle w:val="TAL"/>
              <w:jc w:val="center"/>
              <w:rPr>
                <w:ins w:id="15160" w:author="CR#0012r1" w:date="2023-03-23T23:27:00Z"/>
                <w:rFonts w:cs="Arial"/>
                <w:szCs w:val="18"/>
              </w:rPr>
            </w:pPr>
            <w:ins w:id="1516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C4A06F" w14:textId="77777777" w:rsidR="00082F57" w:rsidRPr="00A41A27" w:rsidRDefault="00082F57" w:rsidP="002657F1">
            <w:pPr>
              <w:pStyle w:val="TAL"/>
              <w:jc w:val="center"/>
              <w:rPr>
                <w:ins w:id="15162" w:author="CR#0012r1" w:date="2023-03-23T23:27:00Z"/>
                <w:rFonts w:cs="Arial"/>
                <w:szCs w:val="18"/>
              </w:rPr>
            </w:pPr>
            <w:ins w:id="15163" w:author="CR#0012r1" w:date="2023-03-23T23:27:00Z">
              <w:r>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4BAD53" w14:textId="77777777" w:rsidR="00082F57" w:rsidRPr="00A41A27" w:rsidRDefault="00082F57" w:rsidP="002657F1">
            <w:pPr>
              <w:pStyle w:val="TAL"/>
              <w:rPr>
                <w:ins w:id="1516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450B51" w14:textId="77777777" w:rsidR="00082F57" w:rsidRPr="00A41A27" w:rsidRDefault="00082F57" w:rsidP="002657F1">
            <w:pPr>
              <w:pStyle w:val="TAL"/>
              <w:rPr>
                <w:ins w:id="15165" w:author="CR#0012r1" w:date="2023-03-23T23:27:00Z"/>
                <w:rFonts w:cs="Arial"/>
                <w:szCs w:val="18"/>
              </w:rPr>
            </w:pPr>
            <w:ins w:id="15166" w:author="CR#0012r1" w:date="2023-03-23T23:27:00Z">
              <w:r w:rsidRPr="00A41A27">
                <w:rPr>
                  <w:rFonts w:cs="Arial"/>
                  <w:szCs w:val="18"/>
                </w:rPr>
                <w:t>Optional capability with signalling</w:t>
              </w:r>
            </w:ins>
          </w:p>
        </w:tc>
      </w:tr>
      <w:tr w:rsidR="00082F57" w:rsidRPr="00A41A27" w14:paraId="23438160" w14:textId="77777777" w:rsidTr="002657F1">
        <w:trPr>
          <w:trHeight w:val="24"/>
          <w:ins w:id="15167" w:author="CR#0012r1" w:date="2023-03-23T23:27:00Z"/>
        </w:trPr>
        <w:tc>
          <w:tcPr>
            <w:tcW w:w="1413" w:type="dxa"/>
            <w:vMerge/>
            <w:tcBorders>
              <w:left w:val="single" w:sz="4" w:space="0" w:color="auto"/>
              <w:right w:val="single" w:sz="4" w:space="0" w:color="auto"/>
            </w:tcBorders>
            <w:shd w:val="clear" w:color="auto" w:fill="auto"/>
          </w:tcPr>
          <w:p w14:paraId="2689D6DB" w14:textId="77777777" w:rsidR="00082F57" w:rsidRPr="00A41A27" w:rsidRDefault="00082F57" w:rsidP="002657F1">
            <w:pPr>
              <w:pStyle w:val="TAL"/>
              <w:rPr>
                <w:ins w:id="1516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45A7D" w14:textId="77777777" w:rsidR="00082F57" w:rsidRPr="00A41A27" w:rsidRDefault="00082F57" w:rsidP="002657F1">
            <w:pPr>
              <w:pStyle w:val="TAL"/>
              <w:rPr>
                <w:ins w:id="15169" w:author="CR#0012r1" w:date="2023-03-23T23:27:00Z"/>
                <w:rFonts w:cs="Arial"/>
                <w:szCs w:val="18"/>
              </w:rPr>
            </w:pPr>
            <w:ins w:id="15170" w:author="CR#0012r1" w:date="2023-03-23T23:27:00Z">
              <w:r w:rsidRPr="00A41A27">
                <w:rPr>
                  <w:rFonts w:cs="Arial"/>
                  <w:szCs w:val="18"/>
                </w:rPr>
                <w:t>4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F103976" w14:textId="77777777" w:rsidR="00082F57" w:rsidRPr="00A41A27" w:rsidRDefault="00082F57" w:rsidP="002657F1">
            <w:pPr>
              <w:pStyle w:val="TAL"/>
              <w:rPr>
                <w:ins w:id="15171" w:author="CR#0012r1" w:date="2023-03-23T23:27:00Z"/>
                <w:rFonts w:eastAsia="SimSun" w:cs="Arial"/>
                <w:szCs w:val="18"/>
                <w:lang w:eastAsia="zh-CN"/>
              </w:rPr>
            </w:pPr>
            <w:ins w:id="15172" w:author="CR#0012r1" w:date="2023-03-23T23:27:00Z">
              <w:r w:rsidRPr="00A41A27">
                <w:rPr>
                  <w:rFonts w:eastAsia="SimSun" w:cs="Arial"/>
                  <w:szCs w:val="18"/>
                  <w:lang w:eastAsia="zh-CN"/>
                </w:rPr>
                <w:t>HO between FR2-1 and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C794BB7" w14:textId="77777777" w:rsidR="00082F57" w:rsidRPr="00A41A27" w:rsidRDefault="00082F57" w:rsidP="002657F1">
            <w:pPr>
              <w:snapToGrid w:val="0"/>
              <w:spacing w:afterLines="50" w:after="120"/>
              <w:contextualSpacing/>
              <w:rPr>
                <w:ins w:id="15173" w:author="CR#0012r1" w:date="2023-03-23T23:27:00Z"/>
                <w:rFonts w:ascii="Arial" w:hAnsi="Arial" w:cs="Arial"/>
                <w:sz w:val="18"/>
                <w:szCs w:val="18"/>
              </w:rPr>
            </w:pPr>
            <w:ins w:id="15174" w:author="CR#0012r1" w:date="2023-03-23T23:27:00Z">
              <w:r w:rsidRPr="00A41A27">
                <w:rPr>
                  <w:rFonts w:ascii="Arial" w:hAnsi="Arial" w:cs="Arial"/>
                  <w:sz w:val="18"/>
                  <w:szCs w:val="18"/>
                </w:rPr>
                <w:t xml:space="preserve">Indicates whether the UE supports HO between FR2-1 and FR2-2. This field only applies to NR SA/NR-DC/NE-DC (e.g. </w:t>
              </w:r>
              <w:proofErr w:type="spellStart"/>
              <w:r w:rsidRPr="00A41A27">
                <w:rPr>
                  <w:rFonts w:ascii="Arial" w:hAnsi="Arial" w:cs="Arial"/>
                  <w:sz w:val="18"/>
                  <w:szCs w:val="18"/>
                </w:rPr>
                <w:t>PCell</w:t>
              </w:r>
              <w:proofErr w:type="spellEnd"/>
              <w:r w:rsidRPr="00A41A27">
                <w:rPr>
                  <w:rFonts w:ascii="Arial" w:hAnsi="Arial" w:cs="Arial"/>
                  <w:sz w:val="18"/>
                  <w:szCs w:val="18"/>
                </w:rPr>
                <w:t xml:space="preserve"> handover) and </w:t>
              </w:r>
              <w:proofErr w:type="spellStart"/>
              <w:r w:rsidRPr="00A41A27">
                <w:rPr>
                  <w:rFonts w:ascii="Arial" w:hAnsi="Arial" w:cs="Arial"/>
                  <w:sz w:val="18"/>
                  <w:szCs w:val="18"/>
                </w:rPr>
                <w:t>PSCell</w:t>
              </w:r>
              <w:proofErr w:type="spellEnd"/>
              <w:r w:rsidRPr="00A41A27">
                <w:rPr>
                  <w:rFonts w:ascii="Arial" w:hAnsi="Arial" w:cs="Arial"/>
                  <w:sz w:val="18"/>
                  <w:szCs w:val="18"/>
                </w:rPr>
                <w:t xml:space="preserve"> change when (NG)EN-DC/NR-DC is configured. UEs supporting this shall indicate support of </w:t>
              </w:r>
              <w:proofErr w:type="spellStart"/>
              <w:r w:rsidRPr="00A41A27">
                <w:rPr>
                  <w:rFonts w:ascii="Arial" w:hAnsi="Arial" w:cs="Arial"/>
                  <w:sz w:val="18"/>
                  <w:szCs w:val="18"/>
                </w:rPr>
                <w:t>handoverInterF</w:t>
              </w:r>
              <w:proofErr w:type="spellEnd"/>
              <w:r w:rsidRPr="00A41A27">
                <w:rPr>
                  <w:rFonts w:ascii="Arial" w:hAnsi="Arial" w:cs="Arial"/>
                  <w:sz w:val="18"/>
                  <w:szCs w:val="18"/>
                </w:rPr>
                <w:t xml:space="preserve"> for both FR2-1 and FR2-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5AA265" w14:textId="77777777" w:rsidR="00082F57" w:rsidRPr="00A41A27" w:rsidRDefault="00082F57" w:rsidP="002657F1">
            <w:pPr>
              <w:pStyle w:val="TAL"/>
              <w:rPr>
                <w:ins w:id="1517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14BA49" w14:textId="77777777" w:rsidR="00082F57" w:rsidRPr="00A41A27" w:rsidRDefault="00082F57" w:rsidP="002657F1">
            <w:pPr>
              <w:rPr>
                <w:ins w:id="15176" w:author="CR#0012r1" w:date="2023-03-23T23:27:00Z"/>
                <w:rFonts w:ascii="Arial" w:hAnsi="Arial" w:cs="Arial"/>
                <w:i/>
                <w:sz w:val="18"/>
                <w:szCs w:val="18"/>
                <w:lang w:eastAsia="zh-CN"/>
              </w:rPr>
            </w:pPr>
            <w:ins w:id="15177" w:author="CR#0012r1" w:date="2023-03-23T23:27:00Z">
              <w:r w:rsidRPr="00A41A27">
                <w:rPr>
                  <w:rFonts w:ascii="Arial" w:hAnsi="Arial" w:cs="Arial"/>
                  <w:i/>
                  <w:sz w:val="18"/>
                  <w:szCs w:val="18"/>
                  <w:lang w:eastAsia="zh-CN"/>
                </w:rPr>
                <w:t>handoverFR2-1-FR2-2</w:t>
              </w:r>
              <w:r>
                <w:rPr>
                  <w:rFonts w:ascii="Arial" w:hAnsi="Arial" w:cs="Arial"/>
                  <w:i/>
                  <w:sz w:val="18"/>
                  <w:szCs w:val="18"/>
                  <w:lang w:eastAsia="zh-CN"/>
                </w:rPr>
                <w: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3B41D5" w14:textId="77777777" w:rsidR="00082F57" w:rsidRPr="00A41A27" w:rsidRDefault="00082F57" w:rsidP="002657F1">
            <w:pPr>
              <w:pStyle w:val="TAL"/>
              <w:rPr>
                <w:ins w:id="15178" w:author="CR#0012r1" w:date="2023-03-23T23:27:00Z"/>
                <w:rFonts w:cs="Arial"/>
                <w:i/>
                <w:szCs w:val="18"/>
              </w:rPr>
            </w:pPr>
            <w:proofErr w:type="spellStart"/>
            <w:ins w:id="15179" w:author="CR#0012r1" w:date="2023-03-23T23:27:00Z">
              <w:r w:rsidRPr="00A41A27">
                <w:rPr>
                  <w:rFonts w:cs="Arial"/>
                  <w:i/>
                  <w:szCs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974E0" w14:textId="77777777" w:rsidR="00082F57" w:rsidRPr="00A41A27" w:rsidRDefault="00082F57" w:rsidP="002657F1">
            <w:pPr>
              <w:pStyle w:val="TAL"/>
              <w:jc w:val="center"/>
              <w:rPr>
                <w:ins w:id="15180" w:author="CR#0012r1" w:date="2023-03-23T23:27:00Z"/>
                <w:rFonts w:cs="Arial"/>
                <w:szCs w:val="18"/>
              </w:rPr>
            </w:pPr>
            <w:ins w:id="1518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E58FD0" w14:textId="77777777" w:rsidR="00082F57" w:rsidRPr="00A41A27" w:rsidRDefault="00082F57" w:rsidP="002657F1">
            <w:pPr>
              <w:pStyle w:val="TAL"/>
              <w:jc w:val="center"/>
              <w:rPr>
                <w:ins w:id="15182" w:author="CR#0012r1" w:date="2023-03-23T23:27:00Z"/>
                <w:rFonts w:cs="Arial"/>
                <w:szCs w:val="18"/>
              </w:rPr>
            </w:pPr>
            <w:ins w:id="15183" w:author="CR#0012r1" w:date="2023-03-23T23:27:00Z">
              <w:r>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CB019D" w14:textId="77777777" w:rsidR="00082F57" w:rsidRPr="00A41A27" w:rsidRDefault="00082F57" w:rsidP="002657F1">
            <w:pPr>
              <w:pStyle w:val="TAL"/>
              <w:rPr>
                <w:ins w:id="1518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C09E92E" w14:textId="77777777" w:rsidR="00082F57" w:rsidRPr="00A41A27" w:rsidRDefault="00082F57" w:rsidP="002657F1">
            <w:pPr>
              <w:pStyle w:val="TAL"/>
              <w:rPr>
                <w:ins w:id="15185" w:author="CR#0012r1" w:date="2023-03-23T23:27:00Z"/>
                <w:rFonts w:cs="Arial"/>
                <w:szCs w:val="18"/>
              </w:rPr>
            </w:pPr>
            <w:ins w:id="15186" w:author="CR#0012r1" w:date="2023-03-23T23:27:00Z">
              <w:r w:rsidRPr="00A41A27">
                <w:rPr>
                  <w:rFonts w:cs="Arial"/>
                  <w:szCs w:val="18"/>
                </w:rPr>
                <w:t>Optional capability with signalling</w:t>
              </w:r>
            </w:ins>
          </w:p>
        </w:tc>
      </w:tr>
      <w:tr w:rsidR="00082F57" w:rsidRPr="00A41A27" w14:paraId="3568E910" w14:textId="77777777" w:rsidTr="002657F1">
        <w:trPr>
          <w:trHeight w:val="24"/>
          <w:ins w:id="15187" w:author="CR#0012r1" w:date="2023-03-23T23:27:00Z"/>
        </w:trPr>
        <w:tc>
          <w:tcPr>
            <w:tcW w:w="1413" w:type="dxa"/>
            <w:vMerge/>
            <w:tcBorders>
              <w:left w:val="single" w:sz="4" w:space="0" w:color="auto"/>
              <w:right w:val="single" w:sz="4" w:space="0" w:color="auto"/>
            </w:tcBorders>
            <w:shd w:val="clear" w:color="auto" w:fill="auto"/>
          </w:tcPr>
          <w:p w14:paraId="6FC6F67F" w14:textId="77777777" w:rsidR="00082F57" w:rsidRPr="00A41A27" w:rsidRDefault="00082F57" w:rsidP="002657F1">
            <w:pPr>
              <w:pStyle w:val="TAL"/>
              <w:rPr>
                <w:ins w:id="1518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EEB4FF0" w14:textId="77777777" w:rsidR="00082F57" w:rsidRPr="00A41A27" w:rsidRDefault="00082F57" w:rsidP="002657F1">
            <w:pPr>
              <w:pStyle w:val="TAL"/>
              <w:rPr>
                <w:ins w:id="15189" w:author="CR#0012r1" w:date="2023-03-23T23:27:00Z"/>
                <w:rFonts w:cs="Arial"/>
                <w:szCs w:val="18"/>
              </w:rPr>
            </w:pPr>
            <w:ins w:id="15190" w:author="CR#0012r1" w:date="2023-03-23T23:27:00Z">
              <w:r w:rsidRPr="00A41A27">
                <w:rPr>
                  <w:rFonts w:cs="Arial"/>
                  <w:szCs w:val="18"/>
                </w:rPr>
                <w:t>41-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666FF2" w14:textId="77777777" w:rsidR="00082F57" w:rsidRPr="00A41A27" w:rsidRDefault="00082F57" w:rsidP="002657F1">
            <w:pPr>
              <w:pStyle w:val="TAL"/>
              <w:rPr>
                <w:ins w:id="15191" w:author="CR#0012r1" w:date="2023-03-23T23:27:00Z"/>
                <w:rFonts w:eastAsia="SimSun" w:cs="Arial"/>
                <w:szCs w:val="18"/>
                <w:lang w:eastAsia="zh-CN"/>
              </w:rPr>
            </w:pPr>
            <w:ins w:id="15192" w:author="CR#0012r1" w:date="2023-03-23T23:27:00Z">
              <w:r w:rsidRPr="00A41A27">
                <w:rPr>
                  <w:rFonts w:eastAsia="SimSun" w:cs="Arial"/>
                  <w:szCs w:val="18"/>
                  <w:lang w:eastAsia="zh-CN"/>
                </w:rPr>
                <w:t>Inter-frequency HO for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E174E0" w14:textId="77777777" w:rsidR="00082F57" w:rsidRPr="00A41A27" w:rsidRDefault="00082F57" w:rsidP="002657F1">
            <w:pPr>
              <w:snapToGrid w:val="0"/>
              <w:spacing w:afterLines="50" w:after="120"/>
              <w:contextualSpacing/>
              <w:rPr>
                <w:ins w:id="15193" w:author="CR#0012r1" w:date="2023-03-23T23:27:00Z"/>
                <w:rFonts w:ascii="Arial" w:hAnsi="Arial" w:cs="Arial"/>
                <w:sz w:val="18"/>
                <w:szCs w:val="18"/>
              </w:rPr>
            </w:pPr>
            <w:ins w:id="15194" w:author="CR#0012r1" w:date="2023-03-23T23:27:00Z">
              <w:r w:rsidRPr="00A41A27">
                <w:rPr>
                  <w:rFonts w:ascii="Arial" w:hAnsi="Arial" w:cs="Arial"/>
                  <w:sz w:val="18"/>
                  <w:szCs w:val="18"/>
                </w:rPr>
                <w:t xml:space="preserve">Indicates whether the UE supports inter-frequency HO. It indicates the support for inter-frequency HO from the corresponding duplex mode and from frequency range indicated to be supported as described in Annex B. This field only applies to NR SA/NR-DC/NE-DC (e.g. </w:t>
              </w:r>
              <w:proofErr w:type="spellStart"/>
              <w:r w:rsidRPr="00A41A27">
                <w:rPr>
                  <w:rFonts w:ascii="Arial" w:hAnsi="Arial" w:cs="Arial"/>
                  <w:sz w:val="18"/>
                  <w:szCs w:val="18"/>
                </w:rPr>
                <w:t>PCell</w:t>
              </w:r>
              <w:proofErr w:type="spellEnd"/>
              <w:r w:rsidRPr="00A41A27">
                <w:rPr>
                  <w:rFonts w:ascii="Arial" w:hAnsi="Arial" w:cs="Arial"/>
                  <w:sz w:val="18"/>
                  <w:szCs w:val="18"/>
                </w:rPr>
                <w:t xml:space="preserve"> handover). For </w:t>
              </w:r>
              <w:proofErr w:type="spellStart"/>
              <w:r w:rsidRPr="00A41A27">
                <w:rPr>
                  <w:rFonts w:ascii="Arial" w:hAnsi="Arial" w:cs="Arial"/>
                  <w:sz w:val="18"/>
                  <w:szCs w:val="18"/>
                </w:rPr>
                <w:t>PSCell</w:t>
              </w:r>
              <w:proofErr w:type="spellEnd"/>
              <w:r w:rsidRPr="00A41A27">
                <w:rPr>
                  <w:rFonts w:ascii="Arial" w:hAnsi="Arial" w:cs="Arial"/>
                  <w:sz w:val="18"/>
                  <w:szCs w:val="18"/>
                </w:rPr>
                <w:t xml:space="preserve"> change when (NG)EN-DC/NR-DC is configured, this feature is mandatory support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4D86AD" w14:textId="77777777" w:rsidR="00082F57" w:rsidRPr="00A41A27" w:rsidRDefault="00082F57" w:rsidP="002657F1">
            <w:pPr>
              <w:pStyle w:val="TAL"/>
              <w:rPr>
                <w:ins w:id="1519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5345166" w14:textId="77777777" w:rsidR="00082F57" w:rsidRPr="00A41A27" w:rsidRDefault="00082F57" w:rsidP="002657F1">
            <w:pPr>
              <w:pStyle w:val="TAL"/>
              <w:rPr>
                <w:ins w:id="15196" w:author="CR#0012r1" w:date="2023-03-23T23:27:00Z"/>
                <w:rFonts w:eastAsia="SimSun" w:cs="Arial"/>
                <w:i/>
                <w:szCs w:val="18"/>
                <w:lang w:eastAsia="zh-CN"/>
              </w:rPr>
            </w:pPr>
            <w:ins w:id="15197" w:author="CR#0012r1" w:date="2023-03-23T23:27:00Z">
              <w:r w:rsidRPr="00A41A27">
                <w:rPr>
                  <w:rFonts w:eastAsia="SimSun" w:cs="Arial"/>
                  <w:i/>
                  <w:szCs w:val="18"/>
                  <w:lang w:eastAsia="zh-CN"/>
                </w:rPr>
                <w:t>handoverInterF-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3237286" w14:textId="77777777" w:rsidR="00082F57" w:rsidRPr="00A41A27" w:rsidRDefault="00082F57" w:rsidP="002657F1">
            <w:pPr>
              <w:pStyle w:val="TAL"/>
              <w:rPr>
                <w:ins w:id="15198" w:author="CR#0012r1" w:date="2023-03-23T23:27:00Z"/>
                <w:rFonts w:cs="Arial"/>
                <w:i/>
                <w:szCs w:val="18"/>
              </w:rPr>
            </w:pPr>
            <w:ins w:id="15199" w:author="CR#0012r1" w:date="2023-03-23T23:27:00Z">
              <w:r w:rsidRPr="00A41A27">
                <w:rPr>
                  <w:rFonts w:cs="Arial"/>
                  <w:i/>
                  <w:iCs/>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ED488F" w14:textId="77777777" w:rsidR="00082F57" w:rsidRPr="00A41A27" w:rsidRDefault="00082F57" w:rsidP="002657F1">
            <w:pPr>
              <w:pStyle w:val="TAL"/>
              <w:jc w:val="center"/>
              <w:rPr>
                <w:ins w:id="15200" w:author="CR#0012r1" w:date="2023-03-23T23:27:00Z"/>
                <w:rFonts w:cs="Arial"/>
                <w:szCs w:val="18"/>
              </w:rPr>
            </w:pPr>
            <w:ins w:id="1520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5738A" w14:textId="77777777" w:rsidR="00082F57" w:rsidRPr="00A41A27" w:rsidRDefault="00082F57" w:rsidP="002657F1">
            <w:pPr>
              <w:pStyle w:val="TAL"/>
              <w:jc w:val="center"/>
              <w:rPr>
                <w:ins w:id="15202" w:author="CR#0012r1" w:date="2023-03-23T23:27:00Z"/>
                <w:rFonts w:cs="Arial"/>
                <w:szCs w:val="18"/>
              </w:rPr>
            </w:pPr>
            <w:ins w:id="15203" w:author="CR#0012r1" w:date="2023-03-23T23:27:00Z">
              <w:r w:rsidRPr="00A41A27">
                <w:rPr>
                  <w:rFonts w:cs="Arial"/>
                  <w:szCs w:val="18"/>
                </w:rPr>
                <w:t>Yes</w:t>
              </w:r>
            </w:ins>
          </w:p>
          <w:p w14:paraId="472E2397" w14:textId="77777777" w:rsidR="00082F57" w:rsidRPr="00A41A27" w:rsidRDefault="00082F57" w:rsidP="002657F1">
            <w:pPr>
              <w:pStyle w:val="TAL"/>
              <w:jc w:val="center"/>
              <w:rPr>
                <w:ins w:id="15204" w:author="CR#0012r1" w:date="2023-03-23T23:27:00Z"/>
                <w:rFonts w:cs="Arial"/>
                <w:szCs w:val="18"/>
              </w:rPr>
            </w:pPr>
            <w:ins w:id="15205"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182302" w14:textId="77777777" w:rsidR="00082F57" w:rsidRPr="00A41A27" w:rsidRDefault="00082F57" w:rsidP="002657F1">
            <w:pPr>
              <w:pStyle w:val="TAL"/>
              <w:rPr>
                <w:ins w:id="1520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03E4AF" w14:textId="77777777" w:rsidR="00082F57" w:rsidRPr="00A41A27" w:rsidRDefault="00082F57" w:rsidP="002657F1">
            <w:pPr>
              <w:pStyle w:val="TAL"/>
              <w:rPr>
                <w:ins w:id="15207" w:author="CR#0012r1" w:date="2023-03-23T23:27:00Z"/>
                <w:rFonts w:cs="Arial"/>
                <w:szCs w:val="18"/>
              </w:rPr>
            </w:pPr>
            <w:ins w:id="15208" w:author="CR#0012r1" w:date="2023-03-23T23:27:00Z">
              <w:r w:rsidRPr="00A41A27">
                <w:rPr>
                  <w:rFonts w:cs="Arial"/>
                  <w:szCs w:val="18"/>
                </w:rPr>
                <w:t>Optional capability with signalling</w:t>
              </w:r>
            </w:ins>
          </w:p>
        </w:tc>
      </w:tr>
      <w:tr w:rsidR="00082F57" w:rsidRPr="00A41A27" w14:paraId="44F1BED4" w14:textId="77777777" w:rsidTr="002657F1">
        <w:trPr>
          <w:trHeight w:val="24"/>
          <w:ins w:id="15209" w:author="CR#0012r1" w:date="2023-03-23T23:27:00Z"/>
        </w:trPr>
        <w:tc>
          <w:tcPr>
            <w:tcW w:w="1413" w:type="dxa"/>
            <w:vMerge/>
            <w:tcBorders>
              <w:left w:val="single" w:sz="4" w:space="0" w:color="auto"/>
              <w:right w:val="single" w:sz="4" w:space="0" w:color="auto"/>
            </w:tcBorders>
            <w:shd w:val="clear" w:color="auto" w:fill="auto"/>
          </w:tcPr>
          <w:p w14:paraId="14C1DC56" w14:textId="77777777" w:rsidR="00082F57" w:rsidRPr="00A41A27" w:rsidRDefault="00082F57" w:rsidP="002657F1">
            <w:pPr>
              <w:pStyle w:val="TAL"/>
              <w:rPr>
                <w:ins w:id="1521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2E9AB1" w14:textId="77777777" w:rsidR="00082F57" w:rsidRPr="00A41A27" w:rsidRDefault="00082F57" w:rsidP="002657F1">
            <w:pPr>
              <w:pStyle w:val="TAL"/>
              <w:rPr>
                <w:ins w:id="15211" w:author="CR#0012r1" w:date="2023-03-23T23:27:00Z"/>
                <w:rFonts w:cs="Arial"/>
                <w:szCs w:val="18"/>
              </w:rPr>
            </w:pPr>
            <w:ins w:id="15212" w:author="CR#0012r1" w:date="2023-03-23T23:27:00Z">
              <w:r w:rsidRPr="00A41A27">
                <w:rPr>
                  <w:rFonts w:cs="Arial"/>
                  <w:szCs w:val="18"/>
                </w:rPr>
                <w:t>41-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F17521" w14:textId="77777777" w:rsidR="00082F57" w:rsidRPr="00A41A27" w:rsidRDefault="00082F57" w:rsidP="002657F1">
            <w:pPr>
              <w:pStyle w:val="TAL"/>
              <w:rPr>
                <w:ins w:id="15213" w:author="CR#0012r1" w:date="2023-03-23T23:27:00Z"/>
                <w:rFonts w:eastAsia="SimSun" w:cs="Arial"/>
                <w:szCs w:val="18"/>
                <w:lang w:eastAsia="zh-CN"/>
              </w:rPr>
            </w:pPr>
            <w:ins w:id="15214" w:author="CR#0012r1" w:date="2023-03-23T23:27:00Z">
              <w:r w:rsidRPr="00A41A27">
                <w:rPr>
                  <w:rFonts w:eastAsia="SimSun" w:cs="Arial"/>
                  <w:szCs w:val="18"/>
                  <w:lang w:eastAsia="zh-CN"/>
                </w:rPr>
                <w:t>HO to EUTRA connected to EPC in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76482" w14:textId="77777777" w:rsidR="00082F57" w:rsidRPr="00A41A27" w:rsidRDefault="00082F57" w:rsidP="002657F1">
            <w:pPr>
              <w:snapToGrid w:val="0"/>
              <w:spacing w:afterLines="50" w:after="120"/>
              <w:contextualSpacing/>
              <w:rPr>
                <w:ins w:id="15215" w:author="CR#0012r1" w:date="2023-03-23T23:27:00Z"/>
                <w:rFonts w:ascii="Arial" w:hAnsi="Arial" w:cs="Arial"/>
                <w:sz w:val="18"/>
                <w:szCs w:val="18"/>
              </w:rPr>
            </w:pPr>
            <w:ins w:id="15216" w:author="CR#0012r1" w:date="2023-03-23T23:27:00Z">
              <w:r w:rsidRPr="00A41A27">
                <w:rPr>
                  <w:rFonts w:ascii="Arial" w:hAnsi="Arial" w:cs="Arial"/>
                  <w:sz w:val="18"/>
                  <w:szCs w:val="18"/>
                </w:rPr>
                <w:t>Indicates whether the UE supports HO to EUTRA connected to EPC. It is mandated if the UE supports EUTRA connected to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4789D2" w14:textId="77777777" w:rsidR="00082F57" w:rsidRPr="00A41A27" w:rsidRDefault="00082F57" w:rsidP="002657F1">
            <w:pPr>
              <w:pStyle w:val="TAL"/>
              <w:rPr>
                <w:ins w:id="15217"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17F18C7" w14:textId="77777777" w:rsidR="00082F57" w:rsidRPr="00A41A27" w:rsidRDefault="00082F57" w:rsidP="002657F1">
            <w:pPr>
              <w:pStyle w:val="TAL"/>
              <w:rPr>
                <w:ins w:id="15218" w:author="CR#0012r1" w:date="2023-03-23T23:27:00Z"/>
                <w:rFonts w:eastAsia="SimSun" w:cs="Arial"/>
                <w:i/>
                <w:szCs w:val="18"/>
                <w:lang w:eastAsia="zh-CN"/>
              </w:rPr>
            </w:pPr>
            <w:ins w:id="15219" w:author="CR#0012r1" w:date="2023-03-23T23:27:00Z">
              <w:r w:rsidRPr="00A41A27">
                <w:rPr>
                  <w:rFonts w:eastAsia="SimSun" w:cs="Arial"/>
                  <w:i/>
                  <w:szCs w:val="18"/>
                  <w:lang w:eastAsia="zh-CN"/>
                </w:rPr>
                <w:t>handoverLTE-EP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3E65BD1" w14:textId="77777777" w:rsidR="00082F57" w:rsidRPr="00A41A27" w:rsidRDefault="00082F57" w:rsidP="002657F1">
            <w:pPr>
              <w:pStyle w:val="TAL"/>
              <w:rPr>
                <w:ins w:id="15220" w:author="CR#0012r1" w:date="2023-03-23T23:27:00Z"/>
                <w:rFonts w:cs="Arial"/>
                <w:i/>
                <w:szCs w:val="18"/>
              </w:rPr>
            </w:pPr>
            <w:ins w:id="15221" w:author="CR#0012r1" w:date="2023-03-23T23:27:00Z">
              <w:r w:rsidRPr="00A41A27">
                <w:rPr>
                  <w:rFonts w:cs="Arial"/>
                  <w:i/>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D2C60" w14:textId="77777777" w:rsidR="00082F57" w:rsidRPr="00A41A27" w:rsidRDefault="00082F57" w:rsidP="002657F1">
            <w:pPr>
              <w:pStyle w:val="TAL"/>
              <w:jc w:val="center"/>
              <w:rPr>
                <w:ins w:id="15222" w:author="CR#0012r1" w:date="2023-03-23T23:27:00Z"/>
                <w:rFonts w:cs="Arial"/>
                <w:szCs w:val="18"/>
              </w:rPr>
            </w:pPr>
            <w:ins w:id="15223"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7C5BB5" w14:textId="77777777" w:rsidR="00082F57" w:rsidRPr="00A41A27" w:rsidRDefault="00082F57" w:rsidP="002657F1">
            <w:pPr>
              <w:pStyle w:val="TAL"/>
              <w:jc w:val="center"/>
              <w:rPr>
                <w:ins w:id="15224" w:author="CR#0012r1" w:date="2023-03-23T23:27:00Z"/>
                <w:rFonts w:cs="Arial"/>
                <w:szCs w:val="18"/>
              </w:rPr>
            </w:pPr>
            <w:ins w:id="15225" w:author="CR#0012r1" w:date="2023-03-23T23:27:00Z">
              <w:r w:rsidRPr="00A41A27">
                <w:rPr>
                  <w:rFonts w:cs="Arial"/>
                  <w:szCs w:val="18"/>
                </w:rPr>
                <w:t>Yes</w:t>
              </w:r>
            </w:ins>
          </w:p>
          <w:p w14:paraId="59D6F9E8" w14:textId="77777777" w:rsidR="00082F57" w:rsidRPr="00A41A27" w:rsidRDefault="00082F57" w:rsidP="002657F1">
            <w:pPr>
              <w:pStyle w:val="TAL"/>
              <w:jc w:val="center"/>
              <w:rPr>
                <w:ins w:id="15226" w:author="CR#0012r1" w:date="2023-03-23T23:27:00Z"/>
                <w:rFonts w:cs="Arial"/>
                <w:szCs w:val="18"/>
              </w:rPr>
            </w:pPr>
            <w:ins w:id="15227"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3E1A3E" w14:textId="77777777" w:rsidR="00082F57" w:rsidRPr="00A41A27" w:rsidRDefault="00082F57" w:rsidP="002657F1">
            <w:pPr>
              <w:pStyle w:val="TAL"/>
              <w:rPr>
                <w:ins w:id="15228"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48171A7" w14:textId="77777777" w:rsidR="00082F57" w:rsidRPr="00A41A27" w:rsidRDefault="00082F57" w:rsidP="002657F1">
            <w:pPr>
              <w:pStyle w:val="TAL"/>
              <w:rPr>
                <w:ins w:id="15229" w:author="CR#0012r1" w:date="2023-03-23T23:27:00Z"/>
                <w:rFonts w:cs="Arial"/>
                <w:szCs w:val="18"/>
              </w:rPr>
            </w:pPr>
            <w:ins w:id="15230" w:author="CR#0012r1" w:date="2023-03-23T23:27:00Z">
              <w:r w:rsidRPr="00A41A27">
                <w:rPr>
                  <w:rFonts w:cs="Arial"/>
                  <w:szCs w:val="18"/>
                </w:rPr>
                <w:t>Optional capability with signalling</w:t>
              </w:r>
            </w:ins>
          </w:p>
        </w:tc>
      </w:tr>
      <w:tr w:rsidR="00082F57" w:rsidRPr="00A41A27" w14:paraId="37C77098" w14:textId="77777777" w:rsidTr="002657F1">
        <w:trPr>
          <w:trHeight w:val="24"/>
          <w:ins w:id="15231" w:author="CR#0012r1" w:date="2023-03-23T23:27:00Z"/>
        </w:trPr>
        <w:tc>
          <w:tcPr>
            <w:tcW w:w="1413" w:type="dxa"/>
            <w:vMerge/>
            <w:tcBorders>
              <w:left w:val="single" w:sz="4" w:space="0" w:color="auto"/>
              <w:right w:val="single" w:sz="4" w:space="0" w:color="auto"/>
            </w:tcBorders>
            <w:shd w:val="clear" w:color="auto" w:fill="auto"/>
          </w:tcPr>
          <w:p w14:paraId="09329679" w14:textId="77777777" w:rsidR="00082F57" w:rsidRPr="00A41A27" w:rsidRDefault="00082F57" w:rsidP="002657F1">
            <w:pPr>
              <w:pStyle w:val="TAL"/>
              <w:rPr>
                <w:ins w:id="15232"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C3500F" w14:textId="77777777" w:rsidR="00082F57" w:rsidRPr="00A41A27" w:rsidRDefault="00082F57" w:rsidP="002657F1">
            <w:pPr>
              <w:pStyle w:val="TAL"/>
              <w:rPr>
                <w:ins w:id="15233" w:author="CR#0012r1" w:date="2023-03-23T23:27:00Z"/>
                <w:rFonts w:cs="Arial"/>
                <w:szCs w:val="18"/>
              </w:rPr>
            </w:pPr>
            <w:ins w:id="15234" w:author="CR#0012r1" w:date="2023-03-23T23:27:00Z">
              <w:r w:rsidRPr="00A41A27">
                <w:rPr>
                  <w:rFonts w:cs="Arial"/>
                  <w:szCs w:val="18"/>
                </w:rPr>
                <w:t>41-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340D2" w14:textId="77777777" w:rsidR="00082F57" w:rsidRPr="00A41A27" w:rsidRDefault="00082F57" w:rsidP="002657F1">
            <w:pPr>
              <w:pStyle w:val="TAL"/>
              <w:rPr>
                <w:ins w:id="15235" w:author="CR#0012r1" w:date="2023-03-23T23:27:00Z"/>
                <w:rFonts w:eastAsia="SimSun" w:cs="Arial"/>
                <w:szCs w:val="18"/>
                <w:lang w:eastAsia="zh-CN"/>
              </w:rPr>
            </w:pPr>
            <w:ins w:id="15236" w:author="CR#0012r1" w:date="2023-03-23T23:27:00Z">
              <w:r w:rsidRPr="00A41A27">
                <w:rPr>
                  <w:rFonts w:cs="Arial"/>
                  <w:szCs w:val="18"/>
                </w:rPr>
                <w:t>RRM during IDLE/INACTIVE – Support of NR SSB measurement and reporting upon network request in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03A6506" w14:textId="77777777" w:rsidR="00082F57" w:rsidRPr="00A41A27" w:rsidRDefault="00082F57" w:rsidP="002657F1">
            <w:pPr>
              <w:snapToGrid w:val="0"/>
              <w:spacing w:afterLines="50" w:after="120"/>
              <w:contextualSpacing/>
              <w:rPr>
                <w:ins w:id="15237" w:author="CR#0012r1" w:date="2023-03-23T23:27:00Z"/>
                <w:rFonts w:ascii="Arial" w:hAnsi="Arial" w:cs="Arial"/>
                <w:sz w:val="18"/>
                <w:szCs w:val="18"/>
              </w:rPr>
            </w:pPr>
            <w:ins w:id="15238" w:author="CR#0012r1" w:date="2023-03-23T23:27:00Z">
              <w:r w:rsidRPr="00A41A27">
                <w:rPr>
                  <w:rFonts w:ascii="Arial" w:hAnsi="Arial" w:cs="Arial"/>
                  <w:sz w:val="18"/>
                  <w:szCs w:val="18"/>
                </w:rPr>
                <w:t>Indicates whether the UE supports configuration of NR SSB measurements in RRC_IDLE/RRC_INACTIVE and reporting of the corresponding results upon network request as specified in TS 38.331 [2]. If this parameter is indicated for FR1 and FR2 differently, each indication corresponds to the frequency range of measured target cell.</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425B84" w14:textId="77777777" w:rsidR="00082F57" w:rsidRPr="00A41A27" w:rsidRDefault="00082F57" w:rsidP="002657F1">
            <w:pPr>
              <w:pStyle w:val="TAL"/>
              <w:rPr>
                <w:ins w:id="15239"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BDA39A" w14:textId="77777777" w:rsidR="00082F57" w:rsidRPr="00A41A27" w:rsidRDefault="00082F57" w:rsidP="002657F1">
            <w:pPr>
              <w:pStyle w:val="TAL"/>
              <w:rPr>
                <w:ins w:id="15240" w:author="CR#0012r1" w:date="2023-03-23T23:27:00Z"/>
                <w:rFonts w:eastAsia="SimSun" w:cs="Arial"/>
                <w:i/>
                <w:szCs w:val="18"/>
                <w:lang w:eastAsia="zh-CN"/>
              </w:rPr>
            </w:pPr>
            <w:ins w:id="15241" w:author="CR#0012r1" w:date="2023-03-23T23:27:00Z">
              <w:r w:rsidRPr="00A41A27">
                <w:rPr>
                  <w:rFonts w:eastAsia="SimSun" w:cs="Arial"/>
                  <w:i/>
                  <w:szCs w:val="18"/>
                  <w:lang w:eastAsia="zh-CN"/>
                </w:rPr>
                <w:t>idleInactiveNR-MeasRe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3A442F" w14:textId="77777777" w:rsidR="00082F57" w:rsidRPr="00A41A27" w:rsidRDefault="00082F57" w:rsidP="002657F1">
            <w:pPr>
              <w:pStyle w:val="TAL"/>
              <w:rPr>
                <w:ins w:id="15242" w:author="CR#0012r1" w:date="2023-03-23T23:27:00Z"/>
                <w:rFonts w:cs="Arial"/>
                <w:i/>
                <w:szCs w:val="18"/>
              </w:rPr>
            </w:pPr>
            <w:ins w:id="15243" w:author="CR#0012r1" w:date="2023-03-23T23:27:00Z">
              <w:r w:rsidRPr="00A41A27">
                <w:rPr>
                  <w:rFonts w:cs="Arial"/>
                  <w:i/>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66E80" w14:textId="77777777" w:rsidR="00082F57" w:rsidRPr="00A41A27" w:rsidRDefault="00082F57" w:rsidP="002657F1">
            <w:pPr>
              <w:pStyle w:val="TAL"/>
              <w:jc w:val="center"/>
              <w:rPr>
                <w:ins w:id="15244" w:author="CR#0012r1" w:date="2023-03-23T23:27:00Z"/>
                <w:rFonts w:cs="Arial"/>
                <w:szCs w:val="18"/>
              </w:rPr>
            </w:pPr>
            <w:ins w:id="15245"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DA23E1" w14:textId="77777777" w:rsidR="00082F57" w:rsidRPr="00A41A27" w:rsidRDefault="00082F57" w:rsidP="002657F1">
            <w:pPr>
              <w:pStyle w:val="TAL"/>
              <w:jc w:val="center"/>
              <w:rPr>
                <w:ins w:id="15246" w:author="CR#0012r1" w:date="2023-03-23T23:27:00Z"/>
                <w:rFonts w:cs="Arial"/>
                <w:szCs w:val="18"/>
              </w:rPr>
            </w:pPr>
            <w:ins w:id="15247" w:author="CR#0012r1" w:date="2023-03-23T23:27:00Z">
              <w:r w:rsidRPr="00A41A27">
                <w:rPr>
                  <w:rFonts w:cs="Arial"/>
                  <w:szCs w:val="18"/>
                </w:rPr>
                <w:t>Yes</w:t>
              </w:r>
            </w:ins>
          </w:p>
          <w:p w14:paraId="509F407C" w14:textId="77777777" w:rsidR="00082F57" w:rsidRPr="00A41A27" w:rsidRDefault="00082F57" w:rsidP="002657F1">
            <w:pPr>
              <w:pStyle w:val="TAL"/>
              <w:jc w:val="center"/>
              <w:rPr>
                <w:ins w:id="15248" w:author="CR#0012r1" w:date="2023-03-23T23:27:00Z"/>
                <w:rFonts w:cs="Arial"/>
                <w:szCs w:val="18"/>
              </w:rPr>
            </w:pPr>
            <w:ins w:id="15249"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879B569" w14:textId="77777777" w:rsidR="00082F57" w:rsidRPr="00A41A27" w:rsidRDefault="00082F57" w:rsidP="002657F1">
            <w:pPr>
              <w:pStyle w:val="TAL"/>
              <w:rPr>
                <w:ins w:id="1525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03120E3" w14:textId="77777777" w:rsidR="00082F57" w:rsidRPr="00A41A27" w:rsidRDefault="00082F57" w:rsidP="002657F1">
            <w:pPr>
              <w:pStyle w:val="TAL"/>
              <w:rPr>
                <w:ins w:id="15251" w:author="CR#0012r1" w:date="2023-03-23T23:27:00Z"/>
                <w:rFonts w:cs="Arial"/>
                <w:szCs w:val="18"/>
              </w:rPr>
            </w:pPr>
            <w:ins w:id="15252" w:author="CR#0012r1" w:date="2023-03-23T23:27:00Z">
              <w:r w:rsidRPr="00A41A27">
                <w:rPr>
                  <w:rFonts w:cs="Arial"/>
                  <w:szCs w:val="18"/>
                </w:rPr>
                <w:t>Optional capability with signalling</w:t>
              </w:r>
            </w:ins>
          </w:p>
        </w:tc>
      </w:tr>
      <w:tr w:rsidR="00082F57" w:rsidRPr="00A41A27" w14:paraId="6CD90A4C" w14:textId="77777777" w:rsidTr="002657F1">
        <w:trPr>
          <w:trHeight w:val="24"/>
          <w:ins w:id="15253" w:author="CR#0012r1" w:date="2023-03-23T23:27:00Z"/>
        </w:trPr>
        <w:tc>
          <w:tcPr>
            <w:tcW w:w="1413" w:type="dxa"/>
            <w:vMerge/>
            <w:tcBorders>
              <w:left w:val="single" w:sz="4" w:space="0" w:color="auto"/>
              <w:right w:val="single" w:sz="4" w:space="0" w:color="auto"/>
            </w:tcBorders>
            <w:shd w:val="clear" w:color="auto" w:fill="auto"/>
          </w:tcPr>
          <w:p w14:paraId="79373FAC" w14:textId="77777777" w:rsidR="00082F57" w:rsidRPr="00A41A27" w:rsidRDefault="00082F57" w:rsidP="002657F1">
            <w:pPr>
              <w:pStyle w:val="TAL"/>
              <w:rPr>
                <w:ins w:id="1525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929C20" w14:textId="77777777" w:rsidR="00082F57" w:rsidRPr="00A41A27" w:rsidRDefault="00082F57" w:rsidP="002657F1">
            <w:pPr>
              <w:pStyle w:val="TAL"/>
              <w:rPr>
                <w:ins w:id="15255" w:author="CR#0012r1" w:date="2023-03-23T23:27:00Z"/>
                <w:rFonts w:cs="Arial"/>
                <w:szCs w:val="18"/>
              </w:rPr>
            </w:pPr>
            <w:ins w:id="15256" w:author="CR#0012r1" w:date="2023-03-23T23:27:00Z">
              <w:r w:rsidRPr="00A41A27">
                <w:rPr>
                  <w:rFonts w:cs="Arial"/>
                  <w:szCs w:val="18"/>
                </w:rPr>
                <w:t>41-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7C4E2B" w14:textId="77777777" w:rsidR="00082F57" w:rsidRPr="00A41A27" w:rsidRDefault="00082F57" w:rsidP="002657F1">
            <w:pPr>
              <w:pStyle w:val="TAL"/>
              <w:rPr>
                <w:ins w:id="15257" w:author="CR#0012r1" w:date="2023-03-23T23:27:00Z"/>
                <w:rFonts w:eastAsia="SimSun" w:cs="Arial"/>
                <w:szCs w:val="18"/>
                <w:lang w:eastAsia="zh-CN"/>
              </w:rPr>
            </w:pPr>
            <w:ins w:id="15258" w:author="CR#0012r1" w:date="2023-03-23T23:27:00Z">
              <w:r w:rsidRPr="00A41A27">
                <w:rPr>
                  <w:rFonts w:eastAsia="SimSun" w:cs="Arial"/>
                  <w:szCs w:val="18"/>
                  <w:lang w:eastAsia="zh-CN"/>
                </w:rPr>
                <w:t>IMS voice for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9997" w14:textId="77777777" w:rsidR="00082F57" w:rsidRPr="00A41A27" w:rsidRDefault="00082F57" w:rsidP="002657F1">
            <w:pPr>
              <w:snapToGrid w:val="0"/>
              <w:spacing w:afterLines="50" w:after="120"/>
              <w:contextualSpacing/>
              <w:rPr>
                <w:ins w:id="15259" w:author="CR#0012r1" w:date="2023-03-23T23:27:00Z"/>
                <w:rFonts w:ascii="Arial" w:hAnsi="Arial" w:cs="Arial"/>
                <w:sz w:val="18"/>
                <w:szCs w:val="18"/>
              </w:rPr>
            </w:pPr>
            <w:ins w:id="15260" w:author="CR#0012r1" w:date="2023-03-23T23:27:00Z">
              <w:r w:rsidRPr="00A41A27">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42B1E" w14:textId="77777777" w:rsidR="00082F57" w:rsidRPr="00A41A27" w:rsidRDefault="00082F57" w:rsidP="002657F1">
            <w:pPr>
              <w:pStyle w:val="TAL"/>
              <w:rPr>
                <w:ins w:id="1526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370215" w14:textId="77777777" w:rsidR="00082F57" w:rsidRPr="00A41A27" w:rsidRDefault="00082F57" w:rsidP="002657F1">
            <w:pPr>
              <w:pStyle w:val="TAL"/>
              <w:rPr>
                <w:ins w:id="15262" w:author="CR#0012r1" w:date="2023-03-23T23:27:00Z"/>
                <w:rFonts w:eastAsia="SimSun" w:cs="Arial"/>
                <w:i/>
                <w:szCs w:val="18"/>
                <w:lang w:eastAsia="zh-CN"/>
              </w:rPr>
            </w:pPr>
            <w:ins w:id="15263" w:author="CR#0012r1" w:date="2023-03-23T23:27:00Z">
              <w:r w:rsidRPr="00A41A27">
                <w:rPr>
                  <w:rFonts w:eastAsia="SimSun" w:cs="Arial"/>
                  <w:i/>
                  <w:szCs w:val="18"/>
                  <w:lang w:eastAsia="zh-CN"/>
                </w:rPr>
                <w:t>voiceOverNR-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578D7D" w14:textId="77777777" w:rsidR="00082F57" w:rsidRPr="00A41A27" w:rsidRDefault="00082F57" w:rsidP="002657F1">
            <w:pPr>
              <w:pStyle w:val="TAL"/>
              <w:rPr>
                <w:ins w:id="15264" w:author="CR#0012r1" w:date="2023-03-23T23:27:00Z"/>
                <w:rFonts w:cs="Arial"/>
                <w:i/>
                <w:szCs w:val="18"/>
              </w:rPr>
            </w:pPr>
            <w:ins w:id="15265" w:author="CR#0012r1" w:date="2023-03-23T23:27:00Z">
              <w:r w:rsidRPr="00A41A27">
                <w:rPr>
                  <w:rFonts w:cs="Arial"/>
                  <w:i/>
                  <w:szCs w:val="18"/>
                </w:rPr>
                <w:t>IMS-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DBAE2E" w14:textId="77777777" w:rsidR="00082F57" w:rsidRPr="00A41A27" w:rsidRDefault="00082F57" w:rsidP="002657F1">
            <w:pPr>
              <w:pStyle w:val="TAL"/>
              <w:jc w:val="center"/>
              <w:rPr>
                <w:ins w:id="15266" w:author="CR#0012r1" w:date="2023-03-23T23:27:00Z"/>
                <w:rFonts w:cs="Arial"/>
                <w:szCs w:val="18"/>
              </w:rPr>
            </w:pPr>
            <w:ins w:id="15267"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B5F646" w14:textId="77777777" w:rsidR="00082F57" w:rsidRPr="00A41A27" w:rsidRDefault="00082F57" w:rsidP="002657F1">
            <w:pPr>
              <w:pStyle w:val="TAL"/>
              <w:jc w:val="center"/>
              <w:rPr>
                <w:ins w:id="15268" w:author="CR#0012r1" w:date="2023-03-23T23:27:00Z"/>
                <w:rFonts w:cs="Arial"/>
                <w:szCs w:val="18"/>
              </w:rPr>
            </w:pPr>
            <w:ins w:id="15269" w:author="CR#0012r1" w:date="2023-03-23T23:27:00Z">
              <w:r w:rsidRPr="00A41A27">
                <w:rPr>
                  <w:rFonts w:cs="Arial"/>
                  <w:szCs w:val="18"/>
                </w:rPr>
                <w:t>Yes</w:t>
              </w:r>
            </w:ins>
          </w:p>
          <w:p w14:paraId="71B5B3EB" w14:textId="77777777" w:rsidR="00082F57" w:rsidRPr="00A41A27" w:rsidRDefault="00082F57" w:rsidP="002657F1">
            <w:pPr>
              <w:pStyle w:val="TAL"/>
              <w:jc w:val="center"/>
              <w:rPr>
                <w:ins w:id="15270" w:author="CR#0012r1" w:date="2023-03-23T23:27:00Z"/>
                <w:rFonts w:cs="Arial"/>
                <w:szCs w:val="18"/>
              </w:rPr>
            </w:pPr>
            <w:ins w:id="15271"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2C42C10" w14:textId="77777777" w:rsidR="00082F57" w:rsidRPr="00A41A27" w:rsidRDefault="00082F57" w:rsidP="002657F1">
            <w:pPr>
              <w:pStyle w:val="TAL"/>
              <w:rPr>
                <w:ins w:id="1527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ADB5F05" w14:textId="77777777" w:rsidR="00082F57" w:rsidRPr="00A41A27" w:rsidRDefault="00082F57" w:rsidP="002657F1">
            <w:pPr>
              <w:pStyle w:val="TAL"/>
              <w:rPr>
                <w:ins w:id="15273" w:author="CR#0012r1" w:date="2023-03-23T23:27:00Z"/>
                <w:rFonts w:cs="Arial"/>
                <w:szCs w:val="18"/>
              </w:rPr>
            </w:pPr>
            <w:ins w:id="15274" w:author="CR#0012r1" w:date="2023-03-23T23:27:00Z">
              <w:r w:rsidRPr="00A41A27">
                <w:rPr>
                  <w:rFonts w:cs="Arial"/>
                  <w:szCs w:val="18"/>
                </w:rPr>
                <w:t>Optional capability with signalling</w:t>
              </w:r>
            </w:ins>
          </w:p>
        </w:tc>
      </w:tr>
      <w:tr w:rsidR="00082F57" w:rsidRPr="00A41A27" w14:paraId="1AFABBA7" w14:textId="77777777" w:rsidTr="002657F1">
        <w:trPr>
          <w:trHeight w:val="24"/>
          <w:ins w:id="15275" w:author="CR#0012r1" w:date="2023-03-23T23:27:00Z"/>
        </w:trPr>
        <w:tc>
          <w:tcPr>
            <w:tcW w:w="1413" w:type="dxa"/>
            <w:vMerge/>
            <w:tcBorders>
              <w:left w:val="single" w:sz="4" w:space="0" w:color="auto"/>
              <w:right w:val="single" w:sz="4" w:space="0" w:color="auto"/>
            </w:tcBorders>
            <w:shd w:val="clear" w:color="auto" w:fill="auto"/>
          </w:tcPr>
          <w:p w14:paraId="5D6CEA63" w14:textId="77777777" w:rsidR="00082F57" w:rsidRPr="00A41A27" w:rsidRDefault="00082F57" w:rsidP="002657F1">
            <w:pPr>
              <w:pStyle w:val="TAL"/>
              <w:rPr>
                <w:ins w:id="1527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68BDA5" w14:textId="77777777" w:rsidR="00082F57" w:rsidRPr="00A41A27" w:rsidRDefault="00082F57" w:rsidP="002657F1">
            <w:pPr>
              <w:pStyle w:val="TAL"/>
              <w:rPr>
                <w:ins w:id="15277" w:author="CR#0012r1" w:date="2023-03-23T23:27:00Z"/>
                <w:rFonts w:cs="Arial"/>
                <w:szCs w:val="18"/>
              </w:rPr>
            </w:pPr>
            <w:ins w:id="15278" w:author="CR#0012r1" w:date="2023-03-23T23:27:00Z">
              <w:r w:rsidRPr="00A41A27">
                <w:rPr>
                  <w:rFonts w:cs="Arial"/>
                  <w:szCs w:val="18"/>
                </w:rPr>
                <w:t>41-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402912" w14:textId="77777777" w:rsidR="00082F57" w:rsidRPr="00A41A27" w:rsidRDefault="00082F57" w:rsidP="002657F1">
            <w:pPr>
              <w:pStyle w:val="TAL"/>
              <w:rPr>
                <w:ins w:id="15279" w:author="CR#0012r1" w:date="2023-03-23T23:27:00Z"/>
                <w:rFonts w:eastAsia="SimSun" w:cs="Arial"/>
                <w:szCs w:val="18"/>
                <w:lang w:eastAsia="zh-CN"/>
              </w:rPr>
            </w:pPr>
            <w:ins w:id="15280" w:author="CR#0012r1" w:date="2023-03-23T23:27:00Z">
              <w:r w:rsidRPr="00A41A27">
                <w:rPr>
                  <w:rFonts w:eastAsia="SimSun" w:cs="Arial"/>
                  <w:szCs w:val="18"/>
                  <w:lang w:eastAsia="zh-CN"/>
                </w:rPr>
                <w:t>DRX adaptation for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7749858" w14:textId="77777777" w:rsidR="00082F57" w:rsidRPr="00A41A27" w:rsidRDefault="00082F57" w:rsidP="002657F1">
            <w:pPr>
              <w:snapToGrid w:val="0"/>
              <w:spacing w:afterLines="50" w:after="120"/>
              <w:contextualSpacing/>
              <w:rPr>
                <w:ins w:id="15281" w:author="CR#0012r1" w:date="2023-03-23T23:27:00Z"/>
                <w:rFonts w:ascii="Arial" w:hAnsi="Arial" w:cs="Arial"/>
                <w:sz w:val="18"/>
                <w:szCs w:val="18"/>
              </w:rPr>
            </w:pPr>
            <w:ins w:id="15282" w:author="CR#0012r1" w:date="2023-03-23T23:27:00Z">
              <w:r w:rsidRPr="00A41A27">
                <w:rPr>
                  <w:rFonts w:ascii="Arial" w:hAnsi="Arial" w:cs="Arial"/>
                  <w:sz w:val="18"/>
                  <w:szCs w:val="18"/>
                </w:rPr>
                <w:t>Indicates whether the UE supports DRX adaptation comprised of the following functional components:</w:t>
              </w:r>
            </w:ins>
          </w:p>
          <w:p w14:paraId="6F0524BC" w14:textId="77777777" w:rsidR="00082F57" w:rsidRPr="00A41A27" w:rsidRDefault="00082F57" w:rsidP="002657F1">
            <w:pPr>
              <w:snapToGrid w:val="0"/>
              <w:spacing w:afterLines="50" w:after="120"/>
              <w:ind w:left="720"/>
              <w:contextualSpacing/>
              <w:rPr>
                <w:ins w:id="15283" w:author="CR#0012r1" w:date="2023-03-23T23:27:00Z"/>
                <w:rFonts w:ascii="Arial" w:hAnsi="Arial" w:cs="Arial"/>
                <w:sz w:val="18"/>
                <w:szCs w:val="18"/>
              </w:rPr>
            </w:pPr>
            <w:ins w:id="15284" w:author="CR#0012r1" w:date="2023-03-23T23:27:00Z">
              <w:r w:rsidRPr="00A41A27">
                <w:rPr>
                  <w:rFonts w:ascii="Arial" w:hAnsi="Arial" w:cs="Arial"/>
                  <w:sz w:val="18"/>
                  <w:szCs w:val="18"/>
                </w:rPr>
                <w:t xml:space="preserve">- Configured </w:t>
              </w:r>
              <w:proofErr w:type="spellStart"/>
              <w:r w:rsidRPr="00A41A27">
                <w:rPr>
                  <w:rFonts w:ascii="Arial" w:hAnsi="Arial" w:cs="Arial"/>
                  <w:sz w:val="18"/>
                  <w:szCs w:val="18"/>
                </w:rPr>
                <w:t>ps</w:t>
              </w:r>
              <w:proofErr w:type="spellEnd"/>
              <w:r w:rsidRPr="00A41A27">
                <w:rPr>
                  <w:rFonts w:ascii="Arial" w:hAnsi="Arial" w:cs="Arial"/>
                  <w:sz w:val="18"/>
                  <w:szCs w:val="18"/>
                </w:rPr>
                <w:t xml:space="preserve">-Offset for the detection of DCI format 2_6 with CRC scrambling by </w:t>
              </w:r>
              <w:proofErr w:type="spellStart"/>
              <w:r w:rsidRPr="00A41A27">
                <w:rPr>
                  <w:rFonts w:ascii="Arial" w:hAnsi="Arial" w:cs="Arial"/>
                  <w:sz w:val="18"/>
                  <w:szCs w:val="18"/>
                </w:rPr>
                <w:t>ps</w:t>
              </w:r>
              <w:proofErr w:type="spellEnd"/>
              <w:r w:rsidRPr="00A41A27">
                <w:rPr>
                  <w:rFonts w:ascii="Arial" w:hAnsi="Arial" w:cs="Arial"/>
                  <w:sz w:val="18"/>
                  <w:szCs w:val="18"/>
                </w:rPr>
                <w:t xml:space="preserve">-RNTI and reported </w:t>
              </w:r>
              <w:proofErr w:type="spellStart"/>
              <w:r w:rsidRPr="00A41A27">
                <w:rPr>
                  <w:rFonts w:ascii="Arial" w:hAnsi="Arial" w:cs="Arial"/>
                  <w:sz w:val="18"/>
                  <w:szCs w:val="18"/>
                </w:rPr>
                <w:t>MinTimeGap</w:t>
              </w:r>
              <w:proofErr w:type="spellEnd"/>
              <w:r w:rsidRPr="00A41A27">
                <w:rPr>
                  <w:rFonts w:ascii="Arial" w:hAnsi="Arial" w:cs="Arial"/>
                  <w:sz w:val="18"/>
                  <w:szCs w:val="18"/>
                </w:rPr>
                <w:t xml:space="preserve"> before the start of </w:t>
              </w:r>
              <w:proofErr w:type="spellStart"/>
              <w:r w:rsidRPr="00A41A27">
                <w:rPr>
                  <w:rFonts w:ascii="Arial" w:hAnsi="Arial" w:cs="Arial"/>
                  <w:sz w:val="18"/>
                  <w:szCs w:val="18"/>
                </w:rPr>
                <w:t>drx-onDurationTimer</w:t>
              </w:r>
              <w:proofErr w:type="spellEnd"/>
              <w:r w:rsidRPr="00A41A27">
                <w:rPr>
                  <w:rFonts w:ascii="Arial" w:hAnsi="Arial" w:cs="Arial"/>
                  <w:sz w:val="18"/>
                  <w:szCs w:val="18"/>
                </w:rPr>
                <w:t xml:space="preserve"> of Long DRX</w:t>
              </w:r>
            </w:ins>
          </w:p>
          <w:p w14:paraId="335F260D" w14:textId="77777777" w:rsidR="00082F57" w:rsidRPr="00A41A27" w:rsidRDefault="00082F57" w:rsidP="002657F1">
            <w:pPr>
              <w:snapToGrid w:val="0"/>
              <w:spacing w:afterLines="50" w:after="120"/>
              <w:ind w:left="720"/>
              <w:contextualSpacing/>
              <w:rPr>
                <w:ins w:id="15285" w:author="CR#0012r1" w:date="2023-03-23T23:27:00Z"/>
                <w:rFonts w:ascii="Arial" w:hAnsi="Arial" w:cs="Arial"/>
                <w:sz w:val="18"/>
                <w:szCs w:val="18"/>
              </w:rPr>
            </w:pPr>
            <w:ins w:id="15286" w:author="CR#0012r1" w:date="2023-03-23T23:27:00Z">
              <w:r w:rsidRPr="00A41A27">
                <w:rPr>
                  <w:rFonts w:ascii="Arial" w:hAnsi="Arial" w:cs="Arial"/>
                  <w:sz w:val="18"/>
                  <w:szCs w:val="18"/>
                </w:rPr>
                <w:t xml:space="preserve">- Indication of UE whether or not to start </w:t>
              </w:r>
              <w:proofErr w:type="spellStart"/>
              <w:r w:rsidRPr="00A41A27">
                <w:rPr>
                  <w:rFonts w:ascii="Arial" w:hAnsi="Arial" w:cs="Arial"/>
                  <w:sz w:val="18"/>
                  <w:szCs w:val="18"/>
                </w:rPr>
                <w:t>drx-onDurationTimer</w:t>
              </w:r>
              <w:proofErr w:type="spellEnd"/>
              <w:r w:rsidRPr="00A41A27">
                <w:rPr>
                  <w:rFonts w:ascii="Arial" w:hAnsi="Arial" w:cs="Arial"/>
                  <w:sz w:val="18"/>
                  <w:szCs w:val="18"/>
                </w:rPr>
                <w:t xml:space="preserve"> for the next Long DRX cycle by detection of DCI format 2_6</w:t>
              </w:r>
            </w:ins>
          </w:p>
          <w:p w14:paraId="64438DF9" w14:textId="77777777" w:rsidR="00082F57" w:rsidRPr="00A41A27" w:rsidRDefault="00082F57" w:rsidP="002657F1">
            <w:pPr>
              <w:snapToGrid w:val="0"/>
              <w:spacing w:afterLines="50" w:after="120"/>
              <w:ind w:left="720"/>
              <w:contextualSpacing/>
              <w:rPr>
                <w:ins w:id="15287" w:author="CR#0012r1" w:date="2023-03-23T23:27:00Z"/>
                <w:rFonts w:ascii="Arial" w:hAnsi="Arial" w:cs="Arial"/>
                <w:sz w:val="18"/>
                <w:szCs w:val="18"/>
              </w:rPr>
            </w:pPr>
            <w:ins w:id="15288" w:author="CR#0012r1" w:date="2023-03-23T23:27:00Z">
              <w:r w:rsidRPr="00A41A27">
                <w:rPr>
                  <w:rFonts w:ascii="Arial" w:hAnsi="Arial" w:cs="Arial"/>
                  <w:sz w:val="18"/>
                  <w:szCs w:val="18"/>
                </w:rPr>
                <w:t>- Configured UE wakeup or not when DCI format 2_6 is not detected at all monitoring occasions outside Active Time</w:t>
              </w:r>
            </w:ins>
          </w:p>
          <w:p w14:paraId="0EAA6DB7" w14:textId="77777777" w:rsidR="00082F57" w:rsidRPr="00A41A27" w:rsidRDefault="00082F57" w:rsidP="002657F1">
            <w:pPr>
              <w:snapToGrid w:val="0"/>
              <w:spacing w:afterLines="50" w:after="120"/>
              <w:ind w:left="720"/>
              <w:contextualSpacing/>
              <w:rPr>
                <w:ins w:id="15289" w:author="CR#0012r1" w:date="2023-03-23T23:27:00Z"/>
                <w:rFonts w:ascii="Arial" w:hAnsi="Arial" w:cs="Arial"/>
                <w:sz w:val="18"/>
                <w:szCs w:val="18"/>
              </w:rPr>
            </w:pPr>
            <w:ins w:id="15290" w:author="CR#0012r1" w:date="2023-03-23T23:27:00Z">
              <w:r w:rsidRPr="00A41A27">
                <w:rPr>
                  <w:rFonts w:ascii="Arial" w:hAnsi="Arial" w:cs="Arial"/>
                  <w:sz w:val="18"/>
                  <w:szCs w:val="18"/>
                </w:rPr>
                <w:t>- Configured periodic CSI report apart from L1-RSRP (</w:t>
              </w:r>
              <w:proofErr w:type="spellStart"/>
              <w:r w:rsidRPr="00A41A27">
                <w:rPr>
                  <w:rFonts w:ascii="Arial" w:hAnsi="Arial" w:cs="Arial"/>
                  <w:sz w:val="18"/>
                  <w:szCs w:val="18"/>
                </w:rPr>
                <w:t>ps-TransmitOtherPeriodicCSI</w:t>
              </w:r>
              <w:proofErr w:type="spellEnd"/>
              <w:r w:rsidRPr="00A41A27">
                <w:rPr>
                  <w:rFonts w:ascii="Arial" w:hAnsi="Arial" w:cs="Arial"/>
                  <w:sz w:val="18"/>
                  <w:szCs w:val="18"/>
                </w:rPr>
                <w:t xml:space="preserve">) when impacted by DCI format 2_6 that </w:t>
              </w:r>
              <w:proofErr w:type="spellStart"/>
              <w:r w:rsidRPr="00A41A27">
                <w:rPr>
                  <w:rFonts w:ascii="Arial" w:hAnsi="Arial" w:cs="Arial"/>
                  <w:sz w:val="18"/>
                  <w:szCs w:val="18"/>
                </w:rPr>
                <w:t>drx-onDurationTimer</w:t>
              </w:r>
              <w:proofErr w:type="spellEnd"/>
              <w:r w:rsidRPr="00A41A27">
                <w:rPr>
                  <w:rFonts w:ascii="Arial" w:hAnsi="Arial" w:cs="Arial"/>
                  <w:sz w:val="18"/>
                  <w:szCs w:val="18"/>
                </w:rPr>
                <w:t xml:space="preserve"> does not start for the next Long DRX cycle</w:t>
              </w:r>
            </w:ins>
          </w:p>
          <w:p w14:paraId="3B3FBA4E" w14:textId="77777777" w:rsidR="00082F57" w:rsidRPr="00A41A27" w:rsidRDefault="00082F57" w:rsidP="002657F1">
            <w:pPr>
              <w:snapToGrid w:val="0"/>
              <w:spacing w:afterLines="50" w:after="120"/>
              <w:ind w:left="720"/>
              <w:contextualSpacing/>
              <w:rPr>
                <w:ins w:id="15291" w:author="CR#0012r1" w:date="2023-03-23T23:27:00Z"/>
                <w:rFonts w:ascii="Arial" w:hAnsi="Arial" w:cs="Arial"/>
                <w:sz w:val="18"/>
                <w:szCs w:val="18"/>
              </w:rPr>
            </w:pPr>
            <w:ins w:id="15292" w:author="CR#0012r1" w:date="2023-03-23T23:27:00Z">
              <w:r w:rsidRPr="00A41A27">
                <w:rPr>
                  <w:rFonts w:ascii="Arial" w:hAnsi="Arial" w:cs="Arial"/>
                  <w:sz w:val="18"/>
                  <w:szCs w:val="18"/>
                </w:rPr>
                <w:t xml:space="preserve">- Configured periodic L1-RSRP report (ps-TransmitPeriodicL1-RSRP) when impacted by DCI format 2_6 that </w:t>
              </w:r>
              <w:proofErr w:type="spellStart"/>
              <w:r w:rsidRPr="00A41A27">
                <w:rPr>
                  <w:rFonts w:ascii="Arial" w:hAnsi="Arial" w:cs="Arial"/>
                  <w:sz w:val="18"/>
                  <w:szCs w:val="18"/>
                </w:rPr>
                <w:t>drx-onDurationTimer</w:t>
              </w:r>
              <w:proofErr w:type="spellEnd"/>
              <w:r w:rsidRPr="00A41A27">
                <w:rPr>
                  <w:rFonts w:ascii="Arial" w:hAnsi="Arial" w:cs="Arial"/>
                  <w:sz w:val="18"/>
                  <w:szCs w:val="18"/>
                </w:rPr>
                <w:t xml:space="preserve"> does not start for the next Long DRX cycle</w:t>
              </w:r>
            </w:ins>
          </w:p>
          <w:p w14:paraId="16DB1E5A" w14:textId="77777777" w:rsidR="00082F57" w:rsidRPr="00A41A27" w:rsidRDefault="00082F57" w:rsidP="002657F1">
            <w:pPr>
              <w:snapToGrid w:val="0"/>
              <w:spacing w:afterLines="50" w:after="120"/>
              <w:contextualSpacing/>
              <w:rPr>
                <w:ins w:id="15293" w:author="CR#0012r1" w:date="2023-03-23T23:27:00Z"/>
                <w:rFonts w:ascii="Arial" w:hAnsi="Arial" w:cs="Arial"/>
                <w:sz w:val="18"/>
                <w:szCs w:val="18"/>
              </w:rPr>
            </w:pPr>
            <w:ins w:id="15294" w:author="CR#0012r1" w:date="2023-03-23T23:27:00Z">
              <w:r w:rsidRPr="00A41A27">
                <w:rPr>
                  <w:rFonts w:ascii="Arial" w:hAnsi="Arial" w:cs="Arial"/>
                  <w:sz w:val="18"/>
                  <w:szCs w:val="18"/>
                </w:rPr>
                <w:t xml:space="preserve">The capability signalling includes the minimum time gap between the end of the slot of last DCI format 2_6 monitoring occasion and the beginning of the slot where the UE would start the </w:t>
              </w:r>
              <w:proofErr w:type="spellStart"/>
              <w:r w:rsidRPr="00A41A27">
                <w:rPr>
                  <w:rFonts w:ascii="Arial" w:hAnsi="Arial" w:cs="Arial"/>
                  <w:sz w:val="18"/>
                  <w:szCs w:val="18"/>
                </w:rPr>
                <w:t>drx-onDurationTimer</w:t>
              </w:r>
              <w:proofErr w:type="spellEnd"/>
              <w:r w:rsidRPr="00A41A27">
                <w:rPr>
                  <w:rFonts w:ascii="Arial" w:hAnsi="Arial" w:cs="Arial"/>
                  <w:sz w:val="18"/>
                  <w:szCs w:val="18"/>
                </w:rPr>
                <w:t xml:space="preserve"> of Long DRX for each SCS. The value sl1 indicates 1 slot. The value sl2 indicates 2 slots, and so on. Support of this feature is reported for licensed and unlicensed bands, respectively. When this field is reported, either of sharedSpectrumChAccess-r16 or non-SharedSpectrumChAccess-r16 shall be reported, at leas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281844" w14:textId="77777777" w:rsidR="00082F57" w:rsidRPr="00A41A27" w:rsidRDefault="00082F57" w:rsidP="002657F1">
            <w:pPr>
              <w:pStyle w:val="TAL"/>
              <w:rPr>
                <w:ins w:id="1529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037E408" w14:textId="77777777" w:rsidR="00082F57" w:rsidRPr="00A41A27" w:rsidRDefault="00082F57" w:rsidP="002657F1">
            <w:pPr>
              <w:pStyle w:val="TAL"/>
              <w:rPr>
                <w:ins w:id="15296" w:author="CR#0012r1" w:date="2023-03-23T23:27:00Z"/>
                <w:rFonts w:eastAsia="SimSun" w:cs="Arial"/>
                <w:i/>
                <w:szCs w:val="18"/>
                <w:lang w:eastAsia="zh-CN"/>
              </w:rPr>
            </w:pPr>
            <w:ins w:id="15297" w:author="CR#0012r1" w:date="2023-03-23T23:27:00Z">
              <w:r w:rsidRPr="00A41A27">
                <w:rPr>
                  <w:rFonts w:eastAsia="SimSun" w:cs="Arial"/>
                  <w:i/>
                  <w:szCs w:val="18"/>
                  <w:lang w:eastAsia="zh-CN"/>
                </w:rPr>
                <w:t>drx-Adapta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B340683" w14:textId="77777777" w:rsidR="00082F57" w:rsidRPr="00A41A27" w:rsidRDefault="00082F57" w:rsidP="002657F1">
            <w:pPr>
              <w:pStyle w:val="TAL"/>
              <w:rPr>
                <w:ins w:id="15298" w:author="CR#0012r1" w:date="2023-03-23T23:27:00Z"/>
                <w:rFonts w:cs="Arial"/>
                <w:szCs w:val="18"/>
              </w:rPr>
            </w:pPr>
            <w:ins w:id="15299" w:author="CR#0012r1" w:date="2023-03-23T23:27:00Z">
              <w:r w:rsidRPr="00A41A27">
                <w:rPr>
                  <w:rFonts w:cs="Arial"/>
                  <w:i/>
                  <w:iCs/>
                  <w:szCs w:val="18"/>
                </w:rPr>
                <w:t>MAC-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EA8FF5" w14:textId="77777777" w:rsidR="00082F57" w:rsidRPr="00A41A27" w:rsidRDefault="00082F57" w:rsidP="002657F1">
            <w:pPr>
              <w:pStyle w:val="TAL"/>
              <w:jc w:val="center"/>
              <w:rPr>
                <w:ins w:id="15300" w:author="CR#0012r1" w:date="2023-03-23T23:27:00Z"/>
                <w:rFonts w:cs="Arial"/>
                <w:szCs w:val="18"/>
              </w:rPr>
            </w:pPr>
            <w:ins w:id="1530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A15E9B" w14:textId="77777777" w:rsidR="00082F57" w:rsidRPr="00A41A27" w:rsidRDefault="00082F57" w:rsidP="002657F1">
            <w:pPr>
              <w:pStyle w:val="TAL"/>
              <w:jc w:val="center"/>
              <w:rPr>
                <w:ins w:id="15302" w:author="CR#0012r1" w:date="2023-03-23T23:27:00Z"/>
                <w:rFonts w:cs="Arial"/>
                <w:szCs w:val="18"/>
              </w:rPr>
            </w:pPr>
            <w:ins w:id="15303" w:author="CR#0012r1" w:date="2023-03-23T23:27:00Z">
              <w:r w:rsidRPr="00A41A27">
                <w:rPr>
                  <w:rFonts w:cs="Arial"/>
                  <w:szCs w:val="18"/>
                </w:rPr>
                <w:t>Yes</w:t>
              </w:r>
            </w:ins>
          </w:p>
          <w:p w14:paraId="53B7276A" w14:textId="77777777" w:rsidR="00082F57" w:rsidRPr="00A41A27" w:rsidRDefault="00082F57" w:rsidP="002657F1">
            <w:pPr>
              <w:pStyle w:val="TAL"/>
              <w:jc w:val="center"/>
              <w:rPr>
                <w:ins w:id="15304" w:author="CR#0012r1" w:date="2023-03-23T23:27:00Z"/>
                <w:rFonts w:cs="Arial"/>
                <w:szCs w:val="18"/>
              </w:rPr>
            </w:pPr>
            <w:ins w:id="15305" w:author="CR#0012r1" w:date="2023-03-23T23:27:00Z">
              <w:r w:rsidRPr="00A41A27">
                <w:rPr>
                  <w:rFonts w:cs="Arial"/>
                  <w:szCs w:val="18"/>
                </w:rPr>
                <w:t>(</w:t>
              </w:r>
              <w:proofErr w:type="spellStart"/>
              <w:r w:rsidRPr="00A41A27">
                <w:rPr>
                  <w:rFonts w:cs="Arial"/>
                  <w:szCs w:val="18"/>
                </w:rPr>
                <w:t>Incl</w:t>
              </w:r>
              <w:proofErr w:type="spellEnd"/>
              <w:r w:rsidRPr="00A41A27">
                <w:rPr>
                  <w:rFonts w:cs="Arial"/>
                  <w:szCs w:val="18"/>
                </w:rPr>
                <w:t xml:space="preserve">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6FF5CF" w14:textId="77777777" w:rsidR="00082F57" w:rsidRPr="00A41A27" w:rsidRDefault="00082F57" w:rsidP="002657F1">
            <w:pPr>
              <w:pStyle w:val="TAL"/>
              <w:rPr>
                <w:ins w:id="1530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35DA0B" w14:textId="77777777" w:rsidR="00082F57" w:rsidRPr="00A41A27" w:rsidRDefault="00082F57" w:rsidP="002657F1">
            <w:pPr>
              <w:pStyle w:val="TAL"/>
              <w:rPr>
                <w:ins w:id="15307" w:author="CR#0012r1" w:date="2023-03-23T23:27:00Z"/>
                <w:rFonts w:cs="Arial"/>
                <w:szCs w:val="18"/>
              </w:rPr>
            </w:pPr>
            <w:ins w:id="15308" w:author="CR#0012r1" w:date="2023-03-23T23:27:00Z">
              <w:r w:rsidRPr="00A41A27">
                <w:rPr>
                  <w:rFonts w:cs="Arial"/>
                  <w:szCs w:val="18"/>
                </w:rPr>
                <w:t>Optional capability with signalling</w:t>
              </w:r>
            </w:ins>
          </w:p>
        </w:tc>
      </w:tr>
      <w:tr w:rsidR="00082F57" w:rsidRPr="00A41A27" w14:paraId="0BC4DD3F" w14:textId="77777777" w:rsidTr="002657F1">
        <w:trPr>
          <w:trHeight w:val="24"/>
          <w:ins w:id="15309" w:author="CR#0012r1" w:date="2023-03-23T23:27:00Z"/>
        </w:trPr>
        <w:tc>
          <w:tcPr>
            <w:tcW w:w="1413" w:type="dxa"/>
            <w:vMerge/>
            <w:tcBorders>
              <w:left w:val="single" w:sz="4" w:space="0" w:color="auto"/>
              <w:right w:val="single" w:sz="4" w:space="0" w:color="auto"/>
            </w:tcBorders>
            <w:shd w:val="clear" w:color="auto" w:fill="auto"/>
          </w:tcPr>
          <w:p w14:paraId="1FFDBF7A" w14:textId="77777777" w:rsidR="00082F57" w:rsidRPr="00A41A27" w:rsidRDefault="00082F57" w:rsidP="002657F1">
            <w:pPr>
              <w:pStyle w:val="TAL"/>
              <w:rPr>
                <w:ins w:id="1531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A75B92" w14:textId="77777777" w:rsidR="00082F57" w:rsidRPr="00A41A27" w:rsidRDefault="00082F57" w:rsidP="002657F1">
            <w:pPr>
              <w:pStyle w:val="TAL"/>
              <w:rPr>
                <w:ins w:id="15311" w:author="CR#0012r1" w:date="2023-03-23T23:27:00Z"/>
                <w:rFonts w:cs="Arial"/>
                <w:szCs w:val="18"/>
              </w:rPr>
            </w:pPr>
            <w:ins w:id="15312" w:author="CR#0012r1" w:date="2023-03-23T23:27:00Z">
              <w:r w:rsidRPr="00A41A27">
                <w:rPr>
                  <w:rFonts w:cs="Arial"/>
                  <w:szCs w:val="18"/>
                </w:rPr>
                <w:t>41-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70EF59" w14:textId="77777777" w:rsidR="00082F57" w:rsidRPr="00A41A27" w:rsidRDefault="00082F57" w:rsidP="002657F1">
            <w:pPr>
              <w:pStyle w:val="TAL"/>
              <w:rPr>
                <w:ins w:id="15313" w:author="CR#0012r1" w:date="2023-03-23T23:27:00Z"/>
                <w:rFonts w:eastAsia="SimSun" w:cs="Arial"/>
                <w:szCs w:val="18"/>
                <w:lang w:eastAsia="zh-CN"/>
              </w:rPr>
            </w:pPr>
            <w:ins w:id="15314" w:author="CR#0012r1" w:date="2023-03-23T23:27:00Z">
              <w:r w:rsidRPr="00A41A27">
                <w:rPr>
                  <w:rFonts w:eastAsia="SimSun" w:cs="Arial"/>
                  <w:szCs w:val="18"/>
                  <w:lang w:eastAsia="zh-CN"/>
                </w:rPr>
                <w:t xml:space="preserve">Extended values for </w:t>
              </w:r>
              <w:proofErr w:type="spellStart"/>
              <w:r w:rsidRPr="00A41A27">
                <w:rPr>
                  <w:rFonts w:eastAsia="SimSun" w:cs="Arial"/>
                  <w:szCs w:val="18"/>
                  <w:lang w:eastAsia="zh-CN"/>
                </w:rPr>
                <w:t>drx</w:t>
              </w:r>
              <w:proofErr w:type="spellEnd"/>
              <w:r w:rsidRPr="00A41A27">
                <w:rPr>
                  <w:rFonts w:eastAsia="SimSun" w:cs="Arial"/>
                  <w:szCs w:val="18"/>
                  <w:lang w:eastAsia="zh-CN"/>
                </w:rPr>
                <w:t>-HARQ-RTT-</w:t>
              </w:r>
              <w:proofErr w:type="spellStart"/>
              <w:r w:rsidRPr="00A41A27">
                <w:rPr>
                  <w:rFonts w:eastAsia="SimSun" w:cs="Arial"/>
                  <w:szCs w:val="18"/>
                  <w:lang w:eastAsia="zh-CN"/>
                </w:rPr>
                <w:t>TimerDL</w:t>
              </w:r>
              <w:proofErr w:type="spellEnd"/>
              <w:r w:rsidRPr="00A41A27">
                <w:rPr>
                  <w:rFonts w:eastAsia="SimSun" w:cs="Arial"/>
                  <w:szCs w:val="18"/>
                  <w:lang w:eastAsia="zh-CN"/>
                </w:rPr>
                <w:t>/UL</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9ACDC0" w14:textId="77777777" w:rsidR="00082F57" w:rsidRPr="00A41A27" w:rsidRDefault="00082F57" w:rsidP="002657F1">
            <w:pPr>
              <w:snapToGrid w:val="0"/>
              <w:spacing w:afterLines="50" w:after="120"/>
              <w:contextualSpacing/>
              <w:rPr>
                <w:ins w:id="15315" w:author="CR#0012r1" w:date="2023-03-23T23:27:00Z"/>
                <w:rFonts w:ascii="Arial" w:hAnsi="Arial" w:cs="Arial"/>
                <w:sz w:val="18"/>
                <w:szCs w:val="18"/>
              </w:rPr>
            </w:pPr>
            <w:ins w:id="15316" w:author="CR#0012r1" w:date="2023-03-23T23:27:00Z">
              <w:r w:rsidRPr="00A41A27">
                <w:rPr>
                  <w:rFonts w:ascii="Arial" w:hAnsi="Arial" w:cs="Arial"/>
                  <w:sz w:val="18"/>
                  <w:szCs w:val="18"/>
                </w:rPr>
                <w:t>It is mandatory for UEs which support FR2-2 bands with SCS 480kHz and/or 960kHz</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D3FCDE" w14:textId="77777777" w:rsidR="00082F57" w:rsidRPr="00A41A27" w:rsidRDefault="00082F57" w:rsidP="002657F1">
            <w:pPr>
              <w:pStyle w:val="TAL"/>
              <w:rPr>
                <w:ins w:id="15317"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989A60" w14:textId="77777777" w:rsidR="00082F57" w:rsidRPr="00A41A27" w:rsidRDefault="00082F57" w:rsidP="002657F1">
            <w:pPr>
              <w:pStyle w:val="TAL"/>
              <w:rPr>
                <w:ins w:id="15318" w:author="CR#0012r1" w:date="2023-03-23T23:27:00Z"/>
                <w:rFonts w:eastAsia="SimSun" w:cs="Arial"/>
                <w:i/>
                <w:szCs w:val="18"/>
                <w:lang w:eastAsia="zh-CN"/>
              </w:rPr>
            </w:pPr>
            <w:ins w:id="15319" w:author="CR#0012r1" w:date="2023-03-23T23:27:00Z">
              <w:r w:rsidRPr="00A41A27">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74AE4" w14:textId="77777777" w:rsidR="00082F57" w:rsidRPr="00A41A27" w:rsidRDefault="00082F57" w:rsidP="002657F1">
            <w:pPr>
              <w:pStyle w:val="TAL"/>
              <w:rPr>
                <w:ins w:id="15320" w:author="CR#0012r1" w:date="2023-03-23T23:27:00Z"/>
                <w:rFonts w:cs="Arial"/>
                <w:szCs w:val="18"/>
              </w:rPr>
            </w:pPr>
            <w:ins w:id="15321" w:author="CR#0012r1" w:date="2023-03-23T23:27:00Z">
              <w:r w:rsidRPr="00A41A27">
                <w:rPr>
                  <w:rFonts w:cs="Arial"/>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B0C387" w14:textId="77777777" w:rsidR="00082F57" w:rsidRPr="00A41A27" w:rsidRDefault="00082F57" w:rsidP="002657F1">
            <w:pPr>
              <w:pStyle w:val="TAL"/>
              <w:jc w:val="center"/>
              <w:rPr>
                <w:ins w:id="15322" w:author="CR#0012r1" w:date="2023-03-23T23:27:00Z"/>
                <w:rFonts w:cs="Arial"/>
                <w:szCs w:val="18"/>
              </w:rPr>
            </w:pPr>
            <w:ins w:id="15323" w:author="CR#0012r1" w:date="2023-03-23T23:27:00Z">
              <w:r w:rsidRPr="00A41A27">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9DC73" w14:textId="77777777" w:rsidR="00082F57" w:rsidRPr="00A41A27" w:rsidRDefault="00082F57" w:rsidP="002657F1">
            <w:pPr>
              <w:pStyle w:val="TAL"/>
              <w:jc w:val="center"/>
              <w:rPr>
                <w:ins w:id="15324" w:author="CR#0012r1" w:date="2023-03-23T23:27:00Z"/>
                <w:rFonts w:cs="Arial"/>
                <w:szCs w:val="18"/>
              </w:rPr>
            </w:pPr>
            <w:ins w:id="15325" w:author="CR#0012r1" w:date="2023-03-23T23:27:00Z">
              <w:r w:rsidRPr="00A41A27">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9AE96B" w14:textId="77777777" w:rsidR="00082F57" w:rsidRPr="00A41A27" w:rsidRDefault="00082F57" w:rsidP="002657F1">
            <w:pPr>
              <w:pStyle w:val="TAL"/>
              <w:rPr>
                <w:ins w:id="1532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5F965D8" w14:textId="77777777" w:rsidR="00082F57" w:rsidRPr="00A41A27" w:rsidRDefault="00082F57" w:rsidP="002657F1">
            <w:pPr>
              <w:pStyle w:val="TAL"/>
              <w:rPr>
                <w:ins w:id="15327" w:author="CR#0012r1" w:date="2023-03-23T23:27:00Z"/>
                <w:rFonts w:cs="Arial"/>
                <w:szCs w:val="18"/>
              </w:rPr>
            </w:pPr>
            <w:ins w:id="15328" w:author="CR#0012r1" w:date="2023-03-23T23:27:00Z">
              <w:r w:rsidRPr="00A41A27">
                <w:rPr>
                  <w:rFonts w:cs="Arial"/>
                  <w:szCs w:val="18"/>
                </w:rPr>
                <w:t>Conditionally mandatory without capability signalling</w:t>
              </w:r>
            </w:ins>
          </w:p>
        </w:tc>
      </w:tr>
    </w:tbl>
    <w:p w14:paraId="36577681" w14:textId="77777777" w:rsidR="00082F57" w:rsidRPr="00F0633F" w:rsidRDefault="00082F57">
      <w:pPr>
        <w:rPr>
          <w:ins w:id="15329" w:author="CR#0012r1" w:date="2023-03-23T23:27:00Z"/>
          <w:rFonts w:eastAsia="Yu Mincho"/>
          <w:lang w:eastAsia="en-US"/>
        </w:rPr>
        <w:pPrChange w:id="15330" w:author="CR#0012r1" w:date="2023-03-23T23:44:00Z">
          <w:pPr>
            <w:keepNext/>
            <w:spacing w:before="120" w:after="120" w:line="256" w:lineRule="auto"/>
          </w:pPr>
        </w:pPrChange>
      </w:pPr>
    </w:p>
    <w:p w14:paraId="546A117F" w14:textId="77777777" w:rsidR="00082F57" w:rsidRPr="006C6E0F" w:rsidRDefault="00082F57" w:rsidP="00082F57">
      <w:pPr>
        <w:pStyle w:val="Heading3"/>
        <w:rPr>
          <w:ins w:id="15331" w:author="CR#0012r1" w:date="2023-03-23T23:27:00Z"/>
        </w:rPr>
      </w:pPr>
      <w:ins w:id="15332" w:author="CR#0012r1" w:date="2023-03-23T23:27:00Z">
        <w:r>
          <w:t>6</w:t>
        </w:r>
        <w:r w:rsidRPr="006C6E0F">
          <w:t>.</w:t>
        </w:r>
        <w:r>
          <w:t>2</w:t>
        </w:r>
        <w:r w:rsidRPr="006C6E0F">
          <w:t>.</w:t>
        </w:r>
        <w:r>
          <w:t>18</w:t>
        </w:r>
        <w:r w:rsidRPr="006C6E0F">
          <w:tab/>
        </w:r>
        <w:r w:rsidRPr="004D33E7">
          <w:rPr>
            <w:lang w:val="en-US"/>
          </w:rPr>
          <w:t>NR_</w:t>
        </w:r>
        <w:r>
          <w:rPr>
            <w:lang w:val="en-US"/>
          </w:rPr>
          <w:t>UDC</w:t>
        </w:r>
      </w:ins>
    </w:p>
    <w:p w14:paraId="042E1ECA" w14:textId="77777777" w:rsidR="00082F57" w:rsidRDefault="00082F57">
      <w:pPr>
        <w:pStyle w:val="TH"/>
        <w:rPr>
          <w:ins w:id="15333" w:author="CR#0012r1" w:date="2023-03-23T23:27:00Z"/>
          <w:rFonts w:eastAsia="Yu Mincho"/>
          <w:lang w:val="en-US" w:eastAsia="en-US"/>
        </w:rPr>
        <w:pPrChange w:id="15334" w:author="CR#0012r1" w:date="2023-03-23T23:44:00Z">
          <w:pPr>
            <w:keepNext/>
            <w:spacing w:before="120" w:after="120" w:line="256" w:lineRule="auto"/>
            <w:jc w:val="center"/>
          </w:pPr>
        </w:pPrChange>
      </w:pPr>
      <w:ins w:id="15335"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8</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UDC</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rsidRPr="00021457" w14:paraId="0F4B34B4" w14:textId="77777777" w:rsidTr="002657F1">
        <w:trPr>
          <w:trHeight w:val="24"/>
          <w:ins w:id="15336"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785FE334" w14:textId="77777777" w:rsidR="00082F57" w:rsidRPr="00021457" w:rsidRDefault="00082F57" w:rsidP="002657F1">
            <w:pPr>
              <w:keepNext/>
              <w:keepLines/>
              <w:spacing w:after="0"/>
              <w:jc w:val="center"/>
              <w:rPr>
                <w:ins w:id="15337" w:author="CR#0012r1" w:date="2023-03-23T23:27:00Z"/>
                <w:rFonts w:ascii="Arial" w:hAnsi="Arial" w:cs="Arial"/>
                <w:b/>
                <w:sz w:val="18"/>
                <w:szCs w:val="18"/>
                <w:lang w:val="fr-FR"/>
              </w:rPr>
            </w:pPr>
            <w:proofErr w:type="spellStart"/>
            <w:ins w:id="15338" w:author="CR#0012r1" w:date="2023-03-23T23:27:00Z">
              <w:r w:rsidRPr="00021457">
                <w:rPr>
                  <w:rFonts w:ascii="Arial" w:hAnsi="Arial" w:cs="Arial"/>
                  <w:b/>
                  <w:sz w:val="18"/>
                  <w:szCs w:val="18"/>
                  <w:lang w:val="fr-FR"/>
                </w:rPr>
                <w:t>Features</w:t>
              </w:r>
              <w:proofErr w:type="spellEnd"/>
            </w:ins>
          </w:p>
        </w:tc>
        <w:tc>
          <w:tcPr>
            <w:tcW w:w="889" w:type="dxa"/>
            <w:tcBorders>
              <w:top w:val="single" w:sz="4" w:space="0" w:color="auto"/>
              <w:left w:val="single" w:sz="4" w:space="0" w:color="auto"/>
              <w:bottom w:val="single" w:sz="4" w:space="0" w:color="auto"/>
              <w:right w:val="single" w:sz="4" w:space="0" w:color="auto"/>
            </w:tcBorders>
            <w:hideMark/>
          </w:tcPr>
          <w:p w14:paraId="119C2819" w14:textId="77777777" w:rsidR="00082F57" w:rsidRPr="00021457" w:rsidRDefault="00082F57" w:rsidP="002657F1">
            <w:pPr>
              <w:keepNext/>
              <w:keepLines/>
              <w:spacing w:after="0"/>
              <w:jc w:val="center"/>
              <w:rPr>
                <w:ins w:id="15339" w:author="CR#0012r1" w:date="2023-03-23T23:27:00Z"/>
                <w:rFonts w:ascii="Arial" w:hAnsi="Arial" w:cs="Arial"/>
                <w:b/>
                <w:sz w:val="18"/>
                <w:szCs w:val="18"/>
                <w:lang w:val="fr-FR"/>
              </w:rPr>
            </w:pPr>
            <w:ins w:id="15340" w:author="CR#0012r1" w:date="2023-03-23T23:27:00Z">
              <w:r w:rsidRPr="00021457">
                <w:rPr>
                  <w:rFonts w:ascii="Arial" w:hAnsi="Arial" w:cs="Arial"/>
                  <w:b/>
                  <w:sz w:val="18"/>
                  <w:szCs w:val="18"/>
                  <w:lang w:val="fr-FR"/>
                </w:rPr>
                <w:t>Index</w:t>
              </w:r>
            </w:ins>
          </w:p>
        </w:tc>
        <w:tc>
          <w:tcPr>
            <w:tcW w:w="1951" w:type="dxa"/>
            <w:tcBorders>
              <w:top w:val="single" w:sz="4" w:space="0" w:color="auto"/>
              <w:left w:val="single" w:sz="4" w:space="0" w:color="auto"/>
              <w:bottom w:val="single" w:sz="4" w:space="0" w:color="auto"/>
              <w:right w:val="single" w:sz="4" w:space="0" w:color="auto"/>
            </w:tcBorders>
            <w:hideMark/>
          </w:tcPr>
          <w:p w14:paraId="2EBAF145" w14:textId="77777777" w:rsidR="00082F57" w:rsidRPr="00021457" w:rsidRDefault="00082F57" w:rsidP="002657F1">
            <w:pPr>
              <w:keepNext/>
              <w:keepLines/>
              <w:spacing w:after="0"/>
              <w:jc w:val="center"/>
              <w:rPr>
                <w:ins w:id="15341" w:author="CR#0012r1" w:date="2023-03-23T23:27:00Z"/>
                <w:rFonts w:ascii="Arial" w:hAnsi="Arial" w:cs="Arial"/>
                <w:b/>
                <w:sz w:val="18"/>
                <w:szCs w:val="18"/>
                <w:lang w:val="fr-FR"/>
              </w:rPr>
            </w:pPr>
            <w:proofErr w:type="spellStart"/>
            <w:ins w:id="15342" w:author="CR#0012r1" w:date="2023-03-23T23:27:00Z">
              <w:r w:rsidRPr="00021457">
                <w:rPr>
                  <w:rFonts w:ascii="Arial" w:hAnsi="Arial" w:cs="Arial"/>
                  <w:b/>
                  <w:sz w:val="18"/>
                  <w:szCs w:val="18"/>
                  <w:lang w:val="fr-FR"/>
                </w:rPr>
                <w:t>Feature</w:t>
              </w:r>
              <w:proofErr w:type="spellEnd"/>
              <w:r w:rsidRPr="00021457">
                <w:rPr>
                  <w:rFonts w:ascii="Arial" w:hAnsi="Arial" w:cs="Arial"/>
                  <w:b/>
                  <w:sz w:val="18"/>
                  <w:szCs w:val="18"/>
                  <w:lang w:val="fr-FR"/>
                </w:rPr>
                <w:t xml:space="preserve"> group</w:t>
              </w:r>
            </w:ins>
          </w:p>
        </w:tc>
        <w:tc>
          <w:tcPr>
            <w:tcW w:w="6093" w:type="dxa"/>
            <w:tcBorders>
              <w:top w:val="single" w:sz="4" w:space="0" w:color="auto"/>
              <w:left w:val="single" w:sz="4" w:space="0" w:color="auto"/>
              <w:bottom w:val="single" w:sz="4" w:space="0" w:color="auto"/>
              <w:right w:val="single" w:sz="4" w:space="0" w:color="auto"/>
            </w:tcBorders>
            <w:hideMark/>
          </w:tcPr>
          <w:p w14:paraId="54C6A1A8" w14:textId="77777777" w:rsidR="00082F57" w:rsidRPr="00021457" w:rsidRDefault="00082F57" w:rsidP="002657F1">
            <w:pPr>
              <w:keepNext/>
              <w:keepLines/>
              <w:spacing w:after="0"/>
              <w:jc w:val="center"/>
              <w:rPr>
                <w:ins w:id="15343" w:author="CR#0012r1" w:date="2023-03-23T23:27:00Z"/>
                <w:rFonts w:ascii="Arial" w:hAnsi="Arial" w:cs="Arial"/>
                <w:b/>
                <w:sz w:val="18"/>
                <w:szCs w:val="18"/>
                <w:lang w:val="fr-FR"/>
              </w:rPr>
            </w:pPr>
            <w:ins w:id="15344" w:author="CR#0012r1" w:date="2023-03-23T23:27:00Z">
              <w:r w:rsidRPr="00021457">
                <w:rPr>
                  <w:rFonts w:ascii="Arial" w:hAnsi="Arial" w:cs="Arial"/>
                  <w:b/>
                  <w:sz w:val="18"/>
                  <w:szCs w:val="18"/>
                  <w:lang w:val="fr-FR"/>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63348FB5" w14:textId="77777777" w:rsidR="00082F57" w:rsidRPr="00021457" w:rsidRDefault="00082F57" w:rsidP="002657F1">
            <w:pPr>
              <w:keepNext/>
              <w:keepLines/>
              <w:spacing w:after="0"/>
              <w:jc w:val="center"/>
              <w:rPr>
                <w:ins w:id="15345" w:author="CR#0012r1" w:date="2023-03-23T23:27:00Z"/>
                <w:rFonts w:ascii="Arial" w:hAnsi="Arial" w:cs="Arial"/>
                <w:b/>
                <w:sz w:val="18"/>
                <w:szCs w:val="18"/>
                <w:lang w:val="fr-FR"/>
              </w:rPr>
            </w:pPr>
            <w:proofErr w:type="spellStart"/>
            <w:ins w:id="15346" w:author="CR#0012r1" w:date="2023-03-23T23:27:00Z">
              <w:r w:rsidRPr="00021457">
                <w:rPr>
                  <w:rFonts w:ascii="Arial" w:hAnsi="Arial" w:cs="Arial"/>
                  <w:b/>
                  <w:sz w:val="18"/>
                  <w:szCs w:val="18"/>
                  <w:lang w:val="fr-FR"/>
                </w:rPr>
                <w:t>Prerequisite</w:t>
              </w:r>
              <w:proofErr w:type="spellEnd"/>
              <w:r w:rsidRPr="00021457">
                <w:rPr>
                  <w:rFonts w:ascii="Arial" w:hAnsi="Arial" w:cs="Arial"/>
                  <w:b/>
                  <w:sz w:val="18"/>
                  <w:szCs w:val="18"/>
                  <w:lang w:val="fr-FR"/>
                </w:rPr>
                <w:t xml:space="preserve"> </w:t>
              </w:r>
              <w:proofErr w:type="spellStart"/>
              <w:r w:rsidRPr="00021457">
                <w:rPr>
                  <w:rFonts w:ascii="Arial" w:hAnsi="Arial" w:cs="Arial"/>
                  <w:b/>
                  <w:sz w:val="18"/>
                  <w:szCs w:val="18"/>
                  <w:lang w:val="fr-FR"/>
                </w:rPr>
                <w:t>feature</w:t>
              </w:r>
              <w:proofErr w:type="spellEnd"/>
              <w:r w:rsidRPr="00021457">
                <w:rPr>
                  <w:rFonts w:ascii="Arial" w:hAnsi="Arial" w:cs="Arial"/>
                  <w:b/>
                  <w:sz w:val="18"/>
                  <w:szCs w:val="18"/>
                  <w:lang w:val="fr-FR"/>
                </w:rPr>
                <w:t xml:space="preserve"> groups</w:t>
              </w:r>
            </w:ins>
          </w:p>
        </w:tc>
        <w:tc>
          <w:tcPr>
            <w:tcW w:w="2428" w:type="dxa"/>
            <w:tcBorders>
              <w:top w:val="single" w:sz="4" w:space="0" w:color="auto"/>
              <w:left w:val="single" w:sz="4" w:space="0" w:color="auto"/>
              <w:bottom w:val="single" w:sz="4" w:space="0" w:color="auto"/>
              <w:right w:val="single" w:sz="4" w:space="0" w:color="auto"/>
            </w:tcBorders>
            <w:hideMark/>
          </w:tcPr>
          <w:p w14:paraId="7279FF3F" w14:textId="77777777" w:rsidR="00082F57" w:rsidRPr="00021457" w:rsidRDefault="00082F57" w:rsidP="002657F1">
            <w:pPr>
              <w:keepNext/>
              <w:keepLines/>
              <w:spacing w:after="0"/>
              <w:jc w:val="center"/>
              <w:rPr>
                <w:ins w:id="15347" w:author="CR#0012r1" w:date="2023-03-23T23:27:00Z"/>
                <w:rFonts w:ascii="Arial" w:hAnsi="Arial" w:cs="Arial"/>
                <w:b/>
                <w:sz w:val="18"/>
                <w:szCs w:val="18"/>
                <w:lang w:val="fr-FR"/>
              </w:rPr>
            </w:pPr>
            <w:ins w:id="15348" w:author="CR#0012r1" w:date="2023-03-23T23:27:00Z">
              <w:r w:rsidRPr="00021457">
                <w:rPr>
                  <w:rFonts w:ascii="Arial" w:hAnsi="Arial" w:cs="Arial"/>
                  <w:b/>
                  <w:sz w:val="18"/>
                  <w:szCs w:val="18"/>
                  <w:lang w:val="fr-FR"/>
                </w:rPr>
                <w:t xml:space="preserve">Field </w:t>
              </w:r>
              <w:proofErr w:type="spellStart"/>
              <w:r w:rsidRPr="00021457">
                <w:rPr>
                  <w:rFonts w:ascii="Arial" w:hAnsi="Arial" w:cs="Arial"/>
                  <w:b/>
                  <w:sz w:val="18"/>
                  <w:szCs w:val="18"/>
                  <w:lang w:val="fr-FR"/>
                </w:rPr>
                <w:t>name</w:t>
              </w:r>
              <w:proofErr w:type="spellEnd"/>
              <w:r w:rsidRPr="00021457">
                <w:rPr>
                  <w:rFonts w:ascii="Arial" w:hAnsi="Arial" w:cs="Arial"/>
                  <w:b/>
                  <w:sz w:val="18"/>
                  <w:szCs w:val="18"/>
                  <w:lang w:val="fr-FR"/>
                </w:rPr>
                <w:t xml:space="preserv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4D4214B0" w14:textId="77777777" w:rsidR="00082F57" w:rsidRPr="00021457" w:rsidRDefault="00082F57" w:rsidP="002657F1">
            <w:pPr>
              <w:keepNext/>
              <w:keepLines/>
              <w:spacing w:after="0"/>
              <w:jc w:val="center"/>
              <w:rPr>
                <w:ins w:id="15349" w:author="CR#0012r1" w:date="2023-03-23T23:27:00Z"/>
                <w:rFonts w:ascii="Arial" w:hAnsi="Arial" w:cs="Arial"/>
                <w:b/>
                <w:sz w:val="18"/>
                <w:szCs w:val="18"/>
                <w:lang w:val="fr-FR"/>
              </w:rPr>
            </w:pPr>
            <w:ins w:id="15350" w:author="CR#0012r1" w:date="2023-03-23T23:27:00Z">
              <w:r w:rsidRPr="00021457">
                <w:rPr>
                  <w:rFonts w:ascii="Arial" w:hAnsi="Arial" w:cs="Arial"/>
                  <w:b/>
                  <w:sz w:val="18"/>
                  <w:szCs w:val="18"/>
                  <w:lang w:val="fr-FR"/>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7B208710" w14:textId="77777777" w:rsidR="00082F57" w:rsidRPr="00021457" w:rsidRDefault="00082F57" w:rsidP="002657F1">
            <w:pPr>
              <w:keepNext/>
              <w:keepLines/>
              <w:spacing w:after="0"/>
              <w:jc w:val="center"/>
              <w:rPr>
                <w:ins w:id="15351" w:author="CR#0012r1" w:date="2023-03-23T23:27:00Z"/>
                <w:rFonts w:ascii="Arial" w:hAnsi="Arial" w:cs="Arial"/>
                <w:b/>
                <w:sz w:val="18"/>
                <w:szCs w:val="18"/>
                <w:lang w:val="fr-FR"/>
              </w:rPr>
            </w:pPr>
            <w:ins w:id="15352" w:author="CR#0012r1" w:date="2023-03-23T23:27:00Z">
              <w:r w:rsidRPr="00021457">
                <w:rPr>
                  <w:rFonts w:ascii="Arial" w:hAnsi="Arial" w:cs="Arial"/>
                  <w:b/>
                  <w:sz w:val="18"/>
                  <w:szCs w:val="18"/>
                  <w:lang w:val="fr-FR"/>
                </w:rPr>
                <w:t xml:space="preserve">Need of FDD/TDD </w:t>
              </w:r>
              <w:proofErr w:type="spellStart"/>
              <w:r w:rsidRPr="00021457">
                <w:rPr>
                  <w:rFonts w:ascii="Arial" w:hAnsi="Arial" w:cs="Arial"/>
                  <w:b/>
                  <w:sz w:val="18"/>
                  <w:szCs w:val="18"/>
                  <w:lang w:val="fr-FR"/>
                </w:rPr>
                <w:t>differentiation</w:t>
              </w:r>
              <w:proofErr w:type="spellEnd"/>
            </w:ins>
          </w:p>
        </w:tc>
        <w:tc>
          <w:tcPr>
            <w:tcW w:w="1134" w:type="dxa"/>
            <w:tcBorders>
              <w:top w:val="single" w:sz="4" w:space="0" w:color="auto"/>
              <w:left w:val="single" w:sz="4" w:space="0" w:color="auto"/>
              <w:bottom w:val="single" w:sz="4" w:space="0" w:color="auto"/>
              <w:right w:val="single" w:sz="4" w:space="0" w:color="auto"/>
            </w:tcBorders>
            <w:hideMark/>
          </w:tcPr>
          <w:p w14:paraId="29EA7CEE" w14:textId="77777777" w:rsidR="00082F57" w:rsidRPr="00021457" w:rsidRDefault="00082F57" w:rsidP="002657F1">
            <w:pPr>
              <w:keepNext/>
              <w:keepLines/>
              <w:spacing w:after="0"/>
              <w:jc w:val="center"/>
              <w:rPr>
                <w:ins w:id="15353" w:author="CR#0012r1" w:date="2023-03-23T23:27:00Z"/>
                <w:rFonts w:ascii="Arial" w:hAnsi="Arial" w:cs="Arial"/>
                <w:b/>
                <w:sz w:val="18"/>
                <w:szCs w:val="18"/>
                <w:lang w:val="fr-FR"/>
              </w:rPr>
            </w:pPr>
            <w:ins w:id="15354" w:author="CR#0012r1" w:date="2023-03-23T23:27:00Z">
              <w:r w:rsidRPr="00021457">
                <w:rPr>
                  <w:rFonts w:ascii="Arial" w:hAnsi="Arial" w:cs="Arial"/>
                  <w:b/>
                  <w:sz w:val="18"/>
                  <w:szCs w:val="18"/>
                  <w:lang w:val="fr-FR"/>
                </w:rPr>
                <w:t xml:space="preserve">Need of FR1/FR2 </w:t>
              </w:r>
              <w:proofErr w:type="spellStart"/>
              <w:r w:rsidRPr="00021457">
                <w:rPr>
                  <w:rFonts w:ascii="Arial" w:hAnsi="Arial" w:cs="Arial"/>
                  <w:b/>
                  <w:sz w:val="18"/>
                  <w:szCs w:val="18"/>
                  <w:lang w:val="fr-FR"/>
                </w:rPr>
                <w:t>differentiation</w:t>
              </w:r>
              <w:proofErr w:type="spellEnd"/>
            </w:ins>
          </w:p>
        </w:tc>
        <w:tc>
          <w:tcPr>
            <w:tcW w:w="1618" w:type="dxa"/>
            <w:tcBorders>
              <w:top w:val="single" w:sz="4" w:space="0" w:color="auto"/>
              <w:left w:val="single" w:sz="4" w:space="0" w:color="auto"/>
              <w:bottom w:val="single" w:sz="4" w:space="0" w:color="auto"/>
              <w:right w:val="single" w:sz="4" w:space="0" w:color="auto"/>
            </w:tcBorders>
            <w:hideMark/>
          </w:tcPr>
          <w:p w14:paraId="23C783B7" w14:textId="77777777" w:rsidR="00082F57" w:rsidRPr="00021457" w:rsidRDefault="00082F57" w:rsidP="002657F1">
            <w:pPr>
              <w:keepNext/>
              <w:keepLines/>
              <w:spacing w:after="0"/>
              <w:jc w:val="center"/>
              <w:rPr>
                <w:ins w:id="15355" w:author="CR#0012r1" w:date="2023-03-23T23:27:00Z"/>
                <w:rFonts w:ascii="Arial" w:hAnsi="Arial" w:cs="Arial"/>
                <w:b/>
                <w:sz w:val="18"/>
                <w:szCs w:val="18"/>
                <w:lang w:val="fr-FR"/>
              </w:rPr>
            </w:pPr>
            <w:ins w:id="15356" w:author="CR#0012r1" w:date="2023-03-23T23:27:00Z">
              <w:r w:rsidRPr="00021457">
                <w:rPr>
                  <w:rFonts w:ascii="Arial" w:hAnsi="Arial" w:cs="Arial"/>
                  <w:b/>
                  <w:sz w:val="18"/>
                  <w:szCs w:val="18"/>
                  <w:lang w:val="fr-FR"/>
                </w:rPr>
                <w:t>Note</w:t>
              </w:r>
            </w:ins>
          </w:p>
        </w:tc>
        <w:tc>
          <w:tcPr>
            <w:tcW w:w="1596" w:type="dxa"/>
            <w:tcBorders>
              <w:top w:val="single" w:sz="4" w:space="0" w:color="auto"/>
              <w:left w:val="single" w:sz="4" w:space="0" w:color="auto"/>
              <w:bottom w:val="single" w:sz="4" w:space="0" w:color="auto"/>
              <w:right w:val="single" w:sz="4" w:space="0" w:color="auto"/>
            </w:tcBorders>
            <w:hideMark/>
          </w:tcPr>
          <w:p w14:paraId="3814C15F" w14:textId="77777777" w:rsidR="00082F57" w:rsidRPr="00021457" w:rsidRDefault="00082F57" w:rsidP="002657F1">
            <w:pPr>
              <w:keepNext/>
              <w:keepLines/>
              <w:spacing w:after="0"/>
              <w:jc w:val="center"/>
              <w:rPr>
                <w:ins w:id="15357" w:author="CR#0012r1" w:date="2023-03-23T23:27:00Z"/>
                <w:rFonts w:ascii="Arial" w:hAnsi="Arial" w:cs="Arial"/>
                <w:b/>
                <w:sz w:val="18"/>
                <w:szCs w:val="18"/>
                <w:lang w:val="fr-FR"/>
              </w:rPr>
            </w:pPr>
            <w:proofErr w:type="spellStart"/>
            <w:ins w:id="15358" w:author="CR#0012r1" w:date="2023-03-23T23:27:00Z">
              <w:r w:rsidRPr="00021457">
                <w:rPr>
                  <w:rFonts w:ascii="Arial" w:hAnsi="Arial" w:cs="Arial"/>
                  <w:b/>
                  <w:sz w:val="18"/>
                  <w:szCs w:val="18"/>
                  <w:lang w:val="fr-FR"/>
                </w:rPr>
                <w:t>Mandatory</w:t>
              </w:r>
              <w:proofErr w:type="spellEnd"/>
              <w:r w:rsidRPr="00021457">
                <w:rPr>
                  <w:rFonts w:ascii="Arial" w:hAnsi="Arial" w:cs="Arial"/>
                  <w:b/>
                  <w:sz w:val="18"/>
                  <w:szCs w:val="18"/>
                  <w:lang w:val="fr-FR"/>
                </w:rPr>
                <w:t>/</w:t>
              </w:r>
              <w:proofErr w:type="spellStart"/>
              <w:r w:rsidRPr="00021457">
                <w:rPr>
                  <w:rFonts w:ascii="Arial" w:hAnsi="Arial" w:cs="Arial"/>
                  <w:b/>
                  <w:sz w:val="18"/>
                  <w:szCs w:val="18"/>
                  <w:lang w:val="fr-FR"/>
                </w:rPr>
                <w:t>Optional</w:t>
              </w:r>
              <w:proofErr w:type="spellEnd"/>
            </w:ins>
          </w:p>
        </w:tc>
      </w:tr>
      <w:tr w:rsidR="00082F57" w:rsidRPr="00021457" w14:paraId="45DFF4B9" w14:textId="77777777" w:rsidTr="002657F1">
        <w:trPr>
          <w:trHeight w:val="24"/>
          <w:ins w:id="15359" w:author="CR#0012r1" w:date="2023-03-23T23:27:00Z"/>
        </w:trPr>
        <w:tc>
          <w:tcPr>
            <w:tcW w:w="1414" w:type="dxa"/>
            <w:vMerge w:val="restart"/>
            <w:tcBorders>
              <w:top w:val="single" w:sz="4" w:space="0" w:color="auto"/>
              <w:left w:val="single" w:sz="4" w:space="0" w:color="auto"/>
              <w:right w:val="single" w:sz="4" w:space="0" w:color="auto"/>
            </w:tcBorders>
          </w:tcPr>
          <w:p w14:paraId="5331930A" w14:textId="77777777" w:rsidR="00082F57" w:rsidRPr="00021457" w:rsidRDefault="00082F57" w:rsidP="002657F1">
            <w:pPr>
              <w:keepNext/>
              <w:keepLines/>
              <w:spacing w:after="0"/>
              <w:rPr>
                <w:ins w:id="15360" w:author="CR#0012r1" w:date="2023-03-23T23:27:00Z"/>
                <w:rFonts w:ascii="Arial" w:hAnsi="Arial" w:cs="Arial"/>
                <w:sz w:val="18"/>
                <w:szCs w:val="18"/>
                <w:lang w:val="fr-FR"/>
              </w:rPr>
            </w:pPr>
            <w:ins w:id="15361" w:author="CR#0012r1" w:date="2023-03-23T23:27:00Z">
              <w:del w:id="15362" w:author="Intel-Rapp2" w:date="2023-03-01T11:55:00Z">
                <w:r w:rsidRPr="00021457" w:rsidDel="00635DEC">
                  <w:rPr>
                    <w:rFonts w:ascii="Arial" w:hAnsi="Arial" w:cs="Arial"/>
                    <w:sz w:val="18"/>
                    <w:szCs w:val="18"/>
                    <w:lang w:val="fr-FR" w:eastAsia="zh-CN"/>
                  </w:rPr>
                  <w:delText>4</w:delText>
                </w:r>
              </w:del>
              <w:r>
                <w:rPr>
                  <w:rFonts w:ascii="Arial" w:hAnsi="Arial" w:cs="Arial"/>
                  <w:sz w:val="18"/>
                  <w:szCs w:val="18"/>
                  <w:lang w:val="fr-FR" w:eastAsia="zh-CN"/>
                </w:rPr>
                <w:t>2</w:t>
              </w:r>
              <w:r w:rsidRPr="00021457">
                <w:rPr>
                  <w:rFonts w:ascii="Arial" w:hAnsi="Arial" w:cs="Arial"/>
                  <w:sz w:val="18"/>
                  <w:szCs w:val="18"/>
                  <w:lang w:val="fr-FR"/>
                </w:rPr>
                <w:t>. NR_</w:t>
              </w:r>
              <w:r w:rsidRPr="00021457">
                <w:rPr>
                  <w:rFonts w:ascii="Arial" w:hAnsi="Arial" w:cs="Arial"/>
                  <w:sz w:val="18"/>
                  <w:szCs w:val="18"/>
                  <w:lang w:val="fr-FR" w:eastAsia="zh-CN"/>
                </w:rPr>
                <w:t>UDC</w:t>
              </w:r>
              <w:r w:rsidRPr="00021457">
                <w:rPr>
                  <w:rFonts w:ascii="Arial" w:hAnsi="Arial" w:cs="Arial"/>
                  <w:sz w:val="18"/>
                  <w:szCs w:val="18"/>
                  <w:lang w:val="fr-FR"/>
                </w:rPr>
                <w:t>-</w:t>
              </w:r>
              <w:proofErr w:type="spellStart"/>
              <w:r w:rsidRPr="00021457">
                <w:rPr>
                  <w:rFonts w:ascii="Arial" w:hAnsi="Arial" w:cs="Arial"/>
                  <w:sz w:val="18"/>
                  <w:szCs w:val="18"/>
                  <w:lang w:val="fr-FR"/>
                </w:rPr>
                <w:t>Core</w:t>
              </w:r>
              <w:proofErr w:type="spellEnd"/>
            </w:ins>
          </w:p>
          <w:p w14:paraId="2FE2C292" w14:textId="77777777" w:rsidR="00082F57" w:rsidRPr="00021457" w:rsidRDefault="00082F57" w:rsidP="002657F1">
            <w:pPr>
              <w:keepNext/>
              <w:keepLines/>
              <w:spacing w:after="0"/>
              <w:rPr>
                <w:ins w:id="15363"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294F3002" w14:textId="77777777" w:rsidR="00082F57" w:rsidRPr="00021457" w:rsidRDefault="00082F57" w:rsidP="002657F1">
            <w:pPr>
              <w:keepNext/>
              <w:keepLines/>
              <w:spacing w:after="0"/>
              <w:rPr>
                <w:ins w:id="15364" w:author="CR#0012r1" w:date="2023-03-23T23:27:00Z"/>
                <w:rFonts w:ascii="Arial" w:hAnsi="Arial" w:cs="Arial"/>
                <w:sz w:val="18"/>
                <w:szCs w:val="18"/>
                <w:lang w:val="fr-FR"/>
              </w:rPr>
            </w:pPr>
            <w:ins w:id="15365"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1</w:t>
              </w:r>
            </w:ins>
          </w:p>
        </w:tc>
        <w:tc>
          <w:tcPr>
            <w:tcW w:w="1951" w:type="dxa"/>
            <w:tcBorders>
              <w:top w:val="single" w:sz="4" w:space="0" w:color="auto"/>
              <w:left w:val="single" w:sz="4" w:space="0" w:color="auto"/>
              <w:bottom w:val="single" w:sz="4" w:space="0" w:color="auto"/>
              <w:right w:val="single" w:sz="4" w:space="0" w:color="auto"/>
            </w:tcBorders>
          </w:tcPr>
          <w:p w14:paraId="5DF195D1" w14:textId="77777777" w:rsidR="00082F57" w:rsidRPr="00021457" w:rsidRDefault="00082F57" w:rsidP="002657F1">
            <w:pPr>
              <w:keepNext/>
              <w:keepLines/>
              <w:spacing w:after="0"/>
              <w:rPr>
                <w:ins w:id="15366" w:author="CR#0012r1" w:date="2023-03-23T23:27:00Z"/>
                <w:rFonts w:ascii="Arial" w:eastAsia="SimSun" w:hAnsi="Arial" w:cs="Arial"/>
                <w:sz w:val="18"/>
                <w:szCs w:val="18"/>
                <w:lang w:val="fr-FR" w:eastAsia="zh-CN"/>
              </w:rPr>
            </w:pPr>
            <w:ins w:id="15367"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180D4BA5" w14:textId="77777777" w:rsidR="00082F57" w:rsidRPr="00021457" w:rsidRDefault="00082F57" w:rsidP="002657F1">
            <w:pPr>
              <w:keepNext/>
              <w:keepLines/>
              <w:spacing w:after="0"/>
              <w:rPr>
                <w:ins w:id="15368" w:author="CR#0012r1" w:date="2023-03-23T23:27:00Z"/>
                <w:rFonts w:ascii="Arial" w:hAnsi="Arial" w:cs="Arial"/>
                <w:sz w:val="18"/>
                <w:szCs w:val="18"/>
                <w:lang w:val="fr-FR"/>
              </w:rPr>
            </w:pPr>
            <w:proofErr w:type="spellStart"/>
            <w:ins w:id="15369" w:author="CR#0012r1" w:date="2023-03-23T23:27:00Z">
              <w:r w:rsidRPr="00021457">
                <w:rPr>
                  <w:rFonts w:ascii="Arial" w:eastAsia="Malgun Gothic" w:hAnsi="Arial" w:cs="Arial"/>
                  <w:sz w:val="18"/>
                  <w:szCs w:val="18"/>
                  <w:lang w:val="fr-FR"/>
                </w:rPr>
                <w:t>Indicates</w:t>
              </w:r>
              <w:proofErr w:type="spellEnd"/>
              <w:r w:rsidRPr="00021457">
                <w:rPr>
                  <w:rFonts w:ascii="Arial" w:eastAsia="Malgun Gothic" w:hAnsi="Arial" w:cs="Arial"/>
                  <w:sz w:val="18"/>
                  <w:szCs w:val="18"/>
                  <w:lang w:val="fr-FR"/>
                </w:rPr>
                <w:t xml:space="preserve"> </w:t>
              </w:r>
              <w:proofErr w:type="spellStart"/>
              <w:r w:rsidRPr="00021457">
                <w:rPr>
                  <w:rFonts w:ascii="Arial" w:eastAsia="Malgun Gothic" w:hAnsi="Arial" w:cs="Arial"/>
                  <w:sz w:val="18"/>
                  <w:szCs w:val="18"/>
                  <w:lang w:val="fr-FR"/>
                </w:rPr>
                <w:t>whether</w:t>
              </w:r>
              <w:proofErr w:type="spellEnd"/>
              <w:r w:rsidRPr="00021457">
                <w:rPr>
                  <w:rFonts w:ascii="Arial" w:eastAsia="Malgun Gothic" w:hAnsi="Arial" w:cs="Arial"/>
                  <w:sz w:val="18"/>
                  <w:szCs w:val="18"/>
                  <w:lang w:val="fr-FR"/>
                </w:rPr>
                <w:t xml:space="preserve"> the UE supports </w:t>
              </w:r>
              <w:r w:rsidRPr="00021457">
                <w:rPr>
                  <w:rFonts w:ascii="Arial" w:hAnsi="Arial" w:cs="Arial"/>
                  <w:sz w:val="18"/>
                  <w:szCs w:val="18"/>
                  <w:lang w:val="fr-FR" w:eastAsia="zh-CN"/>
                </w:rPr>
                <w:t xml:space="preserve">the </w:t>
              </w:r>
              <w:proofErr w:type="spellStart"/>
              <w:r w:rsidRPr="00021457">
                <w:rPr>
                  <w:rFonts w:ascii="Arial" w:hAnsi="Arial" w:cs="Arial"/>
                  <w:sz w:val="18"/>
                  <w:szCs w:val="18"/>
                  <w:lang w:val="fr-FR" w:eastAsia="zh-CN"/>
                </w:rPr>
                <w:t>uplink</w:t>
              </w:r>
              <w:proofErr w:type="spellEnd"/>
              <w:r w:rsidRPr="00021457">
                <w:rPr>
                  <w:rFonts w:ascii="Arial" w:hAnsi="Arial" w:cs="Arial"/>
                  <w:sz w:val="18"/>
                  <w:szCs w:val="18"/>
                  <w:lang w:val="fr-FR" w:eastAsia="zh-CN"/>
                </w:rPr>
                <w:t xml:space="preserve"> data compression</w:t>
              </w:r>
              <w:r w:rsidRPr="00021457">
                <w:rPr>
                  <w:rFonts w:ascii="Arial" w:eastAsia="Malgun Gothic" w:hAnsi="Arial" w:cs="Arial"/>
                  <w:sz w:val="18"/>
                  <w:szCs w:val="18"/>
                  <w:lang w:val="fr-FR"/>
                </w:rPr>
                <w:t>.</w:t>
              </w:r>
            </w:ins>
          </w:p>
        </w:tc>
        <w:tc>
          <w:tcPr>
            <w:tcW w:w="2126" w:type="dxa"/>
            <w:tcBorders>
              <w:top w:val="single" w:sz="4" w:space="0" w:color="auto"/>
              <w:left w:val="single" w:sz="4" w:space="0" w:color="auto"/>
              <w:bottom w:val="single" w:sz="4" w:space="0" w:color="auto"/>
              <w:right w:val="single" w:sz="4" w:space="0" w:color="auto"/>
            </w:tcBorders>
          </w:tcPr>
          <w:p w14:paraId="511BAED0" w14:textId="77777777" w:rsidR="00082F57" w:rsidRPr="00021457" w:rsidRDefault="00082F57" w:rsidP="002657F1">
            <w:pPr>
              <w:keepNext/>
              <w:keepLines/>
              <w:spacing w:after="0"/>
              <w:rPr>
                <w:ins w:id="15370" w:author="CR#0012r1" w:date="2023-03-23T23:27:00Z"/>
                <w:rFonts w:ascii="Arial" w:eastAsia="MS Mincho" w:hAnsi="Arial" w:cs="Arial"/>
                <w:sz w:val="18"/>
                <w:szCs w:val="18"/>
                <w:lang w:val="fr-FR"/>
              </w:rPr>
            </w:pPr>
          </w:p>
        </w:tc>
        <w:tc>
          <w:tcPr>
            <w:tcW w:w="2428" w:type="dxa"/>
            <w:tcBorders>
              <w:top w:val="single" w:sz="4" w:space="0" w:color="auto"/>
              <w:left w:val="single" w:sz="4" w:space="0" w:color="auto"/>
              <w:bottom w:val="single" w:sz="4" w:space="0" w:color="auto"/>
              <w:right w:val="single" w:sz="4" w:space="0" w:color="auto"/>
            </w:tcBorders>
            <w:hideMark/>
          </w:tcPr>
          <w:p w14:paraId="2E0E5268" w14:textId="77777777" w:rsidR="00082F57" w:rsidRPr="00021457" w:rsidRDefault="00082F57" w:rsidP="002657F1">
            <w:pPr>
              <w:keepNext/>
              <w:keepLines/>
              <w:spacing w:after="0"/>
              <w:rPr>
                <w:ins w:id="15371" w:author="CR#0012r1" w:date="2023-03-23T23:27:00Z"/>
                <w:rFonts w:ascii="Arial" w:eastAsia="SimSun" w:hAnsi="Arial" w:cs="Arial"/>
                <w:i/>
                <w:sz w:val="18"/>
                <w:szCs w:val="18"/>
                <w:lang w:val="fr-FR" w:eastAsia="zh-CN"/>
              </w:rPr>
            </w:pPr>
            <w:ins w:id="15372" w:author="CR#0012r1" w:date="2023-03-23T23:27:00Z">
              <w:r w:rsidRPr="00021457">
                <w:rPr>
                  <w:rFonts w:ascii="Arial" w:hAnsi="Arial" w:cs="Arial"/>
                  <w:i/>
                  <w:sz w:val="18"/>
                  <w:szCs w:val="18"/>
                  <w:lang w:val="fr-FR" w:eastAsia="zh-CN"/>
                </w:rPr>
                <w:t>udc-</w:t>
              </w:r>
              <w:r w:rsidRPr="00021457">
                <w:rPr>
                  <w:rFonts w:ascii="Arial" w:eastAsia="Batang" w:hAnsi="Arial" w:cs="Arial"/>
                  <w:i/>
                  <w:sz w:val="18"/>
                  <w:szCs w:val="18"/>
                  <w:lang w:val="fr-FR"/>
                </w:rPr>
                <w:t>r1</w:t>
              </w:r>
              <w:r w:rsidRPr="00021457">
                <w:rPr>
                  <w:rFonts w:ascii="Arial" w:hAnsi="Arial" w:cs="Arial"/>
                  <w:i/>
                  <w:sz w:val="18"/>
                  <w:szCs w:val="18"/>
                  <w:lang w:val="fr-FR" w:eastAsia="zh-CN"/>
                </w:rPr>
                <w:t>7</w:t>
              </w:r>
            </w:ins>
          </w:p>
        </w:tc>
        <w:tc>
          <w:tcPr>
            <w:tcW w:w="1825" w:type="dxa"/>
            <w:tcBorders>
              <w:top w:val="single" w:sz="4" w:space="0" w:color="auto"/>
              <w:left w:val="single" w:sz="4" w:space="0" w:color="auto"/>
              <w:bottom w:val="single" w:sz="4" w:space="0" w:color="auto"/>
              <w:right w:val="single" w:sz="4" w:space="0" w:color="auto"/>
            </w:tcBorders>
            <w:hideMark/>
          </w:tcPr>
          <w:p w14:paraId="767C2862" w14:textId="77777777" w:rsidR="00082F57" w:rsidRPr="00021457" w:rsidRDefault="00082F57" w:rsidP="002657F1">
            <w:pPr>
              <w:keepNext/>
              <w:keepLines/>
              <w:spacing w:after="0"/>
              <w:rPr>
                <w:ins w:id="15373" w:author="CR#0012r1" w:date="2023-03-23T23:27:00Z"/>
                <w:rFonts w:ascii="Arial" w:hAnsi="Arial" w:cs="Arial"/>
                <w:sz w:val="18"/>
                <w:szCs w:val="18"/>
                <w:lang w:val="fr-FR"/>
              </w:rPr>
            </w:pPr>
            <w:ins w:id="15374" w:author="CR#0012r1" w:date="2023-03-23T23:27:00Z">
              <w:r w:rsidRPr="00021457">
                <w:rPr>
                  <w:rFonts w:ascii="Arial" w:hAnsi="Arial" w:cs="Arial"/>
                  <w:i/>
                  <w:sz w:val="18"/>
                  <w:szCs w:val="18"/>
                  <w:lang w:val="fr-FR"/>
                </w:rPr>
                <w:t>PDCP-</w:t>
              </w:r>
              <w:proofErr w:type="spellStart"/>
              <w:r w:rsidRPr="00021457">
                <w:rPr>
                  <w:rFonts w:ascii="Arial" w:hAnsi="Arial" w:cs="Arial"/>
                  <w:i/>
                  <w:sz w:val="18"/>
                  <w:szCs w:val="18"/>
                  <w:lang w:val="fr-FR"/>
                </w:rPr>
                <w:t>Parameters</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1426382E" w14:textId="77777777" w:rsidR="00082F57" w:rsidRPr="00021457" w:rsidRDefault="00082F57" w:rsidP="002657F1">
            <w:pPr>
              <w:keepNext/>
              <w:keepLines/>
              <w:spacing w:after="0"/>
              <w:rPr>
                <w:ins w:id="15375" w:author="CR#0012r1" w:date="2023-03-23T23:27:00Z"/>
                <w:rFonts w:ascii="Arial" w:hAnsi="Arial" w:cs="Arial"/>
                <w:sz w:val="18"/>
                <w:szCs w:val="18"/>
                <w:lang w:val="fr-FR"/>
              </w:rPr>
            </w:pPr>
            <w:ins w:id="15376"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19460ADD" w14:textId="77777777" w:rsidR="00082F57" w:rsidRPr="00021457" w:rsidRDefault="00082F57" w:rsidP="002657F1">
            <w:pPr>
              <w:keepNext/>
              <w:keepLines/>
              <w:spacing w:after="0"/>
              <w:rPr>
                <w:ins w:id="15377" w:author="CR#0012r1" w:date="2023-03-23T23:27:00Z"/>
                <w:rFonts w:ascii="Arial" w:hAnsi="Arial" w:cs="Arial"/>
                <w:sz w:val="18"/>
                <w:szCs w:val="18"/>
                <w:lang w:val="fr-FR"/>
              </w:rPr>
            </w:pPr>
            <w:ins w:id="15378"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2F1B8512" w14:textId="77777777" w:rsidR="00082F57" w:rsidRPr="00021457" w:rsidRDefault="00082F57" w:rsidP="002657F1">
            <w:pPr>
              <w:keepNext/>
              <w:keepLines/>
              <w:spacing w:after="0"/>
              <w:rPr>
                <w:ins w:id="15379"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4DCCD3A3" w14:textId="77777777" w:rsidR="00082F57" w:rsidRPr="00021457" w:rsidRDefault="00082F57" w:rsidP="002657F1">
            <w:pPr>
              <w:keepNext/>
              <w:keepLines/>
              <w:spacing w:after="0"/>
              <w:rPr>
                <w:ins w:id="15380" w:author="CR#0012r1" w:date="2023-03-23T23:27:00Z"/>
                <w:rFonts w:ascii="Arial" w:hAnsi="Arial" w:cs="Arial"/>
                <w:sz w:val="18"/>
                <w:szCs w:val="18"/>
                <w:lang w:val="fr-FR"/>
              </w:rPr>
            </w:pPr>
            <w:proofErr w:type="spellStart"/>
            <w:ins w:id="15381" w:author="CR#0012r1" w:date="2023-03-23T23:27:00Z">
              <w:r w:rsidRPr="00021457">
                <w:rPr>
                  <w:rFonts w:ascii="Arial" w:hAnsi="Arial" w:cs="Arial"/>
                  <w:sz w:val="18"/>
                  <w:szCs w:val="18"/>
                  <w:lang w:val="fr-FR"/>
                </w:rPr>
                <w:t>Optional</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with</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capability</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signalling</w:t>
              </w:r>
              <w:proofErr w:type="spellEnd"/>
            </w:ins>
          </w:p>
        </w:tc>
      </w:tr>
      <w:tr w:rsidR="00082F57" w:rsidRPr="00021457" w14:paraId="2FE64C79" w14:textId="77777777" w:rsidTr="002657F1">
        <w:trPr>
          <w:trHeight w:val="24"/>
          <w:ins w:id="15382" w:author="CR#0012r1" w:date="2023-03-23T23:27:00Z"/>
        </w:trPr>
        <w:tc>
          <w:tcPr>
            <w:tcW w:w="1414" w:type="dxa"/>
            <w:vMerge/>
            <w:tcBorders>
              <w:left w:val="single" w:sz="4" w:space="0" w:color="auto"/>
              <w:right w:val="single" w:sz="4" w:space="0" w:color="auto"/>
            </w:tcBorders>
            <w:vAlign w:val="center"/>
            <w:hideMark/>
          </w:tcPr>
          <w:p w14:paraId="3BBC3540" w14:textId="77777777" w:rsidR="00082F57" w:rsidRPr="00021457" w:rsidRDefault="00082F57" w:rsidP="002657F1">
            <w:pPr>
              <w:spacing w:after="0"/>
              <w:rPr>
                <w:ins w:id="15383"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3E539C23" w14:textId="77777777" w:rsidR="00082F57" w:rsidRPr="00021457" w:rsidRDefault="00082F57" w:rsidP="002657F1">
            <w:pPr>
              <w:keepNext/>
              <w:keepLines/>
              <w:spacing w:after="0"/>
              <w:rPr>
                <w:ins w:id="15384" w:author="CR#0012r1" w:date="2023-03-23T23:27:00Z"/>
                <w:rFonts w:ascii="Arial" w:eastAsia="SimSun" w:hAnsi="Arial" w:cs="Arial"/>
                <w:sz w:val="18"/>
                <w:szCs w:val="18"/>
                <w:lang w:val="fr-FR" w:eastAsia="zh-CN"/>
              </w:rPr>
            </w:pPr>
            <w:ins w:id="15385"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2</w:t>
              </w:r>
            </w:ins>
          </w:p>
        </w:tc>
        <w:tc>
          <w:tcPr>
            <w:tcW w:w="1951" w:type="dxa"/>
            <w:tcBorders>
              <w:top w:val="single" w:sz="4" w:space="0" w:color="auto"/>
              <w:left w:val="single" w:sz="4" w:space="0" w:color="auto"/>
              <w:bottom w:val="single" w:sz="4" w:space="0" w:color="auto"/>
              <w:right w:val="single" w:sz="4" w:space="0" w:color="auto"/>
            </w:tcBorders>
          </w:tcPr>
          <w:p w14:paraId="2899B3EC" w14:textId="77777777" w:rsidR="00082F57" w:rsidRPr="00021457" w:rsidRDefault="00082F57" w:rsidP="002657F1">
            <w:pPr>
              <w:keepNext/>
              <w:keepLines/>
              <w:spacing w:after="0"/>
              <w:rPr>
                <w:ins w:id="15386" w:author="CR#0012r1" w:date="2023-03-23T23:27:00Z"/>
                <w:rFonts w:ascii="Arial" w:hAnsi="Arial" w:cs="Arial"/>
                <w:sz w:val="18"/>
                <w:szCs w:val="18"/>
                <w:lang w:val="fr-FR" w:eastAsia="zh-CN"/>
              </w:rPr>
            </w:pPr>
            <w:ins w:id="15387"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2B9829F8" w14:textId="77777777" w:rsidR="00082F57" w:rsidRPr="00021457" w:rsidRDefault="00082F57" w:rsidP="002657F1">
            <w:pPr>
              <w:keepNext/>
              <w:keepLines/>
              <w:spacing w:after="0"/>
              <w:rPr>
                <w:ins w:id="15388" w:author="CR#0012r1" w:date="2023-03-23T23:27:00Z"/>
                <w:rFonts w:ascii="Arial" w:hAnsi="Arial" w:cs="Arial"/>
                <w:sz w:val="18"/>
                <w:szCs w:val="18"/>
                <w:lang w:val="fr-FR" w:eastAsia="zh-CN"/>
              </w:rPr>
            </w:pPr>
            <w:proofErr w:type="spellStart"/>
            <w:ins w:id="15389" w:author="CR#0012r1" w:date="2023-03-23T23:27:00Z">
              <w:r w:rsidRPr="00021457">
                <w:rPr>
                  <w:rFonts w:ascii="Arial" w:hAnsi="Arial" w:cs="Arial"/>
                  <w:sz w:val="18"/>
                  <w:szCs w:val="18"/>
                  <w:lang w:val="fr-FR" w:eastAsia="zh-CN"/>
                </w:rPr>
                <w:t>Indicates</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whether</w:t>
              </w:r>
              <w:proofErr w:type="spellEnd"/>
              <w:r w:rsidRPr="00021457">
                <w:rPr>
                  <w:rFonts w:ascii="Arial" w:hAnsi="Arial" w:cs="Arial"/>
                  <w:sz w:val="18"/>
                  <w:szCs w:val="18"/>
                  <w:lang w:val="fr-FR" w:eastAsia="zh-CN"/>
                </w:rPr>
                <w:t xml:space="preserve"> the UE supports </w:t>
              </w:r>
              <w:proofErr w:type="spellStart"/>
              <w:r w:rsidRPr="00021457">
                <w:rPr>
                  <w:rFonts w:ascii="Arial" w:hAnsi="Arial" w:cs="Arial"/>
                  <w:sz w:val="18"/>
                  <w:szCs w:val="18"/>
                  <w:lang w:val="fr-FR" w:eastAsia="zh-CN"/>
                </w:rPr>
                <w:t>uplink</w:t>
              </w:r>
              <w:proofErr w:type="spellEnd"/>
              <w:r w:rsidRPr="00021457">
                <w:rPr>
                  <w:rFonts w:ascii="Arial" w:hAnsi="Arial" w:cs="Arial"/>
                  <w:sz w:val="18"/>
                  <w:szCs w:val="18"/>
                  <w:lang w:val="fr-FR" w:eastAsia="zh-CN"/>
                </w:rPr>
                <w:t xml:space="preserve"> data compression </w:t>
              </w:r>
              <w:proofErr w:type="spellStart"/>
              <w:r w:rsidRPr="00021457">
                <w:rPr>
                  <w:rFonts w:ascii="Arial" w:hAnsi="Arial" w:cs="Arial"/>
                  <w:sz w:val="18"/>
                  <w:szCs w:val="18"/>
                  <w:lang w:val="fr-FR" w:eastAsia="zh-CN"/>
                </w:rPr>
                <w:t>with</w:t>
              </w:r>
              <w:proofErr w:type="spellEnd"/>
              <w:r w:rsidRPr="00021457">
                <w:rPr>
                  <w:rFonts w:ascii="Arial" w:hAnsi="Arial" w:cs="Arial"/>
                  <w:sz w:val="18"/>
                  <w:szCs w:val="18"/>
                  <w:lang w:val="fr-FR" w:eastAsia="zh-CN"/>
                </w:rPr>
                <w:t xml:space="preserve"> the SIP </w:t>
              </w:r>
              <w:proofErr w:type="spellStart"/>
              <w:r w:rsidRPr="00021457">
                <w:rPr>
                  <w:rFonts w:ascii="Arial" w:hAnsi="Arial" w:cs="Arial"/>
                  <w:sz w:val="18"/>
                  <w:szCs w:val="18"/>
                  <w:lang w:val="fr-FR" w:eastAsia="zh-CN"/>
                </w:rPr>
                <w:t>static</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dictionary</w:t>
              </w:r>
              <w:proofErr w:type="spellEnd"/>
              <w:r w:rsidRPr="00021457">
                <w:rPr>
                  <w:rFonts w:ascii="Arial" w:hAnsi="Arial" w:cs="Arial"/>
                  <w:sz w:val="18"/>
                  <w:szCs w:val="18"/>
                  <w:lang w:val="fr-FR" w:eastAsia="zh-CN"/>
                </w:rPr>
                <w:t>.</w:t>
              </w:r>
            </w:ins>
          </w:p>
        </w:tc>
        <w:tc>
          <w:tcPr>
            <w:tcW w:w="2126" w:type="dxa"/>
            <w:tcBorders>
              <w:top w:val="single" w:sz="4" w:space="0" w:color="auto"/>
              <w:left w:val="single" w:sz="4" w:space="0" w:color="auto"/>
              <w:bottom w:val="single" w:sz="4" w:space="0" w:color="auto"/>
              <w:right w:val="single" w:sz="4" w:space="0" w:color="auto"/>
            </w:tcBorders>
          </w:tcPr>
          <w:p w14:paraId="078EE2A4" w14:textId="77777777" w:rsidR="00082F57" w:rsidRPr="00021457" w:rsidRDefault="00082F57" w:rsidP="002657F1">
            <w:pPr>
              <w:keepNext/>
              <w:keepLines/>
              <w:spacing w:after="0"/>
              <w:rPr>
                <w:ins w:id="15390" w:author="CR#0012r1" w:date="2023-03-23T23:27:00Z"/>
                <w:rFonts w:ascii="Arial" w:eastAsia="MS Mincho" w:hAnsi="Arial" w:cs="Arial"/>
                <w:sz w:val="18"/>
                <w:szCs w:val="18"/>
                <w:lang w:val="fr-FR"/>
              </w:rPr>
            </w:pPr>
            <w:ins w:id="15391"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0F99755D" w14:textId="77777777" w:rsidR="00082F57" w:rsidRPr="00021457" w:rsidRDefault="00082F57" w:rsidP="002657F1">
            <w:pPr>
              <w:keepNext/>
              <w:keepLines/>
              <w:spacing w:after="0"/>
              <w:rPr>
                <w:ins w:id="15392" w:author="CR#0012r1" w:date="2023-03-23T23:27:00Z"/>
                <w:rFonts w:ascii="Arial" w:eastAsia="Batang" w:hAnsi="Arial" w:cs="Arial"/>
                <w:i/>
                <w:sz w:val="18"/>
                <w:szCs w:val="18"/>
                <w:lang w:val="fr-FR"/>
              </w:rPr>
            </w:pPr>
            <w:ins w:id="15393" w:author="CR#0012r1" w:date="2023-03-23T23:27:00Z">
              <w:r w:rsidRPr="00021457">
                <w:rPr>
                  <w:rFonts w:ascii="Arial" w:eastAsia="Batang" w:hAnsi="Arial" w:cs="Arial"/>
                  <w:i/>
                  <w:sz w:val="18"/>
                  <w:szCs w:val="18"/>
                  <w:lang w:val="fr-FR"/>
                </w:rPr>
                <w:t>standardDictionary-r17</w:t>
              </w:r>
            </w:ins>
          </w:p>
        </w:tc>
        <w:tc>
          <w:tcPr>
            <w:tcW w:w="1825" w:type="dxa"/>
            <w:tcBorders>
              <w:top w:val="single" w:sz="4" w:space="0" w:color="auto"/>
              <w:left w:val="single" w:sz="4" w:space="0" w:color="auto"/>
              <w:bottom w:val="single" w:sz="4" w:space="0" w:color="auto"/>
              <w:right w:val="single" w:sz="4" w:space="0" w:color="auto"/>
            </w:tcBorders>
            <w:hideMark/>
          </w:tcPr>
          <w:p w14:paraId="0D3824B7" w14:textId="77777777" w:rsidR="00082F57" w:rsidRPr="00021457" w:rsidRDefault="00082F57" w:rsidP="002657F1">
            <w:pPr>
              <w:keepNext/>
              <w:keepLines/>
              <w:spacing w:after="0"/>
              <w:rPr>
                <w:ins w:id="15394" w:author="CR#0012r1" w:date="2023-03-23T23:27:00Z"/>
                <w:rFonts w:ascii="Arial" w:hAnsi="Arial" w:cs="Arial"/>
                <w:i/>
                <w:sz w:val="18"/>
                <w:szCs w:val="18"/>
                <w:lang w:val="fr-FR"/>
              </w:rPr>
            </w:pPr>
            <w:ins w:id="15395" w:author="CR#0012r1" w:date="2023-03-23T23:27:00Z">
              <w:r w:rsidRPr="00021457">
                <w:rPr>
                  <w:rFonts w:ascii="Arial" w:hAnsi="Arial" w:cs="Arial"/>
                  <w:i/>
                  <w:sz w:val="18"/>
                  <w:szCs w:val="18"/>
                  <w:lang w:val="fr-FR"/>
                </w:rPr>
                <w:t>PDCP-</w:t>
              </w:r>
              <w:proofErr w:type="spellStart"/>
              <w:r w:rsidRPr="00021457">
                <w:rPr>
                  <w:rFonts w:ascii="Arial" w:hAnsi="Arial" w:cs="Arial"/>
                  <w:i/>
                  <w:sz w:val="18"/>
                  <w:szCs w:val="18"/>
                  <w:lang w:val="fr-FR"/>
                </w:rPr>
                <w:t>Parameters</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3DE52F3C" w14:textId="77777777" w:rsidR="00082F57" w:rsidRPr="00021457" w:rsidRDefault="00082F57" w:rsidP="002657F1">
            <w:pPr>
              <w:keepNext/>
              <w:keepLines/>
              <w:spacing w:after="0"/>
              <w:rPr>
                <w:ins w:id="15396" w:author="CR#0012r1" w:date="2023-03-23T23:27:00Z"/>
                <w:rFonts w:ascii="Arial" w:hAnsi="Arial" w:cs="Arial"/>
                <w:sz w:val="18"/>
                <w:szCs w:val="18"/>
                <w:lang w:val="fr-FR"/>
              </w:rPr>
            </w:pPr>
            <w:ins w:id="15397"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1C51F7D3" w14:textId="77777777" w:rsidR="00082F57" w:rsidRPr="00021457" w:rsidRDefault="00082F57" w:rsidP="002657F1">
            <w:pPr>
              <w:keepNext/>
              <w:keepLines/>
              <w:spacing w:after="0"/>
              <w:rPr>
                <w:ins w:id="15398" w:author="CR#0012r1" w:date="2023-03-23T23:27:00Z"/>
                <w:rFonts w:ascii="Arial" w:hAnsi="Arial" w:cs="Arial"/>
                <w:sz w:val="18"/>
                <w:szCs w:val="18"/>
                <w:lang w:val="fr-FR"/>
              </w:rPr>
            </w:pPr>
            <w:ins w:id="15399"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0F9D2A21" w14:textId="77777777" w:rsidR="00082F57" w:rsidRPr="00021457" w:rsidRDefault="00082F57" w:rsidP="002657F1">
            <w:pPr>
              <w:keepNext/>
              <w:keepLines/>
              <w:spacing w:after="0"/>
              <w:rPr>
                <w:ins w:id="15400"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1B65EA9D" w14:textId="77777777" w:rsidR="00082F57" w:rsidRPr="00021457" w:rsidRDefault="00082F57" w:rsidP="002657F1">
            <w:pPr>
              <w:keepNext/>
              <w:keepLines/>
              <w:spacing w:after="0"/>
              <w:rPr>
                <w:ins w:id="15401" w:author="CR#0012r1" w:date="2023-03-23T23:27:00Z"/>
                <w:rFonts w:ascii="Arial" w:hAnsi="Arial" w:cs="Arial"/>
                <w:sz w:val="18"/>
                <w:szCs w:val="18"/>
                <w:lang w:val="fr-FR"/>
              </w:rPr>
            </w:pPr>
            <w:proofErr w:type="spellStart"/>
            <w:ins w:id="15402" w:author="CR#0012r1" w:date="2023-03-23T23:27:00Z">
              <w:r w:rsidRPr="00021457">
                <w:rPr>
                  <w:rFonts w:ascii="Arial" w:hAnsi="Arial" w:cs="Arial"/>
                  <w:sz w:val="18"/>
                  <w:szCs w:val="18"/>
                  <w:lang w:val="fr-FR"/>
                </w:rPr>
                <w:t>Optional</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with</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capability</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signalling</w:t>
              </w:r>
              <w:proofErr w:type="spellEnd"/>
            </w:ins>
          </w:p>
        </w:tc>
      </w:tr>
      <w:tr w:rsidR="00082F57" w:rsidRPr="00021457" w14:paraId="164D73C3" w14:textId="77777777" w:rsidTr="002657F1">
        <w:trPr>
          <w:trHeight w:val="24"/>
          <w:ins w:id="15403" w:author="CR#0012r1" w:date="2023-03-23T23:27:00Z"/>
        </w:trPr>
        <w:tc>
          <w:tcPr>
            <w:tcW w:w="1414" w:type="dxa"/>
            <w:vMerge/>
            <w:tcBorders>
              <w:left w:val="single" w:sz="4" w:space="0" w:color="auto"/>
              <w:right w:val="single" w:sz="4" w:space="0" w:color="auto"/>
            </w:tcBorders>
            <w:vAlign w:val="center"/>
            <w:hideMark/>
          </w:tcPr>
          <w:p w14:paraId="311083B7" w14:textId="77777777" w:rsidR="00082F57" w:rsidRPr="00021457" w:rsidRDefault="00082F57" w:rsidP="002657F1">
            <w:pPr>
              <w:spacing w:after="0"/>
              <w:rPr>
                <w:ins w:id="15404"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6199E170" w14:textId="77777777" w:rsidR="00082F57" w:rsidRPr="00021457" w:rsidRDefault="00082F57" w:rsidP="002657F1">
            <w:pPr>
              <w:keepNext/>
              <w:keepLines/>
              <w:spacing w:after="0"/>
              <w:rPr>
                <w:ins w:id="15405" w:author="CR#0012r1" w:date="2023-03-23T23:27:00Z"/>
                <w:rFonts w:ascii="Arial" w:eastAsia="SimSun" w:hAnsi="Arial" w:cs="Arial"/>
                <w:sz w:val="18"/>
                <w:szCs w:val="18"/>
                <w:lang w:val="fr-FR" w:eastAsia="zh-CN"/>
              </w:rPr>
            </w:pPr>
            <w:ins w:id="15406"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3</w:t>
              </w:r>
            </w:ins>
          </w:p>
        </w:tc>
        <w:tc>
          <w:tcPr>
            <w:tcW w:w="1951" w:type="dxa"/>
            <w:tcBorders>
              <w:top w:val="single" w:sz="4" w:space="0" w:color="auto"/>
              <w:left w:val="single" w:sz="4" w:space="0" w:color="auto"/>
              <w:bottom w:val="single" w:sz="4" w:space="0" w:color="auto"/>
              <w:right w:val="single" w:sz="4" w:space="0" w:color="auto"/>
            </w:tcBorders>
          </w:tcPr>
          <w:p w14:paraId="676A7D59" w14:textId="77777777" w:rsidR="00082F57" w:rsidRPr="00021457" w:rsidRDefault="00082F57" w:rsidP="002657F1">
            <w:pPr>
              <w:keepNext/>
              <w:keepLines/>
              <w:spacing w:after="0"/>
              <w:rPr>
                <w:ins w:id="15407" w:author="CR#0012r1" w:date="2023-03-23T23:27:00Z"/>
                <w:rFonts w:ascii="Arial" w:hAnsi="Arial" w:cs="Arial"/>
                <w:sz w:val="18"/>
                <w:szCs w:val="18"/>
                <w:lang w:val="fr-FR" w:eastAsia="zh-CN"/>
              </w:rPr>
            </w:pPr>
            <w:ins w:id="15408"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7B579C3D" w14:textId="77777777" w:rsidR="00082F57" w:rsidRPr="00021457" w:rsidRDefault="00082F57" w:rsidP="002657F1">
            <w:pPr>
              <w:keepNext/>
              <w:keepLines/>
              <w:spacing w:after="0"/>
              <w:rPr>
                <w:ins w:id="15409" w:author="CR#0012r1" w:date="2023-03-23T23:27:00Z"/>
                <w:rFonts w:ascii="Arial" w:hAnsi="Arial" w:cs="Arial"/>
                <w:sz w:val="18"/>
                <w:szCs w:val="18"/>
                <w:lang w:val="fr-FR" w:eastAsia="zh-CN"/>
              </w:rPr>
            </w:pPr>
            <w:proofErr w:type="spellStart"/>
            <w:ins w:id="15410" w:author="CR#0012r1" w:date="2023-03-23T23:27:00Z">
              <w:r w:rsidRPr="00021457">
                <w:rPr>
                  <w:rFonts w:ascii="Arial" w:hAnsi="Arial" w:cs="Arial"/>
                  <w:sz w:val="18"/>
                  <w:szCs w:val="18"/>
                  <w:lang w:val="fr-FR" w:eastAsia="zh-CN"/>
                </w:rPr>
                <w:t>Indicates</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whether</w:t>
              </w:r>
              <w:proofErr w:type="spellEnd"/>
              <w:r w:rsidRPr="00021457">
                <w:rPr>
                  <w:rFonts w:ascii="Arial" w:hAnsi="Arial" w:cs="Arial"/>
                  <w:sz w:val="18"/>
                  <w:szCs w:val="18"/>
                  <w:lang w:val="fr-FR" w:eastAsia="zh-CN"/>
                </w:rPr>
                <w:t xml:space="preserve"> the UE supports UL data compression </w:t>
              </w:r>
              <w:proofErr w:type="spellStart"/>
              <w:r w:rsidRPr="00021457">
                <w:rPr>
                  <w:rFonts w:ascii="Arial" w:hAnsi="Arial" w:cs="Arial"/>
                  <w:sz w:val="18"/>
                  <w:szCs w:val="18"/>
                  <w:lang w:val="fr-FR" w:eastAsia="zh-CN"/>
                </w:rPr>
                <w:t>with</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operator</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defined</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dictionary</w:t>
              </w:r>
              <w:proofErr w:type="spellEnd"/>
              <w:r w:rsidRPr="00021457">
                <w:rPr>
                  <w:rFonts w:ascii="Arial" w:hAnsi="Arial" w:cs="Arial"/>
                  <w:sz w:val="18"/>
                  <w:szCs w:val="18"/>
                  <w:lang w:val="fr-FR" w:eastAsia="zh-CN"/>
                </w:rPr>
                <w:t>.</w:t>
              </w:r>
            </w:ins>
          </w:p>
        </w:tc>
        <w:tc>
          <w:tcPr>
            <w:tcW w:w="2126" w:type="dxa"/>
            <w:tcBorders>
              <w:top w:val="single" w:sz="4" w:space="0" w:color="auto"/>
              <w:left w:val="single" w:sz="4" w:space="0" w:color="auto"/>
              <w:bottom w:val="single" w:sz="4" w:space="0" w:color="auto"/>
              <w:right w:val="single" w:sz="4" w:space="0" w:color="auto"/>
            </w:tcBorders>
          </w:tcPr>
          <w:p w14:paraId="6B11D95A" w14:textId="77777777" w:rsidR="00082F57" w:rsidRPr="00021457" w:rsidRDefault="00082F57" w:rsidP="002657F1">
            <w:pPr>
              <w:keepNext/>
              <w:keepLines/>
              <w:spacing w:after="0"/>
              <w:rPr>
                <w:ins w:id="15411" w:author="CR#0012r1" w:date="2023-03-23T23:27:00Z"/>
                <w:rFonts w:ascii="Arial" w:eastAsia="MS Mincho" w:hAnsi="Arial" w:cs="Arial"/>
                <w:sz w:val="18"/>
                <w:szCs w:val="18"/>
                <w:lang w:val="fr-FR"/>
              </w:rPr>
            </w:pPr>
            <w:ins w:id="15412"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26CC4204" w14:textId="77777777" w:rsidR="00082F57" w:rsidRPr="00021457" w:rsidRDefault="00082F57" w:rsidP="002657F1">
            <w:pPr>
              <w:keepNext/>
              <w:keepLines/>
              <w:spacing w:after="0"/>
              <w:rPr>
                <w:ins w:id="15413" w:author="CR#0012r1" w:date="2023-03-23T23:27:00Z"/>
                <w:rFonts w:ascii="Arial" w:eastAsia="Batang" w:hAnsi="Arial" w:cs="Arial"/>
                <w:i/>
                <w:sz w:val="18"/>
                <w:szCs w:val="18"/>
                <w:lang w:val="fr-FR"/>
              </w:rPr>
            </w:pPr>
            <w:ins w:id="15414" w:author="CR#0012r1" w:date="2023-03-23T23:27:00Z">
              <w:r w:rsidRPr="00021457">
                <w:rPr>
                  <w:rFonts w:ascii="Arial" w:eastAsia="Batang" w:hAnsi="Arial" w:cs="Arial"/>
                  <w:i/>
                  <w:sz w:val="18"/>
                  <w:szCs w:val="18"/>
                  <w:lang w:val="fr-FR"/>
                </w:rPr>
                <w:t>operatorDictionary-r17</w:t>
              </w:r>
            </w:ins>
          </w:p>
        </w:tc>
        <w:tc>
          <w:tcPr>
            <w:tcW w:w="1825" w:type="dxa"/>
            <w:tcBorders>
              <w:top w:val="single" w:sz="4" w:space="0" w:color="auto"/>
              <w:left w:val="single" w:sz="4" w:space="0" w:color="auto"/>
              <w:bottom w:val="single" w:sz="4" w:space="0" w:color="auto"/>
              <w:right w:val="single" w:sz="4" w:space="0" w:color="auto"/>
            </w:tcBorders>
            <w:hideMark/>
          </w:tcPr>
          <w:p w14:paraId="050D51B9" w14:textId="77777777" w:rsidR="00082F57" w:rsidRPr="00021457" w:rsidRDefault="00082F57" w:rsidP="002657F1">
            <w:pPr>
              <w:keepNext/>
              <w:keepLines/>
              <w:spacing w:after="0"/>
              <w:rPr>
                <w:ins w:id="15415" w:author="CR#0012r1" w:date="2023-03-23T23:27:00Z"/>
                <w:rFonts w:ascii="Arial" w:hAnsi="Arial" w:cs="Arial"/>
                <w:i/>
                <w:sz w:val="18"/>
                <w:szCs w:val="18"/>
                <w:lang w:val="fr-FR"/>
              </w:rPr>
            </w:pPr>
            <w:ins w:id="15416" w:author="CR#0012r1" w:date="2023-03-23T23:27:00Z">
              <w:r w:rsidRPr="00021457">
                <w:rPr>
                  <w:rFonts w:ascii="Arial" w:hAnsi="Arial" w:cs="Arial"/>
                  <w:i/>
                  <w:sz w:val="18"/>
                  <w:szCs w:val="18"/>
                  <w:lang w:val="fr-FR"/>
                </w:rPr>
                <w:t>PDCP-</w:t>
              </w:r>
              <w:proofErr w:type="spellStart"/>
              <w:r w:rsidRPr="00021457">
                <w:rPr>
                  <w:rFonts w:ascii="Arial" w:hAnsi="Arial" w:cs="Arial"/>
                  <w:i/>
                  <w:sz w:val="18"/>
                  <w:szCs w:val="18"/>
                  <w:lang w:val="fr-FR"/>
                </w:rPr>
                <w:t>Parameters</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6B04D782" w14:textId="77777777" w:rsidR="00082F57" w:rsidRPr="00021457" w:rsidRDefault="00082F57" w:rsidP="002657F1">
            <w:pPr>
              <w:keepNext/>
              <w:keepLines/>
              <w:spacing w:after="0"/>
              <w:rPr>
                <w:ins w:id="15417" w:author="CR#0012r1" w:date="2023-03-23T23:27:00Z"/>
                <w:rFonts w:ascii="Arial" w:hAnsi="Arial" w:cs="Arial"/>
                <w:sz w:val="18"/>
                <w:szCs w:val="18"/>
                <w:lang w:val="fr-FR"/>
              </w:rPr>
            </w:pPr>
            <w:ins w:id="15418"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33CC83FF" w14:textId="77777777" w:rsidR="00082F57" w:rsidRPr="00021457" w:rsidRDefault="00082F57" w:rsidP="002657F1">
            <w:pPr>
              <w:keepNext/>
              <w:keepLines/>
              <w:spacing w:after="0"/>
              <w:rPr>
                <w:ins w:id="15419" w:author="CR#0012r1" w:date="2023-03-23T23:27:00Z"/>
                <w:rFonts w:ascii="Arial" w:hAnsi="Arial" w:cs="Arial"/>
                <w:sz w:val="18"/>
                <w:szCs w:val="18"/>
                <w:lang w:val="fr-FR"/>
              </w:rPr>
            </w:pPr>
            <w:ins w:id="15420"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47F0AB86" w14:textId="77777777" w:rsidR="00082F57" w:rsidRPr="00021457" w:rsidRDefault="00082F57" w:rsidP="002657F1">
            <w:pPr>
              <w:keepNext/>
              <w:keepLines/>
              <w:spacing w:after="0"/>
              <w:rPr>
                <w:ins w:id="15421"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76F0FE01" w14:textId="77777777" w:rsidR="00082F57" w:rsidRPr="00021457" w:rsidRDefault="00082F57" w:rsidP="002657F1">
            <w:pPr>
              <w:keepNext/>
              <w:keepLines/>
              <w:spacing w:after="0"/>
              <w:rPr>
                <w:ins w:id="15422" w:author="CR#0012r1" w:date="2023-03-23T23:27:00Z"/>
                <w:rFonts w:ascii="Arial" w:hAnsi="Arial" w:cs="Arial"/>
                <w:sz w:val="18"/>
                <w:szCs w:val="18"/>
                <w:lang w:val="fr-FR"/>
              </w:rPr>
            </w:pPr>
            <w:proofErr w:type="spellStart"/>
            <w:ins w:id="15423" w:author="CR#0012r1" w:date="2023-03-23T23:27:00Z">
              <w:r w:rsidRPr="00021457">
                <w:rPr>
                  <w:rFonts w:ascii="Arial" w:hAnsi="Arial" w:cs="Arial"/>
                  <w:sz w:val="18"/>
                  <w:szCs w:val="18"/>
                  <w:lang w:val="fr-FR"/>
                </w:rPr>
                <w:t>Optional</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with</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capability</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signalling</w:t>
              </w:r>
              <w:proofErr w:type="spellEnd"/>
            </w:ins>
          </w:p>
        </w:tc>
      </w:tr>
      <w:tr w:rsidR="00082F57" w:rsidRPr="00021457" w14:paraId="311429F6" w14:textId="77777777" w:rsidTr="002657F1">
        <w:trPr>
          <w:trHeight w:val="24"/>
          <w:ins w:id="15424" w:author="CR#0012r1" w:date="2023-03-23T23:27:00Z"/>
        </w:trPr>
        <w:tc>
          <w:tcPr>
            <w:tcW w:w="1414" w:type="dxa"/>
            <w:vMerge/>
            <w:tcBorders>
              <w:left w:val="single" w:sz="4" w:space="0" w:color="auto"/>
              <w:right w:val="single" w:sz="4" w:space="0" w:color="auto"/>
            </w:tcBorders>
            <w:vAlign w:val="center"/>
            <w:hideMark/>
          </w:tcPr>
          <w:p w14:paraId="345EBC02" w14:textId="77777777" w:rsidR="00082F57" w:rsidRPr="00021457" w:rsidRDefault="00082F57" w:rsidP="002657F1">
            <w:pPr>
              <w:spacing w:after="0"/>
              <w:rPr>
                <w:ins w:id="15425"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315F6D19" w14:textId="77777777" w:rsidR="00082F57" w:rsidRPr="00021457" w:rsidRDefault="00082F57" w:rsidP="002657F1">
            <w:pPr>
              <w:keepNext/>
              <w:keepLines/>
              <w:spacing w:after="0"/>
              <w:rPr>
                <w:ins w:id="15426" w:author="CR#0012r1" w:date="2023-03-23T23:27:00Z"/>
                <w:rFonts w:ascii="Arial" w:eastAsia="SimSun" w:hAnsi="Arial" w:cs="Arial"/>
                <w:sz w:val="18"/>
                <w:szCs w:val="18"/>
                <w:lang w:val="fr-FR" w:eastAsia="zh-CN"/>
              </w:rPr>
            </w:pPr>
            <w:ins w:id="15427"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4</w:t>
              </w:r>
            </w:ins>
          </w:p>
        </w:tc>
        <w:tc>
          <w:tcPr>
            <w:tcW w:w="1951" w:type="dxa"/>
            <w:tcBorders>
              <w:top w:val="single" w:sz="4" w:space="0" w:color="auto"/>
              <w:left w:val="single" w:sz="4" w:space="0" w:color="auto"/>
              <w:bottom w:val="single" w:sz="4" w:space="0" w:color="auto"/>
              <w:right w:val="single" w:sz="4" w:space="0" w:color="auto"/>
            </w:tcBorders>
          </w:tcPr>
          <w:p w14:paraId="34E91FCA" w14:textId="77777777" w:rsidR="00082F57" w:rsidRPr="00021457" w:rsidRDefault="00082F57" w:rsidP="002657F1">
            <w:pPr>
              <w:keepNext/>
              <w:keepLines/>
              <w:spacing w:after="0"/>
              <w:rPr>
                <w:ins w:id="15428" w:author="CR#0012r1" w:date="2023-03-23T23:27:00Z"/>
                <w:rFonts w:ascii="Arial" w:hAnsi="Arial" w:cs="Arial"/>
                <w:sz w:val="18"/>
                <w:szCs w:val="18"/>
                <w:lang w:val="fr-FR" w:eastAsia="zh-CN"/>
              </w:rPr>
            </w:pPr>
            <w:ins w:id="15429"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6E755BB3" w14:textId="77777777" w:rsidR="00082F57" w:rsidRPr="00021457" w:rsidRDefault="00082F57" w:rsidP="002657F1">
            <w:pPr>
              <w:keepNext/>
              <w:keepLines/>
              <w:spacing w:after="0"/>
              <w:rPr>
                <w:ins w:id="15430" w:author="CR#0012r1" w:date="2023-03-23T23:27:00Z"/>
                <w:rFonts w:ascii="Arial" w:hAnsi="Arial" w:cs="Arial"/>
                <w:sz w:val="18"/>
                <w:szCs w:val="18"/>
                <w:lang w:val="fr-FR" w:eastAsia="zh-CN"/>
              </w:rPr>
            </w:pPr>
            <w:proofErr w:type="spellStart"/>
            <w:ins w:id="15431" w:author="CR#0012r1" w:date="2023-03-23T23:27:00Z">
              <w:r w:rsidRPr="00021457">
                <w:rPr>
                  <w:rFonts w:ascii="Arial" w:hAnsi="Arial" w:cs="Arial"/>
                  <w:sz w:val="18"/>
                  <w:szCs w:val="18"/>
                  <w:lang w:val="fr-FR" w:eastAsia="zh-CN"/>
                </w:rPr>
                <w:t>Indicates</w:t>
              </w:r>
              <w:proofErr w:type="spellEnd"/>
              <w:r w:rsidRPr="00021457">
                <w:rPr>
                  <w:rFonts w:ascii="Arial" w:hAnsi="Arial" w:cs="Arial"/>
                  <w:sz w:val="18"/>
                  <w:szCs w:val="18"/>
                  <w:lang w:val="fr-FR" w:eastAsia="zh-CN"/>
                </w:rPr>
                <w:t xml:space="preserve"> the version of the </w:t>
              </w:r>
              <w:proofErr w:type="spellStart"/>
              <w:r w:rsidRPr="00021457">
                <w:rPr>
                  <w:rFonts w:ascii="Arial" w:hAnsi="Arial" w:cs="Arial"/>
                  <w:sz w:val="18"/>
                  <w:szCs w:val="18"/>
                  <w:lang w:val="fr-FR" w:eastAsia="zh-CN"/>
                </w:rPr>
                <w:t>operator</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defined</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dictionary</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that</w:t>
              </w:r>
              <w:proofErr w:type="spellEnd"/>
              <w:r w:rsidRPr="00021457">
                <w:rPr>
                  <w:rFonts w:ascii="Arial" w:hAnsi="Arial" w:cs="Arial"/>
                  <w:sz w:val="18"/>
                  <w:szCs w:val="18"/>
                  <w:lang w:val="fr-FR" w:eastAsia="zh-CN"/>
                </w:rPr>
                <w:t xml:space="preserve"> the UE supports.</w:t>
              </w:r>
            </w:ins>
          </w:p>
        </w:tc>
        <w:tc>
          <w:tcPr>
            <w:tcW w:w="2126" w:type="dxa"/>
            <w:tcBorders>
              <w:top w:val="single" w:sz="4" w:space="0" w:color="auto"/>
              <w:left w:val="single" w:sz="4" w:space="0" w:color="auto"/>
              <w:bottom w:val="single" w:sz="4" w:space="0" w:color="auto"/>
              <w:right w:val="single" w:sz="4" w:space="0" w:color="auto"/>
            </w:tcBorders>
          </w:tcPr>
          <w:p w14:paraId="274BE1A2" w14:textId="77777777" w:rsidR="00082F57" w:rsidRPr="00021457" w:rsidRDefault="00082F57" w:rsidP="002657F1">
            <w:pPr>
              <w:keepNext/>
              <w:keepLines/>
              <w:spacing w:after="0"/>
              <w:rPr>
                <w:ins w:id="15432" w:author="CR#0012r1" w:date="2023-03-23T23:27:00Z"/>
                <w:rFonts w:ascii="Arial" w:eastAsia="MS Mincho" w:hAnsi="Arial" w:cs="Arial"/>
                <w:sz w:val="18"/>
                <w:szCs w:val="18"/>
                <w:lang w:val="fr-FR"/>
              </w:rPr>
            </w:pPr>
            <w:ins w:id="15433"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251BC438" w14:textId="77777777" w:rsidR="00082F57" w:rsidRPr="00021457" w:rsidRDefault="00082F57" w:rsidP="002657F1">
            <w:pPr>
              <w:keepNext/>
              <w:keepLines/>
              <w:spacing w:after="0"/>
              <w:rPr>
                <w:ins w:id="15434" w:author="CR#0012r1" w:date="2023-03-23T23:27:00Z"/>
                <w:rFonts w:ascii="Arial" w:eastAsia="Batang" w:hAnsi="Arial" w:cs="Arial"/>
                <w:i/>
                <w:sz w:val="18"/>
                <w:szCs w:val="18"/>
                <w:lang w:val="fr-FR"/>
              </w:rPr>
            </w:pPr>
            <w:ins w:id="15435" w:author="CR#0012r1" w:date="2023-03-23T23:27:00Z">
              <w:r w:rsidRPr="00021457">
                <w:rPr>
                  <w:rFonts w:ascii="Arial" w:eastAsia="Batang" w:hAnsi="Arial" w:cs="Arial"/>
                  <w:i/>
                  <w:sz w:val="18"/>
                  <w:szCs w:val="18"/>
                  <w:lang w:val="fr-FR"/>
                </w:rPr>
                <w:t>versionofDictionary-r17</w:t>
              </w:r>
            </w:ins>
          </w:p>
        </w:tc>
        <w:tc>
          <w:tcPr>
            <w:tcW w:w="1825" w:type="dxa"/>
            <w:tcBorders>
              <w:top w:val="single" w:sz="4" w:space="0" w:color="auto"/>
              <w:left w:val="single" w:sz="4" w:space="0" w:color="auto"/>
              <w:bottom w:val="single" w:sz="4" w:space="0" w:color="auto"/>
              <w:right w:val="single" w:sz="4" w:space="0" w:color="auto"/>
            </w:tcBorders>
            <w:hideMark/>
          </w:tcPr>
          <w:p w14:paraId="35434CF2" w14:textId="77777777" w:rsidR="00082F57" w:rsidRPr="00021457" w:rsidRDefault="00082F57" w:rsidP="002657F1">
            <w:pPr>
              <w:keepNext/>
              <w:keepLines/>
              <w:spacing w:after="0"/>
              <w:rPr>
                <w:ins w:id="15436" w:author="CR#0012r1" w:date="2023-03-23T23:27:00Z"/>
                <w:rFonts w:ascii="Arial" w:hAnsi="Arial" w:cs="Arial"/>
                <w:i/>
                <w:sz w:val="18"/>
                <w:szCs w:val="18"/>
                <w:lang w:val="fr-FR"/>
              </w:rPr>
            </w:pPr>
            <w:ins w:id="15437" w:author="CR#0012r1" w:date="2023-03-23T23:27:00Z">
              <w:r w:rsidRPr="00021457">
                <w:rPr>
                  <w:rFonts w:ascii="Arial" w:hAnsi="Arial" w:cs="Arial"/>
                  <w:i/>
                  <w:sz w:val="18"/>
                  <w:szCs w:val="18"/>
                  <w:lang w:val="fr-FR"/>
                </w:rPr>
                <w:t>PDCP-</w:t>
              </w:r>
              <w:proofErr w:type="spellStart"/>
              <w:r w:rsidRPr="00021457">
                <w:rPr>
                  <w:rFonts w:ascii="Arial" w:hAnsi="Arial" w:cs="Arial"/>
                  <w:i/>
                  <w:sz w:val="18"/>
                  <w:szCs w:val="18"/>
                  <w:lang w:val="fr-FR"/>
                </w:rPr>
                <w:t>Parameters</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71EBA705" w14:textId="77777777" w:rsidR="00082F57" w:rsidRPr="00021457" w:rsidRDefault="00082F57" w:rsidP="002657F1">
            <w:pPr>
              <w:keepNext/>
              <w:keepLines/>
              <w:spacing w:after="0"/>
              <w:rPr>
                <w:ins w:id="15438" w:author="CR#0012r1" w:date="2023-03-23T23:27:00Z"/>
                <w:rFonts w:ascii="Arial" w:hAnsi="Arial" w:cs="Arial"/>
                <w:sz w:val="18"/>
                <w:szCs w:val="18"/>
                <w:lang w:val="fr-FR"/>
              </w:rPr>
            </w:pPr>
            <w:ins w:id="15439"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7873531D" w14:textId="77777777" w:rsidR="00082F57" w:rsidRPr="00021457" w:rsidRDefault="00082F57" w:rsidP="002657F1">
            <w:pPr>
              <w:keepNext/>
              <w:keepLines/>
              <w:spacing w:after="0"/>
              <w:rPr>
                <w:ins w:id="15440" w:author="CR#0012r1" w:date="2023-03-23T23:27:00Z"/>
                <w:rFonts w:ascii="Arial" w:hAnsi="Arial" w:cs="Arial"/>
                <w:sz w:val="18"/>
                <w:szCs w:val="18"/>
                <w:lang w:val="fr-FR"/>
              </w:rPr>
            </w:pPr>
            <w:ins w:id="15441"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7B4879BD" w14:textId="77777777" w:rsidR="00082F57" w:rsidRPr="00021457" w:rsidRDefault="00082F57" w:rsidP="002657F1">
            <w:pPr>
              <w:keepNext/>
              <w:keepLines/>
              <w:spacing w:after="0"/>
              <w:rPr>
                <w:ins w:id="15442"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267351C1" w14:textId="77777777" w:rsidR="00082F57" w:rsidRPr="00021457" w:rsidRDefault="00082F57" w:rsidP="002657F1">
            <w:pPr>
              <w:keepNext/>
              <w:keepLines/>
              <w:spacing w:after="0"/>
              <w:rPr>
                <w:ins w:id="15443" w:author="CR#0012r1" w:date="2023-03-23T23:27:00Z"/>
                <w:rFonts w:ascii="Arial" w:hAnsi="Arial" w:cs="Arial"/>
                <w:sz w:val="18"/>
                <w:szCs w:val="18"/>
                <w:lang w:val="fr-FR"/>
              </w:rPr>
            </w:pPr>
            <w:proofErr w:type="spellStart"/>
            <w:ins w:id="15444" w:author="CR#0012r1" w:date="2023-03-23T23:27:00Z">
              <w:r w:rsidRPr="00021457">
                <w:rPr>
                  <w:rFonts w:ascii="Arial" w:hAnsi="Arial" w:cs="Arial"/>
                  <w:sz w:val="18"/>
                  <w:szCs w:val="18"/>
                  <w:lang w:val="fr-FR"/>
                </w:rPr>
                <w:t>Optional</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with</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capability</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signalling</w:t>
              </w:r>
              <w:proofErr w:type="spellEnd"/>
            </w:ins>
          </w:p>
        </w:tc>
      </w:tr>
      <w:tr w:rsidR="00082F57" w:rsidRPr="00021457" w14:paraId="18340554" w14:textId="77777777" w:rsidTr="002657F1">
        <w:trPr>
          <w:trHeight w:val="24"/>
          <w:ins w:id="15445" w:author="CR#0012r1" w:date="2023-03-23T23:27:00Z"/>
        </w:trPr>
        <w:tc>
          <w:tcPr>
            <w:tcW w:w="1414" w:type="dxa"/>
            <w:vMerge/>
            <w:tcBorders>
              <w:left w:val="single" w:sz="4" w:space="0" w:color="auto"/>
              <w:right w:val="single" w:sz="4" w:space="0" w:color="auto"/>
            </w:tcBorders>
            <w:vAlign w:val="center"/>
            <w:hideMark/>
          </w:tcPr>
          <w:p w14:paraId="6D9A9BD4" w14:textId="77777777" w:rsidR="00082F57" w:rsidRPr="00021457" w:rsidRDefault="00082F57" w:rsidP="002657F1">
            <w:pPr>
              <w:spacing w:after="0"/>
              <w:rPr>
                <w:ins w:id="15446"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5F590F92" w14:textId="77777777" w:rsidR="00082F57" w:rsidRPr="00021457" w:rsidRDefault="00082F57" w:rsidP="002657F1">
            <w:pPr>
              <w:keepNext/>
              <w:keepLines/>
              <w:spacing w:after="0"/>
              <w:rPr>
                <w:ins w:id="15447" w:author="CR#0012r1" w:date="2023-03-23T23:27:00Z"/>
                <w:rFonts w:ascii="Arial" w:eastAsia="SimSun" w:hAnsi="Arial" w:cs="Arial"/>
                <w:sz w:val="18"/>
                <w:szCs w:val="18"/>
                <w:lang w:val="fr-FR" w:eastAsia="zh-CN"/>
              </w:rPr>
            </w:pPr>
            <w:ins w:id="15448"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5</w:t>
              </w:r>
            </w:ins>
          </w:p>
        </w:tc>
        <w:tc>
          <w:tcPr>
            <w:tcW w:w="1951" w:type="dxa"/>
            <w:tcBorders>
              <w:top w:val="single" w:sz="4" w:space="0" w:color="auto"/>
              <w:left w:val="single" w:sz="4" w:space="0" w:color="auto"/>
              <w:bottom w:val="single" w:sz="4" w:space="0" w:color="auto"/>
              <w:right w:val="single" w:sz="4" w:space="0" w:color="auto"/>
            </w:tcBorders>
          </w:tcPr>
          <w:p w14:paraId="76B7421B" w14:textId="77777777" w:rsidR="00082F57" w:rsidRPr="00021457" w:rsidRDefault="00082F57" w:rsidP="002657F1">
            <w:pPr>
              <w:keepNext/>
              <w:keepLines/>
              <w:spacing w:after="0"/>
              <w:rPr>
                <w:ins w:id="15449" w:author="CR#0012r1" w:date="2023-03-23T23:27:00Z"/>
                <w:rFonts w:ascii="Arial" w:hAnsi="Arial" w:cs="Arial"/>
                <w:sz w:val="18"/>
                <w:szCs w:val="18"/>
                <w:lang w:val="fr-FR" w:eastAsia="zh-CN"/>
              </w:rPr>
            </w:pPr>
            <w:ins w:id="15450"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6F6FFF7D" w14:textId="77777777" w:rsidR="00082F57" w:rsidRPr="00021457" w:rsidRDefault="00082F57" w:rsidP="002657F1">
            <w:pPr>
              <w:keepNext/>
              <w:keepLines/>
              <w:spacing w:after="0"/>
              <w:rPr>
                <w:ins w:id="15451" w:author="CR#0012r1" w:date="2023-03-23T23:27:00Z"/>
                <w:rFonts w:ascii="Arial" w:hAnsi="Arial" w:cs="Arial"/>
                <w:sz w:val="18"/>
                <w:szCs w:val="18"/>
                <w:lang w:val="fr-FR" w:eastAsia="zh-CN"/>
              </w:rPr>
            </w:pPr>
            <w:proofErr w:type="spellStart"/>
            <w:ins w:id="15452" w:author="CR#0012r1" w:date="2023-03-23T23:27:00Z">
              <w:r w:rsidRPr="00021457">
                <w:rPr>
                  <w:rFonts w:ascii="Arial" w:hAnsi="Arial" w:cs="Arial"/>
                  <w:sz w:val="18"/>
                  <w:szCs w:val="18"/>
                  <w:lang w:val="fr-FR" w:eastAsia="zh-CN"/>
                </w:rPr>
                <w:t>Indicates</w:t>
              </w:r>
              <w:proofErr w:type="spellEnd"/>
              <w:r w:rsidRPr="00021457">
                <w:rPr>
                  <w:rFonts w:ascii="Arial" w:hAnsi="Arial" w:cs="Arial"/>
                  <w:sz w:val="18"/>
                  <w:szCs w:val="18"/>
                  <w:lang w:val="fr-FR" w:eastAsia="zh-CN"/>
                </w:rPr>
                <w:t xml:space="preserve"> the </w:t>
              </w:r>
              <w:proofErr w:type="spellStart"/>
              <w:r w:rsidRPr="00021457">
                <w:rPr>
                  <w:rFonts w:ascii="Arial" w:hAnsi="Arial" w:cs="Arial"/>
                  <w:sz w:val="18"/>
                  <w:szCs w:val="18"/>
                  <w:lang w:val="fr-FR" w:eastAsia="zh-CN"/>
                </w:rPr>
                <w:t>associated</w:t>
              </w:r>
              <w:proofErr w:type="spellEnd"/>
              <w:r w:rsidRPr="00021457">
                <w:rPr>
                  <w:rFonts w:ascii="Arial" w:hAnsi="Arial" w:cs="Arial"/>
                  <w:sz w:val="18"/>
                  <w:szCs w:val="18"/>
                  <w:lang w:val="fr-FR" w:eastAsia="zh-CN"/>
                </w:rPr>
                <w:t xml:space="preserve"> PLMN ID of the </w:t>
              </w:r>
              <w:proofErr w:type="spellStart"/>
              <w:r w:rsidRPr="00021457">
                <w:rPr>
                  <w:rFonts w:ascii="Arial" w:hAnsi="Arial" w:cs="Arial"/>
                  <w:sz w:val="18"/>
                  <w:szCs w:val="18"/>
                  <w:lang w:val="fr-FR" w:eastAsia="zh-CN"/>
                </w:rPr>
                <w:t>operator</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defined</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dictionary</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that</w:t>
              </w:r>
              <w:proofErr w:type="spellEnd"/>
              <w:r w:rsidRPr="00021457">
                <w:rPr>
                  <w:rFonts w:ascii="Arial" w:hAnsi="Arial" w:cs="Arial"/>
                  <w:sz w:val="18"/>
                  <w:szCs w:val="18"/>
                  <w:lang w:val="fr-FR" w:eastAsia="zh-CN"/>
                </w:rPr>
                <w:t xml:space="preserve"> the UE supports </w:t>
              </w:r>
              <w:proofErr w:type="spellStart"/>
              <w:r w:rsidRPr="00021457">
                <w:rPr>
                  <w:rFonts w:ascii="Arial" w:hAnsi="Arial" w:cs="Arial"/>
                  <w:sz w:val="18"/>
                  <w:szCs w:val="18"/>
                  <w:lang w:val="fr-FR" w:eastAsia="zh-CN"/>
                </w:rPr>
                <w:t>which</w:t>
              </w:r>
              <w:proofErr w:type="spellEnd"/>
              <w:r w:rsidRPr="00021457">
                <w:rPr>
                  <w:rFonts w:ascii="Arial" w:hAnsi="Arial" w:cs="Arial"/>
                  <w:sz w:val="18"/>
                  <w:szCs w:val="18"/>
                  <w:lang w:val="fr-FR" w:eastAsia="zh-CN"/>
                </w:rPr>
                <w:t xml:space="preserve"> has no </w:t>
              </w:r>
              <w:proofErr w:type="spellStart"/>
              <w:r w:rsidRPr="00021457">
                <w:rPr>
                  <w:rFonts w:ascii="Arial" w:hAnsi="Arial" w:cs="Arial"/>
                  <w:sz w:val="18"/>
                  <w:szCs w:val="18"/>
                  <w:lang w:val="fr-FR" w:eastAsia="zh-CN"/>
                </w:rPr>
                <w:t>relationship</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with</w:t>
              </w:r>
              <w:proofErr w:type="spellEnd"/>
              <w:r w:rsidRPr="00021457">
                <w:rPr>
                  <w:rFonts w:ascii="Arial" w:hAnsi="Arial" w:cs="Arial"/>
                  <w:sz w:val="18"/>
                  <w:szCs w:val="18"/>
                  <w:lang w:val="fr-FR" w:eastAsia="zh-CN"/>
                </w:rPr>
                <w:t xml:space="preserve"> </w:t>
              </w:r>
              <w:proofErr w:type="spellStart"/>
              <w:r w:rsidRPr="00021457">
                <w:rPr>
                  <w:rFonts w:ascii="Arial" w:hAnsi="Arial" w:cs="Arial"/>
                  <w:sz w:val="18"/>
                  <w:szCs w:val="18"/>
                  <w:lang w:val="fr-FR" w:eastAsia="zh-CN"/>
                </w:rPr>
                <w:t>UE’s</w:t>
              </w:r>
              <w:proofErr w:type="spellEnd"/>
              <w:r w:rsidRPr="00021457">
                <w:rPr>
                  <w:rFonts w:ascii="Arial" w:hAnsi="Arial" w:cs="Arial"/>
                  <w:sz w:val="18"/>
                  <w:szCs w:val="18"/>
                  <w:lang w:val="fr-FR" w:eastAsia="zh-CN"/>
                </w:rPr>
                <w:t xml:space="preserve"> HPLMN ID.</w:t>
              </w:r>
            </w:ins>
          </w:p>
        </w:tc>
        <w:tc>
          <w:tcPr>
            <w:tcW w:w="2126" w:type="dxa"/>
            <w:tcBorders>
              <w:top w:val="single" w:sz="4" w:space="0" w:color="auto"/>
              <w:left w:val="single" w:sz="4" w:space="0" w:color="auto"/>
              <w:bottom w:val="single" w:sz="4" w:space="0" w:color="auto"/>
              <w:right w:val="single" w:sz="4" w:space="0" w:color="auto"/>
            </w:tcBorders>
          </w:tcPr>
          <w:p w14:paraId="36A95E04" w14:textId="77777777" w:rsidR="00082F57" w:rsidRPr="00021457" w:rsidRDefault="00082F57" w:rsidP="002657F1">
            <w:pPr>
              <w:keepNext/>
              <w:keepLines/>
              <w:spacing w:after="0"/>
              <w:rPr>
                <w:ins w:id="15453" w:author="CR#0012r1" w:date="2023-03-23T23:27:00Z"/>
                <w:rFonts w:ascii="Arial" w:eastAsia="MS Mincho" w:hAnsi="Arial" w:cs="Arial"/>
                <w:sz w:val="18"/>
                <w:szCs w:val="18"/>
                <w:lang w:val="fr-FR"/>
              </w:rPr>
            </w:pPr>
            <w:ins w:id="15454"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1A887FD2" w14:textId="77777777" w:rsidR="00082F57" w:rsidRPr="00021457" w:rsidRDefault="00082F57" w:rsidP="002657F1">
            <w:pPr>
              <w:keepNext/>
              <w:keepLines/>
              <w:spacing w:after="0"/>
              <w:rPr>
                <w:ins w:id="15455" w:author="CR#0012r1" w:date="2023-03-23T23:27:00Z"/>
                <w:rFonts w:ascii="Arial" w:eastAsia="Batang" w:hAnsi="Arial" w:cs="Arial"/>
                <w:i/>
                <w:sz w:val="18"/>
                <w:szCs w:val="18"/>
                <w:lang w:val="fr-FR"/>
              </w:rPr>
            </w:pPr>
            <w:ins w:id="15456" w:author="CR#0012r1" w:date="2023-03-23T23:27:00Z">
              <w:r w:rsidRPr="00021457">
                <w:rPr>
                  <w:rFonts w:ascii="Arial" w:eastAsia="Batang" w:hAnsi="Arial" w:cs="Arial"/>
                  <w:i/>
                  <w:sz w:val="18"/>
                  <w:szCs w:val="18"/>
                  <w:lang w:val="fr-FR"/>
                </w:rPr>
                <w:t>associatedPLMN-ID-r17</w:t>
              </w:r>
            </w:ins>
          </w:p>
        </w:tc>
        <w:tc>
          <w:tcPr>
            <w:tcW w:w="1825" w:type="dxa"/>
            <w:tcBorders>
              <w:top w:val="single" w:sz="4" w:space="0" w:color="auto"/>
              <w:left w:val="single" w:sz="4" w:space="0" w:color="auto"/>
              <w:bottom w:val="single" w:sz="4" w:space="0" w:color="auto"/>
              <w:right w:val="single" w:sz="4" w:space="0" w:color="auto"/>
            </w:tcBorders>
            <w:hideMark/>
          </w:tcPr>
          <w:p w14:paraId="019C4FE5" w14:textId="77777777" w:rsidR="00082F57" w:rsidRPr="00021457" w:rsidRDefault="00082F57" w:rsidP="002657F1">
            <w:pPr>
              <w:keepNext/>
              <w:keepLines/>
              <w:spacing w:after="0"/>
              <w:rPr>
                <w:ins w:id="15457" w:author="CR#0012r1" w:date="2023-03-23T23:27:00Z"/>
                <w:rFonts w:ascii="Arial" w:hAnsi="Arial" w:cs="Arial"/>
                <w:i/>
                <w:sz w:val="18"/>
                <w:szCs w:val="18"/>
                <w:lang w:val="fr-FR"/>
              </w:rPr>
            </w:pPr>
            <w:ins w:id="15458" w:author="CR#0012r1" w:date="2023-03-23T23:27:00Z">
              <w:r w:rsidRPr="00021457">
                <w:rPr>
                  <w:rFonts w:ascii="Arial" w:hAnsi="Arial" w:cs="Arial"/>
                  <w:i/>
                  <w:sz w:val="18"/>
                  <w:szCs w:val="18"/>
                  <w:lang w:val="fr-FR"/>
                </w:rPr>
                <w:t>PDCP-</w:t>
              </w:r>
              <w:proofErr w:type="spellStart"/>
              <w:r w:rsidRPr="00021457">
                <w:rPr>
                  <w:rFonts w:ascii="Arial" w:hAnsi="Arial" w:cs="Arial"/>
                  <w:i/>
                  <w:sz w:val="18"/>
                  <w:szCs w:val="18"/>
                  <w:lang w:val="fr-FR"/>
                </w:rPr>
                <w:t>Parameters</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64B1A4EF" w14:textId="77777777" w:rsidR="00082F57" w:rsidRPr="00021457" w:rsidRDefault="00082F57" w:rsidP="002657F1">
            <w:pPr>
              <w:keepNext/>
              <w:keepLines/>
              <w:spacing w:after="0"/>
              <w:rPr>
                <w:ins w:id="15459" w:author="CR#0012r1" w:date="2023-03-23T23:27:00Z"/>
                <w:rFonts w:ascii="Arial" w:hAnsi="Arial" w:cs="Arial"/>
                <w:sz w:val="18"/>
                <w:szCs w:val="18"/>
                <w:lang w:val="fr-FR"/>
              </w:rPr>
            </w:pPr>
            <w:ins w:id="15460"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0E114D21" w14:textId="77777777" w:rsidR="00082F57" w:rsidRPr="00021457" w:rsidRDefault="00082F57" w:rsidP="002657F1">
            <w:pPr>
              <w:keepNext/>
              <w:keepLines/>
              <w:spacing w:after="0"/>
              <w:rPr>
                <w:ins w:id="15461" w:author="CR#0012r1" w:date="2023-03-23T23:27:00Z"/>
                <w:rFonts w:ascii="Arial" w:hAnsi="Arial" w:cs="Arial"/>
                <w:sz w:val="18"/>
                <w:szCs w:val="18"/>
                <w:lang w:val="fr-FR"/>
              </w:rPr>
            </w:pPr>
            <w:ins w:id="15462"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48C8A3EF" w14:textId="77777777" w:rsidR="00082F57" w:rsidRPr="00021457" w:rsidRDefault="00082F57" w:rsidP="002657F1">
            <w:pPr>
              <w:keepNext/>
              <w:keepLines/>
              <w:spacing w:after="0"/>
              <w:rPr>
                <w:ins w:id="15463"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5445E376" w14:textId="77777777" w:rsidR="00082F57" w:rsidRPr="00021457" w:rsidRDefault="00082F57" w:rsidP="002657F1">
            <w:pPr>
              <w:keepNext/>
              <w:keepLines/>
              <w:spacing w:after="0"/>
              <w:rPr>
                <w:ins w:id="15464" w:author="CR#0012r1" w:date="2023-03-23T23:27:00Z"/>
                <w:rFonts w:ascii="Arial" w:hAnsi="Arial" w:cs="Arial"/>
                <w:sz w:val="18"/>
                <w:szCs w:val="18"/>
                <w:lang w:val="fr-FR"/>
              </w:rPr>
            </w:pPr>
            <w:proofErr w:type="spellStart"/>
            <w:ins w:id="15465" w:author="CR#0012r1" w:date="2023-03-23T23:27:00Z">
              <w:r w:rsidRPr="00021457">
                <w:rPr>
                  <w:rFonts w:ascii="Arial" w:hAnsi="Arial" w:cs="Arial"/>
                  <w:sz w:val="18"/>
                  <w:szCs w:val="18"/>
                  <w:lang w:val="fr-FR"/>
                </w:rPr>
                <w:t>Optional</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with</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capability</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signalling</w:t>
              </w:r>
              <w:proofErr w:type="spellEnd"/>
            </w:ins>
          </w:p>
        </w:tc>
      </w:tr>
      <w:tr w:rsidR="00082F57" w:rsidRPr="00021457" w14:paraId="31AE73B6" w14:textId="77777777" w:rsidTr="002657F1">
        <w:trPr>
          <w:trHeight w:val="24"/>
          <w:ins w:id="15466" w:author="CR#0012r1" w:date="2023-03-23T23:27:00Z"/>
        </w:trPr>
        <w:tc>
          <w:tcPr>
            <w:tcW w:w="1414" w:type="dxa"/>
            <w:vMerge/>
            <w:tcBorders>
              <w:left w:val="single" w:sz="4" w:space="0" w:color="auto"/>
              <w:right w:val="single" w:sz="4" w:space="0" w:color="auto"/>
            </w:tcBorders>
            <w:vAlign w:val="center"/>
            <w:hideMark/>
          </w:tcPr>
          <w:p w14:paraId="1EBD2ABB" w14:textId="77777777" w:rsidR="00082F57" w:rsidRPr="00021457" w:rsidRDefault="00082F57" w:rsidP="002657F1">
            <w:pPr>
              <w:spacing w:after="0"/>
              <w:rPr>
                <w:ins w:id="15467"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5A1CF8C9" w14:textId="77777777" w:rsidR="00082F57" w:rsidRPr="00021457" w:rsidRDefault="00082F57" w:rsidP="002657F1">
            <w:pPr>
              <w:keepNext/>
              <w:keepLines/>
              <w:spacing w:after="0"/>
              <w:rPr>
                <w:ins w:id="15468" w:author="CR#0012r1" w:date="2023-03-23T23:27:00Z"/>
                <w:rFonts w:ascii="Arial" w:eastAsia="SimSun" w:hAnsi="Arial" w:cs="Arial"/>
                <w:sz w:val="18"/>
                <w:szCs w:val="18"/>
                <w:lang w:val="fr-FR" w:eastAsia="zh-CN"/>
              </w:rPr>
            </w:pPr>
            <w:ins w:id="15469"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6</w:t>
              </w:r>
            </w:ins>
          </w:p>
        </w:tc>
        <w:tc>
          <w:tcPr>
            <w:tcW w:w="1951" w:type="dxa"/>
            <w:tcBorders>
              <w:top w:val="single" w:sz="4" w:space="0" w:color="auto"/>
              <w:left w:val="single" w:sz="4" w:space="0" w:color="auto"/>
              <w:bottom w:val="single" w:sz="4" w:space="0" w:color="auto"/>
              <w:right w:val="single" w:sz="4" w:space="0" w:color="auto"/>
            </w:tcBorders>
          </w:tcPr>
          <w:p w14:paraId="24812158" w14:textId="77777777" w:rsidR="00082F57" w:rsidRPr="00021457" w:rsidRDefault="00082F57" w:rsidP="002657F1">
            <w:pPr>
              <w:keepNext/>
              <w:keepLines/>
              <w:spacing w:after="0"/>
              <w:rPr>
                <w:ins w:id="15470" w:author="CR#0012r1" w:date="2023-03-23T23:27:00Z"/>
                <w:rFonts w:ascii="Arial" w:hAnsi="Arial" w:cs="Arial"/>
                <w:sz w:val="18"/>
                <w:szCs w:val="18"/>
                <w:lang w:val="fr-FR" w:eastAsia="zh-CN"/>
              </w:rPr>
            </w:pPr>
            <w:ins w:id="15471"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08E8FD25" w14:textId="77777777" w:rsidR="00082F57" w:rsidRPr="00021457" w:rsidRDefault="00082F57" w:rsidP="002657F1">
            <w:pPr>
              <w:keepNext/>
              <w:keepLines/>
              <w:spacing w:after="0"/>
              <w:rPr>
                <w:ins w:id="15472" w:author="CR#0012r1" w:date="2023-03-23T23:27:00Z"/>
                <w:rFonts w:ascii="Arial" w:hAnsi="Arial" w:cs="Arial"/>
                <w:sz w:val="18"/>
                <w:szCs w:val="18"/>
                <w:lang w:val="fr-FR" w:eastAsia="zh-CN"/>
              </w:rPr>
            </w:pPr>
            <w:proofErr w:type="spellStart"/>
            <w:ins w:id="15473" w:author="CR#0012r1" w:date="2023-03-23T23:27:00Z">
              <w:r w:rsidRPr="00021457">
                <w:rPr>
                  <w:rFonts w:ascii="Arial" w:hAnsi="Arial" w:cs="Arial"/>
                  <w:sz w:val="18"/>
                  <w:szCs w:val="18"/>
                  <w:lang w:val="fr-FR" w:eastAsia="zh-CN"/>
                </w:rPr>
                <w:t>Indicates</w:t>
              </w:r>
              <w:proofErr w:type="spellEnd"/>
              <w:r w:rsidRPr="00021457">
                <w:rPr>
                  <w:rFonts w:ascii="Arial" w:hAnsi="Arial" w:cs="Arial"/>
                  <w:sz w:val="18"/>
                  <w:szCs w:val="18"/>
                  <w:lang w:val="fr-FR" w:eastAsia="zh-CN"/>
                </w:rPr>
                <w:t xml:space="preserve"> </w:t>
              </w:r>
              <w:proofErr w:type="spellStart"/>
              <w:r w:rsidRPr="00021457">
                <w:rPr>
                  <w:rFonts w:ascii="Arial" w:eastAsia="Malgun Gothic" w:hAnsi="Arial" w:cs="Arial"/>
                  <w:sz w:val="18"/>
                  <w:szCs w:val="18"/>
                  <w:lang w:val="fr-FR"/>
                </w:rPr>
                <w:t>whether</w:t>
              </w:r>
              <w:proofErr w:type="spellEnd"/>
              <w:r w:rsidRPr="00021457">
                <w:rPr>
                  <w:rFonts w:ascii="Arial" w:eastAsia="Malgun Gothic" w:hAnsi="Arial" w:cs="Arial"/>
                  <w:sz w:val="18"/>
                  <w:szCs w:val="18"/>
                  <w:lang w:val="fr-FR"/>
                </w:rPr>
                <w:t xml:space="preserve"> the UE supports continuation of </w:t>
              </w:r>
              <w:proofErr w:type="spellStart"/>
              <w:r w:rsidRPr="00021457">
                <w:rPr>
                  <w:rFonts w:ascii="Arial" w:eastAsia="Malgun Gothic" w:hAnsi="Arial" w:cs="Arial"/>
                  <w:sz w:val="18"/>
                  <w:szCs w:val="18"/>
                  <w:lang w:val="fr-FR"/>
                </w:rPr>
                <w:t>uplink</w:t>
              </w:r>
              <w:proofErr w:type="spellEnd"/>
              <w:r w:rsidRPr="00021457">
                <w:rPr>
                  <w:rFonts w:ascii="Arial" w:eastAsia="Malgun Gothic" w:hAnsi="Arial" w:cs="Arial"/>
                  <w:sz w:val="18"/>
                  <w:szCs w:val="18"/>
                  <w:lang w:val="fr-FR"/>
                </w:rPr>
                <w:t xml:space="preserve"> data compression </w:t>
              </w:r>
              <w:proofErr w:type="spellStart"/>
              <w:r w:rsidRPr="00021457">
                <w:rPr>
                  <w:rFonts w:ascii="Arial" w:eastAsia="Malgun Gothic" w:hAnsi="Arial" w:cs="Arial"/>
                  <w:sz w:val="18"/>
                  <w:szCs w:val="18"/>
                  <w:lang w:val="fr-FR"/>
                </w:rPr>
                <w:t>protocol</w:t>
              </w:r>
              <w:proofErr w:type="spellEnd"/>
              <w:r w:rsidRPr="00021457">
                <w:rPr>
                  <w:rFonts w:ascii="Arial" w:eastAsia="Malgun Gothic" w:hAnsi="Arial" w:cs="Arial"/>
                  <w:sz w:val="18"/>
                  <w:szCs w:val="18"/>
                  <w:lang w:val="fr-FR"/>
                </w:rPr>
                <w:t xml:space="preserve"> </w:t>
              </w:r>
              <w:proofErr w:type="spellStart"/>
              <w:r w:rsidRPr="00021457">
                <w:rPr>
                  <w:rFonts w:ascii="Arial" w:eastAsia="Malgun Gothic" w:hAnsi="Arial" w:cs="Arial"/>
                  <w:sz w:val="18"/>
                  <w:szCs w:val="18"/>
                  <w:lang w:val="fr-FR"/>
                </w:rPr>
                <w:t>operation</w:t>
              </w:r>
              <w:proofErr w:type="spellEnd"/>
              <w:r w:rsidRPr="00021457">
                <w:rPr>
                  <w:rFonts w:ascii="Arial" w:eastAsia="Malgun Gothic" w:hAnsi="Arial" w:cs="Arial"/>
                  <w:sz w:val="18"/>
                  <w:szCs w:val="18"/>
                  <w:lang w:val="fr-FR"/>
                </w:rPr>
                <w:t xml:space="preserve"> </w:t>
              </w:r>
              <w:proofErr w:type="spellStart"/>
              <w:r w:rsidRPr="00021457">
                <w:rPr>
                  <w:rFonts w:ascii="Arial" w:eastAsia="Malgun Gothic" w:hAnsi="Arial" w:cs="Arial"/>
                  <w:sz w:val="18"/>
                  <w:szCs w:val="18"/>
                  <w:lang w:val="fr-FR"/>
                </w:rPr>
                <w:t>where</w:t>
              </w:r>
              <w:proofErr w:type="spellEnd"/>
              <w:r w:rsidRPr="00021457">
                <w:rPr>
                  <w:rFonts w:ascii="Arial" w:eastAsia="Malgun Gothic" w:hAnsi="Arial" w:cs="Arial"/>
                  <w:sz w:val="18"/>
                  <w:szCs w:val="18"/>
                  <w:lang w:val="fr-FR"/>
                </w:rPr>
                <w:t xml:space="preserve"> the UE </w:t>
              </w:r>
              <w:proofErr w:type="spellStart"/>
              <w:r w:rsidRPr="00021457">
                <w:rPr>
                  <w:rFonts w:ascii="Arial" w:eastAsia="Malgun Gothic" w:hAnsi="Arial" w:cs="Arial"/>
                  <w:sz w:val="18"/>
                  <w:szCs w:val="18"/>
                  <w:lang w:val="fr-FR"/>
                </w:rPr>
                <w:t>does</w:t>
              </w:r>
              <w:proofErr w:type="spellEnd"/>
              <w:r w:rsidRPr="00021457">
                <w:rPr>
                  <w:rFonts w:ascii="Arial" w:eastAsia="Malgun Gothic" w:hAnsi="Arial" w:cs="Arial"/>
                  <w:sz w:val="18"/>
                  <w:szCs w:val="18"/>
                  <w:lang w:val="fr-FR"/>
                </w:rPr>
                <w:t xml:space="preserve"> not reset the buffer </w:t>
              </w:r>
              <w:proofErr w:type="spellStart"/>
              <w:r w:rsidRPr="00021457">
                <w:rPr>
                  <w:rFonts w:ascii="Arial" w:eastAsia="Malgun Gothic" w:hAnsi="Arial" w:cs="Arial"/>
                  <w:sz w:val="18"/>
                  <w:szCs w:val="18"/>
                  <w:lang w:val="fr-FR"/>
                </w:rPr>
                <w:t>upon</w:t>
              </w:r>
              <w:proofErr w:type="spellEnd"/>
              <w:r w:rsidRPr="00021457">
                <w:rPr>
                  <w:rFonts w:ascii="Arial" w:eastAsia="Malgun Gothic" w:hAnsi="Arial" w:cs="Arial"/>
                  <w:sz w:val="18"/>
                  <w:szCs w:val="18"/>
                  <w:lang w:val="fr-FR"/>
                </w:rPr>
                <w:t xml:space="preserve"> PDCP re-establishment</w:t>
              </w:r>
              <w:r w:rsidRPr="00021457">
                <w:rPr>
                  <w:rFonts w:ascii="Arial" w:hAnsi="Arial" w:cs="Arial"/>
                  <w:sz w:val="18"/>
                  <w:szCs w:val="18"/>
                  <w:lang w:val="fr-FR" w:eastAsia="zh-CN"/>
                </w:rPr>
                <w:t>.</w:t>
              </w:r>
            </w:ins>
          </w:p>
        </w:tc>
        <w:tc>
          <w:tcPr>
            <w:tcW w:w="2126" w:type="dxa"/>
            <w:tcBorders>
              <w:top w:val="single" w:sz="4" w:space="0" w:color="auto"/>
              <w:left w:val="single" w:sz="4" w:space="0" w:color="auto"/>
              <w:bottom w:val="single" w:sz="4" w:space="0" w:color="auto"/>
              <w:right w:val="single" w:sz="4" w:space="0" w:color="auto"/>
            </w:tcBorders>
          </w:tcPr>
          <w:p w14:paraId="6D44358D" w14:textId="77777777" w:rsidR="00082F57" w:rsidRPr="00021457" w:rsidRDefault="00082F57" w:rsidP="002657F1">
            <w:pPr>
              <w:keepNext/>
              <w:keepLines/>
              <w:spacing w:after="0"/>
              <w:rPr>
                <w:ins w:id="15474" w:author="CR#0012r1" w:date="2023-03-23T23:27:00Z"/>
                <w:rFonts w:ascii="Arial" w:eastAsia="MS Mincho" w:hAnsi="Arial" w:cs="Arial"/>
                <w:sz w:val="18"/>
                <w:szCs w:val="18"/>
                <w:lang w:val="fr-FR"/>
              </w:rPr>
            </w:pPr>
            <w:ins w:id="15475"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6CC75C81" w14:textId="77777777" w:rsidR="00082F57" w:rsidRPr="00021457" w:rsidRDefault="00082F57" w:rsidP="002657F1">
            <w:pPr>
              <w:keepNext/>
              <w:keepLines/>
              <w:spacing w:after="0"/>
              <w:rPr>
                <w:ins w:id="15476" w:author="CR#0012r1" w:date="2023-03-23T23:27:00Z"/>
                <w:rFonts w:ascii="Arial" w:eastAsia="Batang" w:hAnsi="Arial" w:cs="Arial"/>
                <w:i/>
                <w:sz w:val="18"/>
                <w:szCs w:val="18"/>
                <w:lang w:val="fr-FR"/>
              </w:rPr>
            </w:pPr>
            <w:ins w:id="15477" w:author="CR#0012r1" w:date="2023-03-23T23:27:00Z">
              <w:r w:rsidRPr="00021457">
                <w:rPr>
                  <w:rFonts w:ascii="Arial" w:eastAsia="Batang" w:hAnsi="Arial" w:cs="Arial"/>
                  <w:i/>
                  <w:sz w:val="18"/>
                  <w:szCs w:val="18"/>
                  <w:lang w:val="fr-FR"/>
                </w:rPr>
                <w:t>continueUDC-r17</w:t>
              </w:r>
            </w:ins>
          </w:p>
        </w:tc>
        <w:tc>
          <w:tcPr>
            <w:tcW w:w="1825" w:type="dxa"/>
            <w:tcBorders>
              <w:top w:val="single" w:sz="4" w:space="0" w:color="auto"/>
              <w:left w:val="single" w:sz="4" w:space="0" w:color="auto"/>
              <w:bottom w:val="single" w:sz="4" w:space="0" w:color="auto"/>
              <w:right w:val="single" w:sz="4" w:space="0" w:color="auto"/>
            </w:tcBorders>
            <w:hideMark/>
          </w:tcPr>
          <w:p w14:paraId="3734AB7D" w14:textId="77777777" w:rsidR="00082F57" w:rsidRPr="00021457" w:rsidRDefault="00082F57" w:rsidP="002657F1">
            <w:pPr>
              <w:keepNext/>
              <w:keepLines/>
              <w:spacing w:after="0"/>
              <w:rPr>
                <w:ins w:id="15478" w:author="CR#0012r1" w:date="2023-03-23T23:27:00Z"/>
                <w:rFonts w:ascii="Arial" w:hAnsi="Arial" w:cs="Arial"/>
                <w:i/>
                <w:sz w:val="18"/>
                <w:szCs w:val="18"/>
                <w:lang w:val="fr-FR"/>
              </w:rPr>
            </w:pPr>
            <w:ins w:id="15479" w:author="CR#0012r1" w:date="2023-03-23T23:27:00Z">
              <w:r w:rsidRPr="00021457">
                <w:rPr>
                  <w:rFonts w:ascii="Arial" w:hAnsi="Arial" w:cs="Arial"/>
                  <w:i/>
                  <w:sz w:val="18"/>
                  <w:szCs w:val="18"/>
                  <w:lang w:val="fr-FR"/>
                </w:rPr>
                <w:t>PDCP-</w:t>
              </w:r>
              <w:proofErr w:type="spellStart"/>
              <w:r w:rsidRPr="00021457">
                <w:rPr>
                  <w:rFonts w:ascii="Arial" w:hAnsi="Arial" w:cs="Arial"/>
                  <w:i/>
                  <w:sz w:val="18"/>
                  <w:szCs w:val="18"/>
                  <w:lang w:val="fr-FR"/>
                </w:rPr>
                <w:t>Parameters</w:t>
              </w:r>
              <w:proofErr w:type="spellEnd"/>
            </w:ins>
          </w:p>
        </w:tc>
        <w:tc>
          <w:tcPr>
            <w:tcW w:w="1276" w:type="dxa"/>
            <w:tcBorders>
              <w:top w:val="single" w:sz="4" w:space="0" w:color="auto"/>
              <w:left w:val="single" w:sz="4" w:space="0" w:color="auto"/>
              <w:bottom w:val="single" w:sz="4" w:space="0" w:color="auto"/>
              <w:right w:val="single" w:sz="4" w:space="0" w:color="auto"/>
            </w:tcBorders>
            <w:hideMark/>
          </w:tcPr>
          <w:p w14:paraId="7AA3A02A" w14:textId="77777777" w:rsidR="00082F57" w:rsidRPr="00021457" w:rsidRDefault="00082F57" w:rsidP="002657F1">
            <w:pPr>
              <w:keepNext/>
              <w:keepLines/>
              <w:spacing w:after="0"/>
              <w:rPr>
                <w:ins w:id="15480" w:author="CR#0012r1" w:date="2023-03-23T23:27:00Z"/>
                <w:rFonts w:ascii="Arial" w:hAnsi="Arial" w:cs="Arial"/>
                <w:sz w:val="18"/>
                <w:szCs w:val="18"/>
                <w:lang w:val="fr-FR"/>
              </w:rPr>
            </w:pPr>
            <w:ins w:id="15481"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72446F94" w14:textId="77777777" w:rsidR="00082F57" w:rsidRPr="00021457" w:rsidRDefault="00082F57" w:rsidP="002657F1">
            <w:pPr>
              <w:keepNext/>
              <w:keepLines/>
              <w:spacing w:after="0"/>
              <w:rPr>
                <w:ins w:id="15482" w:author="CR#0012r1" w:date="2023-03-23T23:27:00Z"/>
                <w:rFonts w:ascii="Arial" w:hAnsi="Arial" w:cs="Arial"/>
                <w:sz w:val="18"/>
                <w:szCs w:val="18"/>
                <w:lang w:val="fr-FR"/>
              </w:rPr>
            </w:pPr>
            <w:ins w:id="15483"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46797893" w14:textId="77777777" w:rsidR="00082F57" w:rsidRPr="00021457" w:rsidRDefault="00082F57" w:rsidP="002657F1">
            <w:pPr>
              <w:keepNext/>
              <w:keepLines/>
              <w:spacing w:after="0"/>
              <w:rPr>
                <w:ins w:id="15484"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3D138A53" w14:textId="77777777" w:rsidR="00082F57" w:rsidRPr="00021457" w:rsidRDefault="00082F57" w:rsidP="002657F1">
            <w:pPr>
              <w:keepNext/>
              <w:keepLines/>
              <w:spacing w:after="0"/>
              <w:rPr>
                <w:ins w:id="15485" w:author="CR#0012r1" w:date="2023-03-23T23:27:00Z"/>
                <w:rFonts w:ascii="Arial" w:hAnsi="Arial" w:cs="Arial"/>
                <w:sz w:val="18"/>
                <w:szCs w:val="18"/>
                <w:lang w:val="fr-FR"/>
              </w:rPr>
            </w:pPr>
            <w:proofErr w:type="spellStart"/>
            <w:ins w:id="15486" w:author="CR#0012r1" w:date="2023-03-23T23:27:00Z">
              <w:r w:rsidRPr="00021457">
                <w:rPr>
                  <w:rFonts w:ascii="Arial" w:hAnsi="Arial" w:cs="Arial"/>
                  <w:sz w:val="18"/>
                  <w:szCs w:val="18"/>
                  <w:lang w:val="fr-FR"/>
                </w:rPr>
                <w:t>Optional</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with</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capability</w:t>
              </w:r>
              <w:proofErr w:type="spellEnd"/>
              <w:r w:rsidRPr="00021457">
                <w:rPr>
                  <w:rFonts w:ascii="Arial" w:hAnsi="Arial" w:cs="Arial"/>
                  <w:sz w:val="18"/>
                  <w:szCs w:val="18"/>
                  <w:lang w:val="fr-FR"/>
                </w:rPr>
                <w:t xml:space="preserve"> </w:t>
              </w:r>
              <w:proofErr w:type="spellStart"/>
              <w:r w:rsidRPr="00021457">
                <w:rPr>
                  <w:rFonts w:ascii="Arial" w:hAnsi="Arial" w:cs="Arial"/>
                  <w:sz w:val="18"/>
                  <w:szCs w:val="18"/>
                  <w:lang w:val="fr-FR"/>
                </w:rPr>
                <w:t>signalling</w:t>
              </w:r>
              <w:proofErr w:type="spellEnd"/>
            </w:ins>
          </w:p>
        </w:tc>
      </w:tr>
      <w:tr w:rsidR="00082F57" w:rsidRPr="00021457" w14:paraId="2AC209CC" w14:textId="77777777" w:rsidTr="002657F1">
        <w:trPr>
          <w:trHeight w:val="24"/>
          <w:ins w:id="15487" w:author="CR#0012r1" w:date="2023-03-23T23:27:00Z"/>
        </w:trPr>
        <w:tc>
          <w:tcPr>
            <w:tcW w:w="1414" w:type="dxa"/>
            <w:vMerge/>
            <w:tcBorders>
              <w:left w:val="single" w:sz="4" w:space="0" w:color="auto"/>
              <w:bottom w:val="single" w:sz="4" w:space="0" w:color="auto"/>
              <w:right w:val="single" w:sz="4" w:space="0" w:color="auto"/>
            </w:tcBorders>
            <w:vAlign w:val="center"/>
          </w:tcPr>
          <w:p w14:paraId="0C99D3A1" w14:textId="77777777" w:rsidR="00082F57" w:rsidRPr="00021457" w:rsidRDefault="00082F57" w:rsidP="002657F1">
            <w:pPr>
              <w:spacing w:after="0"/>
              <w:rPr>
                <w:ins w:id="15488"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tcPr>
          <w:p w14:paraId="0458780C" w14:textId="77777777" w:rsidR="00082F57" w:rsidRPr="00021457" w:rsidRDefault="00082F57" w:rsidP="002657F1">
            <w:pPr>
              <w:keepNext/>
              <w:keepLines/>
              <w:spacing w:after="0"/>
              <w:rPr>
                <w:ins w:id="15489" w:author="CR#0012r1" w:date="2023-03-23T23:27:00Z"/>
                <w:rFonts w:ascii="Arial" w:hAnsi="Arial" w:cs="Arial"/>
                <w:sz w:val="18"/>
                <w:szCs w:val="18"/>
                <w:lang w:val="fr-FR" w:eastAsia="zh-CN"/>
              </w:rPr>
            </w:pPr>
            <w:ins w:id="15490" w:author="CR#0012r1" w:date="2023-03-23T23:27:00Z">
              <w:r w:rsidRPr="00021457">
                <w:rPr>
                  <w:rFonts w:ascii="Arial" w:hAnsi="Arial" w:cs="Arial"/>
                  <w:sz w:val="18"/>
                  <w:szCs w:val="18"/>
                  <w:lang w:eastAsia="zh-CN"/>
                </w:rPr>
                <w:t>42-7</w:t>
              </w:r>
            </w:ins>
          </w:p>
        </w:tc>
        <w:tc>
          <w:tcPr>
            <w:tcW w:w="1951" w:type="dxa"/>
            <w:tcBorders>
              <w:top w:val="single" w:sz="4" w:space="0" w:color="auto"/>
              <w:left w:val="single" w:sz="4" w:space="0" w:color="auto"/>
              <w:bottom w:val="single" w:sz="4" w:space="0" w:color="auto"/>
              <w:right w:val="single" w:sz="4" w:space="0" w:color="auto"/>
            </w:tcBorders>
          </w:tcPr>
          <w:p w14:paraId="51020C72" w14:textId="77777777" w:rsidR="00082F57" w:rsidRPr="00021457" w:rsidRDefault="00082F57" w:rsidP="002657F1">
            <w:pPr>
              <w:keepNext/>
              <w:keepLines/>
              <w:spacing w:after="0"/>
              <w:rPr>
                <w:ins w:id="15491" w:author="CR#0012r1" w:date="2023-03-23T23:27:00Z"/>
                <w:rFonts w:ascii="Arial" w:hAnsi="Arial" w:cs="Arial"/>
                <w:sz w:val="18"/>
                <w:szCs w:val="18"/>
                <w:lang w:val="fr-FR" w:eastAsia="zh-CN"/>
              </w:rPr>
            </w:pPr>
            <w:ins w:id="15492"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tcPr>
          <w:p w14:paraId="56A45212" w14:textId="77777777" w:rsidR="00082F57" w:rsidRPr="00021457" w:rsidRDefault="00082F57" w:rsidP="002657F1">
            <w:pPr>
              <w:keepNext/>
              <w:keepLines/>
              <w:spacing w:after="0"/>
              <w:rPr>
                <w:ins w:id="15493" w:author="CR#0012r1" w:date="2023-03-23T23:27:00Z"/>
                <w:rFonts w:ascii="Arial" w:hAnsi="Arial" w:cs="Arial"/>
                <w:sz w:val="18"/>
                <w:szCs w:val="18"/>
                <w:lang w:val="fr-FR" w:eastAsia="zh-CN"/>
              </w:rPr>
            </w:pPr>
            <w:ins w:id="15494" w:author="CR#0012r1" w:date="2023-03-23T23:27:00Z">
              <w:r w:rsidRPr="00021457">
                <w:rPr>
                  <w:rFonts w:ascii="Arial" w:hAnsi="Arial" w:cs="Arial"/>
                  <w:sz w:val="18"/>
                  <w:szCs w:val="18"/>
                  <w:lang w:eastAsia="zh-CN"/>
                </w:rPr>
                <w:t>Indicates which compression buffer size the UE supports.</w:t>
              </w:r>
            </w:ins>
          </w:p>
        </w:tc>
        <w:tc>
          <w:tcPr>
            <w:tcW w:w="2126" w:type="dxa"/>
            <w:tcBorders>
              <w:top w:val="single" w:sz="4" w:space="0" w:color="auto"/>
              <w:left w:val="single" w:sz="4" w:space="0" w:color="auto"/>
              <w:bottom w:val="single" w:sz="4" w:space="0" w:color="auto"/>
              <w:right w:val="single" w:sz="4" w:space="0" w:color="auto"/>
            </w:tcBorders>
          </w:tcPr>
          <w:p w14:paraId="78ED6283" w14:textId="77777777" w:rsidR="00082F57" w:rsidRPr="00021457" w:rsidRDefault="00082F57" w:rsidP="002657F1">
            <w:pPr>
              <w:keepNext/>
              <w:keepLines/>
              <w:spacing w:after="0"/>
              <w:rPr>
                <w:ins w:id="15495" w:author="CR#0012r1" w:date="2023-03-23T23:27:00Z"/>
                <w:rFonts w:ascii="Arial" w:eastAsia="MS Mincho" w:hAnsi="Arial" w:cs="Arial"/>
                <w:sz w:val="18"/>
                <w:szCs w:val="18"/>
                <w:lang w:val="fr-FR"/>
              </w:rPr>
            </w:pPr>
            <w:ins w:id="15496" w:author="CR#0012r1" w:date="2023-03-23T23:27:00Z">
              <w:r w:rsidRPr="00021457">
                <w:rPr>
                  <w:rFonts w:ascii="Arial" w:hAnsi="Arial" w:cs="Arial"/>
                  <w:sz w:val="18"/>
                  <w:szCs w:val="18"/>
                  <w:lang w:eastAsia="zh-CN"/>
                </w:rPr>
                <w:t>4</w:t>
              </w:r>
              <w:r>
                <w:rPr>
                  <w:rFonts w:ascii="Arial" w:hAnsi="Arial" w:cs="Arial"/>
                  <w:sz w:val="18"/>
                  <w:szCs w:val="18"/>
                  <w:lang w:eastAsia="zh-CN"/>
                </w:rPr>
                <w:t>2</w:t>
              </w:r>
              <w:r w:rsidRPr="00021457">
                <w:rPr>
                  <w:rFonts w:ascii="Arial" w:hAnsi="Arial" w:cs="Arial"/>
                  <w:sz w:val="18"/>
                  <w:szCs w:val="18"/>
                </w:rPr>
                <w:t>-1</w:t>
              </w:r>
            </w:ins>
          </w:p>
        </w:tc>
        <w:tc>
          <w:tcPr>
            <w:tcW w:w="2428" w:type="dxa"/>
            <w:tcBorders>
              <w:top w:val="single" w:sz="4" w:space="0" w:color="auto"/>
              <w:left w:val="single" w:sz="4" w:space="0" w:color="auto"/>
              <w:bottom w:val="single" w:sz="4" w:space="0" w:color="auto"/>
              <w:right w:val="single" w:sz="4" w:space="0" w:color="auto"/>
            </w:tcBorders>
          </w:tcPr>
          <w:p w14:paraId="45E943F6" w14:textId="77777777" w:rsidR="00082F57" w:rsidRPr="00021457" w:rsidRDefault="00082F57" w:rsidP="002657F1">
            <w:pPr>
              <w:keepNext/>
              <w:keepLines/>
              <w:spacing w:after="0"/>
              <w:rPr>
                <w:ins w:id="15497" w:author="CR#0012r1" w:date="2023-03-23T23:27:00Z"/>
                <w:rFonts w:ascii="Arial" w:eastAsia="Batang" w:hAnsi="Arial" w:cs="Arial"/>
                <w:i/>
                <w:sz w:val="18"/>
                <w:szCs w:val="18"/>
                <w:lang w:val="fr-FR"/>
              </w:rPr>
            </w:pPr>
            <w:ins w:id="15498" w:author="CR#0012r1" w:date="2023-03-23T23:27:00Z">
              <w:r w:rsidRPr="00021457">
                <w:rPr>
                  <w:rFonts w:ascii="Arial" w:eastAsia="Batang" w:hAnsi="Arial" w:cs="Arial"/>
                  <w:i/>
                  <w:sz w:val="18"/>
                  <w:szCs w:val="18"/>
                </w:rPr>
                <w:t>supportOfBufferSize-r17</w:t>
              </w:r>
            </w:ins>
          </w:p>
        </w:tc>
        <w:tc>
          <w:tcPr>
            <w:tcW w:w="1825" w:type="dxa"/>
            <w:tcBorders>
              <w:top w:val="single" w:sz="4" w:space="0" w:color="auto"/>
              <w:left w:val="single" w:sz="4" w:space="0" w:color="auto"/>
              <w:bottom w:val="single" w:sz="4" w:space="0" w:color="auto"/>
              <w:right w:val="single" w:sz="4" w:space="0" w:color="auto"/>
            </w:tcBorders>
          </w:tcPr>
          <w:p w14:paraId="20E0FE53" w14:textId="77777777" w:rsidR="00082F57" w:rsidRPr="00021457" w:rsidRDefault="00082F57" w:rsidP="002657F1">
            <w:pPr>
              <w:keepNext/>
              <w:keepLines/>
              <w:spacing w:after="0"/>
              <w:rPr>
                <w:ins w:id="15499" w:author="CR#0012r1" w:date="2023-03-23T23:27:00Z"/>
                <w:rFonts w:ascii="Arial" w:hAnsi="Arial" w:cs="Arial"/>
                <w:i/>
                <w:sz w:val="18"/>
                <w:szCs w:val="18"/>
                <w:lang w:val="fr-FR"/>
              </w:rPr>
            </w:pPr>
            <w:ins w:id="15500" w:author="CR#0012r1" w:date="2023-03-23T23:27:00Z">
              <w:r w:rsidRPr="00021457">
                <w:rPr>
                  <w:rFonts w:ascii="Arial" w:hAnsi="Arial" w:cs="Arial"/>
                  <w:i/>
                  <w:sz w:val="18"/>
                  <w:szCs w:val="18"/>
                </w:rPr>
                <w:t>PDCP-Parameters</w:t>
              </w:r>
            </w:ins>
          </w:p>
        </w:tc>
        <w:tc>
          <w:tcPr>
            <w:tcW w:w="1276" w:type="dxa"/>
            <w:tcBorders>
              <w:top w:val="single" w:sz="4" w:space="0" w:color="auto"/>
              <w:left w:val="single" w:sz="4" w:space="0" w:color="auto"/>
              <w:bottom w:val="single" w:sz="4" w:space="0" w:color="auto"/>
              <w:right w:val="single" w:sz="4" w:space="0" w:color="auto"/>
            </w:tcBorders>
          </w:tcPr>
          <w:p w14:paraId="72897457" w14:textId="77777777" w:rsidR="00082F57" w:rsidRPr="00021457" w:rsidRDefault="00082F57" w:rsidP="002657F1">
            <w:pPr>
              <w:keepNext/>
              <w:keepLines/>
              <w:spacing w:after="0"/>
              <w:rPr>
                <w:ins w:id="15501" w:author="CR#0012r1" w:date="2023-03-23T23:27:00Z"/>
                <w:rFonts w:ascii="Arial" w:hAnsi="Arial" w:cs="Arial"/>
                <w:sz w:val="18"/>
                <w:szCs w:val="18"/>
                <w:lang w:val="fr-FR"/>
              </w:rPr>
            </w:pPr>
            <w:ins w:id="15502" w:author="CR#0012r1" w:date="2023-03-23T23:27:00Z">
              <w:r w:rsidRPr="00021457">
                <w:rPr>
                  <w:rFonts w:ascii="Arial" w:hAnsi="Arial" w:cs="Arial"/>
                  <w:sz w:val="18"/>
                  <w:szCs w:val="18"/>
                  <w:lang w:eastAsia="zh-CN"/>
                </w:rPr>
                <w:t>No</w:t>
              </w:r>
            </w:ins>
          </w:p>
        </w:tc>
        <w:tc>
          <w:tcPr>
            <w:tcW w:w="1134" w:type="dxa"/>
            <w:tcBorders>
              <w:top w:val="single" w:sz="4" w:space="0" w:color="auto"/>
              <w:left w:val="single" w:sz="4" w:space="0" w:color="auto"/>
              <w:bottom w:val="single" w:sz="4" w:space="0" w:color="auto"/>
              <w:right w:val="single" w:sz="4" w:space="0" w:color="auto"/>
            </w:tcBorders>
          </w:tcPr>
          <w:p w14:paraId="1E4124AB" w14:textId="77777777" w:rsidR="00082F57" w:rsidRPr="00021457" w:rsidRDefault="00082F57" w:rsidP="002657F1">
            <w:pPr>
              <w:keepNext/>
              <w:keepLines/>
              <w:spacing w:after="0"/>
              <w:rPr>
                <w:ins w:id="15503" w:author="CR#0012r1" w:date="2023-03-23T23:27:00Z"/>
                <w:rFonts w:ascii="Arial" w:hAnsi="Arial" w:cs="Arial"/>
                <w:sz w:val="18"/>
                <w:szCs w:val="18"/>
                <w:lang w:val="fr-FR"/>
              </w:rPr>
            </w:pPr>
            <w:ins w:id="15504" w:author="CR#0012r1" w:date="2023-03-23T23:27:00Z">
              <w:r w:rsidRPr="00021457">
                <w:rPr>
                  <w:rFonts w:ascii="Arial" w:hAnsi="Arial" w:cs="Arial"/>
                  <w:sz w:val="18"/>
                  <w:szCs w:val="18"/>
                  <w:lang w:eastAsia="zh-CN"/>
                </w:rPr>
                <w:t>No</w:t>
              </w:r>
            </w:ins>
          </w:p>
        </w:tc>
        <w:tc>
          <w:tcPr>
            <w:tcW w:w="1618" w:type="dxa"/>
            <w:tcBorders>
              <w:top w:val="single" w:sz="4" w:space="0" w:color="auto"/>
              <w:left w:val="single" w:sz="4" w:space="0" w:color="auto"/>
              <w:bottom w:val="single" w:sz="4" w:space="0" w:color="auto"/>
              <w:right w:val="single" w:sz="4" w:space="0" w:color="auto"/>
            </w:tcBorders>
          </w:tcPr>
          <w:p w14:paraId="44287FB9" w14:textId="77777777" w:rsidR="00082F57" w:rsidRPr="00021457" w:rsidRDefault="00082F57" w:rsidP="002657F1">
            <w:pPr>
              <w:keepNext/>
              <w:keepLines/>
              <w:spacing w:after="0"/>
              <w:rPr>
                <w:ins w:id="15505"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tcPr>
          <w:p w14:paraId="60B8C09C" w14:textId="77777777" w:rsidR="00082F57" w:rsidRPr="00021457" w:rsidRDefault="00082F57" w:rsidP="002657F1">
            <w:pPr>
              <w:keepNext/>
              <w:keepLines/>
              <w:spacing w:after="0"/>
              <w:rPr>
                <w:ins w:id="15506" w:author="CR#0012r1" w:date="2023-03-23T23:27:00Z"/>
                <w:rFonts w:ascii="Arial" w:hAnsi="Arial" w:cs="Arial"/>
                <w:sz w:val="18"/>
                <w:szCs w:val="18"/>
                <w:lang w:val="fr-FR"/>
              </w:rPr>
            </w:pPr>
            <w:ins w:id="15507" w:author="CR#0012r1" w:date="2023-03-23T23:27:00Z">
              <w:r w:rsidRPr="00021457">
                <w:rPr>
                  <w:rFonts w:ascii="Arial" w:hAnsi="Arial" w:cs="Arial"/>
                  <w:sz w:val="18"/>
                  <w:szCs w:val="18"/>
                </w:rPr>
                <w:t>Optional with capability signalling</w:t>
              </w:r>
            </w:ins>
          </w:p>
        </w:tc>
      </w:tr>
    </w:tbl>
    <w:p w14:paraId="70FEAAE0" w14:textId="77777777" w:rsidR="00082F57" w:rsidRPr="00F0633F" w:rsidRDefault="00082F57">
      <w:pPr>
        <w:rPr>
          <w:ins w:id="15508" w:author="CR#0012r1" w:date="2023-03-23T23:27:00Z"/>
          <w:rFonts w:eastAsia="Yu Mincho"/>
          <w:lang w:eastAsia="en-US"/>
        </w:rPr>
        <w:pPrChange w:id="15509" w:author="CR#0012r1" w:date="2023-03-23T23:44:00Z">
          <w:pPr>
            <w:keepNext/>
            <w:spacing w:before="120" w:after="120" w:line="256" w:lineRule="auto"/>
          </w:pPr>
        </w:pPrChange>
      </w:pPr>
    </w:p>
    <w:p w14:paraId="74EE566C" w14:textId="77777777" w:rsidR="00082F57" w:rsidRPr="006C6E0F" w:rsidRDefault="00082F57" w:rsidP="00082F57">
      <w:pPr>
        <w:pStyle w:val="Heading3"/>
        <w:rPr>
          <w:ins w:id="15510" w:author="CR#0012r1" w:date="2023-03-23T23:27:00Z"/>
        </w:rPr>
      </w:pPr>
      <w:ins w:id="15511" w:author="CR#0012r1" w:date="2023-03-23T23:27:00Z">
        <w:r>
          <w:t>6</w:t>
        </w:r>
        <w:r w:rsidRPr="006C6E0F">
          <w:t>.</w:t>
        </w:r>
        <w:r>
          <w:t>2</w:t>
        </w:r>
        <w:r w:rsidRPr="006C6E0F">
          <w:t>.</w:t>
        </w:r>
        <w:r>
          <w:t>19</w:t>
        </w:r>
        <w:r w:rsidRPr="006C6E0F">
          <w:tab/>
        </w:r>
        <w:r w:rsidRPr="003836FE">
          <w:rPr>
            <w:lang w:val="en-US"/>
          </w:rPr>
          <w:t>TEI17 and Others</w:t>
        </w:r>
      </w:ins>
    </w:p>
    <w:p w14:paraId="76766198" w14:textId="77777777" w:rsidR="00082F57" w:rsidRDefault="00082F57">
      <w:pPr>
        <w:pStyle w:val="TH"/>
        <w:rPr>
          <w:ins w:id="15512" w:author="CR#0012r1" w:date="2023-03-23T23:27:00Z"/>
          <w:rFonts w:eastAsia="Yu Mincho"/>
          <w:lang w:val="en-US" w:eastAsia="en-US"/>
        </w:rPr>
        <w:pPrChange w:id="15513" w:author="CR#0012r1" w:date="2023-03-23T23:45:00Z">
          <w:pPr>
            <w:keepNext/>
            <w:spacing w:before="120" w:after="120" w:line="256" w:lineRule="auto"/>
            <w:jc w:val="center"/>
          </w:pPr>
        </w:pPrChange>
      </w:pPr>
      <w:ins w:id="15514"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9</w:t>
        </w:r>
        <w:r w:rsidRPr="000F2615">
          <w:rPr>
            <w:rFonts w:eastAsia="Yu Mincho"/>
            <w:lang w:eastAsia="en-US"/>
          </w:rPr>
          <w:t xml:space="preserve">-1: Layer-2 and Layer-3 feature list for </w:t>
        </w:r>
        <w:r w:rsidRPr="003836FE">
          <w:rPr>
            <w:rFonts w:eastAsia="Yu Mincho"/>
            <w:lang w:val="en-US" w:eastAsia="en-US"/>
          </w:rPr>
          <w:t>TEI17 and Others</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DA0FF3" w14:paraId="74BB308F" w14:textId="77777777" w:rsidTr="002657F1">
        <w:trPr>
          <w:trHeight w:val="24"/>
          <w:ins w:id="15515"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368B07DE" w14:textId="77777777" w:rsidR="00082F57" w:rsidRPr="00DA0FF3" w:rsidRDefault="00082F57" w:rsidP="002657F1">
            <w:pPr>
              <w:pStyle w:val="TAH"/>
              <w:rPr>
                <w:ins w:id="15516" w:author="CR#0012r1" w:date="2023-03-23T23:27:00Z"/>
                <w:rFonts w:cs="Arial"/>
                <w:szCs w:val="18"/>
              </w:rPr>
            </w:pPr>
            <w:ins w:id="15517" w:author="CR#0012r1" w:date="2023-03-23T23:27:00Z">
              <w:r w:rsidRPr="00DA0FF3">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0EB9AF09" w14:textId="77777777" w:rsidR="00082F57" w:rsidRPr="00DA0FF3" w:rsidRDefault="00082F57" w:rsidP="002657F1">
            <w:pPr>
              <w:pStyle w:val="TAH"/>
              <w:rPr>
                <w:ins w:id="15518" w:author="CR#0012r1" w:date="2023-03-23T23:27:00Z"/>
                <w:rFonts w:cs="Arial"/>
                <w:szCs w:val="18"/>
              </w:rPr>
            </w:pPr>
            <w:ins w:id="15519" w:author="CR#0012r1" w:date="2023-03-23T23:27:00Z">
              <w:r w:rsidRPr="00DA0FF3">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047CA884" w14:textId="77777777" w:rsidR="00082F57" w:rsidRPr="00DA0FF3" w:rsidRDefault="00082F57" w:rsidP="002657F1">
            <w:pPr>
              <w:pStyle w:val="TAH"/>
              <w:rPr>
                <w:ins w:id="15520" w:author="CR#0012r1" w:date="2023-03-23T23:27:00Z"/>
                <w:rFonts w:cs="Arial"/>
                <w:szCs w:val="18"/>
              </w:rPr>
            </w:pPr>
            <w:ins w:id="15521" w:author="CR#0012r1" w:date="2023-03-23T23:27:00Z">
              <w:r w:rsidRPr="00DA0FF3">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3D5984EE" w14:textId="77777777" w:rsidR="00082F57" w:rsidRPr="00DA0FF3" w:rsidRDefault="00082F57" w:rsidP="002657F1">
            <w:pPr>
              <w:pStyle w:val="TAH"/>
              <w:rPr>
                <w:ins w:id="15522" w:author="CR#0012r1" w:date="2023-03-23T23:27:00Z"/>
                <w:rFonts w:cs="Arial"/>
                <w:szCs w:val="18"/>
              </w:rPr>
            </w:pPr>
            <w:ins w:id="15523" w:author="CR#0012r1" w:date="2023-03-23T23:27:00Z">
              <w:r w:rsidRPr="00DA0FF3">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2E4D620C" w14:textId="77777777" w:rsidR="00082F57" w:rsidRPr="00DA0FF3" w:rsidRDefault="00082F57" w:rsidP="002657F1">
            <w:pPr>
              <w:pStyle w:val="TAH"/>
              <w:rPr>
                <w:ins w:id="15524" w:author="CR#0012r1" w:date="2023-03-23T23:27:00Z"/>
                <w:rFonts w:cs="Arial"/>
                <w:szCs w:val="18"/>
              </w:rPr>
            </w:pPr>
            <w:bookmarkStart w:id="15525" w:name="_Hlk124774976"/>
            <w:ins w:id="15526" w:author="CR#0012r1" w:date="2023-03-23T23:27:00Z">
              <w:r w:rsidRPr="00DA0FF3">
                <w:rPr>
                  <w:rFonts w:cs="Arial"/>
                  <w:szCs w:val="18"/>
                </w:rPr>
                <w:t>Prerequisite feature groups</w:t>
              </w:r>
              <w:bookmarkEnd w:id="15525"/>
            </w:ins>
          </w:p>
        </w:tc>
        <w:tc>
          <w:tcPr>
            <w:tcW w:w="2428" w:type="dxa"/>
            <w:tcBorders>
              <w:top w:val="single" w:sz="4" w:space="0" w:color="auto"/>
              <w:left w:val="single" w:sz="4" w:space="0" w:color="auto"/>
              <w:bottom w:val="single" w:sz="4" w:space="0" w:color="auto"/>
              <w:right w:val="single" w:sz="4" w:space="0" w:color="auto"/>
            </w:tcBorders>
          </w:tcPr>
          <w:p w14:paraId="69B73A0D" w14:textId="77777777" w:rsidR="00082F57" w:rsidRPr="00DA0FF3" w:rsidRDefault="00082F57" w:rsidP="002657F1">
            <w:pPr>
              <w:pStyle w:val="TAH"/>
              <w:rPr>
                <w:ins w:id="15527" w:author="CR#0012r1" w:date="2023-03-23T23:27:00Z"/>
                <w:rFonts w:cs="Arial"/>
                <w:szCs w:val="18"/>
              </w:rPr>
            </w:pPr>
            <w:ins w:id="15528" w:author="CR#0012r1" w:date="2023-03-23T23:27:00Z">
              <w:r w:rsidRPr="00DA0FF3">
                <w:rPr>
                  <w:rFonts w:cs="Arial"/>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353B00CE" w14:textId="77777777" w:rsidR="00082F57" w:rsidRPr="00DA0FF3" w:rsidRDefault="00082F57" w:rsidP="002657F1">
            <w:pPr>
              <w:pStyle w:val="TAH"/>
              <w:rPr>
                <w:ins w:id="15529" w:author="CR#0012r1" w:date="2023-03-23T23:27:00Z"/>
                <w:rFonts w:cs="Arial"/>
                <w:szCs w:val="18"/>
              </w:rPr>
            </w:pPr>
            <w:ins w:id="15530" w:author="CR#0012r1" w:date="2023-03-23T23:27:00Z">
              <w:r w:rsidRPr="00DA0FF3">
                <w:rPr>
                  <w:rFonts w:cs="Arial"/>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339AB0E2" w14:textId="77777777" w:rsidR="00082F57" w:rsidRPr="00DA0FF3" w:rsidRDefault="00082F57" w:rsidP="002657F1">
            <w:pPr>
              <w:pStyle w:val="TAH"/>
              <w:rPr>
                <w:ins w:id="15531" w:author="CR#0012r1" w:date="2023-03-23T23:27:00Z"/>
                <w:rFonts w:cs="Arial"/>
                <w:szCs w:val="18"/>
              </w:rPr>
            </w:pPr>
            <w:ins w:id="15532" w:author="CR#0012r1" w:date="2023-03-23T23:27:00Z">
              <w:r w:rsidRPr="00DA0FF3">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080A3F8" w14:textId="77777777" w:rsidR="00082F57" w:rsidRPr="00DA0FF3" w:rsidRDefault="00082F57" w:rsidP="002657F1">
            <w:pPr>
              <w:pStyle w:val="TAH"/>
              <w:rPr>
                <w:ins w:id="15533" w:author="CR#0012r1" w:date="2023-03-23T23:27:00Z"/>
                <w:rFonts w:cs="Arial"/>
                <w:szCs w:val="18"/>
              </w:rPr>
            </w:pPr>
            <w:ins w:id="15534" w:author="CR#0012r1" w:date="2023-03-23T23:27:00Z">
              <w:r w:rsidRPr="00DA0FF3">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721F4113" w14:textId="77777777" w:rsidR="00082F57" w:rsidRPr="00DA0FF3" w:rsidRDefault="00082F57" w:rsidP="002657F1">
            <w:pPr>
              <w:pStyle w:val="TAH"/>
              <w:rPr>
                <w:ins w:id="15535" w:author="CR#0012r1" w:date="2023-03-23T23:27:00Z"/>
                <w:rFonts w:cs="Arial"/>
                <w:szCs w:val="18"/>
              </w:rPr>
            </w:pPr>
            <w:ins w:id="15536" w:author="CR#0012r1" w:date="2023-03-23T23:27:00Z">
              <w:r w:rsidRPr="00DA0FF3">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341069E4" w14:textId="77777777" w:rsidR="00082F57" w:rsidRPr="00DA0FF3" w:rsidRDefault="00082F57" w:rsidP="002657F1">
            <w:pPr>
              <w:pStyle w:val="TAH"/>
              <w:rPr>
                <w:ins w:id="15537" w:author="CR#0012r1" w:date="2023-03-23T23:27:00Z"/>
                <w:rFonts w:cs="Arial"/>
                <w:szCs w:val="18"/>
              </w:rPr>
            </w:pPr>
            <w:ins w:id="15538" w:author="CR#0012r1" w:date="2023-03-23T23:27:00Z">
              <w:r w:rsidRPr="00DA0FF3">
                <w:rPr>
                  <w:rFonts w:cs="Arial"/>
                  <w:szCs w:val="18"/>
                </w:rPr>
                <w:t>Mandatory/Optional</w:t>
              </w:r>
            </w:ins>
          </w:p>
        </w:tc>
      </w:tr>
      <w:tr w:rsidR="00082F57" w:rsidRPr="00DA0FF3" w14:paraId="662183AA" w14:textId="77777777" w:rsidTr="002657F1">
        <w:trPr>
          <w:trHeight w:val="24"/>
          <w:ins w:id="15539" w:author="CR#0012r1" w:date="2023-03-23T23:27:00Z"/>
        </w:trPr>
        <w:tc>
          <w:tcPr>
            <w:tcW w:w="1413" w:type="dxa"/>
            <w:vMerge w:val="restart"/>
            <w:tcBorders>
              <w:top w:val="single" w:sz="4" w:space="0" w:color="auto"/>
              <w:left w:val="single" w:sz="4" w:space="0" w:color="auto"/>
              <w:right w:val="single" w:sz="4" w:space="0" w:color="auto"/>
            </w:tcBorders>
          </w:tcPr>
          <w:p w14:paraId="4C42CAE5" w14:textId="77777777" w:rsidR="00082F57" w:rsidRPr="00DA0FF3" w:rsidRDefault="00082F57" w:rsidP="002657F1">
            <w:pPr>
              <w:pStyle w:val="TAL"/>
              <w:rPr>
                <w:ins w:id="15540" w:author="CR#0012r1" w:date="2023-03-23T23:27:00Z"/>
                <w:rFonts w:cs="Arial"/>
                <w:szCs w:val="18"/>
              </w:rPr>
            </w:pPr>
            <w:ins w:id="15541" w:author="CR#0012r1" w:date="2023-03-23T23:27:00Z">
              <w:r w:rsidRPr="00DA0FF3" w:rsidDel="00FA0C74">
                <w:rPr>
                  <w:rFonts w:cs="Arial"/>
                  <w:szCs w:val="18"/>
                </w:rPr>
                <w:t>4</w:t>
              </w:r>
              <w:r>
                <w:rPr>
                  <w:rFonts w:cs="Arial"/>
                  <w:szCs w:val="18"/>
                </w:rPr>
                <w:t>3</w:t>
              </w:r>
              <w:r w:rsidRPr="00DA0FF3">
                <w:rPr>
                  <w:rFonts w:cs="Arial"/>
                  <w:szCs w:val="18"/>
                </w:rPr>
                <w:t>. TEI17/Others</w:t>
              </w:r>
            </w:ins>
          </w:p>
        </w:tc>
        <w:tc>
          <w:tcPr>
            <w:tcW w:w="888" w:type="dxa"/>
            <w:tcBorders>
              <w:top w:val="single" w:sz="4" w:space="0" w:color="auto"/>
              <w:left w:val="single" w:sz="4" w:space="0" w:color="auto"/>
              <w:bottom w:val="single" w:sz="4" w:space="0" w:color="auto"/>
              <w:right w:val="single" w:sz="4" w:space="0" w:color="auto"/>
            </w:tcBorders>
          </w:tcPr>
          <w:p w14:paraId="396E913A" w14:textId="77777777" w:rsidR="00082F57" w:rsidRPr="00DA0FF3" w:rsidRDefault="00082F57" w:rsidP="002657F1">
            <w:pPr>
              <w:pStyle w:val="TAL"/>
              <w:rPr>
                <w:ins w:id="15542" w:author="CR#0012r1" w:date="2023-03-23T23:27:00Z"/>
                <w:rFonts w:cs="Arial"/>
                <w:szCs w:val="18"/>
              </w:rPr>
            </w:pPr>
            <w:ins w:id="15543" w:author="CR#0012r1" w:date="2023-03-23T23:27:00Z">
              <w:r w:rsidRPr="00DA0FF3">
                <w:rPr>
                  <w:rFonts w:cs="Arial"/>
                  <w:szCs w:val="18"/>
                </w:rPr>
                <w:t>43-1</w:t>
              </w:r>
            </w:ins>
          </w:p>
        </w:tc>
        <w:tc>
          <w:tcPr>
            <w:tcW w:w="1950" w:type="dxa"/>
            <w:tcBorders>
              <w:top w:val="single" w:sz="4" w:space="0" w:color="auto"/>
              <w:left w:val="single" w:sz="4" w:space="0" w:color="auto"/>
              <w:bottom w:val="single" w:sz="4" w:space="0" w:color="auto"/>
              <w:right w:val="single" w:sz="4" w:space="0" w:color="auto"/>
            </w:tcBorders>
          </w:tcPr>
          <w:p w14:paraId="61C63656" w14:textId="77777777" w:rsidR="00082F57" w:rsidRPr="00DA0FF3" w:rsidRDefault="00082F57" w:rsidP="002657F1">
            <w:pPr>
              <w:pStyle w:val="TAL"/>
              <w:rPr>
                <w:ins w:id="15544" w:author="CR#0012r1" w:date="2023-03-23T23:27:00Z"/>
                <w:rFonts w:eastAsia="SimSun" w:cs="Arial"/>
                <w:szCs w:val="18"/>
                <w:lang w:eastAsia="zh-CN"/>
              </w:rPr>
            </w:pPr>
            <w:ins w:id="15545" w:author="CR#0012r1" w:date="2023-03-23T23:27:00Z">
              <w:r w:rsidRPr="00DA0FF3">
                <w:rPr>
                  <w:rFonts w:eastAsia="SimSun" w:cs="Arial"/>
                  <w:szCs w:val="18"/>
                  <w:lang w:eastAsia="zh-CN"/>
                </w:rPr>
                <w:t>Minimization of service interruption</w:t>
              </w:r>
            </w:ins>
          </w:p>
        </w:tc>
        <w:tc>
          <w:tcPr>
            <w:tcW w:w="6092" w:type="dxa"/>
            <w:tcBorders>
              <w:top w:val="single" w:sz="4" w:space="0" w:color="auto"/>
              <w:left w:val="single" w:sz="4" w:space="0" w:color="auto"/>
              <w:bottom w:val="single" w:sz="4" w:space="0" w:color="auto"/>
              <w:right w:val="single" w:sz="4" w:space="0" w:color="auto"/>
            </w:tcBorders>
          </w:tcPr>
          <w:p w14:paraId="0C1F5A09" w14:textId="77777777" w:rsidR="00082F57" w:rsidRPr="00DA0FF3" w:rsidRDefault="00082F57" w:rsidP="002657F1">
            <w:pPr>
              <w:pStyle w:val="TAL"/>
              <w:rPr>
                <w:ins w:id="15546" w:author="CR#0012r1" w:date="2023-03-23T23:27:00Z"/>
                <w:rFonts w:cs="Arial"/>
                <w:szCs w:val="18"/>
              </w:rPr>
            </w:pPr>
            <w:ins w:id="15547" w:author="CR#0012r1" w:date="2023-03-23T23:27:00Z">
              <w:r w:rsidRPr="00DA0FF3">
                <w:rPr>
                  <w:rFonts w:cs="Arial"/>
                  <w:bCs/>
                  <w:szCs w:val="18"/>
                </w:rPr>
                <w:t>It is optional for UE to support minimization of service interruption including reporting to NAS of disaster roaming information for available PLMNs and Access Barring check for Access Identity 3,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29CDC81D" w14:textId="77777777" w:rsidR="00082F57" w:rsidRPr="00DA0FF3" w:rsidRDefault="00082F57" w:rsidP="002657F1">
            <w:pPr>
              <w:pStyle w:val="TAL"/>
              <w:rPr>
                <w:ins w:id="15548"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5682C6E4" w14:textId="77777777" w:rsidR="00082F57" w:rsidRPr="00DA0FF3" w:rsidRDefault="00082F57" w:rsidP="002657F1">
            <w:pPr>
              <w:pStyle w:val="TAL"/>
              <w:rPr>
                <w:ins w:id="15549" w:author="CR#0012r1" w:date="2023-03-23T23:27:00Z"/>
                <w:rFonts w:eastAsia="SimSun" w:cs="Arial"/>
                <w:i/>
                <w:szCs w:val="18"/>
                <w:lang w:eastAsia="zh-CN"/>
              </w:rPr>
            </w:pPr>
            <w:ins w:id="15550"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tcPr>
          <w:p w14:paraId="7215082B" w14:textId="77777777" w:rsidR="00082F57" w:rsidRPr="00DA0FF3" w:rsidRDefault="00082F57" w:rsidP="002657F1">
            <w:pPr>
              <w:pStyle w:val="TAL"/>
              <w:rPr>
                <w:ins w:id="15551" w:author="CR#0012r1" w:date="2023-03-23T23:27:00Z"/>
                <w:rFonts w:cs="Arial"/>
                <w:i/>
                <w:iCs/>
                <w:szCs w:val="18"/>
              </w:rPr>
            </w:pPr>
            <w:ins w:id="15552"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tcPr>
          <w:p w14:paraId="2BE756AE" w14:textId="77777777" w:rsidR="00082F57" w:rsidRPr="00DA0FF3" w:rsidRDefault="00082F57" w:rsidP="002657F1">
            <w:pPr>
              <w:pStyle w:val="TAL"/>
              <w:rPr>
                <w:ins w:id="15553" w:author="CR#0012r1" w:date="2023-03-23T23:27:00Z"/>
                <w:rFonts w:cs="Arial"/>
                <w:szCs w:val="18"/>
              </w:rPr>
            </w:pPr>
            <w:ins w:id="15554"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tcPr>
          <w:p w14:paraId="64F50AD4" w14:textId="77777777" w:rsidR="00082F57" w:rsidRPr="00DA0FF3" w:rsidRDefault="00082F57" w:rsidP="002657F1">
            <w:pPr>
              <w:pStyle w:val="TAL"/>
              <w:rPr>
                <w:ins w:id="15555" w:author="CR#0012r1" w:date="2023-03-23T23:27:00Z"/>
                <w:rFonts w:cs="Arial"/>
                <w:szCs w:val="18"/>
              </w:rPr>
            </w:pPr>
            <w:ins w:id="15556"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tcPr>
          <w:p w14:paraId="27AD5B02" w14:textId="77777777" w:rsidR="00082F57" w:rsidRPr="00DA0FF3" w:rsidRDefault="00082F57" w:rsidP="002657F1">
            <w:pPr>
              <w:pStyle w:val="TAL"/>
              <w:rPr>
                <w:ins w:id="1555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0891619" w14:textId="77777777" w:rsidR="00082F57" w:rsidRPr="00DA0FF3" w:rsidRDefault="00082F57" w:rsidP="002657F1">
            <w:pPr>
              <w:pStyle w:val="TAL"/>
              <w:rPr>
                <w:ins w:id="15558" w:author="CR#0012r1" w:date="2023-03-23T23:27:00Z"/>
                <w:rFonts w:cs="Arial"/>
                <w:szCs w:val="18"/>
              </w:rPr>
            </w:pPr>
            <w:ins w:id="15559" w:author="CR#0012r1" w:date="2023-03-23T23:27:00Z">
              <w:r w:rsidRPr="00DA0FF3">
                <w:rPr>
                  <w:rFonts w:cs="Arial"/>
                  <w:szCs w:val="18"/>
                </w:rPr>
                <w:t>Optional without capability signalling</w:t>
              </w:r>
            </w:ins>
          </w:p>
        </w:tc>
      </w:tr>
      <w:tr w:rsidR="00082F57" w:rsidRPr="00DA0FF3" w14:paraId="4267CE01" w14:textId="77777777" w:rsidTr="002657F1">
        <w:trPr>
          <w:trHeight w:val="24"/>
          <w:ins w:id="15560" w:author="CR#0012r1" w:date="2023-03-23T23:27:00Z"/>
        </w:trPr>
        <w:tc>
          <w:tcPr>
            <w:tcW w:w="1413" w:type="dxa"/>
            <w:vMerge/>
            <w:tcBorders>
              <w:left w:val="single" w:sz="4" w:space="0" w:color="auto"/>
              <w:right w:val="single" w:sz="4" w:space="0" w:color="auto"/>
            </w:tcBorders>
            <w:shd w:val="clear" w:color="auto" w:fill="auto"/>
          </w:tcPr>
          <w:p w14:paraId="2EC4EEA5" w14:textId="77777777" w:rsidR="00082F57" w:rsidRPr="00DA0FF3" w:rsidRDefault="00082F57" w:rsidP="002657F1">
            <w:pPr>
              <w:pStyle w:val="TAL"/>
              <w:rPr>
                <w:ins w:id="1556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03FA45" w14:textId="77777777" w:rsidR="00082F57" w:rsidRPr="00DA0FF3" w:rsidRDefault="00082F57" w:rsidP="002657F1">
            <w:pPr>
              <w:pStyle w:val="TAL"/>
              <w:rPr>
                <w:ins w:id="15562" w:author="CR#0012r1" w:date="2023-03-23T23:27:00Z"/>
                <w:rFonts w:cs="Arial"/>
                <w:szCs w:val="18"/>
              </w:rPr>
            </w:pPr>
            <w:ins w:id="15563" w:author="CR#0012r1" w:date="2023-03-23T23:27:00Z">
              <w:r w:rsidRPr="00DA0FF3">
                <w:rPr>
                  <w:rFonts w:cs="Arial"/>
                  <w:szCs w:val="18"/>
                </w:rPr>
                <w:t>43-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A50A19" w14:textId="77777777" w:rsidR="00082F57" w:rsidRPr="00DA0FF3" w:rsidRDefault="00082F57" w:rsidP="002657F1">
            <w:pPr>
              <w:pStyle w:val="TAL"/>
              <w:rPr>
                <w:ins w:id="15564" w:author="CR#0012r1" w:date="2023-03-23T23:27:00Z"/>
                <w:rFonts w:eastAsia="SimSun" w:cs="Arial"/>
                <w:szCs w:val="18"/>
                <w:lang w:eastAsia="zh-CN"/>
              </w:rPr>
            </w:pPr>
            <w:ins w:id="15565" w:author="CR#0012r1" w:date="2023-03-23T23:27:00Z">
              <w:r w:rsidRPr="00DA0FF3">
                <w:rPr>
                  <w:rFonts w:cs="Arial"/>
                  <w:szCs w:val="18"/>
                </w:rPr>
                <w:t xml:space="preserve">Use the same </w:t>
              </w:r>
              <w:proofErr w:type="spellStart"/>
              <w:r w:rsidRPr="00DA0FF3">
                <w:rPr>
                  <w:rFonts w:cs="Arial"/>
                  <w:szCs w:val="18"/>
                </w:rPr>
                <w:t>i_s</w:t>
              </w:r>
              <w:proofErr w:type="spellEnd"/>
              <w:r w:rsidRPr="00DA0FF3">
                <w:rPr>
                  <w:rFonts w:cs="Arial"/>
                  <w:szCs w:val="18"/>
                </w:rPr>
                <w:t xml:space="preserve"> to determine PO in RRC_INACTIVE state as in RRC_IDLE stat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1814389" w14:textId="77777777" w:rsidR="00082F57" w:rsidRPr="00DA0FF3" w:rsidRDefault="00082F57" w:rsidP="002657F1">
            <w:pPr>
              <w:snapToGrid w:val="0"/>
              <w:spacing w:afterLines="50" w:after="120"/>
              <w:contextualSpacing/>
              <w:jc w:val="both"/>
              <w:rPr>
                <w:ins w:id="15566" w:author="CR#0012r1" w:date="2023-03-23T23:27:00Z"/>
                <w:rFonts w:ascii="Arial" w:hAnsi="Arial" w:cs="Arial"/>
                <w:sz w:val="18"/>
                <w:szCs w:val="18"/>
              </w:rPr>
            </w:pPr>
            <w:ins w:id="15567" w:author="CR#0012r1" w:date="2023-03-23T23:27:00Z">
              <w:r w:rsidRPr="00DA0FF3">
                <w:rPr>
                  <w:rFonts w:ascii="Arial" w:hAnsi="Arial" w:cs="Arial"/>
                  <w:sz w:val="18"/>
                  <w:szCs w:val="18"/>
                </w:rPr>
                <w:t xml:space="preserve">Indicates whether the UE supports to use the same </w:t>
              </w:r>
              <w:proofErr w:type="spellStart"/>
              <w:r w:rsidRPr="00DA0FF3">
                <w:rPr>
                  <w:rFonts w:ascii="Arial" w:hAnsi="Arial" w:cs="Arial"/>
                  <w:sz w:val="18"/>
                  <w:szCs w:val="18"/>
                </w:rPr>
                <w:t>i_s</w:t>
              </w:r>
              <w:proofErr w:type="spellEnd"/>
              <w:r w:rsidRPr="00DA0FF3">
                <w:rPr>
                  <w:rFonts w:ascii="Arial" w:hAnsi="Arial" w:cs="Arial"/>
                  <w:sz w:val="18"/>
                  <w:szCs w:val="18"/>
                </w:rPr>
                <w:t xml:space="preserve"> to determine PO in RRC_INACTIVE state as in RRC_IDLE stat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08D288" w14:textId="77777777" w:rsidR="00082F57" w:rsidRPr="00DA0FF3" w:rsidRDefault="00082F57" w:rsidP="002657F1">
            <w:pPr>
              <w:pStyle w:val="TAL"/>
              <w:rPr>
                <w:ins w:id="15568"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8819D99" w14:textId="77777777" w:rsidR="00082F57" w:rsidRPr="00DA0FF3" w:rsidRDefault="00082F57" w:rsidP="002657F1">
            <w:pPr>
              <w:pStyle w:val="TAL"/>
              <w:rPr>
                <w:ins w:id="15569" w:author="CR#0012r1" w:date="2023-03-23T23:27:00Z"/>
                <w:rFonts w:eastAsia="SimSun" w:cs="Arial"/>
                <w:i/>
                <w:szCs w:val="18"/>
                <w:lang w:eastAsia="zh-CN"/>
              </w:rPr>
            </w:pPr>
            <w:ins w:id="15570" w:author="CR#0012r1" w:date="2023-03-23T23:27:00Z">
              <w:r w:rsidRPr="00DA0FF3">
                <w:rPr>
                  <w:rFonts w:eastAsia="SimSun" w:cs="Arial"/>
                  <w:i/>
                  <w:szCs w:val="18"/>
                  <w:lang w:eastAsia="zh-CN"/>
                </w:rPr>
                <w:t>inactiveStatePO-Determina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87C986" w14:textId="77777777" w:rsidR="00082F57" w:rsidRPr="00DA0FF3" w:rsidRDefault="00082F57" w:rsidP="002657F1">
            <w:pPr>
              <w:pStyle w:val="TAL"/>
              <w:rPr>
                <w:ins w:id="15571" w:author="CR#0012r1" w:date="2023-03-23T23:27:00Z"/>
                <w:rFonts w:cs="Arial"/>
                <w:i/>
                <w:iCs/>
                <w:szCs w:val="18"/>
              </w:rPr>
            </w:pPr>
            <w:ins w:id="15572" w:author="CR#0012r1" w:date="2023-03-23T23:27:00Z">
              <w:r w:rsidRPr="00DA0FF3">
                <w:rPr>
                  <w:rFonts w:cs="Arial"/>
                  <w:i/>
                  <w:iCs/>
                  <w:szCs w:val="18"/>
                </w:rPr>
                <w:t>UE-NR-Capability-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4B1CCF" w14:textId="77777777" w:rsidR="00082F57" w:rsidRPr="00DA0FF3" w:rsidRDefault="00082F57" w:rsidP="002657F1">
            <w:pPr>
              <w:pStyle w:val="TAL"/>
              <w:rPr>
                <w:ins w:id="15573" w:author="CR#0012r1" w:date="2023-03-23T23:27:00Z"/>
                <w:rFonts w:cs="Arial"/>
                <w:szCs w:val="18"/>
              </w:rPr>
            </w:pPr>
            <w:ins w:id="15574"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9CDFE1" w14:textId="77777777" w:rsidR="00082F57" w:rsidRPr="00DA0FF3" w:rsidRDefault="00082F57" w:rsidP="002657F1">
            <w:pPr>
              <w:pStyle w:val="TAL"/>
              <w:rPr>
                <w:ins w:id="15575" w:author="CR#0012r1" w:date="2023-03-23T23:27:00Z"/>
                <w:rFonts w:cs="Arial"/>
                <w:szCs w:val="18"/>
              </w:rPr>
            </w:pPr>
            <w:ins w:id="15576"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8459ACD" w14:textId="77777777" w:rsidR="00082F57" w:rsidRPr="00DA0FF3" w:rsidRDefault="00082F57" w:rsidP="002657F1">
            <w:pPr>
              <w:pStyle w:val="TAL"/>
              <w:rPr>
                <w:ins w:id="1557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5058B4" w14:textId="77777777" w:rsidR="00082F57" w:rsidRPr="00DA0FF3" w:rsidRDefault="00082F57" w:rsidP="002657F1">
            <w:pPr>
              <w:pStyle w:val="TAL"/>
              <w:rPr>
                <w:ins w:id="15578" w:author="CR#0012r1" w:date="2023-03-23T23:27:00Z"/>
                <w:rFonts w:cs="Arial"/>
                <w:szCs w:val="18"/>
              </w:rPr>
            </w:pPr>
            <w:ins w:id="15579" w:author="CR#0012r1" w:date="2023-03-23T23:27:00Z">
              <w:r w:rsidRPr="00DA0FF3">
                <w:rPr>
                  <w:rFonts w:cs="Arial"/>
                  <w:szCs w:val="18"/>
                </w:rPr>
                <w:t>Optional with capability signalling</w:t>
              </w:r>
            </w:ins>
          </w:p>
        </w:tc>
      </w:tr>
      <w:tr w:rsidR="00082F57" w:rsidRPr="00DA0FF3" w14:paraId="5D9758EA" w14:textId="77777777" w:rsidTr="002657F1">
        <w:trPr>
          <w:trHeight w:val="24"/>
          <w:ins w:id="15580" w:author="CR#0012r1" w:date="2023-03-23T23:27:00Z"/>
        </w:trPr>
        <w:tc>
          <w:tcPr>
            <w:tcW w:w="1413" w:type="dxa"/>
            <w:vMerge/>
            <w:tcBorders>
              <w:left w:val="single" w:sz="4" w:space="0" w:color="auto"/>
              <w:right w:val="single" w:sz="4" w:space="0" w:color="auto"/>
            </w:tcBorders>
            <w:shd w:val="clear" w:color="auto" w:fill="auto"/>
          </w:tcPr>
          <w:p w14:paraId="2356C353" w14:textId="77777777" w:rsidR="00082F57" w:rsidRPr="00DA0FF3" w:rsidRDefault="00082F57" w:rsidP="002657F1">
            <w:pPr>
              <w:pStyle w:val="TAL"/>
              <w:rPr>
                <w:ins w:id="1558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28FFB27" w14:textId="77777777" w:rsidR="00082F57" w:rsidRPr="00DA0FF3" w:rsidRDefault="00082F57" w:rsidP="002657F1">
            <w:pPr>
              <w:pStyle w:val="TAL"/>
              <w:rPr>
                <w:ins w:id="15582" w:author="CR#0012r1" w:date="2023-03-23T23:27:00Z"/>
                <w:rFonts w:cs="Arial"/>
                <w:szCs w:val="18"/>
              </w:rPr>
            </w:pPr>
            <w:ins w:id="15583" w:author="CR#0012r1" w:date="2023-03-23T23:27:00Z">
              <w:r w:rsidRPr="00DA0FF3">
                <w:rPr>
                  <w:rFonts w:cs="Arial"/>
                  <w:szCs w:val="18"/>
                </w:rPr>
                <w:t>43-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A2E340" w14:textId="77777777" w:rsidR="00082F57" w:rsidRPr="00DA0FF3" w:rsidRDefault="00082F57" w:rsidP="002657F1">
            <w:pPr>
              <w:pStyle w:val="TAL"/>
              <w:rPr>
                <w:ins w:id="15584" w:author="CR#0012r1" w:date="2023-03-23T23:27:00Z"/>
                <w:rFonts w:eastAsia="SimSun" w:cs="Arial"/>
                <w:szCs w:val="18"/>
                <w:lang w:eastAsia="zh-CN"/>
              </w:rPr>
            </w:pPr>
            <w:ins w:id="15585" w:author="CR#0012r1" w:date="2023-03-23T23:27:00Z">
              <w:r w:rsidRPr="00DA0FF3">
                <w:rPr>
                  <w:rFonts w:cs="Arial"/>
                  <w:szCs w:val="18"/>
                </w:rPr>
                <w:t>Cell reselection priority handling for NR HSD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F51785" w14:textId="77777777" w:rsidR="00082F57" w:rsidRPr="00DA0FF3" w:rsidRDefault="00082F57" w:rsidP="002657F1">
            <w:pPr>
              <w:pStyle w:val="TAL"/>
              <w:rPr>
                <w:ins w:id="15586" w:author="CR#0012r1" w:date="2023-03-23T23:27:00Z"/>
                <w:rFonts w:cs="Arial"/>
                <w:szCs w:val="18"/>
              </w:rPr>
            </w:pPr>
            <w:ins w:id="15587" w:author="CR#0012r1" w:date="2023-03-23T23:27:00Z">
              <w:r w:rsidRPr="00DA0FF3">
                <w:rPr>
                  <w:rFonts w:cs="Arial"/>
                  <w:szCs w:val="18"/>
                </w:rPr>
                <w:t>It is optional for UE to support HSDN cell reselection priority handling in RRC_IDLE/RRC_INACTIVE as specified in TS 38.304</w:t>
              </w:r>
              <w:r>
                <w:rPr>
                  <w:rFonts w:cs="Arial"/>
                  <w:szCs w:val="18"/>
                </w:rPr>
                <w:t xml:space="preserve"> [19]</w:t>
              </w:r>
              <w:r w:rsidRPr="00DA0FF3">
                <w:rPr>
                  <w:rFonts w:cs="Arial"/>
                  <w:szCs w:val="18"/>
                </w:rPr>
                <w:t xml:space="preserve"> and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941A2B" w14:textId="77777777" w:rsidR="00082F57" w:rsidRPr="00DA0FF3" w:rsidRDefault="00082F57" w:rsidP="002657F1">
            <w:pPr>
              <w:pStyle w:val="TAL"/>
              <w:rPr>
                <w:ins w:id="15588"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BC96B8" w14:textId="77777777" w:rsidR="00082F57" w:rsidRPr="00DA0FF3" w:rsidRDefault="00082F57" w:rsidP="002657F1">
            <w:pPr>
              <w:pStyle w:val="TAL"/>
              <w:rPr>
                <w:ins w:id="15589" w:author="CR#0012r1" w:date="2023-03-23T23:27:00Z"/>
                <w:rFonts w:cs="Arial"/>
                <w:i/>
                <w:iCs/>
                <w:szCs w:val="18"/>
              </w:rPr>
            </w:pPr>
            <w:ins w:id="15590"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EF0C67" w14:textId="77777777" w:rsidR="00082F57" w:rsidRPr="00DA0FF3" w:rsidRDefault="00082F57" w:rsidP="002657F1">
            <w:pPr>
              <w:pStyle w:val="TAL"/>
              <w:rPr>
                <w:ins w:id="15591" w:author="CR#0012r1" w:date="2023-03-23T23:27:00Z"/>
                <w:rFonts w:cs="Arial"/>
                <w:i/>
                <w:iCs/>
                <w:szCs w:val="18"/>
              </w:rPr>
            </w:pPr>
            <w:ins w:id="15592"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BB930D" w14:textId="77777777" w:rsidR="00082F57" w:rsidRPr="00DA0FF3" w:rsidRDefault="00082F57" w:rsidP="002657F1">
            <w:pPr>
              <w:pStyle w:val="TAL"/>
              <w:rPr>
                <w:ins w:id="15593" w:author="CR#0012r1" w:date="2023-03-23T23:27:00Z"/>
                <w:rFonts w:cs="Arial"/>
                <w:szCs w:val="18"/>
              </w:rPr>
            </w:pPr>
            <w:ins w:id="15594"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52613" w14:textId="77777777" w:rsidR="00082F57" w:rsidRPr="00DA0FF3" w:rsidRDefault="00082F57" w:rsidP="002657F1">
            <w:pPr>
              <w:pStyle w:val="TAL"/>
              <w:rPr>
                <w:ins w:id="15595" w:author="CR#0012r1" w:date="2023-03-23T23:27:00Z"/>
                <w:rFonts w:cs="Arial"/>
                <w:szCs w:val="18"/>
              </w:rPr>
            </w:pPr>
            <w:ins w:id="15596"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928444" w14:textId="77777777" w:rsidR="00082F57" w:rsidRPr="00DA0FF3" w:rsidRDefault="00082F57" w:rsidP="002657F1">
            <w:pPr>
              <w:pStyle w:val="TAL"/>
              <w:rPr>
                <w:ins w:id="1559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E8E49F" w14:textId="77777777" w:rsidR="00082F57" w:rsidRPr="00DA0FF3" w:rsidRDefault="00082F57" w:rsidP="002657F1">
            <w:pPr>
              <w:pStyle w:val="TAL"/>
              <w:rPr>
                <w:ins w:id="15598" w:author="CR#0012r1" w:date="2023-03-23T23:27:00Z"/>
                <w:rFonts w:cs="Arial"/>
                <w:szCs w:val="18"/>
              </w:rPr>
            </w:pPr>
            <w:ins w:id="15599" w:author="CR#0012r1" w:date="2023-03-23T23:27:00Z">
              <w:r w:rsidRPr="00DA0FF3">
                <w:rPr>
                  <w:rFonts w:cs="Arial"/>
                  <w:szCs w:val="18"/>
                </w:rPr>
                <w:t>Optional without capability signalling</w:t>
              </w:r>
            </w:ins>
          </w:p>
        </w:tc>
      </w:tr>
      <w:tr w:rsidR="00082F57" w:rsidRPr="00DA0FF3" w14:paraId="2122770C" w14:textId="77777777" w:rsidTr="002657F1">
        <w:trPr>
          <w:trHeight w:val="24"/>
          <w:ins w:id="15600" w:author="CR#0012r1" w:date="2023-03-23T23:27:00Z"/>
        </w:trPr>
        <w:tc>
          <w:tcPr>
            <w:tcW w:w="1413" w:type="dxa"/>
            <w:vMerge/>
            <w:tcBorders>
              <w:left w:val="single" w:sz="4" w:space="0" w:color="auto"/>
              <w:right w:val="single" w:sz="4" w:space="0" w:color="auto"/>
            </w:tcBorders>
            <w:shd w:val="clear" w:color="auto" w:fill="auto"/>
          </w:tcPr>
          <w:p w14:paraId="123AE8D8" w14:textId="77777777" w:rsidR="00082F57" w:rsidRPr="00DA0FF3" w:rsidRDefault="00082F57" w:rsidP="002657F1">
            <w:pPr>
              <w:pStyle w:val="TAL"/>
              <w:rPr>
                <w:ins w:id="1560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036628" w14:textId="77777777" w:rsidR="00082F57" w:rsidRPr="00DA0FF3" w:rsidRDefault="00082F57" w:rsidP="002657F1">
            <w:pPr>
              <w:pStyle w:val="TAL"/>
              <w:rPr>
                <w:ins w:id="15602" w:author="CR#0012r1" w:date="2023-03-23T23:27:00Z"/>
                <w:rFonts w:cs="Arial"/>
                <w:szCs w:val="18"/>
              </w:rPr>
            </w:pPr>
            <w:ins w:id="15603" w:author="CR#0012r1" w:date="2023-03-23T23:27:00Z">
              <w:r w:rsidRPr="00DA0FF3">
                <w:rPr>
                  <w:rFonts w:cs="Arial"/>
                  <w:szCs w:val="18"/>
                </w:rPr>
                <w:t>43-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72F582" w14:textId="77777777" w:rsidR="00082F57" w:rsidRPr="00DA0FF3" w:rsidRDefault="00082F57" w:rsidP="002657F1">
            <w:pPr>
              <w:pStyle w:val="TAL"/>
              <w:rPr>
                <w:ins w:id="15604" w:author="CR#0012r1" w:date="2023-03-23T23:27:00Z"/>
                <w:rFonts w:cs="Arial"/>
                <w:szCs w:val="18"/>
              </w:rPr>
            </w:pPr>
            <w:ins w:id="15605" w:author="CR#0012r1" w:date="2023-03-23T23:27:00Z">
              <w:r w:rsidRPr="00DA0FF3">
                <w:rPr>
                  <w:rFonts w:cs="Arial"/>
                  <w:szCs w:val="18"/>
                </w:rPr>
                <w:t>Acquisition of SI messages with explicit SI window position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414222" w14:textId="77777777" w:rsidR="00082F57" w:rsidRPr="00DA0FF3" w:rsidRDefault="00082F57" w:rsidP="002657F1">
            <w:pPr>
              <w:pStyle w:val="TAL"/>
              <w:rPr>
                <w:ins w:id="15606" w:author="CR#0012r1" w:date="2023-03-23T23:27:00Z"/>
                <w:rFonts w:cs="Arial"/>
                <w:szCs w:val="18"/>
              </w:rPr>
            </w:pPr>
            <w:ins w:id="15607" w:author="CR#0012r1" w:date="2023-03-23T23:27:00Z">
              <w:r w:rsidRPr="00DA0FF3">
                <w:rPr>
                  <w:rFonts w:cs="Arial"/>
                  <w:szCs w:val="18"/>
                </w:rPr>
                <w:t>It is mandatory to support acquisition of SI messages with explicit SI window positions for UEs which support the SIB types in schedulingInfoList2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92FE3F" w14:textId="77777777" w:rsidR="00082F57" w:rsidRPr="00DA0FF3" w:rsidRDefault="00082F57" w:rsidP="002657F1">
            <w:pPr>
              <w:pStyle w:val="TAL"/>
              <w:rPr>
                <w:ins w:id="15608"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30A64E" w14:textId="77777777" w:rsidR="00082F57" w:rsidRPr="00DA0FF3" w:rsidRDefault="00082F57" w:rsidP="002657F1">
            <w:pPr>
              <w:pStyle w:val="TAL"/>
              <w:rPr>
                <w:ins w:id="15609" w:author="CR#0012r1" w:date="2023-03-23T23:27:00Z"/>
                <w:rFonts w:cs="Arial"/>
                <w:iCs/>
                <w:szCs w:val="18"/>
              </w:rPr>
            </w:pPr>
            <w:ins w:id="15610"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68DC00" w14:textId="77777777" w:rsidR="00082F57" w:rsidRPr="00DA0FF3" w:rsidRDefault="00082F57" w:rsidP="002657F1">
            <w:pPr>
              <w:pStyle w:val="TAL"/>
              <w:rPr>
                <w:ins w:id="15611" w:author="CR#0012r1" w:date="2023-03-23T23:27:00Z"/>
                <w:rFonts w:cs="Arial"/>
                <w:i/>
                <w:iCs/>
                <w:szCs w:val="18"/>
              </w:rPr>
            </w:pPr>
            <w:ins w:id="15612"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CCA16D" w14:textId="77777777" w:rsidR="00082F57" w:rsidRPr="00DA0FF3" w:rsidRDefault="00082F57" w:rsidP="002657F1">
            <w:pPr>
              <w:pStyle w:val="TAL"/>
              <w:rPr>
                <w:ins w:id="15613" w:author="CR#0012r1" w:date="2023-03-23T23:27:00Z"/>
                <w:rFonts w:cs="Arial"/>
                <w:szCs w:val="18"/>
              </w:rPr>
            </w:pPr>
            <w:ins w:id="15614"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999A2" w14:textId="77777777" w:rsidR="00082F57" w:rsidRPr="00DA0FF3" w:rsidRDefault="00082F57" w:rsidP="002657F1">
            <w:pPr>
              <w:pStyle w:val="TAL"/>
              <w:rPr>
                <w:ins w:id="15615" w:author="CR#0012r1" w:date="2023-03-23T23:27:00Z"/>
                <w:rFonts w:cs="Arial"/>
                <w:szCs w:val="18"/>
              </w:rPr>
            </w:pPr>
            <w:ins w:id="15616"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6796D1" w14:textId="77777777" w:rsidR="00082F57" w:rsidRPr="00DA0FF3" w:rsidRDefault="00082F57" w:rsidP="002657F1">
            <w:pPr>
              <w:pStyle w:val="TAL"/>
              <w:rPr>
                <w:ins w:id="1561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711CE42" w14:textId="77777777" w:rsidR="00082F57" w:rsidRPr="00DA0FF3" w:rsidRDefault="00082F57" w:rsidP="002657F1">
            <w:pPr>
              <w:pStyle w:val="TAL"/>
              <w:rPr>
                <w:ins w:id="15618" w:author="CR#0012r1" w:date="2023-03-23T23:27:00Z"/>
                <w:rFonts w:cs="Arial"/>
                <w:szCs w:val="18"/>
              </w:rPr>
            </w:pPr>
            <w:ins w:id="15619" w:author="CR#0012r1" w:date="2023-03-23T23:27:00Z">
              <w:r w:rsidRPr="00DA0FF3">
                <w:rPr>
                  <w:rFonts w:cs="Arial"/>
                  <w:szCs w:val="18"/>
                </w:rPr>
                <w:t>Conditional mandatory without capability signalling</w:t>
              </w:r>
            </w:ins>
          </w:p>
        </w:tc>
      </w:tr>
      <w:tr w:rsidR="00082F57" w:rsidRPr="00DA0FF3" w14:paraId="5CD51F4F" w14:textId="77777777" w:rsidTr="002657F1">
        <w:trPr>
          <w:trHeight w:val="24"/>
          <w:ins w:id="15620" w:author="CR#0012r1" w:date="2023-03-23T23:27:00Z"/>
        </w:trPr>
        <w:tc>
          <w:tcPr>
            <w:tcW w:w="1413" w:type="dxa"/>
            <w:vMerge/>
            <w:tcBorders>
              <w:left w:val="single" w:sz="4" w:space="0" w:color="auto"/>
              <w:right w:val="single" w:sz="4" w:space="0" w:color="auto"/>
            </w:tcBorders>
            <w:shd w:val="clear" w:color="auto" w:fill="auto"/>
          </w:tcPr>
          <w:p w14:paraId="423DBC42" w14:textId="77777777" w:rsidR="00082F57" w:rsidRPr="00DA0FF3" w:rsidRDefault="00082F57" w:rsidP="002657F1">
            <w:pPr>
              <w:pStyle w:val="TAL"/>
              <w:rPr>
                <w:ins w:id="1562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6C12F5" w14:textId="77777777" w:rsidR="00082F57" w:rsidRPr="00DA0FF3" w:rsidRDefault="00082F57" w:rsidP="002657F1">
            <w:pPr>
              <w:pStyle w:val="TAL"/>
              <w:rPr>
                <w:ins w:id="15622" w:author="CR#0012r1" w:date="2023-03-23T23:27:00Z"/>
                <w:rFonts w:cs="Arial"/>
                <w:szCs w:val="18"/>
              </w:rPr>
            </w:pPr>
            <w:bookmarkStart w:id="15623" w:name="_Hlk124775284"/>
            <w:ins w:id="15624" w:author="CR#0012r1" w:date="2023-03-23T23:27:00Z">
              <w:r w:rsidRPr="00DA0FF3">
                <w:rPr>
                  <w:rFonts w:cs="Arial"/>
                  <w:szCs w:val="18"/>
                </w:rPr>
                <w:t>43-5</w:t>
              </w:r>
              <w:bookmarkEnd w:id="15623"/>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2018D2" w14:textId="77777777" w:rsidR="00082F57" w:rsidRPr="00DA0FF3" w:rsidRDefault="00082F57" w:rsidP="002657F1">
            <w:pPr>
              <w:pStyle w:val="TAL"/>
              <w:rPr>
                <w:ins w:id="15625" w:author="CR#0012r1" w:date="2023-03-23T23:27:00Z"/>
                <w:rFonts w:cs="Arial"/>
                <w:szCs w:val="18"/>
              </w:rPr>
            </w:pPr>
            <w:ins w:id="15626" w:author="CR#0012r1" w:date="2023-03-23T23:27:00Z">
              <w:r w:rsidRPr="00DA0FF3">
                <w:rPr>
                  <w:rFonts w:eastAsia="DengXian" w:cs="Arial"/>
                  <w:szCs w:val="18"/>
                  <w:lang w:eastAsia="zh-CN"/>
                </w:rPr>
                <w:t>CHO with target SCG for NR-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6505A2" w14:textId="77777777" w:rsidR="00082F57" w:rsidRPr="00DA0FF3" w:rsidRDefault="00082F57" w:rsidP="002657F1">
            <w:pPr>
              <w:pStyle w:val="TAL"/>
              <w:rPr>
                <w:ins w:id="15627" w:author="CR#0012r1" w:date="2023-03-23T23:27:00Z"/>
                <w:rFonts w:cs="Arial"/>
                <w:szCs w:val="18"/>
              </w:rPr>
            </w:pPr>
            <w:ins w:id="15628" w:author="CR#0012r1" w:date="2023-03-23T23:27:00Z">
              <w:r w:rsidRPr="00DA0FF3">
                <w:rPr>
                  <w:rFonts w:cs="Arial"/>
                  <w:szCs w:val="18"/>
                </w:rPr>
                <w:t>Indicates whether the UE supports conditional handover with NR SCG configuration for NR-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E95ED6B" w14:textId="77777777" w:rsidR="00082F57" w:rsidRPr="00DA0FF3" w:rsidRDefault="00082F57" w:rsidP="002657F1">
            <w:pPr>
              <w:pStyle w:val="TAL"/>
              <w:rPr>
                <w:ins w:id="15629" w:author="CR#0012r1" w:date="2023-03-23T23:27:00Z"/>
                <w:rFonts w:cs="Arial"/>
                <w:szCs w:val="18"/>
              </w:rPr>
            </w:pPr>
            <w:ins w:id="15630" w:author="CR#0012r1" w:date="2023-03-23T23:27:00Z">
              <w:r w:rsidRPr="00DA0FF3">
                <w:rPr>
                  <w:rFonts w:cs="Arial"/>
                  <w:szCs w:val="18"/>
                </w:rPr>
                <w:t>17-3 and at least one NR-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C20C58" w14:textId="77777777" w:rsidR="00082F57" w:rsidRPr="00DA0FF3" w:rsidRDefault="00082F57" w:rsidP="002657F1">
            <w:pPr>
              <w:pStyle w:val="TAL"/>
              <w:rPr>
                <w:ins w:id="15631" w:author="CR#0012r1" w:date="2023-03-23T23:27:00Z"/>
                <w:rFonts w:cs="Arial"/>
                <w:i/>
                <w:iCs/>
                <w:szCs w:val="18"/>
              </w:rPr>
            </w:pPr>
            <w:ins w:id="15632" w:author="CR#0012r1" w:date="2023-03-23T23:27:00Z">
              <w:r w:rsidRPr="00DA0FF3">
                <w:rPr>
                  <w:rFonts w:cs="Arial"/>
                  <w:i/>
                  <w:iCs/>
                  <w:szCs w:val="18"/>
                </w:rPr>
                <w:t>condHandoverWithSCG-NR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06A15" w14:textId="77777777" w:rsidR="00082F57" w:rsidRPr="00DA0FF3" w:rsidRDefault="00082F57" w:rsidP="002657F1">
            <w:pPr>
              <w:pStyle w:val="TAL"/>
              <w:rPr>
                <w:ins w:id="15633" w:author="CR#0012r1" w:date="2023-03-23T23:27:00Z"/>
                <w:rFonts w:cs="Arial"/>
                <w:i/>
                <w:iCs/>
                <w:szCs w:val="18"/>
              </w:rPr>
            </w:pPr>
            <w:proofErr w:type="spellStart"/>
            <w:ins w:id="15634" w:author="CR#0012r1" w:date="2023-03-23T23:27:00Z">
              <w:r w:rsidRPr="00DA0FF3">
                <w:rPr>
                  <w:rFonts w:cs="Arial"/>
                  <w:i/>
                  <w:iCs/>
                  <w:szCs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D26081" w14:textId="77777777" w:rsidR="00082F57" w:rsidRPr="00DA0FF3" w:rsidRDefault="00082F57" w:rsidP="002657F1">
            <w:pPr>
              <w:pStyle w:val="TAL"/>
              <w:rPr>
                <w:ins w:id="15635" w:author="CR#0012r1" w:date="2023-03-23T23:27:00Z"/>
                <w:rFonts w:cs="Arial"/>
                <w:szCs w:val="18"/>
              </w:rPr>
            </w:pPr>
            <w:ins w:id="15636"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CCE32B" w14:textId="77777777" w:rsidR="00082F57" w:rsidRPr="00DA0FF3" w:rsidRDefault="00082F57" w:rsidP="002657F1">
            <w:pPr>
              <w:pStyle w:val="TAL"/>
              <w:rPr>
                <w:ins w:id="15637" w:author="CR#0012r1" w:date="2023-03-23T23:27:00Z"/>
                <w:rFonts w:cs="Arial"/>
                <w:szCs w:val="18"/>
              </w:rPr>
            </w:pPr>
            <w:ins w:id="15638"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433CC34" w14:textId="77777777" w:rsidR="00082F57" w:rsidRPr="00DA0FF3" w:rsidRDefault="00082F57" w:rsidP="002657F1">
            <w:pPr>
              <w:pStyle w:val="TAL"/>
              <w:rPr>
                <w:ins w:id="15639"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2DA9B9" w14:textId="77777777" w:rsidR="00082F57" w:rsidRPr="00DA0FF3" w:rsidRDefault="00082F57" w:rsidP="002657F1">
            <w:pPr>
              <w:pStyle w:val="TAL"/>
              <w:rPr>
                <w:ins w:id="15640" w:author="CR#0012r1" w:date="2023-03-23T23:27:00Z"/>
                <w:rFonts w:cs="Arial"/>
                <w:szCs w:val="18"/>
              </w:rPr>
            </w:pPr>
            <w:ins w:id="15641" w:author="CR#0012r1" w:date="2023-03-23T23:27:00Z">
              <w:r w:rsidRPr="00DA0FF3">
                <w:rPr>
                  <w:rFonts w:cs="Arial"/>
                  <w:szCs w:val="18"/>
                </w:rPr>
                <w:t>Optional with capability signalling</w:t>
              </w:r>
            </w:ins>
          </w:p>
        </w:tc>
      </w:tr>
      <w:tr w:rsidR="00082F57" w:rsidRPr="00DA0FF3" w14:paraId="2EAD9AA3" w14:textId="77777777" w:rsidTr="002657F1">
        <w:trPr>
          <w:trHeight w:val="24"/>
          <w:ins w:id="15642" w:author="CR#0012r1" w:date="2023-03-23T23:27:00Z"/>
        </w:trPr>
        <w:tc>
          <w:tcPr>
            <w:tcW w:w="1413" w:type="dxa"/>
            <w:vMerge/>
            <w:tcBorders>
              <w:left w:val="single" w:sz="4" w:space="0" w:color="auto"/>
              <w:right w:val="single" w:sz="4" w:space="0" w:color="auto"/>
            </w:tcBorders>
            <w:shd w:val="clear" w:color="auto" w:fill="auto"/>
          </w:tcPr>
          <w:p w14:paraId="771EF256" w14:textId="77777777" w:rsidR="00082F57" w:rsidRPr="00DA0FF3" w:rsidRDefault="00082F57" w:rsidP="002657F1">
            <w:pPr>
              <w:pStyle w:val="TAL"/>
              <w:rPr>
                <w:ins w:id="15643"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43C8DF" w14:textId="77777777" w:rsidR="00082F57" w:rsidRPr="00DA0FF3" w:rsidRDefault="00082F57" w:rsidP="002657F1">
            <w:pPr>
              <w:pStyle w:val="TAL"/>
              <w:rPr>
                <w:ins w:id="15644" w:author="CR#0012r1" w:date="2023-03-23T23:27:00Z"/>
                <w:rFonts w:cs="Arial"/>
                <w:szCs w:val="18"/>
              </w:rPr>
            </w:pPr>
            <w:ins w:id="15645" w:author="CR#0012r1" w:date="2023-03-23T23:27:00Z">
              <w:r w:rsidRPr="00DA0FF3">
                <w:rPr>
                  <w:rFonts w:cs="Arial"/>
                  <w:szCs w:val="18"/>
                  <w:lang w:eastAsia="zh-CN"/>
                </w:rPr>
                <w:t>43-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7E0820" w14:textId="77777777" w:rsidR="00082F57" w:rsidRPr="00DA0FF3" w:rsidRDefault="00082F57" w:rsidP="002657F1">
            <w:pPr>
              <w:pStyle w:val="TAL"/>
              <w:rPr>
                <w:ins w:id="15646" w:author="CR#0012r1" w:date="2023-03-23T23:27:00Z"/>
                <w:rFonts w:eastAsia="SimSun" w:cs="Arial"/>
                <w:szCs w:val="18"/>
                <w:lang w:eastAsia="zh-CN"/>
              </w:rPr>
            </w:pPr>
            <w:ins w:id="15647" w:author="CR#0012r1" w:date="2023-03-23T23:27:00Z">
              <w:r w:rsidRPr="00DA0FF3">
                <w:rPr>
                  <w:rFonts w:eastAsia="DengXian" w:cs="Arial"/>
                  <w:szCs w:val="18"/>
                  <w:lang w:eastAsia="zh-CN"/>
                </w:rPr>
                <w:t>CHO with target SCG for EN-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0A89DE" w14:textId="77777777" w:rsidR="00082F57" w:rsidRPr="00DA0FF3" w:rsidRDefault="00082F57" w:rsidP="002657F1">
            <w:pPr>
              <w:pStyle w:val="TAL"/>
              <w:rPr>
                <w:ins w:id="15648" w:author="CR#0012r1" w:date="2023-03-23T23:27:00Z"/>
                <w:rFonts w:cs="Arial"/>
                <w:szCs w:val="18"/>
              </w:rPr>
            </w:pPr>
            <w:ins w:id="15649" w:author="CR#0012r1" w:date="2023-03-23T23:27:00Z">
              <w:r w:rsidRPr="00DA0FF3">
                <w:rPr>
                  <w:rFonts w:cs="Arial"/>
                  <w:szCs w:val="18"/>
                </w:rPr>
                <w:t>Indicates whether the UE supports conditional handover with NR SCG configuration for EN-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57E61C" w14:textId="77777777" w:rsidR="00082F57" w:rsidRPr="00DA0FF3" w:rsidRDefault="00082F57" w:rsidP="002657F1">
            <w:pPr>
              <w:pStyle w:val="TAL"/>
              <w:rPr>
                <w:ins w:id="15650" w:author="CR#0012r1" w:date="2023-03-23T23:27:00Z"/>
                <w:rFonts w:cs="Arial"/>
                <w:szCs w:val="18"/>
              </w:rPr>
            </w:pPr>
            <w:ins w:id="15651" w:author="CR#0012r1" w:date="2023-03-23T23:27:00Z">
              <w:r w:rsidRPr="00DA0FF3">
                <w:rPr>
                  <w:rFonts w:eastAsia="MS Mincho" w:cs="Arial"/>
                  <w:i/>
                  <w:szCs w:val="18"/>
                </w:rPr>
                <w:t>cho-r16</w:t>
              </w:r>
              <w:r w:rsidRPr="00DA0FF3">
                <w:rPr>
                  <w:rFonts w:eastAsia="MS Mincho" w:cs="Arial"/>
                  <w:szCs w:val="18"/>
                </w:rPr>
                <w:t xml:space="preserve"> in TS 36.306 [14] and at least one EN-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239F8E" w14:textId="77777777" w:rsidR="00082F57" w:rsidRPr="00DA0FF3" w:rsidRDefault="00082F57" w:rsidP="002657F1">
            <w:pPr>
              <w:pStyle w:val="TAL"/>
              <w:rPr>
                <w:ins w:id="15652" w:author="CR#0012r1" w:date="2023-03-23T23:27:00Z"/>
                <w:rFonts w:eastAsia="SimSun" w:cs="Arial"/>
                <w:szCs w:val="18"/>
                <w:lang w:eastAsia="zh-CN"/>
              </w:rPr>
            </w:pPr>
            <w:ins w:id="15653" w:author="CR#0012r1" w:date="2023-03-23T23:27:00Z">
              <w:r w:rsidRPr="00DA0FF3">
                <w:rPr>
                  <w:rFonts w:cs="Arial"/>
                  <w:i/>
                  <w:iCs/>
                  <w:szCs w:val="18"/>
                </w:rPr>
                <w:t>condHandoverWithSCG-EN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1ACED44" w14:textId="77777777" w:rsidR="00082F57" w:rsidRPr="00DA0FF3" w:rsidRDefault="00082F57" w:rsidP="002657F1">
            <w:pPr>
              <w:pStyle w:val="TAL"/>
              <w:rPr>
                <w:ins w:id="15654" w:author="CR#0012r1" w:date="2023-03-23T23:27:00Z"/>
                <w:rFonts w:cs="Arial"/>
                <w:i/>
                <w:iCs/>
                <w:szCs w:val="18"/>
              </w:rPr>
            </w:pPr>
            <w:ins w:id="15655" w:author="CR#0012r1" w:date="2023-03-23T23:27:00Z">
              <w:r w:rsidRPr="00DA0FF3">
                <w:rPr>
                  <w:rFonts w:cs="Arial"/>
                  <w:i/>
                  <w:iCs/>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172C02" w14:textId="77777777" w:rsidR="00082F57" w:rsidRPr="00DA0FF3" w:rsidRDefault="00082F57" w:rsidP="002657F1">
            <w:pPr>
              <w:pStyle w:val="TAL"/>
              <w:rPr>
                <w:ins w:id="15656" w:author="CR#0012r1" w:date="2023-03-23T23:27:00Z"/>
                <w:rFonts w:cs="Arial"/>
                <w:szCs w:val="18"/>
              </w:rPr>
            </w:pPr>
            <w:ins w:id="15657"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02E8D" w14:textId="77777777" w:rsidR="00082F57" w:rsidRPr="00DA0FF3" w:rsidRDefault="00082F57" w:rsidP="002657F1">
            <w:pPr>
              <w:pStyle w:val="TAL"/>
              <w:rPr>
                <w:ins w:id="15658" w:author="CR#0012r1" w:date="2023-03-23T23:27:00Z"/>
                <w:rFonts w:cs="Arial"/>
                <w:szCs w:val="18"/>
              </w:rPr>
            </w:pPr>
            <w:ins w:id="15659"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06D1BA" w14:textId="77777777" w:rsidR="00082F57" w:rsidRPr="00DA0FF3" w:rsidRDefault="00082F57" w:rsidP="002657F1">
            <w:pPr>
              <w:pStyle w:val="TAL"/>
              <w:rPr>
                <w:ins w:id="1566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8A8CC2C" w14:textId="77777777" w:rsidR="00082F57" w:rsidRPr="00DA0FF3" w:rsidRDefault="00082F57" w:rsidP="002657F1">
            <w:pPr>
              <w:pStyle w:val="TAL"/>
              <w:rPr>
                <w:ins w:id="15661" w:author="CR#0012r1" w:date="2023-03-23T23:27:00Z"/>
                <w:rFonts w:cs="Arial"/>
                <w:szCs w:val="18"/>
              </w:rPr>
            </w:pPr>
            <w:ins w:id="15662" w:author="CR#0012r1" w:date="2023-03-23T23:27:00Z">
              <w:r w:rsidRPr="00DA0FF3">
                <w:rPr>
                  <w:rFonts w:cs="Arial"/>
                  <w:szCs w:val="18"/>
                </w:rPr>
                <w:t>Optional with capability signalling</w:t>
              </w:r>
            </w:ins>
          </w:p>
        </w:tc>
      </w:tr>
      <w:tr w:rsidR="00082F57" w:rsidRPr="00DA0FF3" w14:paraId="7601F5B3" w14:textId="77777777" w:rsidTr="002657F1">
        <w:trPr>
          <w:trHeight w:val="24"/>
          <w:ins w:id="15663" w:author="CR#0012r1" w:date="2023-03-23T23:27:00Z"/>
        </w:trPr>
        <w:tc>
          <w:tcPr>
            <w:tcW w:w="1413" w:type="dxa"/>
            <w:vMerge/>
            <w:tcBorders>
              <w:left w:val="single" w:sz="4" w:space="0" w:color="auto"/>
              <w:right w:val="single" w:sz="4" w:space="0" w:color="auto"/>
            </w:tcBorders>
            <w:shd w:val="clear" w:color="auto" w:fill="auto"/>
          </w:tcPr>
          <w:p w14:paraId="55123335" w14:textId="77777777" w:rsidR="00082F57" w:rsidRPr="00DA0FF3" w:rsidRDefault="00082F57" w:rsidP="002657F1">
            <w:pPr>
              <w:pStyle w:val="TAL"/>
              <w:rPr>
                <w:ins w:id="1566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4369D9" w14:textId="77777777" w:rsidR="00082F57" w:rsidRPr="00DA0FF3" w:rsidRDefault="00082F57" w:rsidP="002657F1">
            <w:pPr>
              <w:pStyle w:val="TAL"/>
              <w:rPr>
                <w:ins w:id="15665" w:author="CR#0012r1" w:date="2023-03-23T23:27:00Z"/>
                <w:rFonts w:cs="Arial"/>
                <w:szCs w:val="18"/>
              </w:rPr>
            </w:pPr>
            <w:ins w:id="15666" w:author="CR#0012r1" w:date="2023-03-23T23:27:00Z">
              <w:r w:rsidRPr="00DA0FF3">
                <w:rPr>
                  <w:rFonts w:eastAsia="DengXian" w:cs="Arial"/>
                  <w:szCs w:val="18"/>
                  <w:lang w:eastAsia="zh-CN"/>
                </w:rPr>
                <w:t>43-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406B65" w14:textId="77777777" w:rsidR="00082F57" w:rsidRPr="00DA0FF3" w:rsidRDefault="00082F57" w:rsidP="002657F1">
            <w:pPr>
              <w:pStyle w:val="TAL"/>
              <w:rPr>
                <w:ins w:id="15667" w:author="CR#0012r1" w:date="2023-03-23T23:27:00Z"/>
                <w:rFonts w:eastAsia="SimSun" w:cs="Arial"/>
                <w:szCs w:val="18"/>
                <w:lang w:eastAsia="zh-CN"/>
              </w:rPr>
            </w:pPr>
            <w:ins w:id="15668" w:author="CR#0012r1" w:date="2023-03-23T23:27:00Z">
              <w:r w:rsidRPr="00DA0FF3">
                <w:rPr>
                  <w:rFonts w:eastAsia="DengXian" w:cs="Arial"/>
                  <w:szCs w:val="18"/>
                  <w:lang w:eastAsia="zh-CN"/>
                </w:rPr>
                <w:t>CHO with target SCG for NE-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64D90E" w14:textId="77777777" w:rsidR="00082F57" w:rsidRPr="00DA0FF3" w:rsidRDefault="00082F57" w:rsidP="002657F1">
            <w:pPr>
              <w:pStyle w:val="TAL"/>
              <w:rPr>
                <w:ins w:id="15669" w:author="CR#0012r1" w:date="2023-03-23T23:27:00Z"/>
                <w:rFonts w:cs="Arial"/>
                <w:szCs w:val="18"/>
              </w:rPr>
            </w:pPr>
            <w:ins w:id="15670" w:author="CR#0012r1" w:date="2023-03-23T23:27:00Z">
              <w:r w:rsidRPr="00DA0FF3">
                <w:rPr>
                  <w:rFonts w:cs="Arial"/>
                  <w:szCs w:val="18"/>
                </w:rPr>
                <w:t>Indicates whether the UE supports conditional handover with E-UTRA SCG configuration for NE-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CE7E658" w14:textId="77777777" w:rsidR="00082F57" w:rsidRPr="00DA0FF3" w:rsidRDefault="00082F57" w:rsidP="002657F1">
            <w:pPr>
              <w:pStyle w:val="TAL"/>
              <w:rPr>
                <w:ins w:id="15671" w:author="CR#0012r1" w:date="2023-03-23T23:27:00Z"/>
                <w:rFonts w:cs="Arial"/>
                <w:szCs w:val="18"/>
              </w:rPr>
            </w:pPr>
            <w:ins w:id="15672" w:author="CR#0012r1" w:date="2023-03-23T23:27:00Z">
              <w:r w:rsidRPr="00DA0FF3">
                <w:rPr>
                  <w:rFonts w:cs="Arial"/>
                  <w:szCs w:val="18"/>
                </w:rPr>
                <w:t>17-3 and at least one NE-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7CAC43" w14:textId="77777777" w:rsidR="00082F57" w:rsidRPr="00DA0FF3" w:rsidRDefault="00082F57" w:rsidP="002657F1">
            <w:pPr>
              <w:pStyle w:val="TAL"/>
              <w:rPr>
                <w:ins w:id="15673" w:author="CR#0012r1" w:date="2023-03-23T23:27:00Z"/>
                <w:rFonts w:eastAsia="SimSun" w:cs="Arial"/>
                <w:szCs w:val="18"/>
                <w:lang w:eastAsia="zh-CN"/>
              </w:rPr>
            </w:pPr>
            <w:ins w:id="15674" w:author="CR#0012r1" w:date="2023-03-23T23:27:00Z">
              <w:r w:rsidRPr="00DA0FF3">
                <w:rPr>
                  <w:rFonts w:cs="Arial"/>
                  <w:i/>
                  <w:iCs/>
                  <w:szCs w:val="18"/>
                </w:rPr>
                <w:t>condHandoverWithSCG-NE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4E96E91" w14:textId="77777777" w:rsidR="00082F57" w:rsidRPr="00DA0FF3" w:rsidRDefault="00082F57" w:rsidP="002657F1">
            <w:pPr>
              <w:pStyle w:val="TAL"/>
              <w:rPr>
                <w:ins w:id="15675" w:author="CR#0012r1" w:date="2023-03-23T23:27:00Z"/>
                <w:rFonts w:cs="Arial"/>
                <w:i/>
                <w:iCs/>
                <w:szCs w:val="18"/>
              </w:rPr>
            </w:pPr>
            <w:ins w:id="15676" w:author="CR#0012r1" w:date="2023-03-23T23:27:00Z">
              <w:r w:rsidRPr="00DA0FF3">
                <w:rPr>
                  <w:rFonts w:cs="Arial"/>
                  <w:i/>
                  <w:iCs/>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437D8D" w14:textId="77777777" w:rsidR="00082F57" w:rsidRPr="00DA0FF3" w:rsidRDefault="00082F57" w:rsidP="002657F1">
            <w:pPr>
              <w:pStyle w:val="TAL"/>
              <w:rPr>
                <w:ins w:id="15677" w:author="CR#0012r1" w:date="2023-03-23T23:27:00Z"/>
                <w:rFonts w:cs="Arial"/>
                <w:szCs w:val="18"/>
              </w:rPr>
            </w:pPr>
            <w:ins w:id="1567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471FF" w14:textId="77777777" w:rsidR="00082F57" w:rsidRPr="00DA0FF3" w:rsidRDefault="00082F57" w:rsidP="002657F1">
            <w:pPr>
              <w:pStyle w:val="TAL"/>
              <w:rPr>
                <w:ins w:id="15679" w:author="CR#0012r1" w:date="2023-03-23T23:27:00Z"/>
                <w:rFonts w:cs="Arial"/>
                <w:szCs w:val="18"/>
              </w:rPr>
            </w:pPr>
            <w:ins w:id="1568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06336D" w14:textId="77777777" w:rsidR="00082F57" w:rsidRPr="00DA0FF3" w:rsidRDefault="00082F57" w:rsidP="002657F1">
            <w:pPr>
              <w:pStyle w:val="TAL"/>
              <w:rPr>
                <w:ins w:id="1568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EFDD19" w14:textId="77777777" w:rsidR="00082F57" w:rsidRPr="00DA0FF3" w:rsidRDefault="00082F57" w:rsidP="002657F1">
            <w:pPr>
              <w:pStyle w:val="TAL"/>
              <w:rPr>
                <w:ins w:id="15682" w:author="CR#0012r1" w:date="2023-03-23T23:27:00Z"/>
                <w:rFonts w:cs="Arial"/>
                <w:szCs w:val="18"/>
              </w:rPr>
            </w:pPr>
            <w:ins w:id="15683" w:author="CR#0012r1" w:date="2023-03-23T23:27:00Z">
              <w:r w:rsidRPr="00DA0FF3">
                <w:rPr>
                  <w:rFonts w:cs="Arial"/>
                  <w:szCs w:val="18"/>
                </w:rPr>
                <w:t>Optional with capability signalling</w:t>
              </w:r>
            </w:ins>
          </w:p>
        </w:tc>
      </w:tr>
      <w:tr w:rsidR="00082F57" w:rsidRPr="00DA0FF3" w14:paraId="679A7BE0" w14:textId="77777777" w:rsidTr="002657F1">
        <w:trPr>
          <w:trHeight w:val="24"/>
          <w:ins w:id="15684" w:author="CR#0012r1" w:date="2023-03-23T23:27:00Z"/>
        </w:trPr>
        <w:tc>
          <w:tcPr>
            <w:tcW w:w="1413" w:type="dxa"/>
            <w:vMerge/>
            <w:tcBorders>
              <w:left w:val="single" w:sz="4" w:space="0" w:color="auto"/>
              <w:right w:val="single" w:sz="4" w:space="0" w:color="auto"/>
            </w:tcBorders>
            <w:shd w:val="clear" w:color="auto" w:fill="auto"/>
          </w:tcPr>
          <w:p w14:paraId="443BCA57" w14:textId="77777777" w:rsidR="00082F57" w:rsidRPr="00DA0FF3" w:rsidRDefault="00082F57" w:rsidP="002657F1">
            <w:pPr>
              <w:pStyle w:val="TAL"/>
              <w:rPr>
                <w:ins w:id="1568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4CE3E40" w14:textId="77777777" w:rsidR="00082F57" w:rsidRPr="00DA0FF3" w:rsidRDefault="00082F57" w:rsidP="002657F1">
            <w:pPr>
              <w:pStyle w:val="TAL"/>
              <w:rPr>
                <w:ins w:id="15686" w:author="CR#0012r1" w:date="2023-03-23T23:27:00Z"/>
                <w:rFonts w:cs="Arial"/>
                <w:szCs w:val="18"/>
              </w:rPr>
            </w:pPr>
            <w:ins w:id="15687" w:author="CR#0012r1" w:date="2023-03-23T23:27:00Z">
              <w:r w:rsidRPr="00DA0FF3">
                <w:rPr>
                  <w:rFonts w:cs="Arial"/>
                  <w:szCs w:val="18"/>
                </w:rPr>
                <w:t>43-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370481" w14:textId="77777777" w:rsidR="00082F57" w:rsidRPr="00DA0FF3" w:rsidRDefault="00082F57" w:rsidP="002657F1">
            <w:pPr>
              <w:pStyle w:val="TAL"/>
              <w:rPr>
                <w:ins w:id="15688" w:author="CR#0012r1" w:date="2023-03-23T23:27:00Z"/>
                <w:rFonts w:eastAsia="SimSun" w:cs="Arial"/>
                <w:szCs w:val="18"/>
                <w:lang w:eastAsia="zh-CN"/>
              </w:rPr>
            </w:pPr>
            <w:ins w:id="15689" w:author="CR#0012r1" w:date="2023-03-23T23:27:00Z">
              <w:r w:rsidRPr="00DA0FF3">
                <w:rPr>
                  <w:rFonts w:eastAsia="SimSun" w:cs="Arial"/>
                  <w:szCs w:val="18"/>
                  <w:lang w:eastAsia="zh-CN"/>
                </w:rPr>
                <w:t xml:space="preserve">Flexible </w:t>
              </w:r>
              <w:proofErr w:type="spellStart"/>
              <w:r w:rsidRPr="00DA0FF3">
                <w:rPr>
                  <w:rFonts w:eastAsia="SimSun" w:cs="Arial"/>
                  <w:szCs w:val="18"/>
                  <w:lang w:eastAsia="zh-CN"/>
                </w:rPr>
                <w:t>gNB</w:t>
              </w:r>
              <w:proofErr w:type="spellEnd"/>
              <w:r w:rsidRPr="00DA0FF3">
                <w:rPr>
                  <w:rFonts w:eastAsia="SimSun" w:cs="Arial"/>
                  <w:szCs w:val="18"/>
                  <w:lang w:eastAsia="zh-CN"/>
                </w:rPr>
                <w:t xml:space="preserve"> ID length for NR-DC</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54B487E1" w14:textId="77777777" w:rsidR="00082F57" w:rsidRPr="00DA0FF3" w:rsidRDefault="00082F57" w:rsidP="002657F1">
            <w:pPr>
              <w:pStyle w:val="TAL"/>
              <w:rPr>
                <w:ins w:id="15690" w:author="CR#0012r1" w:date="2023-03-23T23:27:00Z"/>
                <w:rFonts w:cs="Arial"/>
                <w:szCs w:val="18"/>
              </w:rPr>
            </w:pPr>
            <w:ins w:id="15691" w:author="CR#0012r1" w:date="2023-03-23T23:27:00Z">
              <w:r w:rsidRPr="00DA0FF3">
                <w:rPr>
                  <w:rFonts w:cs="Arial"/>
                  <w:szCs w:val="18"/>
                </w:rPr>
                <w:t xml:space="preserve">Indicates whether the UE supports acquisition and reporting of </w:t>
              </w:r>
              <w:proofErr w:type="spellStart"/>
              <w:r w:rsidRPr="00DA0FF3">
                <w:rPr>
                  <w:rFonts w:cs="Arial"/>
                  <w:szCs w:val="18"/>
                </w:rPr>
                <w:t>gNB</w:t>
              </w:r>
              <w:proofErr w:type="spellEnd"/>
              <w:r w:rsidRPr="00DA0FF3">
                <w:rPr>
                  <w:rFonts w:cs="Arial"/>
                  <w:szCs w:val="18"/>
                </w:rPr>
                <w:t xml:space="preserve"> ID length from a neighbouring intra-frequency or inter-frequency NR cell by reading the SI of the neighbouring cell and reporting the acquired </w:t>
              </w:r>
              <w:proofErr w:type="spellStart"/>
              <w:r w:rsidRPr="00DA0FF3">
                <w:rPr>
                  <w:rFonts w:cs="Arial"/>
                  <w:szCs w:val="18"/>
                </w:rPr>
                <w:t>gNB</w:t>
              </w:r>
              <w:proofErr w:type="spellEnd"/>
              <w:r w:rsidRPr="00DA0FF3">
                <w:rPr>
                  <w:rFonts w:cs="Arial"/>
                  <w:szCs w:val="18"/>
                </w:rPr>
                <w:t xml:space="preserve"> ID length to the network as specified in TS 38.331 [2] when (NG)EN-DC and NE-DC are not configured or, when consistent DRX is configured in NR-DC. The consistent DRX configuration implies that MN and SN have the same DRX cycle and on-duration configured by MN completely contains on-duration configured by SN. It is mandated if UE supports NR CGI reporting (NG)EN-DC and NE-DC are not configured or, when consistent DRX is configured in NR-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CD935D" w14:textId="77777777" w:rsidR="00082F57" w:rsidRPr="00DA0FF3" w:rsidRDefault="00082F57" w:rsidP="002657F1">
            <w:pPr>
              <w:pStyle w:val="TAL"/>
              <w:rPr>
                <w:ins w:id="1569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59B1B58" w14:textId="77777777" w:rsidR="00082F57" w:rsidRPr="00DA0FF3" w:rsidRDefault="00082F57" w:rsidP="002657F1">
            <w:pPr>
              <w:pStyle w:val="TAL"/>
              <w:rPr>
                <w:ins w:id="15693" w:author="CR#0012r1" w:date="2023-03-23T23:27:00Z"/>
                <w:rFonts w:eastAsia="SimSun" w:cs="Arial"/>
                <w:i/>
                <w:szCs w:val="18"/>
                <w:lang w:eastAsia="zh-CN"/>
              </w:rPr>
            </w:pPr>
            <w:ins w:id="15694" w:author="CR#0012r1" w:date="2023-03-23T23:27:00Z">
              <w:r w:rsidRPr="00DA0FF3">
                <w:rPr>
                  <w:rFonts w:eastAsia="SimSun" w:cs="Arial"/>
                  <w:i/>
                  <w:szCs w:val="18"/>
                  <w:lang w:eastAsia="zh-CN"/>
                </w:rPr>
                <w:t>gNB-ID-Length-Reporting-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74E087" w14:textId="77777777" w:rsidR="00082F57" w:rsidRPr="00DA0FF3" w:rsidRDefault="00082F57" w:rsidP="002657F1">
            <w:pPr>
              <w:pStyle w:val="TAL"/>
              <w:rPr>
                <w:ins w:id="15695" w:author="CR#0012r1" w:date="2023-03-23T23:27:00Z"/>
                <w:rFonts w:cs="Arial"/>
                <w:i/>
                <w:iCs/>
                <w:szCs w:val="18"/>
              </w:rPr>
            </w:pPr>
            <w:proofErr w:type="spellStart"/>
            <w:ins w:id="15696" w:author="CR#0012r1" w:date="2023-03-23T23:27:00Z">
              <w:r w:rsidRPr="00DA0FF3">
                <w:rPr>
                  <w:rFonts w:cs="Arial"/>
                  <w:i/>
                  <w:iCs/>
                  <w:szCs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D6618D" w14:textId="77777777" w:rsidR="00082F57" w:rsidRPr="00DA0FF3" w:rsidRDefault="00082F57" w:rsidP="002657F1">
            <w:pPr>
              <w:pStyle w:val="TAL"/>
              <w:rPr>
                <w:ins w:id="15697" w:author="CR#0012r1" w:date="2023-03-23T23:27:00Z"/>
                <w:rFonts w:cs="Arial"/>
                <w:szCs w:val="18"/>
              </w:rPr>
            </w:pPr>
            <w:ins w:id="1569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93523" w14:textId="77777777" w:rsidR="00082F57" w:rsidRPr="00DA0FF3" w:rsidRDefault="00082F57" w:rsidP="002657F1">
            <w:pPr>
              <w:pStyle w:val="TAL"/>
              <w:rPr>
                <w:ins w:id="15699" w:author="CR#0012r1" w:date="2023-03-23T23:27:00Z"/>
                <w:rFonts w:cs="Arial"/>
                <w:szCs w:val="18"/>
              </w:rPr>
            </w:pPr>
            <w:ins w:id="1570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287488" w14:textId="77777777" w:rsidR="00082F57" w:rsidRPr="00DA0FF3" w:rsidRDefault="00082F57" w:rsidP="002657F1">
            <w:pPr>
              <w:pStyle w:val="TAL"/>
              <w:rPr>
                <w:ins w:id="1570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0B3FC7" w14:textId="77777777" w:rsidR="00082F57" w:rsidRPr="00DA0FF3" w:rsidRDefault="00082F57" w:rsidP="002657F1">
            <w:pPr>
              <w:pStyle w:val="TAL"/>
              <w:rPr>
                <w:ins w:id="15702" w:author="CR#0012r1" w:date="2023-03-23T23:27:00Z"/>
                <w:rFonts w:cs="Arial"/>
                <w:szCs w:val="18"/>
              </w:rPr>
            </w:pPr>
            <w:ins w:id="15703" w:author="CR#0012r1" w:date="2023-03-23T23:27:00Z">
              <w:r w:rsidRPr="00DA0FF3">
                <w:rPr>
                  <w:rFonts w:cs="Arial"/>
                  <w:szCs w:val="18"/>
                </w:rPr>
                <w:t>Conditional mandatory with capability signalling</w:t>
              </w:r>
            </w:ins>
          </w:p>
        </w:tc>
      </w:tr>
      <w:tr w:rsidR="00082F57" w:rsidRPr="00DA0FF3" w14:paraId="5872E96F" w14:textId="77777777" w:rsidTr="002657F1">
        <w:trPr>
          <w:trHeight w:val="24"/>
          <w:ins w:id="15704" w:author="CR#0012r1" w:date="2023-03-23T23:27:00Z"/>
        </w:trPr>
        <w:tc>
          <w:tcPr>
            <w:tcW w:w="1413" w:type="dxa"/>
            <w:vMerge/>
            <w:tcBorders>
              <w:left w:val="single" w:sz="4" w:space="0" w:color="auto"/>
              <w:right w:val="single" w:sz="4" w:space="0" w:color="auto"/>
            </w:tcBorders>
            <w:shd w:val="clear" w:color="auto" w:fill="auto"/>
          </w:tcPr>
          <w:p w14:paraId="2C8F1E43" w14:textId="77777777" w:rsidR="00082F57" w:rsidRPr="00DA0FF3" w:rsidRDefault="00082F57" w:rsidP="002657F1">
            <w:pPr>
              <w:pStyle w:val="TAL"/>
              <w:rPr>
                <w:ins w:id="1570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8BAAC" w14:textId="77777777" w:rsidR="00082F57" w:rsidRPr="00DA0FF3" w:rsidRDefault="00082F57" w:rsidP="002657F1">
            <w:pPr>
              <w:pStyle w:val="TAL"/>
              <w:rPr>
                <w:ins w:id="15706" w:author="CR#0012r1" w:date="2023-03-23T23:27:00Z"/>
                <w:rFonts w:cs="Arial"/>
                <w:szCs w:val="18"/>
              </w:rPr>
            </w:pPr>
            <w:ins w:id="15707" w:author="CR#0012r1" w:date="2023-03-23T23:27:00Z">
              <w:r w:rsidRPr="00DA0FF3" w:rsidDel="002E2CAB">
                <w:rPr>
                  <w:rFonts w:cs="Arial"/>
                  <w:szCs w:val="18"/>
                </w:rPr>
                <w:t>4</w:t>
              </w:r>
              <w:r>
                <w:rPr>
                  <w:rFonts w:cs="Arial"/>
                  <w:szCs w:val="18"/>
                </w:rPr>
                <w:t>3</w:t>
              </w:r>
              <w:r w:rsidRPr="00DA0FF3">
                <w:rPr>
                  <w:rFonts w:cs="Arial"/>
                  <w:szCs w:val="18"/>
                </w:rPr>
                <w:t>-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D6E1327" w14:textId="77777777" w:rsidR="00082F57" w:rsidRPr="00DA0FF3" w:rsidRDefault="00082F57" w:rsidP="002657F1">
            <w:pPr>
              <w:pStyle w:val="TAL"/>
              <w:rPr>
                <w:ins w:id="15708" w:author="CR#0012r1" w:date="2023-03-23T23:27:00Z"/>
                <w:rFonts w:eastAsia="SimSun" w:cs="Arial"/>
                <w:szCs w:val="18"/>
                <w:lang w:eastAsia="zh-CN"/>
              </w:rPr>
            </w:pPr>
            <w:ins w:id="15709" w:author="CR#0012r1" w:date="2023-03-23T23:27:00Z">
              <w:r w:rsidRPr="00DA0FF3">
                <w:rPr>
                  <w:rFonts w:eastAsia="SimSun" w:cs="Arial"/>
                  <w:szCs w:val="18"/>
                  <w:lang w:eastAsia="zh-CN"/>
                </w:rPr>
                <w:t xml:space="preserve">Flexible </w:t>
              </w:r>
              <w:proofErr w:type="spellStart"/>
              <w:r w:rsidRPr="00DA0FF3">
                <w:rPr>
                  <w:rFonts w:eastAsia="SimSun" w:cs="Arial"/>
                  <w:szCs w:val="18"/>
                  <w:lang w:eastAsia="zh-CN"/>
                </w:rPr>
                <w:t>gNB</w:t>
              </w:r>
              <w:proofErr w:type="spellEnd"/>
              <w:r w:rsidRPr="00DA0FF3">
                <w:rPr>
                  <w:rFonts w:eastAsia="SimSun" w:cs="Arial"/>
                  <w:szCs w:val="18"/>
                  <w:lang w:eastAsia="zh-CN"/>
                </w:rPr>
                <w:t xml:space="preserve"> ID length for (NG)EN-DC</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62E1A19F" w14:textId="77777777" w:rsidR="00082F57" w:rsidRPr="00DA0FF3" w:rsidRDefault="00082F57" w:rsidP="002657F1">
            <w:pPr>
              <w:pStyle w:val="TAL"/>
              <w:rPr>
                <w:ins w:id="15710" w:author="CR#0012r1" w:date="2023-03-23T23:27:00Z"/>
                <w:rFonts w:cs="Arial"/>
                <w:szCs w:val="18"/>
              </w:rPr>
            </w:pPr>
            <w:proofErr w:type="spellStart"/>
            <w:ins w:id="15711" w:author="CR#0012r1" w:date="2023-03-23T23:27:00Z">
              <w:r w:rsidRPr="00DA0FF3">
                <w:rPr>
                  <w:rFonts w:cs="Arial"/>
                  <w:szCs w:val="18"/>
                  <w:lang w:val="fr-FR"/>
                </w:rPr>
                <w:t>Indicates</w:t>
              </w:r>
              <w:proofErr w:type="spellEnd"/>
              <w:r w:rsidRPr="00DA0FF3">
                <w:rPr>
                  <w:rFonts w:cs="Arial"/>
                  <w:szCs w:val="18"/>
                  <w:lang w:val="fr-FR"/>
                </w:rPr>
                <w:t xml:space="preserve"> </w:t>
              </w:r>
              <w:proofErr w:type="spellStart"/>
              <w:r w:rsidRPr="00DA0FF3">
                <w:rPr>
                  <w:rFonts w:cs="Arial"/>
                  <w:szCs w:val="18"/>
                  <w:lang w:val="fr-FR"/>
                </w:rPr>
                <w:t>whether</w:t>
              </w:r>
              <w:proofErr w:type="spellEnd"/>
              <w:r w:rsidRPr="00DA0FF3">
                <w:rPr>
                  <w:rFonts w:cs="Arial"/>
                  <w:szCs w:val="18"/>
                  <w:lang w:val="fr-FR"/>
                </w:rPr>
                <w:t xml:space="preserve"> the UE supports acquisition and </w:t>
              </w:r>
              <w:proofErr w:type="spellStart"/>
              <w:r w:rsidRPr="00DA0FF3">
                <w:rPr>
                  <w:rFonts w:cs="Arial"/>
                  <w:szCs w:val="18"/>
                  <w:lang w:val="fr-FR"/>
                </w:rPr>
                <w:t>reporting</w:t>
              </w:r>
              <w:proofErr w:type="spellEnd"/>
              <w:r w:rsidRPr="00DA0FF3">
                <w:rPr>
                  <w:rFonts w:cs="Arial"/>
                  <w:szCs w:val="18"/>
                  <w:lang w:val="fr-FR"/>
                </w:rPr>
                <w:t xml:space="preserve"> of </w:t>
              </w:r>
              <w:proofErr w:type="spellStart"/>
              <w:r w:rsidRPr="00DA0FF3">
                <w:rPr>
                  <w:rFonts w:cs="Arial"/>
                  <w:szCs w:val="18"/>
                  <w:lang w:val="fr-FR"/>
                </w:rPr>
                <w:t>gNB</w:t>
              </w:r>
              <w:proofErr w:type="spellEnd"/>
              <w:r w:rsidRPr="00DA0FF3">
                <w:rPr>
                  <w:rFonts w:cs="Arial"/>
                  <w:szCs w:val="18"/>
                  <w:lang w:val="fr-FR"/>
                </w:rPr>
                <w:t xml:space="preserve"> ID </w:t>
              </w:r>
              <w:proofErr w:type="spellStart"/>
              <w:r w:rsidRPr="00DA0FF3">
                <w:rPr>
                  <w:rFonts w:cs="Arial"/>
                  <w:szCs w:val="18"/>
                  <w:lang w:val="fr-FR"/>
                </w:rPr>
                <w:t>length</w:t>
              </w:r>
              <w:proofErr w:type="spellEnd"/>
              <w:r w:rsidRPr="00DA0FF3">
                <w:rPr>
                  <w:rFonts w:cs="Arial"/>
                  <w:szCs w:val="18"/>
                  <w:lang w:val="fr-FR"/>
                </w:rPr>
                <w:t xml:space="preserve"> </w:t>
              </w:r>
              <w:proofErr w:type="spellStart"/>
              <w:r w:rsidRPr="00DA0FF3">
                <w:rPr>
                  <w:rFonts w:cs="Arial"/>
                  <w:szCs w:val="18"/>
                  <w:lang w:val="fr-FR"/>
                </w:rPr>
                <w:t>from</w:t>
              </w:r>
              <w:proofErr w:type="spellEnd"/>
              <w:r w:rsidRPr="00DA0FF3">
                <w:rPr>
                  <w:rFonts w:cs="Arial"/>
                  <w:szCs w:val="18"/>
                  <w:lang w:val="fr-FR"/>
                </w:rPr>
                <w:t xml:space="preserve"> a </w:t>
              </w:r>
              <w:proofErr w:type="spellStart"/>
              <w:r w:rsidRPr="00DA0FF3">
                <w:rPr>
                  <w:rFonts w:cs="Arial"/>
                  <w:szCs w:val="18"/>
                  <w:lang w:val="fr-FR"/>
                </w:rPr>
                <w:t>neighbouring</w:t>
              </w:r>
              <w:proofErr w:type="spellEnd"/>
              <w:r w:rsidRPr="00DA0FF3">
                <w:rPr>
                  <w:rFonts w:cs="Arial"/>
                  <w:szCs w:val="18"/>
                  <w:lang w:val="fr-FR"/>
                </w:rPr>
                <w:t xml:space="preserve"> intra-</w:t>
              </w:r>
              <w:proofErr w:type="spellStart"/>
              <w:r w:rsidRPr="00DA0FF3">
                <w:rPr>
                  <w:rFonts w:cs="Arial"/>
                  <w:szCs w:val="18"/>
                  <w:lang w:val="fr-FR"/>
                </w:rPr>
                <w:t>frequency</w:t>
              </w:r>
              <w:proofErr w:type="spellEnd"/>
              <w:r w:rsidRPr="00DA0FF3">
                <w:rPr>
                  <w:rFonts w:cs="Arial"/>
                  <w:szCs w:val="18"/>
                  <w:lang w:val="fr-FR"/>
                </w:rPr>
                <w:t xml:space="preserve"> or inter-</w:t>
              </w:r>
              <w:proofErr w:type="spellStart"/>
              <w:r w:rsidRPr="00DA0FF3">
                <w:rPr>
                  <w:rFonts w:cs="Arial"/>
                  <w:szCs w:val="18"/>
                  <w:lang w:val="fr-FR"/>
                </w:rPr>
                <w:t>frequency</w:t>
              </w:r>
              <w:proofErr w:type="spellEnd"/>
              <w:r w:rsidRPr="00DA0FF3">
                <w:rPr>
                  <w:rFonts w:cs="Arial"/>
                  <w:szCs w:val="18"/>
                  <w:lang w:val="fr-FR"/>
                </w:rPr>
                <w:t xml:space="preserve"> NR </w:t>
              </w:r>
              <w:proofErr w:type="spellStart"/>
              <w:r w:rsidRPr="00DA0FF3">
                <w:rPr>
                  <w:rFonts w:cs="Arial"/>
                  <w:szCs w:val="18"/>
                  <w:lang w:val="fr-FR"/>
                </w:rPr>
                <w:t>cell</w:t>
              </w:r>
              <w:proofErr w:type="spellEnd"/>
              <w:r w:rsidRPr="00DA0FF3">
                <w:rPr>
                  <w:rFonts w:cs="Arial"/>
                  <w:szCs w:val="18"/>
                  <w:lang w:val="fr-FR"/>
                </w:rPr>
                <w:t xml:space="preserve"> by </w:t>
              </w:r>
              <w:proofErr w:type="spellStart"/>
              <w:r w:rsidRPr="00DA0FF3">
                <w:rPr>
                  <w:rFonts w:cs="Arial"/>
                  <w:szCs w:val="18"/>
                  <w:lang w:val="fr-FR"/>
                </w:rPr>
                <w:t>reading</w:t>
              </w:r>
              <w:proofErr w:type="spellEnd"/>
              <w:r w:rsidRPr="00DA0FF3">
                <w:rPr>
                  <w:rFonts w:cs="Arial"/>
                  <w:szCs w:val="18"/>
                  <w:lang w:val="fr-FR"/>
                </w:rPr>
                <w:t xml:space="preserve"> the SI of the </w:t>
              </w:r>
              <w:proofErr w:type="spellStart"/>
              <w:r w:rsidRPr="00DA0FF3">
                <w:rPr>
                  <w:rFonts w:cs="Arial"/>
                  <w:szCs w:val="18"/>
                  <w:lang w:val="fr-FR"/>
                </w:rPr>
                <w:t>neighbouring</w:t>
              </w:r>
              <w:proofErr w:type="spellEnd"/>
              <w:r w:rsidRPr="00DA0FF3">
                <w:rPr>
                  <w:rFonts w:cs="Arial"/>
                  <w:szCs w:val="18"/>
                  <w:lang w:val="fr-FR"/>
                </w:rPr>
                <w:t xml:space="preserve"> </w:t>
              </w:r>
              <w:proofErr w:type="spellStart"/>
              <w:r w:rsidRPr="00DA0FF3">
                <w:rPr>
                  <w:rFonts w:cs="Arial"/>
                  <w:szCs w:val="18"/>
                  <w:lang w:val="fr-FR"/>
                </w:rPr>
                <w:t>cell</w:t>
              </w:r>
              <w:proofErr w:type="spellEnd"/>
              <w:r w:rsidRPr="00DA0FF3">
                <w:rPr>
                  <w:rFonts w:cs="Arial"/>
                  <w:szCs w:val="18"/>
                  <w:lang w:val="fr-FR"/>
                </w:rPr>
                <w:t xml:space="preserve"> and </w:t>
              </w:r>
              <w:proofErr w:type="spellStart"/>
              <w:r w:rsidRPr="00DA0FF3">
                <w:rPr>
                  <w:rFonts w:cs="Arial"/>
                  <w:szCs w:val="18"/>
                  <w:lang w:val="fr-FR"/>
                </w:rPr>
                <w:t>reporting</w:t>
              </w:r>
              <w:proofErr w:type="spellEnd"/>
              <w:r w:rsidRPr="00DA0FF3">
                <w:rPr>
                  <w:rFonts w:cs="Arial"/>
                  <w:szCs w:val="18"/>
                  <w:lang w:val="fr-FR"/>
                </w:rPr>
                <w:t xml:space="preserve"> the </w:t>
              </w:r>
              <w:proofErr w:type="spellStart"/>
              <w:r w:rsidRPr="00DA0FF3">
                <w:rPr>
                  <w:rFonts w:cs="Arial"/>
                  <w:szCs w:val="18"/>
                  <w:lang w:val="fr-FR"/>
                </w:rPr>
                <w:t>acquired</w:t>
              </w:r>
              <w:proofErr w:type="spellEnd"/>
              <w:r w:rsidRPr="00DA0FF3">
                <w:rPr>
                  <w:rFonts w:cs="Arial"/>
                  <w:szCs w:val="18"/>
                  <w:lang w:val="fr-FR"/>
                </w:rPr>
                <w:t xml:space="preserve"> </w:t>
              </w:r>
              <w:proofErr w:type="spellStart"/>
              <w:r w:rsidRPr="00DA0FF3">
                <w:rPr>
                  <w:rFonts w:cs="Arial"/>
                  <w:szCs w:val="18"/>
                  <w:lang w:val="fr-FR"/>
                </w:rPr>
                <w:t>gNB</w:t>
              </w:r>
              <w:proofErr w:type="spellEnd"/>
              <w:r w:rsidRPr="00DA0FF3">
                <w:rPr>
                  <w:rFonts w:cs="Arial"/>
                  <w:szCs w:val="18"/>
                  <w:lang w:val="fr-FR"/>
                </w:rPr>
                <w:t xml:space="preserve"> ID </w:t>
              </w:r>
              <w:proofErr w:type="spellStart"/>
              <w:r w:rsidRPr="00DA0FF3">
                <w:rPr>
                  <w:rFonts w:cs="Arial"/>
                  <w:szCs w:val="18"/>
                  <w:lang w:val="fr-FR"/>
                </w:rPr>
                <w:t>length</w:t>
              </w:r>
              <w:proofErr w:type="spellEnd"/>
              <w:r w:rsidRPr="00DA0FF3">
                <w:rPr>
                  <w:rFonts w:cs="Arial"/>
                  <w:szCs w:val="18"/>
                  <w:lang w:val="fr-FR"/>
                </w:rPr>
                <w:t xml:space="preserve"> to the network as </w:t>
              </w:r>
              <w:proofErr w:type="spellStart"/>
              <w:r w:rsidRPr="00DA0FF3">
                <w:rPr>
                  <w:rFonts w:cs="Arial"/>
                  <w:szCs w:val="18"/>
                  <w:lang w:val="fr-FR"/>
                </w:rPr>
                <w:t>specified</w:t>
              </w:r>
              <w:proofErr w:type="spellEnd"/>
              <w:r w:rsidRPr="00DA0FF3">
                <w:rPr>
                  <w:rFonts w:cs="Arial"/>
                  <w:szCs w:val="18"/>
                  <w:lang w:val="fr-FR"/>
                </w:rPr>
                <w:t xml:space="preserve"> in TS 38.331 [2] </w:t>
              </w:r>
              <w:proofErr w:type="spellStart"/>
              <w:r w:rsidRPr="00DA0FF3">
                <w:rPr>
                  <w:rFonts w:cs="Arial"/>
                  <w:szCs w:val="18"/>
                  <w:lang w:val="fr-FR"/>
                </w:rPr>
                <w:t>when</w:t>
              </w:r>
              <w:proofErr w:type="spellEnd"/>
              <w:r w:rsidRPr="00DA0FF3">
                <w:rPr>
                  <w:rFonts w:cs="Arial"/>
                  <w:szCs w:val="18"/>
                  <w:lang w:val="fr-FR"/>
                </w:rPr>
                <w:t xml:space="preserve"> the (NG)EN-DC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configured</w:t>
              </w:r>
              <w:proofErr w:type="spellEnd"/>
              <w:r w:rsidRPr="00DA0FF3">
                <w:rPr>
                  <w:rFonts w:cs="Arial"/>
                  <w:szCs w:val="18"/>
                  <w:lang w:val="fr-FR"/>
                </w:rPr>
                <w:t xml:space="preserve">. It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mandated</w:t>
              </w:r>
              <w:proofErr w:type="spellEnd"/>
              <w:r w:rsidRPr="00DA0FF3">
                <w:rPr>
                  <w:rFonts w:cs="Arial"/>
                  <w:szCs w:val="18"/>
                  <w:lang w:val="fr-FR"/>
                </w:rPr>
                <w:t xml:space="preserve"> if UE supports NR CGI </w:t>
              </w:r>
              <w:proofErr w:type="spellStart"/>
              <w:r w:rsidRPr="00DA0FF3">
                <w:rPr>
                  <w:rFonts w:cs="Arial"/>
                  <w:szCs w:val="18"/>
                  <w:lang w:val="fr-FR"/>
                </w:rPr>
                <w:t>reporting</w:t>
              </w:r>
              <w:proofErr w:type="spellEnd"/>
              <w:r w:rsidRPr="00DA0FF3">
                <w:rPr>
                  <w:rFonts w:cs="Arial"/>
                  <w:szCs w:val="18"/>
                  <w:lang w:val="fr-FR"/>
                </w:rPr>
                <w:t xml:space="preserve"> </w:t>
              </w:r>
              <w:proofErr w:type="spellStart"/>
              <w:r w:rsidRPr="00DA0FF3">
                <w:rPr>
                  <w:rFonts w:cs="Arial"/>
                  <w:szCs w:val="18"/>
                  <w:lang w:val="fr-FR"/>
                </w:rPr>
                <w:t>when</w:t>
              </w:r>
              <w:proofErr w:type="spellEnd"/>
              <w:r w:rsidRPr="00DA0FF3">
                <w:rPr>
                  <w:rFonts w:cs="Arial"/>
                  <w:szCs w:val="18"/>
                  <w:lang w:val="fr-FR"/>
                </w:rPr>
                <w:t xml:space="preserve"> (NG)EN-DC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configured</w:t>
              </w:r>
              <w:proofErr w:type="spellEnd"/>
              <w:r w:rsidRPr="00DA0FF3">
                <w:rPr>
                  <w:rFonts w:cs="Arial"/>
                  <w:szCs w:val="18"/>
                  <w:lang w:val="fr-FR"/>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5024488" w14:textId="77777777" w:rsidR="00082F57" w:rsidRPr="00DA0FF3" w:rsidRDefault="00082F57" w:rsidP="002657F1">
            <w:pPr>
              <w:pStyle w:val="TAL"/>
              <w:rPr>
                <w:ins w:id="1571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30BBADF" w14:textId="77777777" w:rsidR="00082F57" w:rsidRPr="00DA0FF3" w:rsidRDefault="00082F57" w:rsidP="002657F1">
            <w:pPr>
              <w:pStyle w:val="TAL"/>
              <w:rPr>
                <w:ins w:id="15713" w:author="CR#0012r1" w:date="2023-03-23T23:27:00Z"/>
                <w:rFonts w:eastAsia="SimSun" w:cs="Arial"/>
                <w:i/>
                <w:szCs w:val="18"/>
                <w:lang w:eastAsia="zh-CN"/>
              </w:rPr>
            </w:pPr>
            <w:ins w:id="15714" w:author="CR#0012r1" w:date="2023-03-23T23:27:00Z">
              <w:r w:rsidRPr="00DA0FF3">
                <w:rPr>
                  <w:rFonts w:eastAsia="SimSun" w:cs="Arial"/>
                  <w:i/>
                  <w:szCs w:val="18"/>
                  <w:lang w:eastAsia="zh-CN"/>
                </w:rPr>
                <w:t>gNB-ID-Length-Reporting-EN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0CCFF5" w14:textId="77777777" w:rsidR="00082F57" w:rsidRPr="00DA0FF3" w:rsidRDefault="00082F57" w:rsidP="002657F1">
            <w:pPr>
              <w:pStyle w:val="TAL"/>
              <w:rPr>
                <w:ins w:id="15715" w:author="CR#0012r1" w:date="2023-03-23T23:27:00Z"/>
                <w:rFonts w:cs="Arial"/>
                <w:i/>
                <w:iCs/>
                <w:szCs w:val="18"/>
              </w:rPr>
            </w:pPr>
            <w:proofErr w:type="spellStart"/>
            <w:ins w:id="15716" w:author="CR#0012r1" w:date="2023-03-23T23:27:00Z">
              <w:r w:rsidRPr="00DA0FF3">
                <w:rPr>
                  <w:rFonts w:cs="Arial"/>
                  <w:i/>
                  <w:iCs/>
                  <w:szCs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92C6C3" w14:textId="77777777" w:rsidR="00082F57" w:rsidRPr="00DA0FF3" w:rsidRDefault="00082F57" w:rsidP="002657F1">
            <w:pPr>
              <w:pStyle w:val="TAL"/>
              <w:rPr>
                <w:ins w:id="15717" w:author="CR#0012r1" w:date="2023-03-23T23:27:00Z"/>
                <w:rFonts w:cs="Arial"/>
                <w:szCs w:val="18"/>
              </w:rPr>
            </w:pPr>
            <w:ins w:id="1571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E02219" w14:textId="77777777" w:rsidR="00082F57" w:rsidRPr="00DA0FF3" w:rsidRDefault="00082F57" w:rsidP="002657F1">
            <w:pPr>
              <w:pStyle w:val="TAL"/>
              <w:rPr>
                <w:ins w:id="15719" w:author="CR#0012r1" w:date="2023-03-23T23:27:00Z"/>
                <w:rFonts w:cs="Arial"/>
                <w:szCs w:val="18"/>
              </w:rPr>
            </w:pPr>
            <w:ins w:id="1572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88EB35" w14:textId="77777777" w:rsidR="00082F57" w:rsidRPr="00DA0FF3" w:rsidRDefault="00082F57" w:rsidP="002657F1">
            <w:pPr>
              <w:pStyle w:val="TAL"/>
              <w:rPr>
                <w:ins w:id="1572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FB406BB" w14:textId="77777777" w:rsidR="00082F57" w:rsidRPr="00DA0FF3" w:rsidRDefault="00082F57" w:rsidP="002657F1">
            <w:pPr>
              <w:pStyle w:val="TAL"/>
              <w:rPr>
                <w:ins w:id="15722" w:author="CR#0012r1" w:date="2023-03-23T23:27:00Z"/>
                <w:rFonts w:cs="Arial"/>
                <w:szCs w:val="18"/>
              </w:rPr>
            </w:pPr>
            <w:ins w:id="15723" w:author="CR#0012r1" w:date="2023-03-23T23:27:00Z">
              <w:r w:rsidRPr="00DA0FF3">
                <w:rPr>
                  <w:rFonts w:cs="Arial"/>
                  <w:szCs w:val="18"/>
                </w:rPr>
                <w:t>Conditional mandatory with capability signalling</w:t>
              </w:r>
            </w:ins>
          </w:p>
        </w:tc>
      </w:tr>
      <w:tr w:rsidR="00082F57" w:rsidRPr="00DA0FF3" w14:paraId="2E7ED388" w14:textId="77777777" w:rsidTr="002657F1">
        <w:trPr>
          <w:trHeight w:val="24"/>
          <w:ins w:id="15724" w:author="CR#0012r1" w:date="2023-03-23T23:27:00Z"/>
        </w:trPr>
        <w:tc>
          <w:tcPr>
            <w:tcW w:w="1413" w:type="dxa"/>
            <w:vMerge/>
            <w:tcBorders>
              <w:left w:val="single" w:sz="4" w:space="0" w:color="auto"/>
              <w:right w:val="single" w:sz="4" w:space="0" w:color="auto"/>
            </w:tcBorders>
            <w:shd w:val="clear" w:color="auto" w:fill="auto"/>
          </w:tcPr>
          <w:p w14:paraId="4B7220D3" w14:textId="77777777" w:rsidR="00082F57" w:rsidRPr="00DA0FF3" w:rsidRDefault="00082F57" w:rsidP="002657F1">
            <w:pPr>
              <w:pStyle w:val="TAL"/>
              <w:rPr>
                <w:ins w:id="1572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622A8C" w14:textId="77777777" w:rsidR="00082F57" w:rsidRPr="00DA0FF3" w:rsidRDefault="00082F57" w:rsidP="002657F1">
            <w:pPr>
              <w:pStyle w:val="TAL"/>
              <w:rPr>
                <w:ins w:id="15726" w:author="CR#0012r1" w:date="2023-03-23T23:27:00Z"/>
                <w:rFonts w:cs="Arial"/>
                <w:szCs w:val="18"/>
              </w:rPr>
            </w:pPr>
            <w:ins w:id="15727" w:author="CR#0012r1" w:date="2023-03-23T23:27:00Z">
              <w:r w:rsidRPr="00DA0FF3">
                <w:rPr>
                  <w:rFonts w:cs="Arial"/>
                  <w:szCs w:val="18"/>
                </w:rPr>
                <w:t>43-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072C46" w14:textId="77777777" w:rsidR="00082F57" w:rsidRPr="00DA0FF3" w:rsidRDefault="00082F57" w:rsidP="002657F1">
            <w:pPr>
              <w:pStyle w:val="TAL"/>
              <w:rPr>
                <w:ins w:id="15728" w:author="CR#0012r1" w:date="2023-03-23T23:27:00Z"/>
                <w:rFonts w:cs="Arial"/>
                <w:szCs w:val="18"/>
              </w:rPr>
            </w:pPr>
            <w:ins w:id="15729" w:author="CR#0012r1" w:date="2023-03-23T23:27:00Z">
              <w:r w:rsidRPr="00DA0FF3">
                <w:rPr>
                  <w:rFonts w:eastAsia="SimSun" w:cs="Arial"/>
                  <w:szCs w:val="18"/>
                  <w:lang w:eastAsia="zh-CN"/>
                </w:rPr>
                <w:t xml:space="preserve">Flexible </w:t>
              </w:r>
              <w:proofErr w:type="spellStart"/>
              <w:r w:rsidRPr="00DA0FF3">
                <w:rPr>
                  <w:rFonts w:eastAsia="SimSun" w:cs="Arial"/>
                  <w:szCs w:val="18"/>
                  <w:lang w:eastAsia="zh-CN"/>
                </w:rPr>
                <w:t>gNB</w:t>
              </w:r>
              <w:proofErr w:type="spellEnd"/>
              <w:r w:rsidRPr="00DA0FF3">
                <w:rPr>
                  <w:rFonts w:eastAsia="SimSun" w:cs="Arial"/>
                  <w:szCs w:val="18"/>
                  <w:lang w:eastAsia="zh-CN"/>
                </w:rPr>
                <w:t xml:space="preserve"> ID length for NE-DC</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F3A7D88" w14:textId="77777777" w:rsidR="00082F57" w:rsidRPr="00DA0FF3" w:rsidRDefault="00082F57" w:rsidP="002657F1">
            <w:pPr>
              <w:pStyle w:val="TAL"/>
              <w:rPr>
                <w:ins w:id="15730" w:author="CR#0012r1" w:date="2023-03-23T23:27:00Z"/>
                <w:rFonts w:cs="Arial"/>
                <w:szCs w:val="18"/>
              </w:rPr>
            </w:pPr>
            <w:proofErr w:type="spellStart"/>
            <w:ins w:id="15731" w:author="CR#0012r1" w:date="2023-03-23T23:27:00Z">
              <w:r w:rsidRPr="00DA0FF3">
                <w:rPr>
                  <w:rFonts w:cs="Arial"/>
                  <w:szCs w:val="18"/>
                  <w:lang w:val="fr-FR"/>
                </w:rPr>
                <w:t>Indicates</w:t>
              </w:r>
              <w:proofErr w:type="spellEnd"/>
              <w:r w:rsidRPr="00DA0FF3">
                <w:rPr>
                  <w:rFonts w:cs="Arial"/>
                  <w:szCs w:val="18"/>
                  <w:lang w:val="fr-FR"/>
                </w:rPr>
                <w:t xml:space="preserve"> </w:t>
              </w:r>
              <w:proofErr w:type="spellStart"/>
              <w:r w:rsidRPr="00DA0FF3">
                <w:rPr>
                  <w:rFonts w:cs="Arial"/>
                  <w:szCs w:val="18"/>
                  <w:lang w:val="fr-FR"/>
                </w:rPr>
                <w:t>whether</w:t>
              </w:r>
              <w:proofErr w:type="spellEnd"/>
              <w:r w:rsidRPr="00DA0FF3">
                <w:rPr>
                  <w:rFonts w:cs="Arial"/>
                  <w:szCs w:val="18"/>
                  <w:lang w:val="fr-FR"/>
                </w:rPr>
                <w:t xml:space="preserve"> the UE supports acquisition and </w:t>
              </w:r>
              <w:proofErr w:type="spellStart"/>
              <w:r w:rsidRPr="00DA0FF3">
                <w:rPr>
                  <w:rFonts w:cs="Arial"/>
                  <w:szCs w:val="18"/>
                  <w:lang w:val="fr-FR"/>
                </w:rPr>
                <w:t>reporting</w:t>
              </w:r>
              <w:proofErr w:type="spellEnd"/>
              <w:r w:rsidRPr="00DA0FF3">
                <w:rPr>
                  <w:rFonts w:cs="Arial"/>
                  <w:szCs w:val="18"/>
                  <w:lang w:val="fr-FR"/>
                </w:rPr>
                <w:t xml:space="preserve"> of </w:t>
              </w:r>
              <w:proofErr w:type="spellStart"/>
              <w:r w:rsidRPr="00DA0FF3">
                <w:rPr>
                  <w:rFonts w:cs="Arial"/>
                  <w:szCs w:val="18"/>
                  <w:lang w:val="fr-FR"/>
                </w:rPr>
                <w:t>gNB</w:t>
              </w:r>
              <w:proofErr w:type="spellEnd"/>
              <w:r w:rsidRPr="00DA0FF3">
                <w:rPr>
                  <w:rFonts w:cs="Arial"/>
                  <w:szCs w:val="18"/>
                  <w:lang w:val="fr-FR"/>
                </w:rPr>
                <w:t xml:space="preserve"> ID </w:t>
              </w:r>
              <w:proofErr w:type="spellStart"/>
              <w:r w:rsidRPr="00DA0FF3">
                <w:rPr>
                  <w:rFonts w:cs="Arial"/>
                  <w:szCs w:val="18"/>
                  <w:lang w:val="fr-FR"/>
                </w:rPr>
                <w:t>length</w:t>
              </w:r>
              <w:proofErr w:type="spellEnd"/>
              <w:r w:rsidRPr="00DA0FF3">
                <w:rPr>
                  <w:rFonts w:cs="Arial"/>
                  <w:szCs w:val="18"/>
                  <w:lang w:val="fr-FR"/>
                </w:rPr>
                <w:t xml:space="preserve"> </w:t>
              </w:r>
              <w:proofErr w:type="spellStart"/>
              <w:r w:rsidRPr="00DA0FF3">
                <w:rPr>
                  <w:rFonts w:cs="Arial"/>
                  <w:szCs w:val="18"/>
                  <w:lang w:val="fr-FR"/>
                </w:rPr>
                <w:t>from</w:t>
              </w:r>
              <w:proofErr w:type="spellEnd"/>
              <w:r w:rsidRPr="00DA0FF3">
                <w:rPr>
                  <w:rFonts w:cs="Arial"/>
                  <w:szCs w:val="18"/>
                  <w:lang w:val="fr-FR"/>
                </w:rPr>
                <w:t xml:space="preserve"> a </w:t>
              </w:r>
              <w:proofErr w:type="spellStart"/>
              <w:r w:rsidRPr="00DA0FF3">
                <w:rPr>
                  <w:rFonts w:cs="Arial"/>
                  <w:szCs w:val="18"/>
                  <w:lang w:val="fr-FR"/>
                </w:rPr>
                <w:t>neighbouring</w:t>
              </w:r>
              <w:proofErr w:type="spellEnd"/>
              <w:r w:rsidRPr="00DA0FF3">
                <w:rPr>
                  <w:rFonts w:cs="Arial"/>
                  <w:szCs w:val="18"/>
                  <w:lang w:val="fr-FR"/>
                </w:rPr>
                <w:t xml:space="preserve"> intra-</w:t>
              </w:r>
              <w:proofErr w:type="spellStart"/>
              <w:r w:rsidRPr="00DA0FF3">
                <w:rPr>
                  <w:rFonts w:cs="Arial"/>
                  <w:szCs w:val="18"/>
                  <w:lang w:val="fr-FR"/>
                </w:rPr>
                <w:t>frequency</w:t>
              </w:r>
              <w:proofErr w:type="spellEnd"/>
              <w:r w:rsidRPr="00DA0FF3">
                <w:rPr>
                  <w:rFonts w:cs="Arial"/>
                  <w:szCs w:val="18"/>
                  <w:lang w:val="fr-FR"/>
                </w:rPr>
                <w:t xml:space="preserve"> or inter-</w:t>
              </w:r>
              <w:proofErr w:type="spellStart"/>
              <w:r w:rsidRPr="00DA0FF3">
                <w:rPr>
                  <w:rFonts w:cs="Arial"/>
                  <w:szCs w:val="18"/>
                  <w:lang w:val="fr-FR"/>
                </w:rPr>
                <w:t>frequency</w:t>
              </w:r>
              <w:proofErr w:type="spellEnd"/>
              <w:r w:rsidRPr="00DA0FF3">
                <w:rPr>
                  <w:rFonts w:cs="Arial"/>
                  <w:szCs w:val="18"/>
                  <w:lang w:val="fr-FR"/>
                </w:rPr>
                <w:t xml:space="preserve"> NR </w:t>
              </w:r>
              <w:proofErr w:type="spellStart"/>
              <w:r w:rsidRPr="00DA0FF3">
                <w:rPr>
                  <w:rFonts w:cs="Arial"/>
                  <w:szCs w:val="18"/>
                  <w:lang w:val="fr-FR"/>
                </w:rPr>
                <w:t>cell</w:t>
              </w:r>
              <w:proofErr w:type="spellEnd"/>
              <w:r w:rsidRPr="00DA0FF3">
                <w:rPr>
                  <w:rFonts w:cs="Arial"/>
                  <w:szCs w:val="18"/>
                  <w:lang w:val="fr-FR"/>
                </w:rPr>
                <w:t xml:space="preserve"> by </w:t>
              </w:r>
              <w:proofErr w:type="spellStart"/>
              <w:r w:rsidRPr="00DA0FF3">
                <w:rPr>
                  <w:rFonts w:cs="Arial"/>
                  <w:szCs w:val="18"/>
                  <w:lang w:val="fr-FR"/>
                </w:rPr>
                <w:t>reading</w:t>
              </w:r>
              <w:proofErr w:type="spellEnd"/>
              <w:r w:rsidRPr="00DA0FF3">
                <w:rPr>
                  <w:rFonts w:cs="Arial"/>
                  <w:szCs w:val="18"/>
                  <w:lang w:val="fr-FR"/>
                </w:rPr>
                <w:t xml:space="preserve"> the SI of the </w:t>
              </w:r>
              <w:proofErr w:type="spellStart"/>
              <w:r w:rsidRPr="00DA0FF3">
                <w:rPr>
                  <w:rFonts w:cs="Arial"/>
                  <w:szCs w:val="18"/>
                  <w:lang w:val="fr-FR"/>
                </w:rPr>
                <w:t>neighbouring</w:t>
              </w:r>
              <w:proofErr w:type="spellEnd"/>
              <w:r w:rsidRPr="00DA0FF3">
                <w:rPr>
                  <w:rFonts w:cs="Arial"/>
                  <w:szCs w:val="18"/>
                  <w:lang w:val="fr-FR"/>
                </w:rPr>
                <w:t xml:space="preserve"> </w:t>
              </w:r>
              <w:proofErr w:type="spellStart"/>
              <w:r w:rsidRPr="00DA0FF3">
                <w:rPr>
                  <w:rFonts w:cs="Arial"/>
                  <w:szCs w:val="18"/>
                  <w:lang w:val="fr-FR"/>
                </w:rPr>
                <w:t>cell</w:t>
              </w:r>
              <w:proofErr w:type="spellEnd"/>
              <w:r w:rsidRPr="00DA0FF3">
                <w:rPr>
                  <w:rFonts w:cs="Arial"/>
                  <w:szCs w:val="18"/>
                  <w:lang w:val="fr-FR"/>
                </w:rPr>
                <w:t xml:space="preserve"> and </w:t>
              </w:r>
              <w:proofErr w:type="spellStart"/>
              <w:r w:rsidRPr="00DA0FF3">
                <w:rPr>
                  <w:rFonts w:cs="Arial"/>
                  <w:szCs w:val="18"/>
                  <w:lang w:val="fr-FR"/>
                </w:rPr>
                <w:t>reporting</w:t>
              </w:r>
              <w:proofErr w:type="spellEnd"/>
              <w:r w:rsidRPr="00DA0FF3">
                <w:rPr>
                  <w:rFonts w:cs="Arial"/>
                  <w:szCs w:val="18"/>
                  <w:lang w:val="fr-FR"/>
                </w:rPr>
                <w:t xml:space="preserve"> the </w:t>
              </w:r>
              <w:proofErr w:type="spellStart"/>
              <w:r w:rsidRPr="00DA0FF3">
                <w:rPr>
                  <w:rFonts w:cs="Arial"/>
                  <w:szCs w:val="18"/>
                  <w:lang w:val="fr-FR"/>
                </w:rPr>
                <w:t>acquired</w:t>
              </w:r>
              <w:proofErr w:type="spellEnd"/>
              <w:r w:rsidRPr="00DA0FF3">
                <w:rPr>
                  <w:rFonts w:cs="Arial"/>
                  <w:szCs w:val="18"/>
                  <w:lang w:val="fr-FR"/>
                </w:rPr>
                <w:t xml:space="preserve"> </w:t>
              </w:r>
              <w:proofErr w:type="spellStart"/>
              <w:r w:rsidRPr="00DA0FF3">
                <w:rPr>
                  <w:rFonts w:cs="Arial"/>
                  <w:szCs w:val="18"/>
                  <w:lang w:val="fr-FR"/>
                </w:rPr>
                <w:t>gNB</w:t>
              </w:r>
              <w:proofErr w:type="spellEnd"/>
              <w:r w:rsidRPr="00DA0FF3">
                <w:rPr>
                  <w:rFonts w:cs="Arial"/>
                  <w:szCs w:val="18"/>
                  <w:lang w:val="fr-FR"/>
                </w:rPr>
                <w:t xml:space="preserve"> ID </w:t>
              </w:r>
              <w:proofErr w:type="spellStart"/>
              <w:r w:rsidRPr="00DA0FF3">
                <w:rPr>
                  <w:rFonts w:cs="Arial"/>
                  <w:szCs w:val="18"/>
                  <w:lang w:val="fr-FR"/>
                </w:rPr>
                <w:t>length</w:t>
              </w:r>
              <w:proofErr w:type="spellEnd"/>
              <w:r w:rsidRPr="00DA0FF3">
                <w:rPr>
                  <w:rFonts w:cs="Arial"/>
                  <w:szCs w:val="18"/>
                  <w:lang w:val="fr-FR"/>
                </w:rPr>
                <w:t xml:space="preserve"> to the network as </w:t>
              </w:r>
              <w:proofErr w:type="spellStart"/>
              <w:r w:rsidRPr="00DA0FF3">
                <w:rPr>
                  <w:rFonts w:cs="Arial"/>
                  <w:szCs w:val="18"/>
                  <w:lang w:val="fr-FR"/>
                </w:rPr>
                <w:t>specified</w:t>
              </w:r>
              <w:proofErr w:type="spellEnd"/>
              <w:r w:rsidRPr="00DA0FF3">
                <w:rPr>
                  <w:rFonts w:cs="Arial"/>
                  <w:szCs w:val="18"/>
                  <w:lang w:val="fr-FR"/>
                </w:rPr>
                <w:t xml:space="preserve"> in TS 38.331 [2] </w:t>
              </w:r>
              <w:proofErr w:type="spellStart"/>
              <w:r w:rsidRPr="00DA0FF3">
                <w:rPr>
                  <w:rFonts w:cs="Arial"/>
                  <w:szCs w:val="18"/>
                  <w:lang w:val="fr-FR"/>
                </w:rPr>
                <w:t>when</w:t>
              </w:r>
              <w:proofErr w:type="spellEnd"/>
              <w:r w:rsidRPr="00DA0FF3">
                <w:rPr>
                  <w:rFonts w:cs="Arial"/>
                  <w:szCs w:val="18"/>
                  <w:lang w:val="fr-FR"/>
                </w:rPr>
                <w:t xml:space="preserve"> the NE-DC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configured</w:t>
              </w:r>
              <w:proofErr w:type="spellEnd"/>
              <w:r w:rsidRPr="00DA0FF3">
                <w:rPr>
                  <w:rFonts w:cs="Arial"/>
                  <w:szCs w:val="18"/>
                  <w:lang w:val="fr-FR"/>
                </w:rPr>
                <w:t xml:space="preserve">. It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mandated</w:t>
              </w:r>
              <w:proofErr w:type="spellEnd"/>
              <w:r w:rsidRPr="00DA0FF3">
                <w:rPr>
                  <w:rFonts w:cs="Arial"/>
                  <w:szCs w:val="18"/>
                  <w:lang w:val="fr-FR"/>
                </w:rPr>
                <w:t xml:space="preserve"> if UE supports NR CGI </w:t>
              </w:r>
              <w:proofErr w:type="spellStart"/>
              <w:r w:rsidRPr="00DA0FF3">
                <w:rPr>
                  <w:rFonts w:cs="Arial"/>
                  <w:szCs w:val="18"/>
                  <w:lang w:val="fr-FR"/>
                </w:rPr>
                <w:t>reporting</w:t>
              </w:r>
              <w:proofErr w:type="spellEnd"/>
              <w:r w:rsidRPr="00DA0FF3">
                <w:rPr>
                  <w:rFonts w:cs="Arial"/>
                  <w:szCs w:val="18"/>
                  <w:lang w:val="fr-FR"/>
                </w:rPr>
                <w:t xml:space="preserve"> </w:t>
              </w:r>
              <w:proofErr w:type="spellStart"/>
              <w:r w:rsidRPr="00DA0FF3">
                <w:rPr>
                  <w:rFonts w:cs="Arial"/>
                  <w:szCs w:val="18"/>
                  <w:lang w:val="fr-FR"/>
                </w:rPr>
                <w:t>when</w:t>
              </w:r>
              <w:proofErr w:type="spellEnd"/>
              <w:r w:rsidRPr="00DA0FF3">
                <w:rPr>
                  <w:rFonts w:cs="Arial"/>
                  <w:szCs w:val="18"/>
                  <w:lang w:val="fr-FR"/>
                </w:rPr>
                <w:t xml:space="preserve"> NE-DC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configured</w:t>
              </w:r>
              <w:proofErr w:type="spellEnd"/>
              <w:r w:rsidRPr="00DA0FF3">
                <w:rPr>
                  <w:rFonts w:cs="Arial"/>
                  <w:szCs w:val="18"/>
                  <w:lang w:val="fr-FR"/>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EE86DF" w14:textId="77777777" w:rsidR="00082F57" w:rsidRPr="00DA0FF3" w:rsidRDefault="00082F57" w:rsidP="002657F1">
            <w:pPr>
              <w:pStyle w:val="TAL"/>
              <w:rPr>
                <w:ins w:id="1573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B90941" w14:textId="77777777" w:rsidR="00082F57" w:rsidRPr="00DA0FF3" w:rsidRDefault="00082F57" w:rsidP="002657F1">
            <w:pPr>
              <w:pStyle w:val="TAL"/>
              <w:rPr>
                <w:ins w:id="15733" w:author="CR#0012r1" w:date="2023-03-23T23:27:00Z"/>
                <w:rFonts w:eastAsia="SimSun" w:cs="Arial"/>
                <w:i/>
                <w:szCs w:val="18"/>
                <w:lang w:eastAsia="zh-CN"/>
              </w:rPr>
            </w:pPr>
            <w:ins w:id="15734" w:author="CR#0012r1" w:date="2023-03-23T23:27:00Z">
              <w:r w:rsidRPr="00DA0FF3">
                <w:rPr>
                  <w:rFonts w:eastAsia="SimSun" w:cs="Arial"/>
                  <w:i/>
                  <w:szCs w:val="18"/>
                  <w:lang w:eastAsia="zh-CN"/>
                </w:rPr>
                <w:t>gNB-ID-Length-Reporting-NE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3A4E059" w14:textId="77777777" w:rsidR="00082F57" w:rsidRPr="00DA0FF3" w:rsidRDefault="00082F57" w:rsidP="002657F1">
            <w:pPr>
              <w:pStyle w:val="TAL"/>
              <w:rPr>
                <w:ins w:id="15735" w:author="CR#0012r1" w:date="2023-03-23T23:27:00Z"/>
                <w:rFonts w:cs="Arial"/>
                <w:i/>
                <w:iCs/>
                <w:szCs w:val="18"/>
              </w:rPr>
            </w:pPr>
            <w:proofErr w:type="spellStart"/>
            <w:ins w:id="15736" w:author="CR#0012r1" w:date="2023-03-23T23:27:00Z">
              <w:r w:rsidRPr="00DA0FF3">
                <w:rPr>
                  <w:rFonts w:cs="Arial"/>
                  <w:i/>
                  <w:iCs/>
                  <w:szCs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3F9916" w14:textId="77777777" w:rsidR="00082F57" w:rsidRPr="00DA0FF3" w:rsidRDefault="00082F57" w:rsidP="002657F1">
            <w:pPr>
              <w:pStyle w:val="TAL"/>
              <w:rPr>
                <w:ins w:id="15737" w:author="CR#0012r1" w:date="2023-03-23T23:27:00Z"/>
                <w:rFonts w:cs="Arial"/>
                <w:szCs w:val="18"/>
              </w:rPr>
            </w:pPr>
            <w:ins w:id="1573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E0CA44" w14:textId="77777777" w:rsidR="00082F57" w:rsidRPr="00DA0FF3" w:rsidRDefault="00082F57" w:rsidP="002657F1">
            <w:pPr>
              <w:pStyle w:val="TAL"/>
              <w:rPr>
                <w:ins w:id="15739" w:author="CR#0012r1" w:date="2023-03-23T23:27:00Z"/>
                <w:rFonts w:cs="Arial"/>
                <w:szCs w:val="18"/>
              </w:rPr>
            </w:pPr>
            <w:ins w:id="1574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BC7468" w14:textId="77777777" w:rsidR="00082F57" w:rsidRPr="00DA0FF3" w:rsidRDefault="00082F57" w:rsidP="002657F1">
            <w:pPr>
              <w:pStyle w:val="TAL"/>
              <w:rPr>
                <w:ins w:id="1574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FCAB497" w14:textId="77777777" w:rsidR="00082F57" w:rsidRPr="00DA0FF3" w:rsidRDefault="00082F57" w:rsidP="002657F1">
            <w:pPr>
              <w:pStyle w:val="TAL"/>
              <w:rPr>
                <w:ins w:id="15742" w:author="CR#0012r1" w:date="2023-03-23T23:27:00Z"/>
                <w:rFonts w:cs="Arial"/>
                <w:szCs w:val="18"/>
              </w:rPr>
            </w:pPr>
            <w:ins w:id="15743" w:author="CR#0012r1" w:date="2023-03-23T23:27:00Z">
              <w:r w:rsidRPr="00DA0FF3">
                <w:rPr>
                  <w:rFonts w:cs="Arial"/>
                  <w:szCs w:val="18"/>
                </w:rPr>
                <w:t>Conditional mandatory with capability signalling</w:t>
              </w:r>
            </w:ins>
          </w:p>
        </w:tc>
      </w:tr>
      <w:tr w:rsidR="00082F57" w:rsidRPr="00DA0FF3" w14:paraId="4625D11C" w14:textId="77777777" w:rsidTr="002657F1">
        <w:trPr>
          <w:trHeight w:val="24"/>
          <w:ins w:id="15744" w:author="CR#0012r1" w:date="2023-03-23T23:27:00Z"/>
        </w:trPr>
        <w:tc>
          <w:tcPr>
            <w:tcW w:w="1413" w:type="dxa"/>
            <w:vMerge/>
            <w:tcBorders>
              <w:left w:val="single" w:sz="4" w:space="0" w:color="auto"/>
              <w:right w:val="single" w:sz="4" w:space="0" w:color="auto"/>
            </w:tcBorders>
            <w:shd w:val="clear" w:color="auto" w:fill="auto"/>
          </w:tcPr>
          <w:p w14:paraId="5285D79B" w14:textId="77777777" w:rsidR="00082F57" w:rsidRPr="00DA0FF3" w:rsidRDefault="00082F57" w:rsidP="002657F1">
            <w:pPr>
              <w:pStyle w:val="TAL"/>
              <w:rPr>
                <w:ins w:id="1574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3AD2EEC" w14:textId="77777777" w:rsidR="00082F57" w:rsidRPr="00DA0FF3" w:rsidRDefault="00082F57" w:rsidP="002657F1">
            <w:pPr>
              <w:pStyle w:val="TAL"/>
              <w:rPr>
                <w:ins w:id="15746" w:author="CR#0012r1" w:date="2023-03-23T23:27:00Z"/>
                <w:rFonts w:cs="Arial"/>
                <w:szCs w:val="18"/>
              </w:rPr>
            </w:pPr>
            <w:ins w:id="15747" w:author="CR#0012r1" w:date="2023-03-23T23:27:00Z">
              <w:r w:rsidRPr="00DA0FF3">
                <w:rPr>
                  <w:rFonts w:cs="Arial"/>
                  <w:szCs w:val="18"/>
                </w:rPr>
                <w:t>43-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5EDF6DD" w14:textId="77777777" w:rsidR="00082F57" w:rsidRPr="00DA0FF3" w:rsidRDefault="00082F57" w:rsidP="002657F1">
            <w:pPr>
              <w:pStyle w:val="TAL"/>
              <w:rPr>
                <w:ins w:id="15748" w:author="CR#0012r1" w:date="2023-03-23T23:27:00Z"/>
                <w:rFonts w:cs="Arial"/>
                <w:szCs w:val="18"/>
              </w:rPr>
            </w:pPr>
            <w:ins w:id="15749" w:author="CR#0012r1" w:date="2023-03-23T23:27:00Z">
              <w:r w:rsidRPr="00DA0FF3">
                <w:rPr>
                  <w:rFonts w:eastAsia="SimSun" w:cs="Arial"/>
                  <w:szCs w:val="18"/>
                  <w:lang w:eastAsia="zh-CN"/>
                </w:rPr>
                <w:t xml:space="preserve">Flexible </w:t>
              </w:r>
              <w:proofErr w:type="spellStart"/>
              <w:r w:rsidRPr="00DA0FF3">
                <w:rPr>
                  <w:rFonts w:eastAsia="SimSun" w:cs="Arial"/>
                  <w:szCs w:val="18"/>
                  <w:lang w:eastAsia="zh-CN"/>
                </w:rPr>
                <w:t>gNB</w:t>
              </w:r>
              <w:proofErr w:type="spellEnd"/>
              <w:r w:rsidRPr="00DA0FF3">
                <w:rPr>
                  <w:rFonts w:eastAsia="SimSun" w:cs="Arial"/>
                  <w:szCs w:val="18"/>
                  <w:lang w:eastAsia="zh-CN"/>
                </w:rPr>
                <w:t xml:space="preserve"> ID length</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524621D" w14:textId="77777777" w:rsidR="00082F57" w:rsidRPr="00DA0FF3" w:rsidRDefault="00082F57" w:rsidP="002657F1">
            <w:pPr>
              <w:pStyle w:val="TAL"/>
              <w:rPr>
                <w:ins w:id="15750" w:author="CR#0012r1" w:date="2023-03-23T23:27:00Z"/>
                <w:rFonts w:cs="Arial"/>
                <w:szCs w:val="18"/>
              </w:rPr>
            </w:pPr>
            <w:proofErr w:type="spellStart"/>
            <w:ins w:id="15751" w:author="CR#0012r1" w:date="2023-03-23T23:27:00Z">
              <w:r w:rsidRPr="00DA0FF3">
                <w:rPr>
                  <w:rFonts w:cs="Arial"/>
                  <w:szCs w:val="18"/>
                  <w:lang w:val="fr-FR"/>
                </w:rPr>
                <w:t>Indicates</w:t>
              </w:r>
              <w:proofErr w:type="spellEnd"/>
              <w:r w:rsidRPr="00DA0FF3">
                <w:rPr>
                  <w:rFonts w:cs="Arial"/>
                  <w:szCs w:val="18"/>
                  <w:lang w:val="fr-FR"/>
                </w:rPr>
                <w:t xml:space="preserve"> </w:t>
              </w:r>
              <w:proofErr w:type="spellStart"/>
              <w:r w:rsidRPr="00DA0FF3">
                <w:rPr>
                  <w:rFonts w:cs="Arial"/>
                  <w:szCs w:val="18"/>
                  <w:lang w:val="fr-FR"/>
                </w:rPr>
                <w:t>whether</w:t>
              </w:r>
              <w:proofErr w:type="spellEnd"/>
              <w:r w:rsidRPr="00DA0FF3">
                <w:rPr>
                  <w:rFonts w:cs="Arial"/>
                  <w:szCs w:val="18"/>
                  <w:lang w:val="fr-FR"/>
                </w:rPr>
                <w:t xml:space="preserve"> the UE supports acquisition and </w:t>
              </w:r>
              <w:proofErr w:type="spellStart"/>
              <w:r w:rsidRPr="00DA0FF3">
                <w:rPr>
                  <w:rFonts w:cs="Arial"/>
                  <w:szCs w:val="18"/>
                  <w:lang w:val="fr-FR"/>
                </w:rPr>
                <w:t>reporting</w:t>
              </w:r>
              <w:proofErr w:type="spellEnd"/>
              <w:r w:rsidRPr="00DA0FF3">
                <w:rPr>
                  <w:rFonts w:cs="Arial"/>
                  <w:szCs w:val="18"/>
                  <w:lang w:val="fr-FR"/>
                </w:rPr>
                <w:t xml:space="preserve"> of </w:t>
              </w:r>
              <w:proofErr w:type="spellStart"/>
              <w:r w:rsidRPr="00DA0FF3">
                <w:rPr>
                  <w:rFonts w:cs="Arial"/>
                  <w:szCs w:val="18"/>
                  <w:lang w:val="fr-FR"/>
                </w:rPr>
                <w:t>gNB</w:t>
              </w:r>
              <w:proofErr w:type="spellEnd"/>
              <w:r w:rsidRPr="00DA0FF3">
                <w:rPr>
                  <w:rFonts w:cs="Arial"/>
                  <w:szCs w:val="18"/>
                  <w:lang w:val="fr-FR"/>
                </w:rPr>
                <w:t xml:space="preserve"> ID </w:t>
              </w:r>
              <w:proofErr w:type="spellStart"/>
              <w:r w:rsidRPr="00DA0FF3">
                <w:rPr>
                  <w:rFonts w:cs="Arial"/>
                  <w:szCs w:val="18"/>
                  <w:lang w:val="fr-FR"/>
                </w:rPr>
                <w:t>length</w:t>
              </w:r>
              <w:proofErr w:type="spellEnd"/>
              <w:r w:rsidRPr="00DA0FF3">
                <w:rPr>
                  <w:rFonts w:cs="Arial"/>
                  <w:szCs w:val="18"/>
                  <w:lang w:val="fr-FR"/>
                </w:rPr>
                <w:t xml:space="preserve"> </w:t>
              </w:r>
              <w:proofErr w:type="spellStart"/>
              <w:r w:rsidRPr="00DA0FF3">
                <w:rPr>
                  <w:rFonts w:cs="Arial"/>
                  <w:szCs w:val="18"/>
                  <w:lang w:val="fr-FR"/>
                </w:rPr>
                <w:t>from</w:t>
              </w:r>
              <w:proofErr w:type="spellEnd"/>
              <w:r w:rsidRPr="00DA0FF3">
                <w:rPr>
                  <w:rFonts w:cs="Arial"/>
                  <w:szCs w:val="18"/>
                  <w:lang w:val="fr-FR"/>
                </w:rPr>
                <w:t xml:space="preserve"> a </w:t>
              </w:r>
              <w:proofErr w:type="spellStart"/>
              <w:r w:rsidRPr="00DA0FF3">
                <w:rPr>
                  <w:rFonts w:cs="Arial"/>
                  <w:szCs w:val="18"/>
                  <w:lang w:val="fr-FR"/>
                </w:rPr>
                <w:t>neighbouring</w:t>
              </w:r>
              <w:proofErr w:type="spellEnd"/>
              <w:r w:rsidRPr="00DA0FF3">
                <w:rPr>
                  <w:rFonts w:cs="Arial"/>
                  <w:szCs w:val="18"/>
                  <w:lang w:val="fr-FR"/>
                </w:rPr>
                <w:t xml:space="preserve"> intra-</w:t>
              </w:r>
              <w:proofErr w:type="spellStart"/>
              <w:r w:rsidRPr="00DA0FF3">
                <w:rPr>
                  <w:rFonts w:cs="Arial"/>
                  <w:szCs w:val="18"/>
                  <w:lang w:val="fr-FR"/>
                </w:rPr>
                <w:t>frequency</w:t>
              </w:r>
              <w:proofErr w:type="spellEnd"/>
              <w:r w:rsidRPr="00DA0FF3">
                <w:rPr>
                  <w:rFonts w:cs="Arial"/>
                  <w:szCs w:val="18"/>
                  <w:lang w:val="fr-FR"/>
                </w:rPr>
                <w:t xml:space="preserve"> or inter-</w:t>
              </w:r>
              <w:proofErr w:type="spellStart"/>
              <w:r w:rsidRPr="00DA0FF3">
                <w:rPr>
                  <w:rFonts w:cs="Arial"/>
                  <w:szCs w:val="18"/>
                  <w:lang w:val="fr-FR"/>
                </w:rPr>
                <w:t>frequency</w:t>
              </w:r>
              <w:proofErr w:type="spellEnd"/>
              <w:r w:rsidRPr="00DA0FF3">
                <w:rPr>
                  <w:rFonts w:cs="Arial"/>
                  <w:szCs w:val="18"/>
                  <w:lang w:val="fr-FR"/>
                </w:rPr>
                <w:t xml:space="preserve"> NR </w:t>
              </w:r>
              <w:proofErr w:type="spellStart"/>
              <w:r w:rsidRPr="00DA0FF3">
                <w:rPr>
                  <w:rFonts w:cs="Arial"/>
                  <w:szCs w:val="18"/>
                  <w:lang w:val="fr-FR"/>
                </w:rPr>
                <w:t>cell</w:t>
              </w:r>
              <w:proofErr w:type="spellEnd"/>
              <w:r w:rsidRPr="00DA0FF3">
                <w:rPr>
                  <w:rFonts w:cs="Arial"/>
                  <w:szCs w:val="18"/>
                  <w:lang w:val="fr-FR"/>
                </w:rPr>
                <w:t xml:space="preserve"> by </w:t>
              </w:r>
              <w:proofErr w:type="spellStart"/>
              <w:r w:rsidRPr="00DA0FF3">
                <w:rPr>
                  <w:rFonts w:cs="Arial"/>
                  <w:szCs w:val="18"/>
                  <w:lang w:val="fr-FR"/>
                </w:rPr>
                <w:t>reading</w:t>
              </w:r>
              <w:proofErr w:type="spellEnd"/>
              <w:r w:rsidRPr="00DA0FF3">
                <w:rPr>
                  <w:rFonts w:cs="Arial"/>
                  <w:szCs w:val="18"/>
                  <w:lang w:val="fr-FR"/>
                </w:rPr>
                <w:t xml:space="preserve"> the SI of the </w:t>
              </w:r>
              <w:proofErr w:type="spellStart"/>
              <w:r w:rsidRPr="00DA0FF3">
                <w:rPr>
                  <w:rFonts w:cs="Arial"/>
                  <w:szCs w:val="18"/>
                  <w:lang w:val="fr-FR"/>
                </w:rPr>
                <w:t>neighbouring</w:t>
              </w:r>
              <w:proofErr w:type="spellEnd"/>
              <w:r w:rsidRPr="00DA0FF3">
                <w:rPr>
                  <w:rFonts w:cs="Arial"/>
                  <w:szCs w:val="18"/>
                  <w:lang w:val="fr-FR"/>
                </w:rPr>
                <w:t xml:space="preserve"> </w:t>
              </w:r>
              <w:proofErr w:type="spellStart"/>
              <w:r w:rsidRPr="00DA0FF3">
                <w:rPr>
                  <w:rFonts w:cs="Arial"/>
                  <w:szCs w:val="18"/>
                  <w:lang w:val="fr-FR"/>
                </w:rPr>
                <w:t>cell</w:t>
              </w:r>
              <w:proofErr w:type="spellEnd"/>
              <w:r w:rsidRPr="00DA0FF3">
                <w:rPr>
                  <w:rFonts w:cs="Arial"/>
                  <w:szCs w:val="18"/>
                  <w:lang w:val="fr-FR"/>
                </w:rPr>
                <w:t xml:space="preserve"> and </w:t>
              </w:r>
              <w:proofErr w:type="spellStart"/>
              <w:r w:rsidRPr="00DA0FF3">
                <w:rPr>
                  <w:rFonts w:cs="Arial"/>
                  <w:szCs w:val="18"/>
                  <w:lang w:val="fr-FR"/>
                </w:rPr>
                <w:t>reporting</w:t>
              </w:r>
              <w:proofErr w:type="spellEnd"/>
              <w:r w:rsidRPr="00DA0FF3">
                <w:rPr>
                  <w:rFonts w:cs="Arial"/>
                  <w:szCs w:val="18"/>
                  <w:lang w:val="fr-FR"/>
                </w:rPr>
                <w:t xml:space="preserve"> the </w:t>
              </w:r>
              <w:proofErr w:type="spellStart"/>
              <w:r w:rsidRPr="00DA0FF3">
                <w:rPr>
                  <w:rFonts w:cs="Arial"/>
                  <w:szCs w:val="18"/>
                  <w:lang w:val="fr-FR"/>
                </w:rPr>
                <w:t>acquired</w:t>
              </w:r>
              <w:proofErr w:type="spellEnd"/>
              <w:r w:rsidRPr="00DA0FF3">
                <w:rPr>
                  <w:rFonts w:cs="Arial"/>
                  <w:szCs w:val="18"/>
                  <w:lang w:val="fr-FR"/>
                </w:rPr>
                <w:t xml:space="preserve"> </w:t>
              </w:r>
              <w:proofErr w:type="spellStart"/>
              <w:r w:rsidRPr="00DA0FF3">
                <w:rPr>
                  <w:rFonts w:cs="Arial"/>
                  <w:szCs w:val="18"/>
                  <w:lang w:val="fr-FR"/>
                </w:rPr>
                <w:t>gNB</w:t>
              </w:r>
              <w:proofErr w:type="spellEnd"/>
              <w:r w:rsidRPr="00DA0FF3">
                <w:rPr>
                  <w:rFonts w:cs="Arial"/>
                  <w:szCs w:val="18"/>
                  <w:lang w:val="fr-FR"/>
                </w:rPr>
                <w:t xml:space="preserve"> ID </w:t>
              </w:r>
              <w:proofErr w:type="spellStart"/>
              <w:r w:rsidRPr="00DA0FF3">
                <w:rPr>
                  <w:rFonts w:cs="Arial"/>
                  <w:szCs w:val="18"/>
                  <w:lang w:val="fr-FR"/>
                </w:rPr>
                <w:t>length</w:t>
              </w:r>
              <w:proofErr w:type="spellEnd"/>
              <w:r w:rsidRPr="00DA0FF3">
                <w:rPr>
                  <w:rFonts w:cs="Arial"/>
                  <w:szCs w:val="18"/>
                  <w:lang w:val="fr-FR"/>
                </w:rPr>
                <w:t xml:space="preserve"> to the network as </w:t>
              </w:r>
              <w:proofErr w:type="spellStart"/>
              <w:r w:rsidRPr="00DA0FF3">
                <w:rPr>
                  <w:rFonts w:cs="Arial"/>
                  <w:szCs w:val="18"/>
                  <w:lang w:val="fr-FR"/>
                </w:rPr>
                <w:t>specified</w:t>
              </w:r>
              <w:proofErr w:type="spellEnd"/>
              <w:r w:rsidRPr="00DA0FF3">
                <w:rPr>
                  <w:rFonts w:cs="Arial"/>
                  <w:szCs w:val="18"/>
                  <w:lang w:val="fr-FR"/>
                </w:rPr>
                <w:t xml:space="preserve"> in TS 38.331 [2] </w:t>
              </w:r>
              <w:proofErr w:type="spellStart"/>
              <w:r w:rsidRPr="00DA0FF3">
                <w:rPr>
                  <w:rFonts w:cs="Arial"/>
                  <w:szCs w:val="18"/>
                  <w:lang w:val="fr-FR"/>
                </w:rPr>
                <w:t>when</w:t>
              </w:r>
              <w:proofErr w:type="spellEnd"/>
              <w:r w:rsidRPr="00DA0FF3">
                <w:rPr>
                  <w:rFonts w:cs="Arial"/>
                  <w:szCs w:val="18"/>
                  <w:lang w:val="fr-FR"/>
                </w:rPr>
                <w:t xml:space="preserve"> the NR-DC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configured</w:t>
              </w:r>
              <w:proofErr w:type="spellEnd"/>
              <w:r w:rsidRPr="00DA0FF3">
                <w:rPr>
                  <w:rFonts w:cs="Arial"/>
                  <w:szCs w:val="18"/>
                  <w:lang w:val="fr-FR"/>
                </w:rPr>
                <w:t xml:space="preserve"> </w:t>
              </w:r>
              <w:proofErr w:type="spellStart"/>
              <w:r w:rsidRPr="00DA0FF3">
                <w:rPr>
                  <w:rFonts w:cs="Arial"/>
                  <w:szCs w:val="18"/>
                  <w:lang w:val="fr-FR"/>
                </w:rPr>
                <w:t>wherein</w:t>
              </w:r>
              <w:proofErr w:type="spellEnd"/>
              <w:r w:rsidRPr="00DA0FF3">
                <w:rPr>
                  <w:rFonts w:cs="Arial"/>
                  <w:szCs w:val="18"/>
                  <w:lang w:val="fr-FR"/>
                </w:rPr>
                <w:t xml:space="preserve"> MN and SN have </w:t>
              </w:r>
              <w:proofErr w:type="spellStart"/>
              <w:r w:rsidRPr="00DA0FF3">
                <w:rPr>
                  <w:rFonts w:cs="Arial"/>
                  <w:szCs w:val="18"/>
                  <w:lang w:val="fr-FR"/>
                </w:rPr>
                <w:t>different</w:t>
              </w:r>
              <w:proofErr w:type="spellEnd"/>
              <w:r w:rsidRPr="00DA0FF3">
                <w:rPr>
                  <w:rFonts w:cs="Arial"/>
                  <w:szCs w:val="18"/>
                  <w:lang w:val="fr-FR"/>
                </w:rPr>
                <w:t xml:space="preserve"> DRX cycles, or on-duration </w:t>
              </w:r>
              <w:proofErr w:type="spellStart"/>
              <w:r w:rsidRPr="00DA0FF3">
                <w:rPr>
                  <w:rFonts w:cs="Arial"/>
                  <w:szCs w:val="18"/>
                  <w:lang w:val="fr-FR"/>
                </w:rPr>
                <w:t>configured</w:t>
              </w:r>
              <w:proofErr w:type="spellEnd"/>
              <w:r w:rsidRPr="00DA0FF3">
                <w:rPr>
                  <w:rFonts w:cs="Arial"/>
                  <w:szCs w:val="18"/>
                  <w:lang w:val="fr-FR"/>
                </w:rPr>
                <w:t xml:space="preserve"> by MN </w:t>
              </w:r>
              <w:proofErr w:type="spellStart"/>
              <w:r w:rsidRPr="00DA0FF3">
                <w:rPr>
                  <w:rFonts w:cs="Arial"/>
                  <w:szCs w:val="18"/>
                  <w:lang w:val="fr-FR"/>
                </w:rPr>
                <w:t>does</w:t>
              </w:r>
              <w:proofErr w:type="spellEnd"/>
              <w:r w:rsidRPr="00DA0FF3">
                <w:rPr>
                  <w:rFonts w:cs="Arial"/>
                  <w:szCs w:val="18"/>
                  <w:lang w:val="fr-FR"/>
                </w:rPr>
                <w:t xml:space="preserve"> not </w:t>
              </w:r>
              <w:proofErr w:type="spellStart"/>
              <w:r w:rsidRPr="00DA0FF3">
                <w:rPr>
                  <w:rFonts w:cs="Arial"/>
                  <w:szCs w:val="18"/>
                  <w:lang w:val="fr-FR"/>
                </w:rPr>
                <w:t>contain</w:t>
              </w:r>
              <w:proofErr w:type="spellEnd"/>
              <w:r w:rsidRPr="00DA0FF3">
                <w:rPr>
                  <w:rFonts w:cs="Arial"/>
                  <w:szCs w:val="18"/>
                  <w:lang w:val="fr-FR"/>
                </w:rPr>
                <w:t xml:space="preserve"> on-duration </w:t>
              </w:r>
              <w:proofErr w:type="spellStart"/>
              <w:r w:rsidRPr="00DA0FF3">
                <w:rPr>
                  <w:rFonts w:cs="Arial"/>
                  <w:szCs w:val="18"/>
                  <w:lang w:val="fr-FR"/>
                </w:rPr>
                <w:t>configured</w:t>
              </w:r>
              <w:proofErr w:type="spellEnd"/>
              <w:r w:rsidRPr="00DA0FF3">
                <w:rPr>
                  <w:rFonts w:cs="Arial"/>
                  <w:szCs w:val="18"/>
                  <w:lang w:val="fr-FR"/>
                </w:rPr>
                <w:t xml:space="preserve"> by SN if the DRX cycles are the </w:t>
              </w:r>
              <w:proofErr w:type="spellStart"/>
              <w:r w:rsidRPr="00DA0FF3">
                <w:rPr>
                  <w:rFonts w:cs="Arial"/>
                  <w:szCs w:val="18"/>
                  <w:lang w:val="fr-FR"/>
                </w:rPr>
                <w:t>same</w:t>
              </w:r>
              <w:proofErr w:type="spellEnd"/>
              <w:r w:rsidRPr="00DA0FF3">
                <w:rPr>
                  <w:rFonts w:cs="Arial"/>
                  <w:szCs w:val="18"/>
                  <w:lang w:val="fr-FR"/>
                </w:rPr>
                <w:t xml:space="preserve">. It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mandated</w:t>
              </w:r>
              <w:proofErr w:type="spellEnd"/>
              <w:r w:rsidRPr="00DA0FF3">
                <w:rPr>
                  <w:rFonts w:cs="Arial"/>
                  <w:szCs w:val="18"/>
                  <w:lang w:val="fr-FR"/>
                </w:rPr>
                <w:t xml:space="preserve"> if UE supports NR CGI </w:t>
              </w:r>
              <w:proofErr w:type="spellStart"/>
              <w:r w:rsidRPr="00DA0FF3">
                <w:rPr>
                  <w:rFonts w:cs="Arial"/>
                  <w:szCs w:val="18"/>
                  <w:lang w:val="fr-FR"/>
                </w:rPr>
                <w:t>reporting</w:t>
              </w:r>
              <w:proofErr w:type="spellEnd"/>
              <w:r w:rsidRPr="00DA0FF3">
                <w:rPr>
                  <w:rFonts w:cs="Arial"/>
                  <w:szCs w:val="18"/>
                  <w:lang w:val="fr-FR"/>
                </w:rPr>
                <w:t xml:space="preserve"> </w:t>
              </w:r>
              <w:proofErr w:type="spellStart"/>
              <w:r w:rsidRPr="00DA0FF3">
                <w:rPr>
                  <w:rFonts w:cs="Arial"/>
                  <w:szCs w:val="18"/>
                  <w:lang w:val="fr-FR"/>
                </w:rPr>
                <w:t>when</w:t>
              </w:r>
              <w:proofErr w:type="spellEnd"/>
              <w:r w:rsidRPr="00DA0FF3">
                <w:rPr>
                  <w:rFonts w:cs="Arial"/>
                  <w:szCs w:val="18"/>
                  <w:lang w:val="fr-FR"/>
                </w:rPr>
                <w:t xml:space="preserve"> NR-DC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configured</w:t>
              </w:r>
              <w:proofErr w:type="spellEnd"/>
              <w:r w:rsidRPr="00DA0FF3">
                <w:rPr>
                  <w:rFonts w:cs="Arial"/>
                  <w:szCs w:val="18"/>
                  <w:lang w:val="fr-FR"/>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D4C69A" w14:textId="77777777" w:rsidR="00082F57" w:rsidRPr="00DA0FF3" w:rsidRDefault="00082F57" w:rsidP="002657F1">
            <w:pPr>
              <w:pStyle w:val="TAL"/>
              <w:rPr>
                <w:ins w:id="1575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D3FA82" w14:textId="77777777" w:rsidR="00082F57" w:rsidRPr="00DA0FF3" w:rsidRDefault="00082F57" w:rsidP="002657F1">
            <w:pPr>
              <w:pStyle w:val="TAL"/>
              <w:rPr>
                <w:ins w:id="15753" w:author="CR#0012r1" w:date="2023-03-23T23:27:00Z"/>
                <w:rFonts w:eastAsia="SimSun" w:cs="Arial"/>
                <w:i/>
                <w:szCs w:val="18"/>
                <w:lang w:eastAsia="zh-CN"/>
              </w:rPr>
            </w:pPr>
            <w:ins w:id="15754" w:author="CR#0012r1" w:date="2023-03-23T23:27:00Z">
              <w:r w:rsidRPr="00DA0FF3">
                <w:rPr>
                  <w:rFonts w:eastAsia="SimSun" w:cs="Arial"/>
                  <w:i/>
                  <w:szCs w:val="18"/>
                  <w:lang w:eastAsia="zh-CN"/>
                </w:rPr>
                <w:t>gNB-ID-Length-Reporting-NR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3E0ABD" w14:textId="77777777" w:rsidR="00082F57" w:rsidRPr="00DA0FF3" w:rsidRDefault="00082F57" w:rsidP="002657F1">
            <w:pPr>
              <w:pStyle w:val="TAL"/>
              <w:rPr>
                <w:ins w:id="15755" w:author="CR#0012r1" w:date="2023-03-23T23:27:00Z"/>
                <w:rFonts w:cs="Arial"/>
                <w:i/>
                <w:iCs/>
                <w:szCs w:val="18"/>
              </w:rPr>
            </w:pPr>
            <w:proofErr w:type="spellStart"/>
            <w:ins w:id="15756" w:author="CR#0012r1" w:date="2023-03-23T23:27:00Z">
              <w:r w:rsidRPr="00DA0FF3">
                <w:rPr>
                  <w:rFonts w:cs="Arial"/>
                  <w:i/>
                  <w:iCs/>
                  <w:szCs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2EF9BD" w14:textId="77777777" w:rsidR="00082F57" w:rsidRPr="00DA0FF3" w:rsidRDefault="00082F57" w:rsidP="002657F1">
            <w:pPr>
              <w:pStyle w:val="TAL"/>
              <w:rPr>
                <w:ins w:id="15757" w:author="CR#0012r1" w:date="2023-03-23T23:27:00Z"/>
                <w:rFonts w:cs="Arial"/>
                <w:szCs w:val="18"/>
              </w:rPr>
            </w:pPr>
            <w:ins w:id="1575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2F6B8D" w14:textId="77777777" w:rsidR="00082F57" w:rsidRPr="00DA0FF3" w:rsidRDefault="00082F57" w:rsidP="002657F1">
            <w:pPr>
              <w:pStyle w:val="TAL"/>
              <w:rPr>
                <w:ins w:id="15759" w:author="CR#0012r1" w:date="2023-03-23T23:27:00Z"/>
                <w:rFonts w:cs="Arial"/>
                <w:szCs w:val="18"/>
              </w:rPr>
            </w:pPr>
            <w:ins w:id="1576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DDA4A" w14:textId="77777777" w:rsidR="00082F57" w:rsidRPr="00DA0FF3" w:rsidRDefault="00082F57" w:rsidP="002657F1">
            <w:pPr>
              <w:pStyle w:val="TAL"/>
              <w:rPr>
                <w:ins w:id="1576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EC0919" w14:textId="77777777" w:rsidR="00082F57" w:rsidRPr="00DA0FF3" w:rsidRDefault="00082F57" w:rsidP="002657F1">
            <w:pPr>
              <w:pStyle w:val="TAL"/>
              <w:rPr>
                <w:ins w:id="15762" w:author="CR#0012r1" w:date="2023-03-23T23:27:00Z"/>
                <w:rFonts w:cs="Arial"/>
                <w:szCs w:val="18"/>
              </w:rPr>
            </w:pPr>
            <w:ins w:id="15763" w:author="CR#0012r1" w:date="2023-03-23T23:27:00Z">
              <w:r w:rsidRPr="00DA0FF3">
                <w:rPr>
                  <w:rFonts w:cs="Arial"/>
                  <w:szCs w:val="18"/>
                </w:rPr>
                <w:t>Conditional mandatory with capability signalling</w:t>
              </w:r>
            </w:ins>
          </w:p>
        </w:tc>
      </w:tr>
      <w:tr w:rsidR="00082F57" w:rsidRPr="00DA0FF3" w14:paraId="1E2115DF" w14:textId="77777777" w:rsidTr="002657F1">
        <w:trPr>
          <w:trHeight w:val="24"/>
          <w:ins w:id="15764" w:author="CR#0012r1" w:date="2023-03-23T23:27:00Z"/>
        </w:trPr>
        <w:tc>
          <w:tcPr>
            <w:tcW w:w="1413" w:type="dxa"/>
            <w:vMerge/>
            <w:tcBorders>
              <w:left w:val="single" w:sz="4" w:space="0" w:color="auto"/>
              <w:right w:val="single" w:sz="4" w:space="0" w:color="auto"/>
            </w:tcBorders>
            <w:shd w:val="clear" w:color="auto" w:fill="auto"/>
          </w:tcPr>
          <w:p w14:paraId="33D3F9FC" w14:textId="77777777" w:rsidR="00082F57" w:rsidRPr="00DA0FF3" w:rsidRDefault="00082F57" w:rsidP="002657F1">
            <w:pPr>
              <w:pStyle w:val="TAL"/>
              <w:rPr>
                <w:ins w:id="1576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62A1814" w14:textId="77777777" w:rsidR="00082F57" w:rsidRPr="00DA0FF3" w:rsidRDefault="00082F57" w:rsidP="002657F1">
            <w:pPr>
              <w:pStyle w:val="TAL"/>
              <w:rPr>
                <w:ins w:id="15766" w:author="CR#0012r1" w:date="2023-03-23T23:27:00Z"/>
                <w:rFonts w:cs="Arial"/>
                <w:szCs w:val="18"/>
              </w:rPr>
            </w:pPr>
            <w:ins w:id="15767" w:author="CR#0012r1" w:date="2023-03-23T23:27:00Z">
              <w:r w:rsidRPr="00DA0FF3">
                <w:rPr>
                  <w:rFonts w:cs="Arial"/>
                  <w:szCs w:val="18"/>
                </w:rPr>
                <w:t>43-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EAA7CE" w14:textId="77777777" w:rsidR="00082F57" w:rsidRPr="00DA0FF3" w:rsidRDefault="00082F57" w:rsidP="002657F1">
            <w:pPr>
              <w:pStyle w:val="TAL"/>
              <w:rPr>
                <w:ins w:id="15768" w:author="CR#0012r1" w:date="2023-03-23T23:27:00Z"/>
                <w:rFonts w:cs="Arial"/>
                <w:szCs w:val="18"/>
              </w:rPr>
            </w:pPr>
            <w:ins w:id="15769" w:author="CR#0012r1" w:date="2023-03-23T23:27:00Z">
              <w:r w:rsidRPr="00DA0FF3">
                <w:rPr>
                  <w:rFonts w:eastAsia="SimSun" w:cs="Arial"/>
                  <w:szCs w:val="18"/>
                  <w:lang w:eastAsia="zh-CN"/>
                </w:rPr>
                <w:t xml:space="preserve">Flexible </w:t>
              </w:r>
              <w:proofErr w:type="spellStart"/>
              <w:r w:rsidRPr="00DA0FF3">
                <w:rPr>
                  <w:rFonts w:eastAsia="SimSun" w:cs="Arial"/>
                  <w:szCs w:val="18"/>
                  <w:lang w:eastAsia="zh-CN"/>
                </w:rPr>
                <w:t>gNB</w:t>
              </w:r>
              <w:proofErr w:type="spellEnd"/>
              <w:r w:rsidRPr="00DA0FF3">
                <w:rPr>
                  <w:rFonts w:eastAsia="SimSun" w:cs="Arial"/>
                  <w:szCs w:val="18"/>
                  <w:lang w:eastAsia="zh-CN"/>
                </w:rPr>
                <w:t xml:space="preserve"> ID length</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0034834D" w14:textId="77777777" w:rsidR="00082F57" w:rsidRPr="00DA0FF3" w:rsidRDefault="00082F57" w:rsidP="002657F1">
            <w:pPr>
              <w:pStyle w:val="TAL"/>
              <w:rPr>
                <w:ins w:id="15770" w:author="CR#0012r1" w:date="2023-03-23T23:27:00Z"/>
                <w:rFonts w:cs="Arial"/>
                <w:szCs w:val="18"/>
              </w:rPr>
            </w:pPr>
            <w:proofErr w:type="spellStart"/>
            <w:ins w:id="15771" w:author="CR#0012r1" w:date="2023-03-23T23:27:00Z">
              <w:r w:rsidRPr="00DA0FF3">
                <w:rPr>
                  <w:rFonts w:cs="Arial"/>
                  <w:szCs w:val="18"/>
                  <w:lang w:val="fr-FR"/>
                </w:rPr>
                <w:t>Indicates</w:t>
              </w:r>
              <w:proofErr w:type="spellEnd"/>
              <w:r w:rsidRPr="00DA0FF3">
                <w:rPr>
                  <w:rFonts w:cs="Arial"/>
                  <w:szCs w:val="18"/>
                  <w:lang w:val="fr-FR"/>
                </w:rPr>
                <w:t xml:space="preserve"> </w:t>
              </w:r>
              <w:proofErr w:type="spellStart"/>
              <w:r w:rsidRPr="00DA0FF3">
                <w:rPr>
                  <w:rFonts w:cs="Arial"/>
                  <w:szCs w:val="18"/>
                  <w:lang w:val="fr-FR"/>
                </w:rPr>
                <w:t>whether</w:t>
              </w:r>
              <w:proofErr w:type="spellEnd"/>
              <w:r w:rsidRPr="00DA0FF3">
                <w:rPr>
                  <w:rFonts w:cs="Arial"/>
                  <w:szCs w:val="18"/>
                  <w:lang w:val="fr-FR"/>
                </w:rPr>
                <w:t xml:space="preserve"> the UE supports acquisition of NPN-relevant </w:t>
              </w:r>
              <w:proofErr w:type="spellStart"/>
              <w:r w:rsidRPr="00DA0FF3">
                <w:rPr>
                  <w:rFonts w:cs="Arial"/>
                  <w:szCs w:val="18"/>
                  <w:lang w:val="fr-FR"/>
                </w:rPr>
                <w:t>gNB</w:t>
              </w:r>
              <w:proofErr w:type="spellEnd"/>
              <w:r w:rsidRPr="00DA0FF3">
                <w:rPr>
                  <w:rFonts w:cs="Arial"/>
                  <w:szCs w:val="18"/>
                  <w:lang w:val="fr-FR"/>
                </w:rPr>
                <w:t xml:space="preserve"> ID </w:t>
              </w:r>
              <w:proofErr w:type="spellStart"/>
              <w:r w:rsidRPr="00DA0FF3">
                <w:rPr>
                  <w:rFonts w:cs="Arial"/>
                  <w:szCs w:val="18"/>
                  <w:lang w:val="fr-FR"/>
                </w:rPr>
                <w:t>length</w:t>
              </w:r>
              <w:proofErr w:type="spellEnd"/>
              <w:r w:rsidRPr="00DA0FF3">
                <w:rPr>
                  <w:rFonts w:cs="Arial"/>
                  <w:szCs w:val="18"/>
                  <w:lang w:val="fr-FR"/>
                </w:rPr>
                <w:t xml:space="preserve"> </w:t>
              </w:r>
              <w:proofErr w:type="spellStart"/>
              <w:r w:rsidRPr="00DA0FF3">
                <w:rPr>
                  <w:rFonts w:cs="Arial"/>
                  <w:szCs w:val="18"/>
                  <w:lang w:val="fr-FR"/>
                </w:rPr>
                <w:t>from</w:t>
              </w:r>
              <w:proofErr w:type="spellEnd"/>
              <w:r w:rsidRPr="00DA0FF3">
                <w:rPr>
                  <w:rFonts w:cs="Arial"/>
                  <w:szCs w:val="18"/>
                  <w:lang w:val="fr-FR"/>
                </w:rPr>
                <w:t xml:space="preserve"> a </w:t>
              </w:r>
              <w:proofErr w:type="spellStart"/>
              <w:r w:rsidRPr="00DA0FF3">
                <w:rPr>
                  <w:rFonts w:cs="Arial"/>
                  <w:szCs w:val="18"/>
                  <w:lang w:val="fr-FR"/>
                </w:rPr>
                <w:t>neighbouring</w:t>
              </w:r>
              <w:proofErr w:type="spellEnd"/>
              <w:r w:rsidRPr="00DA0FF3">
                <w:rPr>
                  <w:rFonts w:cs="Arial"/>
                  <w:szCs w:val="18"/>
                  <w:lang w:val="fr-FR"/>
                </w:rPr>
                <w:t xml:space="preserve"> intra-</w:t>
              </w:r>
              <w:proofErr w:type="spellStart"/>
              <w:r w:rsidRPr="00DA0FF3">
                <w:rPr>
                  <w:rFonts w:cs="Arial"/>
                  <w:szCs w:val="18"/>
                  <w:lang w:val="fr-FR"/>
                </w:rPr>
                <w:t>frequency</w:t>
              </w:r>
              <w:proofErr w:type="spellEnd"/>
              <w:r w:rsidRPr="00DA0FF3">
                <w:rPr>
                  <w:rFonts w:cs="Arial"/>
                  <w:szCs w:val="18"/>
                  <w:lang w:val="fr-FR"/>
                </w:rPr>
                <w:t xml:space="preserve"> or inter-</w:t>
              </w:r>
              <w:proofErr w:type="spellStart"/>
              <w:r w:rsidRPr="00DA0FF3">
                <w:rPr>
                  <w:rFonts w:cs="Arial"/>
                  <w:szCs w:val="18"/>
                  <w:lang w:val="fr-FR"/>
                </w:rPr>
                <w:t>frequency</w:t>
              </w:r>
              <w:proofErr w:type="spellEnd"/>
              <w:r w:rsidRPr="00DA0FF3">
                <w:rPr>
                  <w:rFonts w:cs="Arial"/>
                  <w:szCs w:val="18"/>
                  <w:lang w:val="fr-FR"/>
                </w:rPr>
                <w:t xml:space="preserve"> NR NPN </w:t>
              </w:r>
              <w:proofErr w:type="spellStart"/>
              <w:r w:rsidRPr="00DA0FF3">
                <w:rPr>
                  <w:rFonts w:cs="Arial"/>
                  <w:szCs w:val="18"/>
                  <w:lang w:val="fr-FR"/>
                </w:rPr>
                <w:t>cell</w:t>
              </w:r>
              <w:proofErr w:type="spellEnd"/>
              <w:r w:rsidRPr="00DA0FF3">
                <w:rPr>
                  <w:rFonts w:cs="Arial"/>
                  <w:szCs w:val="18"/>
                  <w:lang w:val="fr-FR"/>
                </w:rPr>
                <w:t xml:space="preserve"> by </w:t>
              </w:r>
              <w:proofErr w:type="spellStart"/>
              <w:r w:rsidRPr="00DA0FF3">
                <w:rPr>
                  <w:rFonts w:cs="Arial"/>
                  <w:szCs w:val="18"/>
                  <w:lang w:val="fr-FR"/>
                </w:rPr>
                <w:t>reading</w:t>
              </w:r>
              <w:proofErr w:type="spellEnd"/>
              <w:r w:rsidRPr="00DA0FF3">
                <w:rPr>
                  <w:rFonts w:cs="Arial"/>
                  <w:szCs w:val="18"/>
                  <w:lang w:val="fr-FR"/>
                </w:rPr>
                <w:t xml:space="preserve"> the SI of the </w:t>
              </w:r>
              <w:proofErr w:type="spellStart"/>
              <w:r w:rsidRPr="00DA0FF3">
                <w:rPr>
                  <w:rFonts w:cs="Arial"/>
                  <w:szCs w:val="18"/>
                  <w:lang w:val="fr-FR"/>
                </w:rPr>
                <w:t>neighbouring</w:t>
              </w:r>
              <w:proofErr w:type="spellEnd"/>
              <w:r w:rsidRPr="00DA0FF3">
                <w:rPr>
                  <w:rFonts w:cs="Arial"/>
                  <w:szCs w:val="18"/>
                  <w:lang w:val="fr-FR"/>
                </w:rPr>
                <w:t xml:space="preserve"> </w:t>
              </w:r>
              <w:proofErr w:type="spellStart"/>
              <w:r w:rsidRPr="00DA0FF3">
                <w:rPr>
                  <w:rFonts w:cs="Arial"/>
                  <w:szCs w:val="18"/>
                  <w:lang w:val="fr-FR"/>
                </w:rPr>
                <w:t>cell</w:t>
              </w:r>
              <w:proofErr w:type="spellEnd"/>
              <w:r w:rsidRPr="00DA0FF3">
                <w:rPr>
                  <w:rFonts w:cs="Arial"/>
                  <w:szCs w:val="18"/>
                  <w:lang w:val="fr-FR"/>
                </w:rPr>
                <w:t xml:space="preserve"> and </w:t>
              </w:r>
              <w:proofErr w:type="spellStart"/>
              <w:r w:rsidRPr="00DA0FF3">
                <w:rPr>
                  <w:rFonts w:cs="Arial"/>
                  <w:szCs w:val="18"/>
                  <w:lang w:val="fr-FR"/>
                </w:rPr>
                <w:t>reporting</w:t>
              </w:r>
              <w:proofErr w:type="spellEnd"/>
              <w:r w:rsidRPr="00DA0FF3">
                <w:rPr>
                  <w:rFonts w:cs="Arial"/>
                  <w:szCs w:val="18"/>
                  <w:lang w:val="fr-FR"/>
                </w:rPr>
                <w:t xml:space="preserve"> the </w:t>
              </w:r>
              <w:proofErr w:type="spellStart"/>
              <w:r w:rsidRPr="00DA0FF3">
                <w:rPr>
                  <w:rFonts w:cs="Arial"/>
                  <w:szCs w:val="18"/>
                  <w:lang w:val="fr-FR"/>
                </w:rPr>
                <w:t>acquired</w:t>
              </w:r>
              <w:proofErr w:type="spellEnd"/>
              <w:r w:rsidRPr="00DA0FF3">
                <w:rPr>
                  <w:rFonts w:cs="Arial"/>
                  <w:szCs w:val="18"/>
                  <w:lang w:val="fr-FR"/>
                </w:rPr>
                <w:t xml:space="preserve"> </w:t>
              </w:r>
              <w:proofErr w:type="spellStart"/>
              <w:r w:rsidRPr="00DA0FF3">
                <w:rPr>
                  <w:rFonts w:cs="Arial"/>
                  <w:szCs w:val="18"/>
                  <w:lang w:val="fr-FR"/>
                </w:rPr>
                <w:t>gNB</w:t>
              </w:r>
              <w:proofErr w:type="spellEnd"/>
              <w:r w:rsidRPr="00DA0FF3">
                <w:rPr>
                  <w:rFonts w:cs="Arial"/>
                  <w:szCs w:val="18"/>
                  <w:lang w:val="fr-FR"/>
                </w:rPr>
                <w:t xml:space="preserve"> ID </w:t>
              </w:r>
              <w:proofErr w:type="spellStart"/>
              <w:r w:rsidRPr="00DA0FF3">
                <w:rPr>
                  <w:rFonts w:cs="Arial"/>
                  <w:szCs w:val="18"/>
                  <w:lang w:val="fr-FR"/>
                </w:rPr>
                <w:t>length</w:t>
              </w:r>
              <w:proofErr w:type="spellEnd"/>
              <w:r w:rsidRPr="00DA0FF3">
                <w:rPr>
                  <w:rFonts w:cs="Arial"/>
                  <w:szCs w:val="18"/>
                  <w:lang w:val="fr-FR"/>
                </w:rPr>
                <w:t xml:space="preserve"> to the network as </w:t>
              </w:r>
              <w:proofErr w:type="spellStart"/>
              <w:r w:rsidRPr="00DA0FF3">
                <w:rPr>
                  <w:rFonts w:cs="Arial"/>
                  <w:szCs w:val="18"/>
                  <w:lang w:val="fr-FR"/>
                </w:rPr>
                <w:t>specified</w:t>
              </w:r>
              <w:proofErr w:type="spellEnd"/>
              <w:r w:rsidRPr="00DA0FF3">
                <w:rPr>
                  <w:rFonts w:cs="Arial"/>
                  <w:szCs w:val="18"/>
                  <w:lang w:val="fr-FR"/>
                </w:rPr>
                <w:t xml:space="preserve"> in TS 38.331 [2]. It </w:t>
              </w:r>
              <w:proofErr w:type="spellStart"/>
              <w:r w:rsidRPr="00DA0FF3">
                <w:rPr>
                  <w:rFonts w:cs="Arial"/>
                  <w:szCs w:val="18"/>
                  <w:lang w:val="fr-FR"/>
                </w:rPr>
                <w:t>is</w:t>
              </w:r>
              <w:proofErr w:type="spellEnd"/>
              <w:r w:rsidRPr="00DA0FF3">
                <w:rPr>
                  <w:rFonts w:cs="Arial"/>
                  <w:szCs w:val="18"/>
                  <w:lang w:val="fr-FR"/>
                </w:rPr>
                <w:t xml:space="preserve"> </w:t>
              </w:r>
              <w:proofErr w:type="spellStart"/>
              <w:r w:rsidRPr="00DA0FF3">
                <w:rPr>
                  <w:rFonts w:cs="Arial"/>
                  <w:szCs w:val="18"/>
                  <w:lang w:val="fr-FR"/>
                </w:rPr>
                <w:t>mandated</w:t>
              </w:r>
              <w:proofErr w:type="spellEnd"/>
              <w:r w:rsidRPr="00DA0FF3">
                <w:rPr>
                  <w:rFonts w:cs="Arial"/>
                  <w:szCs w:val="18"/>
                  <w:lang w:val="fr-FR"/>
                </w:rPr>
                <w:t xml:space="preserve"> if UE supports NPN CGI </w:t>
              </w:r>
              <w:proofErr w:type="spellStart"/>
              <w:r w:rsidRPr="00DA0FF3">
                <w:rPr>
                  <w:rFonts w:cs="Arial"/>
                  <w:szCs w:val="18"/>
                  <w:lang w:val="fr-FR"/>
                </w:rPr>
                <w:t>reporting</w:t>
              </w:r>
              <w:proofErr w:type="spellEnd"/>
              <w:r w:rsidRPr="00DA0FF3">
                <w:rPr>
                  <w:rFonts w:cs="Arial"/>
                  <w:szCs w:val="18"/>
                  <w:lang w:val="fr-FR"/>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DBF04" w14:textId="77777777" w:rsidR="00082F57" w:rsidRPr="00DA0FF3" w:rsidRDefault="00082F57" w:rsidP="002657F1">
            <w:pPr>
              <w:pStyle w:val="TAL"/>
              <w:rPr>
                <w:ins w:id="1577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3B5F670" w14:textId="77777777" w:rsidR="00082F57" w:rsidRPr="00DA0FF3" w:rsidRDefault="00082F57" w:rsidP="002657F1">
            <w:pPr>
              <w:pStyle w:val="TAL"/>
              <w:rPr>
                <w:ins w:id="15773" w:author="CR#0012r1" w:date="2023-03-23T23:27:00Z"/>
                <w:rFonts w:cs="Arial"/>
                <w:i/>
                <w:iCs/>
                <w:szCs w:val="18"/>
              </w:rPr>
            </w:pPr>
            <w:ins w:id="15774" w:author="CR#0012r1" w:date="2023-03-23T23:27:00Z">
              <w:r w:rsidRPr="00DA0FF3">
                <w:rPr>
                  <w:rFonts w:cs="Arial"/>
                  <w:i/>
                  <w:iCs/>
                  <w:szCs w:val="18"/>
                </w:rPr>
                <w:t>gNB-ID-Length-Reporting-NP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6BC03D2" w14:textId="77777777" w:rsidR="00082F57" w:rsidRPr="00DA0FF3" w:rsidRDefault="00082F57" w:rsidP="002657F1">
            <w:pPr>
              <w:pStyle w:val="TAL"/>
              <w:rPr>
                <w:ins w:id="15775" w:author="CR#0012r1" w:date="2023-03-23T23:27:00Z"/>
                <w:rFonts w:cs="Arial"/>
                <w:i/>
                <w:iCs/>
                <w:szCs w:val="18"/>
              </w:rPr>
            </w:pPr>
            <w:proofErr w:type="spellStart"/>
            <w:ins w:id="15776" w:author="CR#0012r1" w:date="2023-03-23T23:27:00Z">
              <w:r w:rsidRPr="00DA0FF3">
                <w:rPr>
                  <w:rFonts w:cs="Arial"/>
                  <w:i/>
                  <w:iCs/>
                  <w:szCs w:val="18"/>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EB8706" w14:textId="77777777" w:rsidR="00082F57" w:rsidRPr="00DA0FF3" w:rsidRDefault="00082F57" w:rsidP="002657F1">
            <w:pPr>
              <w:pStyle w:val="TAL"/>
              <w:rPr>
                <w:ins w:id="15777" w:author="CR#0012r1" w:date="2023-03-23T23:27:00Z"/>
                <w:rFonts w:cs="Arial"/>
                <w:szCs w:val="18"/>
              </w:rPr>
            </w:pPr>
            <w:ins w:id="1577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7D50F" w14:textId="77777777" w:rsidR="00082F57" w:rsidRPr="00DA0FF3" w:rsidRDefault="00082F57" w:rsidP="002657F1">
            <w:pPr>
              <w:pStyle w:val="TAL"/>
              <w:rPr>
                <w:ins w:id="15779" w:author="CR#0012r1" w:date="2023-03-23T23:27:00Z"/>
                <w:rFonts w:cs="Arial"/>
                <w:szCs w:val="18"/>
              </w:rPr>
            </w:pPr>
            <w:ins w:id="1578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A57F29" w14:textId="77777777" w:rsidR="00082F57" w:rsidRPr="00DA0FF3" w:rsidRDefault="00082F57" w:rsidP="002657F1">
            <w:pPr>
              <w:pStyle w:val="TAL"/>
              <w:rPr>
                <w:ins w:id="1578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C1226" w14:textId="77777777" w:rsidR="00082F57" w:rsidRPr="00DA0FF3" w:rsidRDefault="00082F57" w:rsidP="002657F1">
            <w:pPr>
              <w:pStyle w:val="TAL"/>
              <w:rPr>
                <w:ins w:id="15782" w:author="CR#0012r1" w:date="2023-03-23T23:27:00Z"/>
                <w:rFonts w:cs="Arial"/>
                <w:szCs w:val="18"/>
              </w:rPr>
            </w:pPr>
            <w:ins w:id="15783" w:author="CR#0012r1" w:date="2023-03-23T23:27:00Z">
              <w:r w:rsidRPr="00DA0FF3">
                <w:rPr>
                  <w:rFonts w:cs="Arial"/>
                  <w:szCs w:val="18"/>
                </w:rPr>
                <w:t>Conditional mandatory with capability signalling</w:t>
              </w:r>
            </w:ins>
          </w:p>
        </w:tc>
      </w:tr>
      <w:tr w:rsidR="00082F57" w:rsidRPr="00DA0FF3" w14:paraId="1C53BDA3" w14:textId="77777777" w:rsidTr="002657F1">
        <w:trPr>
          <w:trHeight w:val="24"/>
          <w:ins w:id="15784" w:author="CR#0012r1" w:date="2023-03-23T23:27:00Z"/>
        </w:trPr>
        <w:tc>
          <w:tcPr>
            <w:tcW w:w="1413" w:type="dxa"/>
            <w:vMerge/>
            <w:tcBorders>
              <w:left w:val="single" w:sz="4" w:space="0" w:color="auto"/>
              <w:right w:val="single" w:sz="4" w:space="0" w:color="auto"/>
            </w:tcBorders>
            <w:shd w:val="clear" w:color="auto" w:fill="auto"/>
          </w:tcPr>
          <w:p w14:paraId="7650CC39" w14:textId="77777777" w:rsidR="00082F57" w:rsidRPr="00DA0FF3" w:rsidRDefault="00082F57" w:rsidP="002657F1">
            <w:pPr>
              <w:pStyle w:val="TAL"/>
              <w:rPr>
                <w:ins w:id="1578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4B79A19" w14:textId="77777777" w:rsidR="00082F57" w:rsidRPr="00DA0FF3" w:rsidRDefault="00082F57" w:rsidP="002657F1">
            <w:pPr>
              <w:pStyle w:val="TAL"/>
              <w:rPr>
                <w:ins w:id="15786" w:author="CR#0012r1" w:date="2023-03-23T23:27:00Z"/>
                <w:rFonts w:cs="Arial"/>
                <w:szCs w:val="18"/>
              </w:rPr>
            </w:pPr>
            <w:ins w:id="15787" w:author="CR#0012r1" w:date="2023-03-23T23:27:00Z">
              <w:r w:rsidRPr="00DA0FF3">
                <w:rPr>
                  <w:rFonts w:cs="Arial"/>
                  <w:szCs w:val="18"/>
                </w:rPr>
                <w:t>43-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9F806E" w14:textId="77777777" w:rsidR="00082F57" w:rsidRPr="00DA0FF3" w:rsidRDefault="00082F57" w:rsidP="002657F1">
            <w:pPr>
              <w:pStyle w:val="TAL"/>
              <w:rPr>
                <w:ins w:id="15788" w:author="CR#0012r1" w:date="2023-03-23T23:27:00Z"/>
                <w:rFonts w:cs="Arial"/>
                <w:szCs w:val="18"/>
              </w:rPr>
            </w:pPr>
            <w:ins w:id="15789" w:author="CR#0012r1" w:date="2023-03-23T23:27:00Z">
              <w:r w:rsidRPr="00DA0FF3">
                <w:rPr>
                  <w:rFonts w:cs="Arial"/>
                  <w:szCs w:val="18"/>
                </w:rPr>
                <w:t>CG Time Domain Allocation extens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0EE384" w14:textId="77777777" w:rsidR="00082F57" w:rsidRPr="00DA0FF3" w:rsidRDefault="00082F57" w:rsidP="002657F1">
            <w:pPr>
              <w:pStyle w:val="TAL"/>
              <w:rPr>
                <w:ins w:id="15790" w:author="CR#0012r1" w:date="2023-03-23T23:27:00Z"/>
                <w:rFonts w:cs="Arial"/>
                <w:szCs w:val="18"/>
              </w:rPr>
            </w:pPr>
            <w:ins w:id="15791" w:author="CR#0012r1" w:date="2023-03-23T23:27:00Z">
              <w:r w:rsidRPr="00DA0FF3">
                <w:rPr>
                  <w:rFonts w:cs="Arial"/>
                  <w:szCs w:val="18"/>
                </w:rPr>
                <w:t xml:space="preserve">Indicates whether UE supports the </w:t>
              </w:r>
              <w:r w:rsidRPr="00DA0FF3">
                <w:rPr>
                  <w:rFonts w:cs="Arial"/>
                  <w:i/>
                  <w:iCs/>
                  <w:szCs w:val="18"/>
                </w:rPr>
                <w:t>timeDomainAllocation-v1700</w:t>
              </w:r>
              <w:r w:rsidRPr="00DA0FF3">
                <w:rPr>
                  <w:rFonts w:cs="Arial"/>
                  <w:szCs w:val="18"/>
                </w:rPr>
                <w:t xml:space="preserve"> configured in </w:t>
              </w:r>
              <w:proofErr w:type="spellStart"/>
              <w:r w:rsidRPr="00DA0FF3">
                <w:rPr>
                  <w:rFonts w:cs="Arial"/>
                  <w:szCs w:val="18"/>
                </w:rPr>
                <w:t>rrc-ConfiguredUplinkGrant</w:t>
              </w:r>
              <w:proofErr w:type="spellEnd"/>
              <w:r w:rsidRPr="00DA0FF3">
                <w:rPr>
                  <w:rFonts w:cs="Arial"/>
                  <w:szCs w:val="18"/>
                </w:rPr>
                <w:t xml:space="preserve"> to indicate more than 16 entries in PUSCH TDRA table.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3AF37B" w14:textId="77777777" w:rsidR="00082F57" w:rsidRPr="00DA0FF3" w:rsidRDefault="00082F57" w:rsidP="002657F1">
            <w:pPr>
              <w:pStyle w:val="TAL"/>
              <w:rPr>
                <w:ins w:id="15792" w:author="CR#0012r1" w:date="2023-03-23T23:27:00Z"/>
                <w:rFonts w:cs="Arial"/>
                <w:szCs w:val="18"/>
              </w:rPr>
            </w:pPr>
            <w:ins w:id="15793" w:author="CR#0012r1" w:date="2023-03-23T23:27:00Z">
              <w:r w:rsidRPr="00DA0FF3">
                <w:rPr>
                  <w:rFonts w:cs="Arial"/>
                  <w:szCs w:val="18"/>
                </w:rPr>
                <w:t xml:space="preserve">This field is only applicable if the UE supports both </w:t>
              </w:r>
              <w:r w:rsidRPr="00DA0FF3">
                <w:rPr>
                  <w:rFonts w:cs="Arial"/>
                  <w:i/>
                  <w:iCs/>
                  <w:szCs w:val="18"/>
                </w:rPr>
                <w:t>pusch-RepetitionTypeB-r16</w:t>
              </w:r>
              <w:r w:rsidRPr="00DA0FF3">
                <w:rPr>
                  <w:rFonts w:cs="Arial"/>
                  <w:szCs w:val="18"/>
                </w:rPr>
                <w:t xml:space="preserve"> and either </w:t>
              </w:r>
              <w:r w:rsidRPr="00DA0FF3">
                <w:rPr>
                  <w:rFonts w:cs="Arial"/>
                  <w:i/>
                  <w:iCs/>
                  <w:szCs w:val="18"/>
                </w:rPr>
                <w:t>configuredUL-GrantType1</w:t>
              </w:r>
              <w:r w:rsidRPr="00DA0FF3">
                <w:rPr>
                  <w:rFonts w:cs="Arial"/>
                  <w:szCs w:val="18"/>
                </w:rPr>
                <w:t xml:space="preserve"> or </w:t>
              </w:r>
              <w:r w:rsidRPr="00DA0FF3">
                <w:rPr>
                  <w:rFonts w:cs="Arial"/>
                  <w:i/>
                  <w:iCs/>
                  <w:szCs w:val="18"/>
                </w:rPr>
                <w:t>configuredUL-GrantType1-v1650.</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9B75D3" w14:textId="77777777" w:rsidR="00082F57" w:rsidRPr="00DA0FF3" w:rsidRDefault="00082F57" w:rsidP="002657F1">
            <w:pPr>
              <w:pStyle w:val="TAL"/>
              <w:rPr>
                <w:ins w:id="15794" w:author="CR#0012r1" w:date="2023-03-23T23:27:00Z"/>
                <w:rFonts w:cs="Arial"/>
                <w:i/>
                <w:iCs/>
                <w:szCs w:val="18"/>
              </w:rPr>
            </w:pPr>
            <w:ins w:id="15795" w:author="CR#0012r1" w:date="2023-03-23T23:27:00Z">
              <w:r w:rsidRPr="00DA0FF3">
                <w:rPr>
                  <w:rFonts w:cs="Arial"/>
                  <w:i/>
                  <w:iCs/>
                  <w:szCs w:val="18"/>
                </w:rPr>
                <w:t>cg-TimeDomainAllocationExtens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03E5B7" w14:textId="77777777" w:rsidR="00082F57" w:rsidRPr="00DA0FF3" w:rsidRDefault="00082F57" w:rsidP="002657F1">
            <w:pPr>
              <w:pStyle w:val="TAL"/>
              <w:rPr>
                <w:ins w:id="15796" w:author="CR#0012r1" w:date="2023-03-23T23:27:00Z"/>
                <w:rFonts w:cs="Arial"/>
                <w:i/>
                <w:iCs/>
                <w:szCs w:val="18"/>
              </w:rPr>
            </w:pPr>
            <w:proofErr w:type="spellStart"/>
            <w:ins w:id="15797" w:author="CR#0012r1" w:date="2023-03-23T23:27:00Z">
              <w:r w:rsidRPr="00DA0FF3">
                <w:rPr>
                  <w:rFonts w:cs="Arial"/>
                  <w:i/>
                  <w:iCs/>
                  <w:szCs w:val="18"/>
                </w:rPr>
                <w:t>Phy-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5906198" w14:textId="77777777" w:rsidR="00082F57" w:rsidRPr="00DA0FF3" w:rsidRDefault="00082F57" w:rsidP="002657F1">
            <w:pPr>
              <w:pStyle w:val="TAL"/>
              <w:rPr>
                <w:ins w:id="15798" w:author="CR#0012r1" w:date="2023-03-23T23:27:00Z"/>
                <w:rFonts w:cs="Arial"/>
                <w:szCs w:val="18"/>
              </w:rPr>
            </w:pPr>
            <w:ins w:id="15799"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FCBBF7" w14:textId="77777777" w:rsidR="00082F57" w:rsidRPr="00DA0FF3" w:rsidRDefault="00082F57" w:rsidP="002657F1">
            <w:pPr>
              <w:pStyle w:val="TAL"/>
              <w:rPr>
                <w:ins w:id="15800" w:author="CR#0012r1" w:date="2023-03-23T23:27:00Z"/>
                <w:rFonts w:cs="Arial"/>
                <w:szCs w:val="18"/>
              </w:rPr>
            </w:pPr>
            <w:ins w:id="15801"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C3D1F7" w14:textId="77777777" w:rsidR="00082F57" w:rsidRPr="00DA0FF3" w:rsidRDefault="00082F57" w:rsidP="002657F1">
            <w:pPr>
              <w:pStyle w:val="TAL"/>
              <w:rPr>
                <w:ins w:id="1580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35AC567" w14:textId="77777777" w:rsidR="00082F57" w:rsidRPr="00DA0FF3" w:rsidRDefault="00082F57" w:rsidP="002657F1">
            <w:pPr>
              <w:pStyle w:val="TAL"/>
              <w:rPr>
                <w:ins w:id="15803" w:author="CR#0012r1" w:date="2023-03-23T23:27:00Z"/>
                <w:rFonts w:cs="Arial"/>
                <w:szCs w:val="18"/>
              </w:rPr>
            </w:pPr>
            <w:ins w:id="15804" w:author="CR#0012r1" w:date="2023-03-23T23:27:00Z">
              <w:r w:rsidRPr="00DA0FF3">
                <w:rPr>
                  <w:rFonts w:cs="Arial"/>
                  <w:szCs w:val="18"/>
                </w:rPr>
                <w:t>Optional with capability signalling</w:t>
              </w:r>
            </w:ins>
          </w:p>
        </w:tc>
      </w:tr>
      <w:tr w:rsidR="00082F57" w:rsidRPr="00DA0FF3" w14:paraId="5D5A17E5" w14:textId="77777777" w:rsidTr="002657F1">
        <w:trPr>
          <w:trHeight w:val="24"/>
          <w:ins w:id="15805" w:author="CR#0012r1" w:date="2023-03-23T23:27:00Z"/>
        </w:trPr>
        <w:tc>
          <w:tcPr>
            <w:tcW w:w="1413" w:type="dxa"/>
            <w:vMerge/>
            <w:tcBorders>
              <w:left w:val="single" w:sz="4" w:space="0" w:color="auto"/>
              <w:right w:val="single" w:sz="4" w:space="0" w:color="auto"/>
            </w:tcBorders>
            <w:shd w:val="clear" w:color="auto" w:fill="auto"/>
          </w:tcPr>
          <w:p w14:paraId="539ED90D" w14:textId="77777777" w:rsidR="00082F57" w:rsidRPr="00DA0FF3" w:rsidRDefault="00082F57" w:rsidP="002657F1">
            <w:pPr>
              <w:pStyle w:val="TAL"/>
              <w:rPr>
                <w:ins w:id="1580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9A277" w14:textId="77777777" w:rsidR="00082F57" w:rsidRPr="00DA0FF3" w:rsidRDefault="00082F57" w:rsidP="002657F1">
            <w:pPr>
              <w:pStyle w:val="TAL"/>
              <w:rPr>
                <w:ins w:id="15807" w:author="CR#0012r1" w:date="2023-03-23T23:27:00Z"/>
                <w:rFonts w:cs="Arial"/>
                <w:szCs w:val="18"/>
              </w:rPr>
            </w:pPr>
            <w:ins w:id="15808" w:author="CR#0012r1" w:date="2023-03-23T23:27:00Z">
              <w:r w:rsidRPr="00DA0FF3">
                <w:rPr>
                  <w:rFonts w:cs="Arial"/>
                  <w:szCs w:val="18"/>
                </w:rPr>
                <w:t>43-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DA616E" w14:textId="77777777" w:rsidR="00082F57" w:rsidRPr="00DA0FF3" w:rsidRDefault="00082F57" w:rsidP="002657F1">
            <w:pPr>
              <w:pStyle w:val="TAL"/>
              <w:rPr>
                <w:ins w:id="15809" w:author="CR#0012r1" w:date="2023-03-23T23:27:00Z"/>
                <w:rFonts w:cs="Arial"/>
                <w:szCs w:val="18"/>
              </w:rPr>
            </w:pPr>
            <w:ins w:id="15810" w:author="CR#0012r1" w:date="2023-03-23T23:27:00Z">
              <w:r w:rsidRPr="00DA0FF3">
                <w:rPr>
                  <w:rFonts w:cs="Arial"/>
                  <w:szCs w:val="18"/>
                </w:rPr>
                <w:t>n77 Canad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8ADA0" w14:textId="77777777" w:rsidR="00082F57" w:rsidRPr="00DA0FF3" w:rsidRDefault="00082F57" w:rsidP="002657F1">
            <w:pPr>
              <w:pStyle w:val="TAL"/>
              <w:rPr>
                <w:ins w:id="15811" w:author="CR#0012r1" w:date="2023-03-23T23:27:00Z"/>
                <w:rFonts w:cs="Arial"/>
                <w:szCs w:val="18"/>
              </w:rPr>
            </w:pPr>
            <w:ins w:id="15812" w:author="CR#0012r1" w:date="2023-03-23T23:27:00Z">
              <w:r w:rsidRPr="00DA0FF3">
                <w:rPr>
                  <w:rFonts w:cs="Arial"/>
                  <w:szCs w:val="18"/>
                </w:rPr>
                <w:t xml:space="preserve">This field is only applicable for UEs that indicate support for band n77. If present, the UE supports the restriction to 3450 - 3650 MHz and 3650 - 3980 ranges of band n77 in Canada as specified in Note 12 of Table 5.2-1 in TS 38.101. If absent, the UE supports only restriction to the 3450 - 3650 MHz range of band n77 in Canada. A UE that indicates this field shall also support NS value 57 as specified in TS 38.101-1. </w:t>
              </w:r>
              <w:r w:rsidRPr="00DA0FF3">
                <w:rPr>
                  <w:rFonts w:cs="Arial"/>
                  <w:noProof/>
                  <w:szCs w:val="18"/>
                </w:rPr>
                <w:t>A UE supporting NS value 57 shall indicate this fiel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89A5EC" w14:textId="77777777" w:rsidR="00082F57" w:rsidRPr="00DA0FF3" w:rsidRDefault="00082F57" w:rsidP="002657F1">
            <w:pPr>
              <w:pStyle w:val="TAL"/>
              <w:rPr>
                <w:ins w:id="1581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4AF1D8F" w14:textId="77777777" w:rsidR="00082F57" w:rsidRPr="00DA0FF3" w:rsidRDefault="00082F57" w:rsidP="002657F1">
            <w:pPr>
              <w:pStyle w:val="TAL"/>
              <w:rPr>
                <w:ins w:id="15814" w:author="CR#0012r1" w:date="2023-03-23T23:27:00Z"/>
                <w:rFonts w:cs="Arial"/>
                <w:i/>
                <w:iCs/>
                <w:szCs w:val="18"/>
              </w:rPr>
            </w:pPr>
            <w:ins w:id="15815" w:author="CR#0012r1" w:date="2023-03-23T23:27:00Z">
              <w:r w:rsidRPr="00DA0FF3">
                <w:rPr>
                  <w:rFonts w:cs="Arial"/>
                  <w:i/>
                  <w:iCs/>
                  <w:szCs w:val="18"/>
                </w:rPr>
                <w:t>extendedBand-n77-2-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0DD416" w14:textId="77777777" w:rsidR="00082F57" w:rsidRPr="00DA0FF3" w:rsidRDefault="00082F57" w:rsidP="002657F1">
            <w:pPr>
              <w:pStyle w:val="TAL"/>
              <w:rPr>
                <w:ins w:id="15816" w:author="CR#0012r1" w:date="2023-03-23T23:27:00Z"/>
                <w:rFonts w:cs="Arial"/>
                <w:i/>
                <w:iCs/>
                <w:szCs w:val="18"/>
              </w:rPr>
            </w:pPr>
            <w:ins w:id="15817" w:author="CR#0012r1" w:date="2023-03-23T23:27:00Z">
              <w:r w:rsidRPr="00DA0FF3">
                <w:rPr>
                  <w:rFonts w:cs="Arial"/>
                  <w:i/>
                  <w:iCs/>
                  <w:szCs w:val="18"/>
                </w:rPr>
                <w:t>RF-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8E215E" w14:textId="77777777" w:rsidR="00082F57" w:rsidRPr="00DA0FF3" w:rsidRDefault="00082F57" w:rsidP="002657F1">
            <w:pPr>
              <w:pStyle w:val="TAL"/>
              <w:rPr>
                <w:ins w:id="15818" w:author="CR#0012r1" w:date="2023-03-23T23:27:00Z"/>
                <w:rFonts w:cs="Arial"/>
                <w:szCs w:val="18"/>
              </w:rPr>
            </w:pPr>
            <w:ins w:id="15819"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2D0AB" w14:textId="77777777" w:rsidR="00082F57" w:rsidRPr="00DA0FF3" w:rsidRDefault="00082F57" w:rsidP="002657F1">
            <w:pPr>
              <w:pStyle w:val="TAL"/>
              <w:rPr>
                <w:ins w:id="15820" w:author="CR#0012r1" w:date="2023-03-23T23:27:00Z"/>
                <w:rFonts w:cs="Arial"/>
                <w:szCs w:val="18"/>
              </w:rPr>
            </w:pPr>
            <w:ins w:id="15821"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22BE878" w14:textId="77777777" w:rsidR="00082F57" w:rsidRPr="00DA0FF3" w:rsidRDefault="00082F57" w:rsidP="002657F1">
            <w:pPr>
              <w:pStyle w:val="TAL"/>
              <w:rPr>
                <w:ins w:id="1582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820DDA" w14:textId="77777777" w:rsidR="00082F57" w:rsidRPr="00DA0FF3" w:rsidRDefault="00082F57" w:rsidP="002657F1">
            <w:pPr>
              <w:pStyle w:val="TAL"/>
              <w:rPr>
                <w:ins w:id="15823" w:author="CR#0012r1" w:date="2023-03-23T23:27:00Z"/>
                <w:rFonts w:cs="Arial"/>
                <w:szCs w:val="18"/>
              </w:rPr>
            </w:pPr>
            <w:ins w:id="15824" w:author="CR#0012r1" w:date="2023-03-23T23:27:00Z">
              <w:r w:rsidRPr="00DA0FF3">
                <w:rPr>
                  <w:rFonts w:cs="Arial"/>
                  <w:szCs w:val="18"/>
                </w:rPr>
                <w:t>Optional with capability signalling</w:t>
              </w:r>
            </w:ins>
          </w:p>
        </w:tc>
      </w:tr>
      <w:tr w:rsidR="00082F57" w:rsidRPr="00DA0FF3" w14:paraId="1F2EB03E" w14:textId="77777777" w:rsidTr="002657F1">
        <w:trPr>
          <w:trHeight w:val="24"/>
          <w:ins w:id="15825" w:author="CR#0012r1" w:date="2023-03-23T23:27:00Z"/>
        </w:trPr>
        <w:tc>
          <w:tcPr>
            <w:tcW w:w="1413" w:type="dxa"/>
            <w:vMerge/>
            <w:tcBorders>
              <w:left w:val="single" w:sz="4" w:space="0" w:color="auto"/>
              <w:right w:val="single" w:sz="4" w:space="0" w:color="auto"/>
            </w:tcBorders>
            <w:shd w:val="clear" w:color="auto" w:fill="auto"/>
          </w:tcPr>
          <w:p w14:paraId="645392C4" w14:textId="77777777" w:rsidR="00082F57" w:rsidRPr="00DA0FF3" w:rsidRDefault="00082F57" w:rsidP="002657F1">
            <w:pPr>
              <w:pStyle w:val="TAL"/>
              <w:rPr>
                <w:ins w:id="1582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5325C97" w14:textId="77777777" w:rsidR="00082F57" w:rsidRPr="00DA0FF3" w:rsidRDefault="00082F57" w:rsidP="002657F1">
            <w:pPr>
              <w:pStyle w:val="TAL"/>
              <w:rPr>
                <w:ins w:id="15827" w:author="CR#0012r1" w:date="2023-03-23T23:27:00Z"/>
                <w:rFonts w:cs="Arial"/>
                <w:szCs w:val="18"/>
              </w:rPr>
            </w:pPr>
            <w:ins w:id="15828" w:author="CR#0012r1" w:date="2023-03-23T23:27:00Z">
              <w:r w:rsidRPr="00DA0FF3">
                <w:rPr>
                  <w:rFonts w:cs="Arial"/>
                  <w:szCs w:val="18"/>
                </w:rPr>
                <w:t>43-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170292" w14:textId="77777777" w:rsidR="00082F57" w:rsidRPr="00DA0FF3" w:rsidRDefault="00082F57" w:rsidP="002657F1">
            <w:pPr>
              <w:pStyle w:val="TAL"/>
              <w:rPr>
                <w:ins w:id="15829" w:author="CR#0012r1" w:date="2023-03-23T23:27:00Z"/>
                <w:rFonts w:cs="Arial"/>
                <w:szCs w:val="18"/>
              </w:rPr>
            </w:pPr>
            <w:ins w:id="15830" w:author="CR#0012r1" w:date="2023-03-23T23:27:00Z">
              <w:r w:rsidRPr="00DA0FF3">
                <w:rPr>
                  <w:rFonts w:cs="Arial"/>
                  <w:szCs w:val="18"/>
                </w:rPr>
                <w:t xml:space="preserve">DRX </w:t>
              </w:r>
              <w:r w:rsidRPr="00DA0FF3">
                <w:rPr>
                  <w:rFonts w:cs="Arial"/>
                  <w:szCs w:val="18"/>
                  <w:lang w:eastAsia="zh-CN"/>
                </w:rPr>
                <w:t>HARQ</w:t>
              </w:r>
              <w:r w:rsidRPr="00DA0FF3">
                <w:rPr>
                  <w:rFonts w:ascii="MS Gothic" w:eastAsia="MS Gothic" w:hAnsi="MS Gothic" w:cs="MS Gothic" w:hint="eastAsia"/>
                  <w:szCs w:val="18"/>
                  <w:lang w:eastAsia="zh-CN"/>
                </w:rPr>
                <w:t xml:space="preserve">　</w:t>
              </w:r>
              <w:r w:rsidRPr="00DA0FF3">
                <w:rPr>
                  <w:rFonts w:cs="Arial"/>
                  <w:szCs w:val="18"/>
                  <w:lang w:eastAsia="zh-CN"/>
                </w:rPr>
                <w:t>RTT</w:t>
              </w:r>
              <w:r w:rsidRPr="00DA0FF3">
                <w:rPr>
                  <w:rFonts w:ascii="MS Gothic" w:eastAsia="MS Gothic" w:hAnsi="MS Gothic" w:cs="MS Gothic" w:hint="eastAsia"/>
                  <w:szCs w:val="18"/>
                  <w:lang w:eastAsia="zh-CN"/>
                </w:rPr>
                <w:t xml:space="preserve">　</w:t>
              </w:r>
              <w:r w:rsidRPr="00DA0FF3">
                <w:rPr>
                  <w:rFonts w:cs="Arial"/>
                  <w:szCs w:val="18"/>
                  <w:lang w:eastAsia="zh-CN"/>
                </w:rPr>
                <w:t xml:space="preserve">UL timer </w:t>
              </w:r>
              <w:r w:rsidRPr="00DA0FF3">
                <w:rPr>
                  <w:rFonts w:cs="Arial"/>
                  <w:szCs w:val="18"/>
                </w:rPr>
                <w:t xml:space="preserve">with bundling </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CA5C4E" w14:textId="77777777" w:rsidR="00082F57" w:rsidRPr="00DA0FF3" w:rsidRDefault="00082F57" w:rsidP="002657F1">
            <w:pPr>
              <w:pStyle w:val="TAL"/>
              <w:rPr>
                <w:ins w:id="15831" w:author="CR#0012r1" w:date="2023-03-23T23:27:00Z"/>
                <w:rFonts w:cs="Arial"/>
                <w:szCs w:val="18"/>
              </w:rPr>
            </w:pPr>
            <w:ins w:id="15832" w:author="CR#0012r1" w:date="2023-03-23T23:27:00Z">
              <w:r w:rsidRPr="00DA0FF3">
                <w:rPr>
                  <w:rFonts w:cs="Arial"/>
                  <w:szCs w:val="18"/>
                </w:rPr>
                <w:t xml:space="preserve">Indicates whether the UE supports starting the </w:t>
              </w:r>
              <w:proofErr w:type="spellStart"/>
              <w:r w:rsidRPr="00DA0FF3">
                <w:rPr>
                  <w:rFonts w:cs="Arial"/>
                  <w:i/>
                  <w:iCs/>
                  <w:szCs w:val="18"/>
                </w:rPr>
                <w:t>drx</w:t>
              </w:r>
              <w:proofErr w:type="spellEnd"/>
              <w:r w:rsidRPr="00DA0FF3">
                <w:rPr>
                  <w:rFonts w:cs="Arial"/>
                  <w:i/>
                  <w:iCs/>
                  <w:szCs w:val="18"/>
                </w:rPr>
                <w:t>-HARQ-RTT-</w:t>
              </w:r>
              <w:proofErr w:type="spellStart"/>
              <w:r w:rsidRPr="00DA0FF3">
                <w:rPr>
                  <w:rFonts w:cs="Arial"/>
                  <w:i/>
                  <w:iCs/>
                  <w:szCs w:val="18"/>
                </w:rPr>
                <w:t>TimerUL</w:t>
              </w:r>
              <w:proofErr w:type="spellEnd"/>
              <w:r w:rsidRPr="00DA0FF3">
                <w:rPr>
                  <w:rFonts w:cs="Arial"/>
                  <w:szCs w:val="18"/>
                </w:rPr>
                <w:t xml:space="preserve"> after the end of the last transmission within a bundle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43D7D5" w14:textId="77777777" w:rsidR="00082F57" w:rsidRPr="00DA0FF3" w:rsidRDefault="00082F57" w:rsidP="002657F1">
            <w:pPr>
              <w:pStyle w:val="TAL"/>
              <w:rPr>
                <w:ins w:id="1583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BBC266" w14:textId="77777777" w:rsidR="00082F57" w:rsidRPr="00DA0FF3" w:rsidRDefault="00082F57" w:rsidP="002657F1">
            <w:pPr>
              <w:pStyle w:val="TAL"/>
              <w:rPr>
                <w:ins w:id="15834" w:author="CR#0012r1" w:date="2023-03-23T23:27:00Z"/>
                <w:rFonts w:cs="Arial"/>
                <w:i/>
                <w:iCs/>
                <w:szCs w:val="18"/>
              </w:rPr>
            </w:pPr>
            <w:ins w:id="15835" w:author="CR#0012r1" w:date="2023-03-23T23:27:00Z">
              <w:r w:rsidRPr="00DA0FF3">
                <w:rPr>
                  <w:rFonts w:cs="Arial"/>
                  <w:i/>
                  <w:iCs/>
                  <w:szCs w:val="18"/>
                </w:rPr>
                <w:t>lastTransmissionUL-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1D897D" w14:textId="77777777" w:rsidR="00082F57" w:rsidRPr="00DA0FF3" w:rsidRDefault="00082F57" w:rsidP="002657F1">
            <w:pPr>
              <w:pStyle w:val="TAL"/>
              <w:rPr>
                <w:ins w:id="15836" w:author="CR#0012r1" w:date="2023-03-23T23:27:00Z"/>
                <w:rFonts w:cs="Arial"/>
                <w:i/>
                <w:iCs/>
                <w:szCs w:val="18"/>
              </w:rPr>
            </w:pPr>
            <w:ins w:id="15837" w:author="CR#0012r1" w:date="2023-03-23T23:27:00Z">
              <w:r w:rsidRPr="00DA0FF3">
                <w:rPr>
                  <w:rFonts w:cs="Arial"/>
                  <w:i/>
                  <w:iCs/>
                  <w:szCs w:val="18"/>
                </w:rPr>
                <w:t>MAC-</w:t>
              </w:r>
              <w:proofErr w:type="spellStart"/>
              <w:r w:rsidRPr="00DA0FF3">
                <w:rPr>
                  <w:rFonts w:cs="Arial"/>
                  <w:i/>
                  <w:iCs/>
                  <w:szCs w:val="18"/>
                </w:rPr>
                <w:t>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30505D" w14:textId="77777777" w:rsidR="00082F57" w:rsidRPr="00DA0FF3" w:rsidRDefault="00082F57" w:rsidP="002657F1">
            <w:pPr>
              <w:pStyle w:val="TAL"/>
              <w:rPr>
                <w:ins w:id="15838" w:author="CR#0012r1" w:date="2023-03-23T23:27:00Z"/>
                <w:rFonts w:cs="Arial"/>
                <w:szCs w:val="18"/>
              </w:rPr>
            </w:pPr>
            <w:ins w:id="15839"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87ABFF" w14:textId="77777777" w:rsidR="00082F57" w:rsidRPr="00DA0FF3" w:rsidRDefault="00082F57" w:rsidP="002657F1">
            <w:pPr>
              <w:pStyle w:val="TAL"/>
              <w:rPr>
                <w:ins w:id="15840" w:author="CR#0012r1" w:date="2023-03-23T23:27:00Z"/>
                <w:rFonts w:cs="Arial"/>
                <w:szCs w:val="18"/>
              </w:rPr>
            </w:pPr>
            <w:ins w:id="15841"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DDE0F8F" w14:textId="77777777" w:rsidR="00082F57" w:rsidRPr="00DA0FF3" w:rsidRDefault="00082F57" w:rsidP="002657F1">
            <w:pPr>
              <w:pStyle w:val="TAL"/>
              <w:rPr>
                <w:ins w:id="1584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B07A415" w14:textId="77777777" w:rsidR="00082F57" w:rsidRPr="00DA0FF3" w:rsidRDefault="00082F57" w:rsidP="002657F1">
            <w:pPr>
              <w:pStyle w:val="TAL"/>
              <w:rPr>
                <w:ins w:id="15843" w:author="CR#0012r1" w:date="2023-03-23T23:27:00Z"/>
                <w:rFonts w:cs="Arial"/>
                <w:szCs w:val="18"/>
              </w:rPr>
            </w:pPr>
            <w:ins w:id="15844" w:author="CR#0012r1" w:date="2023-03-23T23:27:00Z">
              <w:r w:rsidRPr="00DA0FF3">
                <w:rPr>
                  <w:rFonts w:cs="Arial"/>
                  <w:szCs w:val="18"/>
                </w:rPr>
                <w:t>Optional with capability signalling</w:t>
              </w:r>
            </w:ins>
          </w:p>
        </w:tc>
      </w:tr>
      <w:tr w:rsidR="00082F57" w:rsidRPr="00DA0FF3" w14:paraId="2F9396EE" w14:textId="77777777" w:rsidTr="002657F1">
        <w:trPr>
          <w:trHeight w:val="24"/>
          <w:ins w:id="15845" w:author="CR#0012r1" w:date="2023-03-23T23:27:00Z"/>
        </w:trPr>
        <w:tc>
          <w:tcPr>
            <w:tcW w:w="1413" w:type="dxa"/>
            <w:vMerge/>
            <w:tcBorders>
              <w:left w:val="single" w:sz="4" w:space="0" w:color="auto"/>
              <w:right w:val="single" w:sz="4" w:space="0" w:color="auto"/>
            </w:tcBorders>
            <w:shd w:val="clear" w:color="auto" w:fill="auto"/>
          </w:tcPr>
          <w:p w14:paraId="5D2C02AE" w14:textId="77777777" w:rsidR="00082F57" w:rsidRPr="00DA0FF3" w:rsidRDefault="00082F57" w:rsidP="002657F1">
            <w:pPr>
              <w:pStyle w:val="TAL"/>
              <w:rPr>
                <w:ins w:id="1584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6FA3F9" w14:textId="77777777" w:rsidR="00082F57" w:rsidRPr="00DA0FF3" w:rsidRDefault="00082F57" w:rsidP="002657F1">
            <w:pPr>
              <w:pStyle w:val="TAL"/>
              <w:rPr>
                <w:ins w:id="15847" w:author="CR#0012r1" w:date="2023-03-23T23:27:00Z"/>
                <w:rFonts w:cs="Arial"/>
                <w:szCs w:val="18"/>
              </w:rPr>
            </w:pPr>
            <w:ins w:id="15848" w:author="CR#0012r1" w:date="2023-03-23T23:27:00Z">
              <w:r w:rsidRPr="00DA0FF3">
                <w:rPr>
                  <w:rFonts w:cs="Arial"/>
                  <w:szCs w:val="18"/>
                </w:rPr>
                <w:t>43-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1F294B2" w14:textId="77777777" w:rsidR="00082F57" w:rsidRPr="00DA0FF3" w:rsidRDefault="00082F57" w:rsidP="002657F1">
            <w:pPr>
              <w:pStyle w:val="TAL"/>
              <w:rPr>
                <w:ins w:id="15849" w:author="CR#0012r1" w:date="2023-03-23T23:27:00Z"/>
                <w:rFonts w:cs="Arial"/>
                <w:szCs w:val="18"/>
              </w:rPr>
            </w:pPr>
            <w:ins w:id="15850" w:author="CR#0012r1" w:date="2023-03-23T23:27:00Z">
              <w:r w:rsidRPr="00DA0FF3">
                <w:rPr>
                  <w:rFonts w:cs="Arial"/>
                  <w:szCs w:val="18"/>
                </w:rPr>
                <w:t>Idle/Inactive measurement for voice fallback</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3F59A4" w14:textId="77777777" w:rsidR="00082F57" w:rsidRPr="00DA0FF3" w:rsidRDefault="00082F57" w:rsidP="002657F1">
            <w:pPr>
              <w:pStyle w:val="TAL"/>
              <w:rPr>
                <w:ins w:id="15851" w:author="CR#0012r1" w:date="2023-03-23T23:27:00Z"/>
                <w:rFonts w:cs="Arial"/>
                <w:szCs w:val="18"/>
              </w:rPr>
            </w:pPr>
            <w:ins w:id="15852" w:author="CR#0012r1" w:date="2023-03-23T23:27:00Z">
              <w:r w:rsidRPr="00DA0FF3">
                <w:rPr>
                  <w:rFonts w:cs="Arial"/>
                  <w:szCs w:val="18"/>
                </w:rPr>
                <w:t>It is optional for UE to support the idle/inactive measurement for EPS fallback in RRC_IDLE/RRC_INACTI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EAE69" w14:textId="77777777" w:rsidR="00082F57" w:rsidRPr="00DA0FF3" w:rsidRDefault="00082F57" w:rsidP="002657F1">
            <w:pPr>
              <w:pStyle w:val="TAL"/>
              <w:rPr>
                <w:ins w:id="1585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55D713" w14:textId="77777777" w:rsidR="00082F57" w:rsidRPr="00DA0FF3" w:rsidRDefault="00082F57" w:rsidP="002657F1">
            <w:pPr>
              <w:pStyle w:val="TAL"/>
              <w:rPr>
                <w:ins w:id="15854" w:author="CR#0012r1" w:date="2023-03-23T23:27:00Z"/>
                <w:rFonts w:cs="Arial"/>
                <w:bCs/>
                <w:i/>
                <w:iCs/>
                <w:szCs w:val="18"/>
              </w:rPr>
            </w:pPr>
            <w:ins w:id="15855"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228C114" w14:textId="77777777" w:rsidR="00082F57" w:rsidRPr="00DA0FF3" w:rsidRDefault="00082F57" w:rsidP="002657F1">
            <w:pPr>
              <w:pStyle w:val="TAL"/>
              <w:rPr>
                <w:ins w:id="15856" w:author="CR#0012r1" w:date="2023-03-23T23:27:00Z"/>
                <w:rFonts w:cs="Arial"/>
                <w:i/>
                <w:iCs/>
                <w:szCs w:val="18"/>
              </w:rPr>
            </w:pPr>
            <w:ins w:id="15857"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083F98E" w14:textId="77777777" w:rsidR="00082F57" w:rsidRPr="00DA0FF3" w:rsidRDefault="00082F57" w:rsidP="002657F1">
            <w:pPr>
              <w:pStyle w:val="TAL"/>
              <w:rPr>
                <w:ins w:id="15858" w:author="CR#0012r1" w:date="2023-03-23T23:27:00Z"/>
                <w:rFonts w:cs="Arial"/>
                <w:szCs w:val="18"/>
              </w:rPr>
            </w:pPr>
            <w:ins w:id="15859"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097588" w14:textId="77777777" w:rsidR="00082F57" w:rsidRPr="00DA0FF3" w:rsidRDefault="00082F57" w:rsidP="002657F1">
            <w:pPr>
              <w:pStyle w:val="TAL"/>
              <w:rPr>
                <w:ins w:id="15860" w:author="CR#0012r1" w:date="2023-03-23T23:27:00Z"/>
                <w:rFonts w:cs="Arial"/>
                <w:szCs w:val="18"/>
              </w:rPr>
            </w:pPr>
            <w:ins w:id="15861"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EEBE0C" w14:textId="77777777" w:rsidR="00082F57" w:rsidRPr="00DA0FF3" w:rsidRDefault="00082F57" w:rsidP="002657F1">
            <w:pPr>
              <w:pStyle w:val="TAL"/>
              <w:rPr>
                <w:ins w:id="1586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FD96EC" w14:textId="77777777" w:rsidR="00082F57" w:rsidRPr="00DA0FF3" w:rsidRDefault="00082F57" w:rsidP="002657F1">
            <w:pPr>
              <w:pStyle w:val="TAL"/>
              <w:rPr>
                <w:ins w:id="15863" w:author="CR#0012r1" w:date="2023-03-23T23:27:00Z"/>
                <w:rFonts w:cs="Arial"/>
                <w:szCs w:val="18"/>
              </w:rPr>
            </w:pPr>
            <w:ins w:id="15864" w:author="CR#0012r1" w:date="2023-03-23T23:27:00Z">
              <w:r w:rsidRPr="00DA0FF3">
                <w:rPr>
                  <w:rFonts w:cs="Arial"/>
                  <w:szCs w:val="18"/>
                </w:rPr>
                <w:t>Optional without capability signalling</w:t>
              </w:r>
            </w:ins>
          </w:p>
        </w:tc>
      </w:tr>
      <w:tr w:rsidR="00082F57" w:rsidRPr="00DA0FF3" w14:paraId="0EBAD388" w14:textId="77777777" w:rsidTr="002657F1">
        <w:trPr>
          <w:trHeight w:val="24"/>
          <w:ins w:id="15865" w:author="CR#0012r1" w:date="2023-03-23T23:27:00Z"/>
        </w:trPr>
        <w:tc>
          <w:tcPr>
            <w:tcW w:w="1413" w:type="dxa"/>
            <w:vMerge/>
            <w:tcBorders>
              <w:left w:val="single" w:sz="4" w:space="0" w:color="auto"/>
              <w:right w:val="single" w:sz="4" w:space="0" w:color="auto"/>
            </w:tcBorders>
            <w:shd w:val="clear" w:color="auto" w:fill="auto"/>
          </w:tcPr>
          <w:p w14:paraId="4C11EEF8" w14:textId="77777777" w:rsidR="00082F57" w:rsidRPr="00DA0FF3" w:rsidRDefault="00082F57" w:rsidP="002657F1">
            <w:pPr>
              <w:pStyle w:val="TAL"/>
              <w:rPr>
                <w:ins w:id="1586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097702" w14:textId="77777777" w:rsidR="00082F57" w:rsidRPr="00DA0FF3" w:rsidRDefault="00082F57" w:rsidP="002657F1">
            <w:pPr>
              <w:pStyle w:val="TAL"/>
              <w:rPr>
                <w:ins w:id="15867" w:author="CR#0012r1" w:date="2023-03-23T23:27:00Z"/>
                <w:rFonts w:cs="Arial"/>
                <w:szCs w:val="18"/>
              </w:rPr>
            </w:pPr>
            <w:ins w:id="15868" w:author="CR#0012r1" w:date="2023-03-23T23:27:00Z">
              <w:r w:rsidRPr="00DA0FF3">
                <w:rPr>
                  <w:rFonts w:cs="Arial"/>
                  <w:szCs w:val="18"/>
                </w:rPr>
                <w:t>43-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1277C89" w14:textId="77777777" w:rsidR="00082F57" w:rsidRPr="00DA0FF3" w:rsidRDefault="00082F57" w:rsidP="002657F1">
            <w:pPr>
              <w:pStyle w:val="TAL"/>
              <w:rPr>
                <w:ins w:id="15869" w:author="CR#0012r1" w:date="2023-03-23T23:27:00Z"/>
                <w:rFonts w:cs="Arial"/>
                <w:bCs/>
                <w:szCs w:val="18"/>
                <w:lang w:eastAsia="en-US"/>
              </w:rPr>
            </w:pPr>
            <w:ins w:id="15870" w:author="CR#0012r1" w:date="2023-03-23T23:27:00Z">
              <w:r w:rsidRPr="00DA0FF3">
                <w:rPr>
                  <w:rFonts w:cs="Arial"/>
                  <w:bCs/>
                  <w:szCs w:val="18"/>
                </w:rPr>
                <w:t>Selection of acceptable E-UTRA cell upon HO failure during EPS fallback for emergency call</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2E19ACB" w14:textId="77777777" w:rsidR="00082F57" w:rsidRPr="00DA0FF3" w:rsidRDefault="00082F57" w:rsidP="002657F1">
            <w:pPr>
              <w:pStyle w:val="TAL"/>
              <w:rPr>
                <w:ins w:id="15871" w:author="CR#0012r1" w:date="2023-03-23T23:27:00Z"/>
                <w:rFonts w:cs="Arial"/>
                <w:bCs/>
                <w:szCs w:val="18"/>
              </w:rPr>
            </w:pPr>
            <w:ins w:id="15872" w:author="CR#0012r1" w:date="2023-03-23T23:27:00Z">
              <w:r w:rsidRPr="00DA0FF3">
                <w:rPr>
                  <w:rFonts w:cs="Arial"/>
                  <w:bCs/>
                  <w:szCs w:val="18"/>
                </w:rPr>
                <w:t>It is optional for UE to support selecting an acceptable E-UTRA cell supporting emergency call if no suitable E-UTRA cell is available upon handover failure during EPS fallback when the UE has an ongoing emergency call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FC1D82" w14:textId="77777777" w:rsidR="00082F57" w:rsidRPr="00DA0FF3" w:rsidRDefault="00082F57" w:rsidP="002657F1">
            <w:pPr>
              <w:pStyle w:val="TAL"/>
              <w:rPr>
                <w:ins w:id="15873" w:author="CR#0012r1" w:date="2023-03-23T23:27:00Z"/>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04F42C" w14:textId="77777777" w:rsidR="00082F57" w:rsidRPr="00DA0FF3" w:rsidRDefault="00082F57" w:rsidP="002657F1">
            <w:pPr>
              <w:pStyle w:val="TAL"/>
              <w:rPr>
                <w:ins w:id="15874" w:author="CR#0012r1" w:date="2023-03-23T23:27:00Z"/>
                <w:rFonts w:cs="Arial"/>
                <w:i/>
                <w:iCs/>
                <w:szCs w:val="18"/>
              </w:rPr>
            </w:pPr>
            <w:ins w:id="15875"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B17FDD9" w14:textId="77777777" w:rsidR="00082F57" w:rsidRPr="00DA0FF3" w:rsidRDefault="00082F57" w:rsidP="002657F1">
            <w:pPr>
              <w:pStyle w:val="TAL"/>
              <w:rPr>
                <w:ins w:id="15876" w:author="CR#0012r1" w:date="2023-03-23T23:27:00Z"/>
                <w:rFonts w:eastAsia="Yu Mincho" w:cs="Arial"/>
                <w:szCs w:val="18"/>
              </w:rPr>
            </w:pPr>
            <w:ins w:id="15877"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723AB6" w14:textId="77777777" w:rsidR="00082F57" w:rsidRPr="00DA0FF3" w:rsidRDefault="00082F57" w:rsidP="002657F1">
            <w:pPr>
              <w:pStyle w:val="TAL"/>
              <w:rPr>
                <w:ins w:id="15878" w:author="CR#0012r1" w:date="2023-03-23T23:27:00Z"/>
                <w:rFonts w:cs="Arial"/>
                <w:szCs w:val="18"/>
              </w:rPr>
            </w:pPr>
            <w:ins w:id="15879"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431987" w14:textId="77777777" w:rsidR="00082F57" w:rsidRPr="00DA0FF3" w:rsidRDefault="00082F57" w:rsidP="002657F1">
            <w:pPr>
              <w:pStyle w:val="TAL"/>
              <w:rPr>
                <w:ins w:id="15880" w:author="CR#0012r1" w:date="2023-03-23T23:27:00Z"/>
                <w:rFonts w:cs="Arial"/>
                <w:szCs w:val="18"/>
              </w:rPr>
            </w:pPr>
            <w:ins w:id="15881"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0373FD6" w14:textId="77777777" w:rsidR="00082F57" w:rsidRPr="00DA0FF3" w:rsidRDefault="00082F57" w:rsidP="002657F1">
            <w:pPr>
              <w:pStyle w:val="TAL"/>
              <w:rPr>
                <w:ins w:id="1588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98E5F6" w14:textId="77777777" w:rsidR="00082F57" w:rsidRPr="00DA0FF3" w:rsidRDefault="00082F57" w:rsidP="002657F1">
            <w:pPr>
              <w:pStyle w:val="TAL"/>
              <w:rPr>
                <w:ins w:id="15883" w:author="CR#0012r1" w:date="2023-03-23T23:27:00Z"/>
                <w:rFonts w:cs="Arial"/>
                <w:szCs w:val="18"/>
              </w:rPr>
            </w:pPr>
            <w:ins w:id="15884" w:author="CR#0012r1" w:date="2023-03-23T23:27:00Z">
              <w:r w:rsidRPr="00DA0FF3">
                <w:rPr>
                  <w:rFonts w:cs="Arial"/>
                  <w:szCs w:val="18"/>
                </w:rPr>
                <w:t>Optional without capability signalling</w:t>
              </w:r>
            </w:ins>
          </w:p>
        </w:tc>
      </w:tr>
      <w:tr w:rsidR="00082F57" w:rsidRPr="00DA0FF3" w14:paraId="464D7199" w14:textId="77777777" w:rsidTr="002657F1">
        <w:trPr>
          <w:trHeight w:val="24"/>
          <w:ins w:id="15885" w:author="CR#0012r1" w:date="2023-03-23T23:27:00Z"/>
        </w:trPr>
        <w:tc>
          <w:tcPr>
            <w:tcW w:w="1413" w:type="dxa"/>
            <w:vMerge/>
            <w:tcBorders>
              <w:left w:val="single" w:sz="4" w:space="0" w:color="auto"/>
              <w:right w:val="single" w:sz="4" w:space="0" w:color="auto"/>
            </w:tcBorders>
            <w:shd w:val="clear" w:color="auto" w:fill="auto"/>
          </w:tcPr>
          <w:p w14:paraId="3051AE9F" w14:textId="77777777" w:rsidR="00082F57" w:rsidRPr="00DA0FF3" w:rsidRDefault="00082F57" w:rsidP="002657F1">
            <w:pPr>
              <w:pStyle w:val="TAL"/>
              <w:rPr>
                <w:ins w:id="1588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8A4D5AA" w14:textId="77777777" w:rsidR="00082F57" w:rsidRPr="00DA0FF3" w:rsidRDefault="00082F57" w:rsidP="002657F1">
            <w:pPr>
              <w:pStyle w:val="TAL"/>
              <w:rPr>
                <w:ins w:id="15887" w:author="CR#0012r1" w:date="2023-03-23T23:27:00Z"/>
                <w:rFonts w:cs="Arial"/>
                <w:szCs w:val="18"/>
              </w:rPr>
            </w:pPr>
            <w:ins w:id="15888" w:author="CR#0012r1" w:date="2023-03-23T23:27:00Z">
              <w:r w:rsidRPr="00DA0FF3">
                <w:rPr>
                  <w:rFonts w:cs="Arial"/>
                  <w:szCs w:val="18"/>
                </w:rPr>
                <w:t>43-1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A5B4AB" w14:textId="77777777" w:rsidR="00082F57" w:rsidRPr="00DA0FF3" w:rsidRDefault="00082F57" w:rsidP="002657F1">
            <w:pPr>
              <w:pStyle w:val="TAL"/>
              <w:rPr>
                <w:ins w:id="15889" w:author="CR#0012r1" w:date="2023-03-23T23:27:00Z"/>
                <w:rFonts w:cs="Arial"/>
                <w:szCs w:val="18"/>
                <w:lang w:eastAsia="zh-CN"/>
              </w:rPr>
            </w:pPr>
            <w:ins w:id="15890" w:author="CR#0012r1" w:date="2023-03-23T23:27:00Z">
              <w:r w:rsidRPr="00DA0FF3">
                <w:rPr>
                  <w:rFonts w:cs="Arial"/>
                  <w:bCs/>
                  <w:szCs w:val="18"/>
                </w:rPr>
                <w:t>E-UTRA cell selection upon HO failure during EPS services fallback</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10320" w14:textId="77777777" w:rsidR="00082F57" w:rsidRPr="00DA0FF3" w:rsidRDefault="00082F57" w:rsidP="002657F1">
            <w:pPr>
              <w:pStyle w:val="TAL"/>
              <w:rPr>
                <w:ins w:id="15891" w:author="CR#0012r1" w:date="2023-03-23T23:27:00Z"/>
                <w:rFonts w:cs="Arial"/>
                <w:szCs w:val="18"/>
              </w:rPr>
            </w:pPr>
            <w:ins w:id="15892" w:author="CR#0012r1" w:date="2023-03-23T23:27:00Z">
              <w:r w:rsidRPr="00DA0FF3">
                <w:rPr>
                  <w:rFonts w:cs="Arial"/>
                  <w:bCs/>
                  <w:szCs w:val="18"/>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1B7F7" w14:textId="77777777" w:rsidR="00082F57" w:rsidRPr="00DA0FF3" w:rsidRDefault="00082F57" w:rsidP="002657F1">
            <w:pPr>
              <w:pStyle w:val="TAL"/>
              <w:rPr>
                <w:ins w:id="15893" w:author="CR#0012r1" w:date="2023-03-23T23:27:00Z"/>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EB7AAA" w14:textId="77777777" w:rsidR="00082F57" w:rsidRPr="00DA0FF3" w:rsidRDefault="00082F57" w:rsidP="002657F1">
            <w:pPr>
              <w:pStyle w:val="TAL"/>
              <w:rPr>
                <w:ins w:id="15894" w:author="CR#0012r1" w:date="2023-03-23T23:27:00Z"/>
                <w:rFonts w:eastAsia="SimSun" w:cs="Arial"/>
                <w:i/>
                <w:szCs w:val="18"/>
                <w:lang w:eastAsia="zh-CN"/>
              </w:rPr>
            </w:pPr>
            <w:ins w:id="15895"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5CD9004" w14:textId="77777777" w:rsidR="00082F57" w:rsidRPr="00DA0FF3" w:rsidRDefault="00082F57" w:rsidP="002657F1">
            <w:pPr>
              <w:pStyle w:val="TAL"/>
              <w:rPr>
                <w:ins w:id="15896" w:author="CR#0012r1" w:date="2023-03-23T23:27:00Z"/>
                <w:rFonts w:cs="Arial"/>
                <w:bCs/>
                <w:i/>
                <w:szCs w:val="18"/>
              </w:rPr>
            </w:pPr>
            <w:ins w:id="15897"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1AD580" w14:textId="77777777" w:rsidR="00082F57" w:rsidRPr="00DA0FF3" w:rsidRDefault="00082F57" w:rsidP="002657F1">
            <w:pPr>
              <w:pStyle w:val="TAL"/>
              <w:rPr>
                <w:ins w:id="15898" w:author="CR#0012r1" w:date="2023-03-23T23:27:00Z"/>
                <w:rFonts w:cs="Arial"/>
                <w:szCs w:val="18"/>
              </w:rPr>
            </w:pPr>
            <w:ins w:id="15899"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7D667F" w14:textId="77777777" w:rsidR="00082F57" w:rsidRPr="00DA0FF3" w:rsidRDefault="00082F57" w:rsidP="002657F1">
            <w:pPr>
              <w:pStyle w:val="TAL"/>
              <w:rPr>
                <w:ins w:id="15900" w:author="CR#0012r1" w:date="2023-03-23T23:27:00Z"/>
                <w:rFonts w:cs="Arial"/>
                <w:szCs w:val="18"/>
              </w:rPr>
            </w:pPr>
            <w:ins w:id="15901"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D1C532" w14:textId="77777777" w:rsidR="00082F57" w:rsidRPr="00DA0FF3" w:rsidRDefault="00082F57" w:rsidP="002657F1">
            <w:pPr>
              <w:pStyle w:val="TAL"/>
              <w:rPr>
                <w:ins w:id="1590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D86C557" w14:textId="77777777" w:rsidR="00082F57" w:rsidRPr="00DA0FF3" w:rsidRDefault="00082F57" w:rsidP="002657F1">
            <w:pPr>
              <w:pStyle w:val="TAL"/>
              <w:rPr>
                <w:ins w:id="15903" w:author="CR#0012r1" w:date="2023-03-23T23:27:00Z"/>
                <w:rFonts w:cs="Arial"/>
                <w:szCs w:val="18"/>
              </w:rPr>
            </w:pPr>
            <w:ins w:id="15904" w:author="CR#0012r1" w:date="2023-03-23T23:27:00Z">
              <w:r w:rsidRPr="00DA0FF3">
                <w:rPr>
                  <w:rFonts w:cs="Arial"/>
                  <w:szCs w:val="18"/>
                </w:rPr>
                <w:t>Optional without capability signalling</w:t>
              </w:r>
            </w:ins>
          </w:p>
        </w:tc>
      </w:tr>
      <w:tr w:rsidR="00082F57" w:rsidRPr="00DA0FF3" w14:paraId="613CA6FC" w14:textId="77777777" w:rsidTr="002657F1">
        <w:trPr>
          <w:trHeight w:val="24"/>
          <w:ins w:id="15905" w:author="CR#0012r1" w:date="2023-03-23T23:27:00Z"/>
        </w:trPr>
        <w:tc>
          <w:tcPr>
            <w:tcW w:w="1413" w:type="dxa"/>
            <w:vMerge/>
            <w:tcBorders>
              <w:left w:val="single" w:sz="4" w:space="0" w:color="auto"/>
              <w:right w:val="single" w:sz="4" w:space="0" w:color="auto"/>
            </w:tcBorders>
            <w:shd w:val="clear" w:color="auto" w:fill="auto"/>
          </w:tcPr>
          <w:p w14:paraId="240BD001" w14:textId="77777777" w:rsidR="00082F57" w:rsidRPr="00DA0FF3" w:rsidRDefault="00082F57" w:rsidP="002657F1">
            <w:pPr>
              <w:pStyle w:val="TAL"/>
              <w:rPr>
                <w:ins w:id="1590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376C89" w14:textId="77777777" w:rsidR="00082F57" w:rsidRPr="00DA0FF3" w:rsidRDefault="00082F57" w:rsidP="002657F1">
            <w:pPr>
              <w:pStyle w:val="TAL"/>
              <w:rPr>
                <w:ins w:id="15907" w:author="CR#0012r1" w:date="2023-03-23T23:27:00Z"/>
                <w:rFonts w:cs="Arial"/>
                <w:szCs w:val="18"/>
              </w:rPr>
            </w:pPr>
            <w:ins w:id="15908" w:author="CR#0012r1" w:date="2023-03-23T23:27:00Z">
              <w:r w:rsidRPr="00DA0FF3">
                <w:rPr>
                  <w:rFonts w:cs="Arial"/>
                  <w:szCs w:val="18"/>
                </w:rPr>
                <w:t>43-1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D4BAA20" w14:textId="77777777" w:rsidR="00082F57" w:rsidRPr="00DA0FF3" w:rsidRDefault="00082F57" w:rsidP="002657F1">
            <w:pPr>
              <w:pStyle w:val="TAL"/>
              <w:rPr>
                <w:ins w:id="15909" w:author="CR#0012r1" w:date="2023-03-23T23:27:00Z"/>
                <w:rFonts w:cs="Arial"/>
                <w:szCs w:val="18"/>
                <w:lang w:eastAsia="zh-CN"/>
              </w:rPr>
            </w:pPr>
            <w:ins w:id="15910" w:author="CR#0012r1" w:date="2023-03-23T23:27:00Z">
              <w:r w:rsidRPr="00DA0FF3">
                <w:rPr>
                  <w:rFonts w:cs="Arial"/>
                  <w:szCs w:val="18"/>
                  <w:lang w:eastAsia="zh-CN"/>
                </w:rPr>
                <w:t>Higher granularity for per-FR gap capabil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ACA45E6" w14:textId="77777777" w:rsidR="00082F57" w:rsidRPr="00DA0FF3" w:rsidRDefault="00082F57" w:rsidP="002657F1">
            <w:pPr>
              <w:pStyle w:val="TAL"/>
              <w:rPr>
                <w:ins w:id="15911" w:author="CR#0012r1" w:date="2023-03-23T23:27:00Z"/>
                <w:rFonts w:cs="Arial"/>
                <w:szCs w:val="18"/>
              </w:rPr>
            </w:pPr>
            <w:ins w:id="15912" w:author="CR#0012r1" w:date="2023-03-23T23:27:00Z">
              <w:r w:rsidRPr="00DA0FF3">
                <w:rPr>
                  <w:rFonts w:cs="Arial"/>
                  <w:szCs w:val="18"/>
                </w:rPr>
                <w:t>This field indicates whether the UE supports two independent measurement gap configurations for FR1 and FR2 as specified in clause 9.1.2 of TS 38.133</w:t>
              </w:r>
              <w:r w:rsidRPr="00DA0FF3" w:rsidDel="00B24D64">
                <w:rPr>
                  <w:rFonts w:cs="Arial"/>
                  <w:szCs w:val="18"/>
                </w:rPr>
                <w:t xml:space="preserve"> </w:t>
              </w:r>
              <w:r w:rsidRPr="00DA0FF3">
                <w:rPr>
                  <w:rFonts w:cs="Arial"/>
                  <w:szCs w:val="18"/>
                </w:rPr>
                <w:t>while the number of configured serving cells is less than or equal to the indicated number.</w:t>
              </w:r>
            </w:ins>
          </w:p>
          <w:p w14:paraId="2CE84BD7" w14:textId="77777777" w:rsidR="00082F57" w:rsidRPr="00DA0FF3" w:rsidRDefault="00082F57" w:rsidP="002657F1">
            <w:pPr>
              <w:pStyle w:val="TAL"/>
              <w:rPr>
                <w:ins w:id="15913" w:author="CR#0012r1" w:date="2023-03-23T23:27:00Z"/>
                <w:rFonts w:cs="Arial"/>
                <w:szCs w:val="18"/>
              </w:rPr>
            </w:pPr>
            <w:ins w:id="15914" w:author="CR#0012r1" w:date="2023-03-23T23:27:00Z">
              <w:r w:rsidRPr="00DA0FF3">
                <w:rPr>
                  <w:rFonts w:cs="Arial"/>
                  <w:szCs w:val="18"/>
                </w:rPr>
                <w:t xml:space="preserve">UE indicating support of this feature shall not indicate support of </w:t>
              </w:r>
              <w:proofErr w:type="spellStart"/>
              <w:r w:rsidRPr="00DA0FF3">
                <w:rPr>
                  <w:rFonts w:cs="Arial"/>
                  <w:i/>
                  <w:iCs/>
                  <w:szCs w:val="18"/>
                </w:rPr>
                <w:t>independentGapConfig</w:t>
              </w:r>
              <w:proofErr w:type="spellEnd"/>
              <w:r w:rsidRPr="00DA0FF3">
                <w:rPr>
                  <w:rFonts w:cs="Arial"/>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B2554A" w14:textId="77777777" w:rsidR="00082F57" w:rsidRPr="00DA0FF3" w:rsidRDefault="00082F57" w:rsidP="002657F1">
            <w:pPr>
              <w:pStyle w:val="TAL"/>
              <w:rPr>
                <w:ins w:id="15915" w:author="CR#0012r1" w:date="2023-03-23T23:27:00Z"/>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27EDE15" w14:textId="77777777" w:rsidR="00082F57" w:rsidRPr="00DA0FF3" w:rsidRDefault="00082F57" w:rsidP="002657F1">
            <w:pPr>
              <w:pStyle w:val="TAL"/>
              <w:rPr>
                <w:ins w:id="15916" w:author="CR#0012r1" w:date="2023-03-23T23:27:00Z"/>
                <w:rFonts w:cs="Arial"/>
                <w:i/>
                <w:szCs w:val="18"/>
              </w:rPr>
            </w:pPr>
            <w:ins w:id="15917" w:author="CR#0012r1" w:date="2023-03-23T23:27:00Z">
              <w:r w:rsidRPr="00DA0FF3">
                <w:rPr>
                  <w:rFonts w:cs="Arial"/>
                  <w:i/>
                  <w:szCs w:val="18"/>
                </w:rPr>
                <w:t>independentGapConfig-maxCC-r17</w:t>
              </w:r>
            </w:ins>
          </w:p>
          <w:p w14:paraId="381AC28A" w14:textId="77777777" w:rsidR="00082F57" w:rsidRPr="00DA0FF3" w:rsidRDefault="00082F57" w:rsidP="002657F1">
            <w:pPr>
              <w:pStyle w:val="TAL"/>
              <w:rPr>
                <w:ins w:id="15918" w:author="CR#0012r1" w:date="2023-03-23T23:27:00Z"/>
                <w:rFonts w:eastAsia="SimSun" w:cs="Arial"/>
                <w:i/>
                <w:szCs w:val="18"/>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5A60C16" w14:textId="77777777" w:rsidR="00082F57" w:rsidRPr="00DA0FF3" w:rsidRDefault="00082F57" w:rsidP="002657F1">
            <w:pPr>
              <w:pStyle w:val="TAL"/>
              <w:rPr>
                <w:ins w:id="15919" w:author="CR#0012r1" w:date="2023-03-23T23:27:00Z"/>
                <w:rFonts w:eastAsia="SimSun" w:cs="Arial"/>
                <w:i/>
                <w:szCs w:val="18"/>
                <w:lang w:eastAsia="zh-CN"/>
              </w:rPr>
            </w:pPr>
            <w:proofErr w:type="spellStart"/>
            <w:ins w:id="15920" w:author="CR#0012r1" w:date="2023-03-23T23:27:00Z">
              <w:r w:rsidRPr="00DA0FF3">
                <w:rPr>
                  <w:rFonts w:eastAsia="SimSun" w:cs="Arial"/>
                  <w:i/>
                  <w:szCs w:val="18"/>
                  <w:lang w:eastAsia="zh-CN"/>
                </w:rPr>
                <w:t>MeasAndMob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2A8DAB" w14:textId="77777777" w:rsidR="00082F57" w:rsidRPr="00DA0FF3" w:rsidRDefault="00082F57" w:rsidP="002657F1">
            <w:pPr>
              <w:pStyle w:val="TAL"/>
              <w:rPr>
                <w:ins w:id="15921" w:author="CR#0012r1" w:date="2023-03-23T23:27:00Z"/>
                <w:rFonts w:cs="Arial"/>
                <w:szCs w:val="18"/>
              </w:rPr>
            </w:pPr>
            <w:ins w:id="15922"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89C5B1" w14:textId="77777777" w:rsidR="00082F57" w:rsidRPr="00DA0FF3" w:rsidRDefault="00082F57" w:rsidP="002657F1">
            <w:pPr>
              <w:pStyle w:val="TAL"/>
              <w:rPr>
                <w:ins w:id="15923" w:author="CR#0012r1" w:date="2023-03-23T23:27:00Z"/>
                <w:rFonts w:cs="Arial"/>
                <w:szCs w:val="18"/>
              </w:rPr>
            </w:pPr>
            <w:ins w:id="15924"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71F8C8" w14:textId="77777777" w:rsidR="00082F57" w:rsidRPr="00DA0FF3" w:rsidRDefault="00082F57" w:rsidP="002657F1">
            <w:pPr>
              <w:pStyle w:val="TAL"/>
              <w:rPr>
                <w:ins w:id="1592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861F68E" w14:textId="77777777" w:rsidR="00082F57" w:rsidRPr="00DA0FF3" w:rsidRDefault="00082F57" w:rsidP="002657F1">
            <w:pPr>
              <w:pStyle w:val="TAL"/>
              <w:rPr>
                <w:ins w:id="15926" w:author="CR#0012r1" w:date="2023-03-23T23:27:00Z"/>
                <w:rFonts w:cs="Arial"/>
                <w:szCs w:val="18"/>
              </w:rPr>
            </w:pPr>
            <w:ins w:id="15927" w:author="CR#0012r1" w:date="2023-03-23T23:27:00Z">
              <w:r w:rsidRPr="00DA0FF3">
                <w:rPr>
                  <w:rFonts w:cs="Arial"/>
                  <w:szCs w:val="18"/>
                </w:rPr>
                <w:t>Optional with capability signalling</w:t>
              </w:r>
            </w:ins>
          </w:p>
        </w:tc>
      </w:tr>
      <w:tr w:rsidR="00082F57" w:rsidRPr="00DA0FF3" w14:paraId="41D1523A" w14:textId="77777777" w:rsidTr="002657F1">
        <w:trPr>
          <w:trHeight w:val="24"/>
          <w:ins w:id="15928" w:author="CR#0012r1" w:date="2023-03-23T23:27:00Z"/>
        </w:trPr>
        <w:tc>
          <w:tcPr>
            <w:tcW w:w="1413" w:type="dxa"/>
            <w:tcBorders>
              <w:left w:val="single" w:sz="4" w:space="0" w:color="auto"/>
              <w:right w:val="single" w:sz="4" w:space="0" w:color="auto"/>
            </w:tcBorders>
            <w:shd w:val="clear" w:color="auto" w:fill="auto"/>
          </w:tcPr>
          <w:p w14:paraId="6EDF060F" w14:textId="77777777" w:rsidR="00082F57" w:rsidRPr="00DA0FF3" w:rsidRDefault="00082F57" w:rsidP="002657F1">
            <w:pPr>
              <w:pStyle w:val="TAL"/>
              <w:rPr>
                <w:ins w:id="15929"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F85898" w14:textId="77777777" w:rsidR="00082F57" w:rsidRPr="00DA0FF3" w:rsidRDefault="00082F57" w:rsidP="002657F1">
            <w:pPr>
              <w:pStyle w:val="TAL"/>
              <w:rPr>
                <w:ins w:id="15930" w:author="CR#0012r1" w:date="2023-03-23T23:27:00Z"/>
                <w:rFonts w:cs="Arial"/>
                <w:szCs w:val="18"/>
              </w:rPr>
            </w:pPr>
            <w:ins w:id="15931" w:author="CR#0012r1" w:date="2023-03-23T23:27:00Z">
              <w:r w:rsidRPr="00DA0FF3">
                <w:rPr>
                  <w:rFonts w:cs="Arial"/>
                  <w:szCs w:val="18"/>
                </w:rPr>
                <w:t>43-2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6BB5D4" w14:textId="582E5780" w:rsidR="00082F57" w:rsidRPr="00DA0FF3" w:rsidRDefault="00082F57" w:rsidP="002657F1">
            <w:pPr>
              <w:pStyle w:val="TAL"/>
              <w:rPr>
                <w:ins w:id="15932" w:author="CR#0012r1" w:date="2023-03-23T23:27:00Z"/>
                <w:rFonts w:cs="Arial"/>
                <w:szCs w:val="18"/>
                <w:lang w:eastAsia="zh-CN"/>
              </w:rPr>
            </w:pPr>
            <w:ins w:id="15933" w:author="CR#0012r1" w:date="2023-03-23T23:27:00Z">
              <w:r w:rsidRPr="00DA0FF3">
                <w:rPr>
                  <w:rFonts w:cs="Arial"/>
                  <w:szCs w:val="18"/>
                  <w:lang w:eastAsia="zh-CN"/>
                </w:rPr>
                <w:t>Support of the value ‘n3’ for repetitionFactor-r17</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F6A8A5" w14:textId="1619EBDF" w:rsidR="00082F57" w:rsidRPr="00AD4616" w:rsidRDefault="00082F57" w:rsidP="002657F1">
            <w:pPr>
              <w:pStyle w:val="TAL"/>
              <w:rPr>
                <w:ins w:id="15934" w:author="CR#0012r1" w:date="2023-03-23T23:27:00Z"/>
                <w:rFonts w:cs="Arial"/>
                <w:bCs/>
                <w:iCs/>
                <w:szCs w:val="18"/>
              </w:rPr>
            </w:pPr>
            <w:ins w:id="15935" w:author="CR#0012r1" w:date="2023-03-23T23:27:00Z">
              <w:r w:rsidRPr="00DA0FF3">
                <w:rPr>
                  <w:rFonts w:cs="Arial"/>
                  <w:bCs/>
                  <w:iCs/>
                  <w:szCs w:val="18"/>
                </w:rPr>
                <w:t xml:space="preserve">Indicates the support of the value “n3” for </w:t>
              </w:r>
              <w:r w:rsidRPr="00DA0FF3">
                <w:rPr>
                  <w:rFonts w:cs="Arial"/>
                  <w:bCs/>
                  <w:i/>
                  <w:szCs w:val="18"/>
                </w:rPr>
                <w:t>repetitionFactor-r17</w:t>
              </w:r>
              <w:r w:rsidRPr="00DA0FF3">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B0AAD8" w14:textId="77777777" w:rsidR="00082F57" w:rsidRPr="00DA0FF3" w:rsidRDefault="00082F57" w:rsidP="002657F1">
            <w:pPr>
              <w:pStyle w:val="TAL"/>
              <w:rPr>
                <w:ins w:id="15936" w:author="CR#0012r1" w:date="2023-03-23T23:27:00Z"/>
                <w:rFonts w:cs="Arial"/>
                <w:bCs/>
                <w:i/>
                <w:szCs w:val="18"/>
              </w:rPr>
            </w:pPr>
            <w:ins w:id="15937" w:author="CR#0012r1" w:date="2023-03-23T23:27:00Z">
              <w:r w:rsidRPr="00DA0FF3">
                <w:rPr>
                  <w:rFonts w:cs="Arial"/>
                  <w:bCs/>
                  <w:iCs/>
                  <w:szCs w:val="18"/>
                </w:rPr>
                <w:t xml:space="preserve">The UE indicating support of this feature shall also indicate support of </w:t>
              </w:r>
              <w:r w:rsidRPr="00DA0FF3">
                <w:rPr>
                  <w:rFonts w:cs="Arial"/>
                  <w:bCs/>
                  <w:i/>
                  <w:szCs w:val="18"/>
                </w:rPr>
                <w:t>srs-increasedRepetition-r17</w:t>
              </w:r>
              <w:r w:rsidRPr="00DA0FF3">
                <w:rPr>
                  <w:rFonts w:cs="Arial"/>
                  <w:bCs/>
                  <w:iCs/>
                  <w:szCs w:val="18"/>
                </w:rPr>
                <w:t>.</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96DF55" w14:textId="77777777" w:rsidR="00082F57" w:rsidRPr="00DA0FF3" w:rsidRDefault="00082F57" w:rsidP="002657F1">
            <w:pPr>
              <w:pStyle w:val="TAL"/>
              <w:rPr>
                <w:ins w:id="15938" w:author="CR#0012r1" w:date="2023-03-23T23:27:00Z"/>
                <w:rFonts w:cs="Arial"/>
                <w:i/>
                <w:iCs/>
                <w:szCs w:val="18"/>
              </w:rPr>
            </w:pPr>
            <w:ins w:id="15939" w:author="CR#0012r1" w:date="2023-03-23T23:27:00Z">
              <w:r w:rsidRPr="00DA0FF3">
                <w:rPr>
                  <w:rFonts w:cs="Arial"/>
                  <w:i/>
                  <w:iCs/>
                  <w:szCs w:val="18"/>
                </w:rPr>
                <w:t>srs-AdditionalRepeti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102A8EE" w14:textId="77777777" w:rsidR="00082F57" w:rsidRPr="00DA0FF3" w:rsidRDefault="00082F57" w:rsidP="002657F1">
            <w:pPr>
              <w:pStyle w:val="TAL"/>
              <w:rPr>
                <w:ins w:id="15940" w:author="CR#0012r1" w:date="2023-03-23T23:27:00Z"/>
                <w:rFonts w:eastAsia="SimSun" w:cs="Arial"/>
                <w:bCs/>
                <w:i/>
                <w:szCs w:val="18"/>
                <w:lang w:eastAsia="zh-CN"/>
              </w:rPr>
            </w:pPr>
            <w:proofErr w:type="spellStart"/>
            <w:ins w:id="15941" w:author="CR#0012r1" w:date="2023-03-23T23:27:00Z">
              <w:r w:rsidRPr="00DA0FF3">
                <w:rPr>
                  <w:rFonts w:eastAsia="SimSun" w:cs="Arial"/>
                  <w:bCs/>
                  <w:i/>
                  <w:szCs w:val="18"/>
                  <w:lang w:eastAsia="zh-CN"/>
                </w:rPr>
                <w:t>Phy-ParametersCommon</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177F43" w14:textId="77777777" w:rsidR="00082F57" w:rsidRPr="00DA0FF3" w:rsidRDefault="00082F57" w:rsidP="002657F1">
            <w:pPr>
              <w:pStyle w:val="TAL"/>
              <w:rPr>
                <w:ins w:id="15942" w:author="CR#0012r1" w:date="2023-03-23T23:27:00Z"/>
                <w:rFonts w:cs="Arial"/>
                <w:szCs w:val="18"/>
              </w:rPr>
            </w:pPr>
            <w:ins w:id="15943"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A0E25" w14:textId="77777777" w:rsidR="00082F57" w:rsidRPr="00DA0FF3" w:rsidRDefault="00082F57" w:rsidP="002657F1">
            <w:pPr>
              <w:pStyle w:val="TAL"/>
              <w:rPr>
                <w:ins w:id="15944" w:author="CR#0012r1" w:date="2023-03-23T23:27:00Z"/>
                <w:rFonts w:cs="Arial"/>
                <w:szCs w:val="18"/>
              </w:rPr>
            </w:pPr>
            <w:ins w:id="15945"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37D955B" w14:textId="77777777" w:rsidR="00082F57" w:rsidRPr="00DA0FF3" w:rsidRDefault="00082F57" w:rsidP="002657F1">
            <w:pPr>
              <w:pStyle w:val="TAL"/>
              <w:rPr>
                <w:ins w:id="1594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3D79DE6" w14:textId="77777777" w:rsidR="00082F57" w:rsidRPr="00DA0FF3" w:rsidRDefault="00082F57" w:rsidP="002657F1">
            <w:pPr>
              <w:pStyle w:val="TAL"/>
              <w:rPr>
                <w:ins w:id="15947" w:author="CR#0012r1" w:date="2023-03-23T23:27:00Z"/>
                <w:rFonts w:cs="Arial"/>
                <w:szCs w:val="18"/>
              </w:rPr>
            </w:pPr>
            <w:ins w:id="15948" w:author="CR#0012r1" w:date="2023-03-23T23:27:00Z">
              <w:r w:rsidRPr="00DA0FF3">
                <w:rPr>
                  <w:rFonts w:cs="Arial"/>
                  <w:szCs w:val="18"/>
                </w:rPr>
                <w:t>Optional with capability signalling</w:t>
              </w:r>
            </w:ins>
          </w:p>
        </w:tc>
      </w:tr>
    </w:tbl>
    <w:p w14:paraId="3D5A1B46" w14:textId="77777777" w:rsidR="00082F57" w:rsidRPr="006C6E0F" w:rsidRDefault="00082F57" w:rsidP="00082F57">
      <w:pPr>
        <w:rPr>
          <w:ins w:id="15949" w:author="CR#0012r1" w:date="2023-03-23T23:27:00Z"/>
        </w:rPr>
      </w:pPr>
    </w:p>
    <w:p w14:paraId="44D52213" w14:textId="77777777" w:rsidR="00082F57" w:rsidRPr="006C6E0F" w:rsidRDefault="00082F57" w:rsidP="00082F57">
      <w:pPr>
        <w:pStyle w:val="Heading2"/>
        <w:rPr>
          <w:ins w:id="15950" w:author="CR#0012r1" w:date="2023-03-23T23:27:00Z"/>
        </w:rPr>
      </w:pPr>
      <w:bookmarkStart w:id="15951" w:name="_Toc100938857"/>
      <w:ins w:id="15952" w:author="CR#0012r1" w:date="2023-03-23T23:27:00Z">
        <w:r>
          <w:t>6</w:t>
        </w:r>
        <w:r w:rsidRPr="006C6E0F">
          <w:t>.3</w:t>
        </w:r>
        <w:r w:rsidRPr="006C6E0F">
          <w:tab/>
          <w:t>RF and RRM Features</w:t>
        </w:r>
        <w:bookmarkEnd w:id="15951"/>
      </w:ins>
    </w:p>
    <w:p w14:paraId="3F88FDFB" w14:textId="77777777" w:rsidR="00082F57" w:rsidRPr="006C6E0F" w:rsidRDefault="00082F57" w:rsidP="00082F57">
      <w:pPr>
        <w:pStyle w:val="Heading3"/>
        <w:rPr>
          <w:ins w:id="15953" w:author="CR#0012r1" w:date="2023-03-23T23:27:00Z"/>
        </w:rPr>
      </w:pPr>
      <w:bookmarkStart w:id="15954" w:name="_Toc100938858"/>
      <w:ins w:id="15955" w:author="CR#0012r1" w:date="2023-03-23T23:27:00Z">
        <w:r>
          <w:t>6</w:t>
        </w:r>
        <w:r w:rsidRPr="006C6E0F">
          <w:t>.3.0</w:t>
        </w:r>
        <w:r w:rsidRPr="006C6E0F">
          <w:tab/>
          <w:t>General</w:t>
        </w:r>
        <w:bookmarkEnd w:id="15954"/>
      </w:ins>
    </w:p>
    <w:p w14:paraId="0584602D" w14:textId="77777777" w:rsidR="00082F57" w:rsidRPr="006C6E0F" w:rsidRDefault="00082F57" w:rsidP="00082F57">
      <w:pPr>
        <w:rPr>
          <w:ins w:id="15956" w:author="CR#0012r1" w:date="2023-03-23T23:27:00Z"/>
        </w:rPr>
      </w:pPr>
      <w:ins w:id="15957" w:author="CR#0012r1" w:date="2023-03-23T23:27:00Z">
        <w:r w:rsidRPr="006C6E0F">
          <w:t xml:space="preserve">Tables </w:t>
        </w:r>
        <w:r>
          <w:t>6</w:t>
        </w:r>
        <w:r w:rsidRPr="006C6E0F">
          <w:t xml:space="preserve">.3.1-1 to </w:t>
        </w:r>
        <w:r>
          <w:t>6</w:t>
        </w:r>
        <w:r w:rsidRPr="006C6E0F">
          <w:t>.3.13-1 provide the list of RF and RRM features, as shown in [</w:t>
        </w:r>
        <w:r>
          <w:t>18</w:t>
        </w:r>
        <w:r w:rsidRPr="006C6E0F">
          <w:t>], and the corresponding UE capability field name, as specified in TS 38.331 [2].</w:t>
        </w:r>
      </w:ins>
    </w:p>
    <w:p w14:paraId="426A5798" w14:textId="77777777" w:rsidR="00082F57" w:rsidRPr="006C6E0F" w:rsidRDefault="00082F57" w:rsidP="00082F57">
      <w:pPr>
        <w:pStyle w:val="Heading3"/>
        <w:rPr>
          <w:ins w:id="15958" w:author="CR#0012r1" w:date="2023-03-23T23:27:00Z"/>
          <w:lang w:eastAsia="ko-KR"/>
        </w:rPr>
      </w:pPr>
      <w:bookmarkStart w:id="15959" w:name="_Toc100938859"/>
      <w:ins w:id="15960" w:author="CR#0012r1" w:date="2023-03-23T23:27:00Z">
        <w:r>
          <w:rPr>
            <w:lang w:eastAsia="ko-KR"/>
          </w:rPr>
          <w:t>6</w:t>
        </w:r>
        <w:r w:rsidRPr="006C6E0F">
          <w:rPr>
            <w:lang w:eastAsia="ko-KR"/>
          </w:rPr>
          <w:t>.3.1</w:t>
        </w:r>
        <w:r w:rsidRPr="006C6E0F">
          <w:rPr>
            <w:lang w:eastAsia="ko-KR"/>
          </w:rPr>
          <w:tab/>
        </w:r>
        <w:proofErr w:type="spellStart"/>
        <w:r w:rsidRPr="006C6E0F">
          <w:rPr>
            <w:lang w:eastAsia="ko-KR"/>
          </w:rPr>
          <w:t>NR</w:t>
        </w:r>
        <w:bookmarkEnd w:id="15959"/>
        <w:r>
          <w:rPr>
            <w:lang w:eastAsia="ko-KR"/>
          </w:rPr>
          <w:t>_pos_enh</w:t>
        </w:r>
        <w:proofErr w:type="spellEnd"/>
      </w:ins>
    </w:p>
    <w:p w14:paraId="04AF335F" w14:textId="77777777" w:rsidR="00082F57" w:rsidRPr="006C6E0F" w:rsidRDefault="00082F57" w:rsidP="00082F57">
      <w:pPr>
        <w:pStyle w:val="TH"/>
        <w:rPr>
          <w:ins w:id="15961" w:author="CR#0012r1" w:date="2023-03-23T23:27:00Z"/>
        </w:rPr>
      </w:pPr>
      <w:ins w:id="15962" w:author="CR#0012r1" w:date="2023-03-23T23:27:00Z">
        <w:r w:rsidRPr="006C6E0F">
          <w:t xml:space="preserve">Table </w:t>
        </w:r>
        <w:r>
          <w:t>6</w:t>
        </w:r>
        <w:r w:rsidRPr="006C6E0F">
          <w:t xml:space="preserve">.3.1-1: RF and RRM Feature List for </w:t>
        </w:r>
        <w:proofErr w:type="spellStart"/>
        <w:r w:rsidRPr="006C6E0F">
          <w:t>NR</w:t>
        </w:r>
        <w:r>
          <w:t>_pos_enh</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86"/>
        <w:gridCol w:w="1859"/>
        <w:gridCol w:w="2235"/>
        <w:gridCol w:w="2188"/>
        <w:gridCol w:w="2991"/>
        <w:gridCol w:w="2988"/>
        <w:gridCol w:w="1416"/>
        <w:gridCol w:w="1416"/>
        <w:gridCol w:w="1774"/>
        <w:gridCol w:w="1907"/>
      </w:tblGrid>
      <w:tr w:rsidR="00082F57" w:rsidRPr="006C6E0F" w14:paraId="0335ADEB" w14:textId="77777777" w:rsidTr="002657F1">
        <w:trPr>
          <w:ins w:id="15963" w:author="CR#0012r1" w:date="2023-03-23T23:27:00Z"/>
        </w:trPr>
        <w:tc>
          <w:tcPr>
            <w:tcW w:w="1621" w:type="dxa"/>
          </w:tcPr>
          <w:p w14:paraId="50526C1F" w14:textId="77777777" w:rsidR="00082F57" w:rsidRPr="006C6E0F" w:rsidRDefault="00082F57" w:rsidP="002657F1">
            <w:pPr>
              <w:pStyle w:val="TAH"/>
              <w:rPr>
                <w:ins w:id="15964" w:author="CR#0012r1" w:date="2023-03-23T23:27:00Z"/>
              </w:rPr>
            </w:pPr>
            <w:ins w:id="15965" w:author="CR#0012r1" w:date="2023-03-23T23:27:00Z">
              <w:r w:rsidRPr="006C6E0F">
                <w:t>Features</w:t>
              </w:r>
            </w:ins>
          </w:p>
        </w:tc>
        <w:tc>
          <w:tcPr>
            <w:tcW w:w="798" w:type="dxa"/>
          </w:tcPr>
          <w:p w14:paraId="050ACC57" w14:textId="77777777" w:rsidR="00082F57" w:rsidRPr="006C6E0F" w:rsidRDefault="00082F57" w:rsidP="002657F1">
            <w:pPr>
              <w:pStyle w:val="TAH"/>
              <w:rPr>
                <w:ins w:id="15966" w:author="CR#0012r1" w:date="2023-03-23T23:27:00Z"/>
              </w:rPr>
            </w:pPr>
            <w:ins w:id="15967" w:author="CR#0012r1" w:date="2023-03-23T23:27:00Z">
              <w:r w:rsidRPr="006C6E0F">
                <w:t>Index</w:t>
              </w:r>
            </w:ins>
          </w:p>
        </w:tc>
        <w:tc>
          <w:tcPr>
            <w:tcW w:w="1897" w:type="dxa"/>
          </w:tcPr>
          <w:p w14:paraId="0A4DC860" w14:textId="77777777" w:rsidR="00082F57" w:rsidRPr="006C6E0F" w:rsidRDefault="00082F57" w:rsidP="002657F1">
            <w:pPr>
              <w:pStyle w:val="TAH"/>
              <w:rPr>
                <w:ins w:id="15968" w:author="CR#0012r1" w:date="2023-03-23T23:27:00Z"/>
              </w:rPr>
            </w:pPr>
            <w:ins w:id="15969" w:author="CR#0012r1" w:date="2023-03-23T23:27:00Z">
              <w:r w:rsidRPr="006C6E0F">
                <w:t>Feature group</w:t>
              </w:r>
            </w:ins>
          </w:p>
        </w:tc>
        <w:tc>
          <w:tcPr>
            <w:tcW w:w="2342" w:type="dxa"/>
          </w:tcPr>
          <w:p w14:paraId="650CC923" w14:textId="77777777" w:rsidR="00082F57" w:rsidRPr="006C6E0F" w:rsidRDefault="00082F57" w:rsidP="002657F1">
            <w:pPr>
              <w:pStyle w:val="TAH"/>
              <w:rPr>
                <w:ins w:id="15970" w:author="CR#0012r1" w:date="2023-03-23T23:27:00Z"/>
              </w:rPr>
            </w:pPr>
            <w:ins w:id="15971" w:author="CR#0012r1" w:date="2023-03-23T23:27:00Z">
              <w:r w:rsidRPr="006C6E0F">
                <w:t>Components</w:t>
              </w:r>
            </w:ins>
          </w:p>
        </w:tc>
        <w:tc>
          <w:tcPr>
            <w:tcW w:w="2188" w:type="dxa"/>
          </w:tcPr>
          <w:p w14:paraId="368D41BF" w14:textId="77777777" w:rsidR="00082F57" w:rsidRPr="006C6E0F" w:rsidRDefault="00082F57" w:rsidP="002657F1">
            <w:pPr>
              <w:pStyle w:val="TAH"/>
              <w:rPr>
                <w:ins w:id="15972" w:author="CR#0012r1" w:date="2023-03-23T23:27:00Z"/>
              </w:rPr>
            </w:pPr>
            <w:ins w:id="15973" w:author="CR#0012r1" w:date="2023-03-23T23:27:00Z">
              <w:r w:rsidRPr="006C6E0F">
                <w:t>Prerequisite feature groups</w:t>
              </w:r>
            </w:ins>
          </w:p>
        </w:tc>
        <w:tc>
          <w:tcPr>
            <w:tcW w:w="3049" w:type="dxa"/>
          </w:tcPr>
          <w:p w14:paraId="642003CB" w14:textId="77777777" w:rsidR="00082F57" w:rsidRPr="006C6E0F" w:rsidRDefault="00082F57" w:rsidP="002657F1">
            <w:pPr>
              <w:pStyle w:val="TAH"/>
              <w:rPr>
                <w:ins w:id="15974" w:author="CR#0012r1" w:date="2023-03-23T23:27:00Z"/>
              </w:rPr>
            </w:pPr>
            <w:ins w:id="15975" w:author="CR#0012r1" w:date="2023-03-23T23:27:00Z">
              <w:r w:rsidRPr="006C6E0F">
                <w:t>Field name in TS 38.331 [2]</w:t>
              </w:r>
              <w:r>
                <w:t xml:space="preserve"> or TS 37.355 [9]</w:t>
              </w:r>
            </w:ins>
          </w:p>
        </w:tc>
        <w:tc>
          <w:tcPr>
            <w:tcW w:w="2708" w:type="dxa"/>
          </w:tcPr>
          <w:p w14:paraId="3B3E608F" w14:textId="77777777" w:rsidR="00082F57" w:rsidRPr="006C6E0F" w:rsidRDefault="00082F57" w:rsidP="002657F1">
            <w:pPr>
              <w:pStyle w:val="TAH"/>
              <w:rPr>
                <w:ins w:id="15976" w:author="CR#0012r1" w:date="2023-03-23T23:27:00Z"/>
              </w:rPr>
            </w:pPr>
            <w:ins w:id="15977" w:author="CR#0012r1" w:date="2023-03-23T23:27:00Z">
              <w:r w:rsidRPr="006C6E0F">
                <w:t>Parent IE in TS 38.331 [2]</w:t>
              </w:r>
              <w:r>
                <w:t xml:space="preserve"> or TS 37.355 [9]</w:t>
              </w:r>
            </w:ins>
          </w:p>
        </w:tc>
        <w:tc>
          <w:tcPr>
            <w:tcW w:w="1416" w:type="dxa"/>
          </w:tcPr>
          <w:p w14:paraId="630B114F" w14:textId="77777777" w:rsidR="00082F57" w:rsidRPr="006C6E0F" w:rsidRDefault="00082F57" w:rsidP="002657F1">
            <w:pPr>
              <w:pStyle w:val="TAH"/>
              <w:rPr>
                <w:ins w:id="15978" w:author="CR#0012r1" w:date="2023-03-23T23:27:00Z"/>
              </w:rPr>
            </w:pPr>
            <w:ins w:id="15979" w:author="CR#0012r1" w:date="2023-03-23T23:27:00Z">
              <w:r w:rsidRPr="006C6E0F">
                <w:t>Need of FDD/TDD differentiation</w:t>
              </w:r>
            </w:ins>
          </w:p>
        </w:tc>
        <w:tc>
          <w:tcPr>
            <w:tcW w:w="1416" w:type="dxa"/>
          </w:tcPr>
          <w:p w14:paraId="3AA3E8DA" w14:textId="77777777" w:rsidR="00082F57" w:rsidRPr="006C6E0F" w:rsidRDefault="00082F57" w:rsidP="002657F1">
            <w:pPr>
              <w:pStyle w:val="TAH"/>
              <w:rPr>
                <w:ins w:id="15980" w:author="CR#0012r1" w:date="2023-03-23T23:27:00Z"/>
              </w:rPr>
            </w:pPr>
            <w:ins w:id="15981" w:author="CR#0012r1" w:date="2023-03-23T23:27:00Z">
              <w:r w:rsidRPr="006C6E0F">
                <w:t>Need of FR1/FR2 differentiation</w:t>
              </w:r>
            </w:ins>
          </w:p>
        </w:tc>
        <w:tc>
          <w:tcPr>
            <w:tcW w:w="1803" w:type="dxa"/>
          </w:tcPr>
          <w:p w14:paraId="3D28D547" w14:textId="77777777" w:rsidR="00082F57" w:rsidRPr="006C6E0F" w:rsidRDefault="00082F57" w:rsidP="002657F1">
            <w:pPr>
              <w:pStyle w:val="TAH"/>
              <w:rPr>
                <w:ins w:id="15982" w:author="CR#0012r1" w:date="2023-03-23T23:27:00Z"/>
              </w:rPr>
            </w:pPr>
            <w:ins w:id="15983" w:author="CR#0012r1" w:date="2023-03-23T23:27:00Z">
              <w:r w:rsidRPr="006C6E0F">
                <w:t>Note</w:t>
              </w:r>
            </w:ins>
          </w:p>
        </w:tc>
        <w:tc>
          <w:tcPr>
            <w:tcW w:w="1907" w:type="dxa"/>
          </w:tcPr>
          <w:p w14:paraId="628AD5B7" w14:textId="77777777" w:rsidR="00082F57" w:rsidRPr="006C6E0F" w:rsidRDefault="00082F57" w:rsidP="002657F1">
            <w:pPr>
              <w:pStyle w:val="TAH"/>
              <w:rPr>
                <w:ins w:id="15984" w:author="CR#0012r1" w:date="2023-03-23T23:27:00Z"/>
              </w:rPr>
            </w:pPr>
            <w:ins w:id="15985" w:author="CR#0012r1" w:date="2023-03-23T23:27:00Z">
              <w:r w:rsidRPr="006C6E0F">
                <w:t>Mandatory/Optional</w:t>
              </w:r>
            </w:ins>
          </w:p>
        </w:tc>
      </w:tr>
      <w:tr w:rsidR="00082F57" w:rsidRPr="00791F3B" w14:paraId="2988788C" w14:textId="77777777" w:rsidTr="002657F1">
        <w:trPr>
          <w:ins w:id="15986"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3D5DBB15" w14:textId="77777777" w:rsidR="00082F57" w:rsidRPr="00806C9F" w:rsidRDefault="00082F57" w:rsidP="002657F1">
            <w:pPr>
              <w:pStyle w:val="TAL"/>
              <w:rPr>
                <w:ins w:id="15987" w:author="CR#0012r1" w:date="2023-03-23T23:27:00Z"/>
              </w:rPr>
            </w:pPr>
            <w:ins w:id="15988" w:author="CR#0012r1" w:date="2023-03-23T23:27:00Z">
              <w:r w:rsidRPr="00806C9F">
                <w:rPr>
                  <w:rFonts w:hint="eastAsia"/>
                </w:rPr>
                <w:t xml:space="preserve">14. </w:t>
              </w:r>
              <w:proofErr w:type="spellStart"/>
              <w:r w:rsidRPr="00806C9F">
                <w:t>NR_pos_enh</w:t>
              </w:r>
              <w:proofErr w:type="spellEnd"/>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FDEDCA3" w14:textId="77777777" w:rsidR="00082F57" w:rsidRPr="00806C9F" w:rsidRDefault="00082F57" w:rsidP="002657F1">
            <w:pPr>
              <w:pStyle w:val="TAL"/>
              <w:rPr>
                <w:ins w:id="15989" w:author="CR#0012r1" w:date="2023-03-23T23:27:00Z"/>
              </w:rPr>
            </w:pPr>
            <w:ins w:id="15990" w:author="CR#0012r1" w:date="2023-03-23T23:27:00Z">
              <w:r w:rsidRPr="00806C9F">
                <w:rPr>
                  <w:rFonts w:hint="eastAsia"/>
                </w:rPr>
                <w:t>14</w:t>
              </w:r>
              <w:r w:rsidRPr="00806C9F">
                <w:t>-1</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33C3390D" w14:textId="77777777" w:rsidR="00082F57" w:rsidRPr="00806C9F" w:rsidRDefault="00082F57" w:rsidP="002657F1">
            <w:pPr>
              <w:pStyle w:val="TAL"/>
              <w:rPr>
                <w:ins w:id="15991" w:author="CR#0012r1" w:date="2023-03-23T23:27:00Z"/>
              </w:rPr>
            </w:pPr>
            <w:ins w:id="15992" w:author="CR#0012r1" w:date="2023-03-23T23:27:00Z">
              <w:r w:rsidRPr="00806C9F">
                <w:t>per-FR MG for PRS measurement</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63706769" w14:textId="77777777" w:rsidR="00082F57" w:rsidRPr="00806C9F" w:rsidRDefault="00082F57" w:rsidP="002657F1">
            <w:pPr>
              <w:pStyle w:val="TAL"/>
              <w:rPr>
                <w:ins w:id="15993" w:author="CR#0012r1" w:date="2023-03-23T23:27:00Z"/>
              </w:rPr>
            </w:pPr>
            <w:ins w:id="15994" w:author="CR#0012r1" w:date="2023-03-23T23:27:00Z">
              <w:r w:rsidRPr="00806C9F">
                <w:t>Capability of supporting per-FR MG for PRS measurement</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6A3C101E" w14:textId="77777777" w:rsidR="00082F57" w:rsidRPr="00806C9F" w:rsidRDefault="00082F57" w:rsidP="002657F1">
            <w:pPr>
              <w:pStyle w:val="TAL"/>
              <w:rPr>
                <w:ins w:id="15995" w:author="CR#0012r1" w:date="2023-03-23T23:27:00Z"/>
              </w:rPr>
            </w:pPr>
            <w:ins w:id="15996" w:author="CR#0012r1" w:date="2023-03-23T23:27:00Z">
              <w:r w:rsidRPr="00806C9F">
                <w:t>Rel-15 per-FR gap (</w:t>
              </w:r>
              <w:proofErr w:type="spellStart"/>
              <w:r w:rsidRPr="00806C9F">
                <w:t>independentGapConfig</w:t>
              </w:r>
              <w:proofErr w:type="spellEnd"/>
              <w:r w:rsidRPr="00806C9F">
                <w:t>)</w:t>
              </w:r>
            </w:ins>
          </w:p>
        </w:tc>
        <w:tc>
          <w:tcPr>
            <w:tcW w:w="3049" w:type="dxa"/>
            <w:tcBorders>
              <w:top w:val="single" w:sz="4" w:space="0" w:color="auto"/>
              <w:left w:val="single" w:sz="4" w:space="0" w:color="auto"/>
              <w:bottom w:val="single" w:sz="4" w:space="0" w:color="auto"/>
              <w:right w:val="single" w:sz="4" w:space="0" w:color="auto"/>
            </w:tcBorders>
          </w:tcPr>
          <w:p w14:paraId="1D433B19" w14:textId="77777777" w:rsidR="00082F57" w:rsidRPr="00806C9F" w:rsidRDefault="00082F57" w:rsidP="002657F1">
            <w:pPr>
              <w:pStyle w:val="TAL"/>
              <w:rPr>
                <w:ins w:id="15997" w:author="CR#0012r1" w:date="2023-03-23T23:27:00Z"/>
                <w:i/>
                <w:iCs/>
              </w:rPr>
            </w:pPr>
            <w:ins w:id="15998" w:author="CR#0012r1" w:date="2023-03-23T23:27:00Z">
              <w:r w:rsidRPr="00C55084">
                <w:rPr>
                  <w:i/>
                  <w:iCs/>
                </w:rPr>
                <w:t>independentGapConfigPRS-r17</w:t>
              </w:r>
            </w:ins>
          </w:p>
        </w:tc>
        <w:tc>
          <w:tcPr>
            <w:tcW w:w="2708" w:type="dxa"/>
            <w:tcBorders>
              <w:top w:val="single" w:sz="4" w:space="0" w:color="auto"/>
              <w:left w:val="single" w:sz="4" w:space="0" w:color="auto"/>
              <w:bottom w:val="single" w:sz="4" w:space="0" w:color="auto"/>
              <w:right w:val="single" w:sz="4" w:space="0" w:color="auto"/>
            </w:tcBorders>
          </w:tcPr>
          <w:p w14:paraId="373EECA6" w14:textId="77777777" w:rsidR="00082F57" w:rsidRPr="00806C9F" w:rsidRDefault="00082F57" w:rsidP="002657F1">
            <w:pPr>
              <w:pStyle w:val="TAL"/>
              <w:rPr>
                <w:ins w:id="15999" w:author="CR#0012r1" w:date="2023-03-23T23:27:00Z"/>
                <w:i/>
                <w:iCs/>
              </w:rPr>
            </w:pPr>
            <w:proofErr w:type="spellStart"/>
            <w:ins w:id="16000" w:author="CR#0012r1" w:date="2023-03-23T23:27:00Z">
              <w:r w:rsidRPr="00DF7514">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09697C" w14:textId="77777777" w:rsidR="00082F57" w:rsidRPr="00806C9F" w:rsidRDefault="00082F57" w:rsidP="002657F1">
            <w:pPr>
              <w:pStyle w:val="TAL"/>
              <w:rPr>
                <w:ins w:id="16001" w:author="CR#0012r1" w:date="2023-03-23T23:27:00Z"/>
              </w:rPr>
            </w:pPr>
            <w:ins w:id="16002"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2070F7" w14:textId="77777777" w:rsidR="00082F57" w:rsidRPr="00806C9F" w:rsidRDefault="00082F57" w:rsidP="002657F1">
            <w:pPr>
              <w:pStyle w:val="TAL"/>
              <w:rPr>
                <w:ins w:id="16003" w:author="CR#0012r1" w:date="2023-03-23T23:27:00Z"/>
              </w:rPr>
            </w:pPr>
            <w:ins w:id="16004" w:author="CR#0012r1" w:date="2023-03-23T23:27:00Z">
              <w:r w:rsidRPr="00806C9F">
                <w:t>No</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F9AB968" w14:textId="77777777" w:rsidR="00082F57" w:rsidRPr="00806C9F" w:rsidRDefault="00082F57" w:rsidP="002657F1">
            <w:pPr>
              <w:pStyle w:val="TAL"/>
              <w:rPr>
                <w:ins w:id="1600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C7800E" w14:textId="77777777" w:rsidR="00082F57" w:rsidRPr="00806C9F" w:rsidRDefault="00082F57" w:rsidP="002657F1">
            <w:pPr>
              <w:pStyle w:val="TAL"/>
              <w:rPr>
                <w:ins w:id="16006" w:author="CR#0012r1" w:date="2023-03-23T23:27:00Z"/>
              </w:rPr>
            </w:pPr>
            <w:ins w:id="16007" w:author="CR#0012r1" w:date="2023-03-23T23:27:00Z">
              <w:r w:rsidRPr="00806C9F">
                <w:t>Optional with capability signalling</w:t>
              </w:r>
            </w:ins>
          </w:p>
        </w:tc>
      </w:tr>
      <w:tr w:rsidR="00082F57" w:rsidRPr="005023BB" w14:paraId="291FCA16" w14:textId="77777777" w:rsidTr="002657F1">
        <w:trPr>
          <w:ins w:id="16008"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73855611" w14:textId="77777777" w:rsidR="00082F57" w:rsidRPr="00806C9F" w:rsidRDefault="00082F57" w:rsidP="002657F1">
            <w:pPr>
              <w:pStyle w:val="TAL"/>
              <w:rPr>
                <w:ins w:id="16009" w:author="CR#0012r1" w:date="2023-03-23T23:27:00Z"/>
              </w:rPr>
            </w:pPr>
            <w:ins w:id="16010" w:author="CR#0012r1" w:date="2023-03-23T23:27:00Z">
              <w:r w:rsidRPr="00806C9F">
                <w:t>14</w:t>
              </w:r>
            </w:ins>
          </w:p>
          <w:p w14:paraId="5D43C7C1" w14:textId="77777777" w:rsidR="00082F57" w:rsidRPr="00806C9F" w:rsidRDefault="00082F57" w:rsidP="002657F1">
            <w:pPr>
              <w:pStyle w:val="TAL"/>
              <w:rPr>
                <w:ins w:id="16011" w:author="CR#0012r1" w:date="2023-03-23T23:27:00Z"/>
              </w:rPr>
            </w:pPr>
            <w:proofErr w:type="spellStart"/>
            <w:ins w:id="16012" w:author="CR#0012r1" w:date="2023-03-23T23:27:00Z">
              <w:r w:rsidRPr="00806C9F">
                <w:t>NR_pos_enh</w:t>
              </w:r>
              <w:proofErr w:type="spellEnd"/>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0C532171" w14:textId="77777777" w:rsidR="00082F57" w:rsidRPr="00806C9F" w:rsidRDefault="00082F57" w:rsidP="002657F1">
            <w:pPr>
              <w:pStyle w:val="TAL"/>
              <w:rPr>
                <w:ins w:id="16013" w:author="CR#0012r1" w:date="2023-03-23T23:27:00Z"/>
              </w:rPr>
            </w:pPr>
            <w:ins w:id="16014" w:author="CR#0012r1" w:date="2023-03-23T23:27:00Z">
              <w:r w:rsidRPr="00915268">
                <w:t>14-2</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C3695DC" w14:textId="77777777" w:rsidR="00082F57" w:rsidRPr="00806C9F" w:rsidRDefault="00082F57" w:rsidP="002657F1">
            <w:pPr>
              <w:pStyle w:val="TAL"/>
              <w:rPr>
                <w:ins w:id="16015" w:author="CR#0012r1" w:date="2023-03-23T23:27:00Z"/>
              </w:rPr>
            </w:pPr>
            <w:ins w:id="16016" w:author="CR#0012r1" w:date="2023-03-23T23:27:00Z">
              <w:r w:rsidRPr="00806C9F">
                <w:t xml:space="preserve">PRS measurement for reduced sample in </w:t>
              </w:r>
              <w:proofErr w:type="spellStart"/>
              <w:r w:rsidRPr="00806C9F">
                <w:t>RRC_inactive</w:t>
              </w:r>
              <w:proofErr w:type="spellEnd"/>
              <w:r w:rsidRPr="00806C9F">
                <w:t xml:space="preserve"> state</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05200067" w14:textId="77777777" w:rsidR="00082F57" w:rsidRPr="00806C9F" w:rsidRDefault="00082F57" w:rsidP="002657F1">
            <w:pPr>
              <w:pStyle w:val="TAL"/>
              <w:rPr>
                <w:ins w:id="16017" w:author="CR#0012r1" w:date="2023-03-23T23:27:00Z"/>
              </w:rPr>
            </w:pPr>
            <w:ins w:id="16018" w:author="CR#0012r1" w:date="2023-03-23T23:27:00Z">
              <w:r w:rsidRPr="00806C9F">
                <w:t xml:space="preserve">Capability of supporting reduced number of samples (M=1, 2) for PRS measurement in </w:t>
              </w:r>
              <w:proofErr w:type="spellStart"/>
              <w:r w:rsidRPr="00806C9F">
                <w:t>RRC_inactive</w:t>
              </w:r>
              <w:proofErr w:type="spellEnd"/>
              <w:r w:rsidRPr="00806C9F">
                <w:t xml:space="preserve"> state</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37BC1D0D" w14:textId="77777777" w:rsidR="00082F57" w:rsidRPr="00806C9F" w:rsidRDefault="00082F57" w:rsidP="002657F1">
            <w:pPr>
              <w:pStyle w:val="TAL"/>
              <w:rPr>
                <w:ins w:id="16019" w:author="CR#0012r1" w:date="2023-03-23T23:27:00Z"/>
              </w:rPr>
            </w:pPr>
            <w:ins w:id="16020" w:author="CR#0012r1" w:date="2023-03-23T23:27:00Z">
              <w:r w:rsidRPr="00806C9F">
                <w:t>27-17</w:t>
              </w:r>
            </w:ins>
          </w:p>
        </w:tc>
        <w:tc>
          <w:tcPr>
            <w:tcW w:w="3049" w:type="dxa"/>
            <w:tcBorders>
              <w:top w:val="single" w:sz="4" w:space="0" w:color="auto"/>
              <w:left w:val="single" w:sz="4" w:space="0" w:color="auto"/>
              <w:bottom w:val="single" w:sz="4" w:space="0" w:color="auto"/>
              <w:right w:val="single" w:sz="4" w:space="0" w:color="auto"/>
            </w:tcBorders>
          </w:tcPr>
          <w:p w14:paraId="46B346F3" w14:textId="77777777" w:rsidR="00082F57" w:rsidRPr="00806C9F" w:rsidRDefault="00082F57" w:rsidP="002657F1">
            <w:pPr>
              <w:pStyle w:val="TAL"/>
              <w:rPr>
                <w:ins w:id="16021" w:author="CR#0012r1" w:date="2023-03-23T23:27:00Z"/>
                <w:i/>
                <w:iCs/>
              </w:rPr>
            </w:pPr>
            <w:ins w:id="16022" w:author="CR#0012r1" w:date="2023-03-23T23:27:00Z">
              <w:r w:rsidRPr="00E352A5">
                <w:rPr>
                  <w:i/>
                  <w:iCs/>
                </w:rPr>
                <w:t>supportedDL-PRS-ProcessingSamples-RRC-Inactive-r17</w:t>
              </w:r>
            </w:ins>
          </w:p>
        </w:tc>
        <w:tc>
          <w:tcPr>
            <w:tcW w:w="2708" w:type="dxa"/>
            <w:tcBorders>
              <w:top w:val="single" w:sz="4" w:space="0" w:color="auto"/>
              <w:left w:val="single" w:sz="4" w:space="0" w:color="auto"/>
              <w:bottom w:val="single" w:sz="4" w:space="0" w:color="auto"/>
              <w:right w:val="single" w:sz="4" w:space="0" w:color="auto"/>
            </w:tcBorders>
          </w:tcPr>
          <w:p w14:paraId="66B5C033" w14:textId="77777777" w:rsidR="00082F57" w:rsidRDefault="00082F57" w:rsidP="002657F1">
            <w:pPr>
              <w:pStyle w:val="TAL"/>
              <w:rPr>
                <w:ins w:id="16023" w:author="CR#0012r1" w:date="2023-03-23T23:27:00Z"/>
                <w:i/>
                <w:iCs/>
              </w:rPr>
            </w:pPr>
            <w:ins w:id="16024" w:author="CR#0012r1" w:date="2023-03-23T23:27:00Z">
              <w:r>
                <w:rPr>
                  <w:i/>
                  <w:iCs/>
                </w:rPr>
                <w:t>LPP</w:t>
              </w:r>
            </w:ins>
          </w:p>
          <w:p w14:paraId="659B6241" w14:textId="77777777" w:rsidR="00082F57" w:rsidRPr="00806C9F" w:rsidRDefault="00082F57" w:rsidP="002657F1">
            <w:pPr>
              <w:pStyle w:val="TAL"/>
              <w:rPr>
                <w:ins w:id="16025" w:author="CR#0012r1" w:date="2023-03-23T23:27:00Z"/>
                <w:i/>
                <w:iCs/>
              </w:rPr>
            </w:pPr>
            <w:ins w:id="16026" w:author="CR#0012r1" w:date="2023-03-23T23:27:00Z">
              <w:r w:rsidRPr="0029387C">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154FE0" w14:textId="77777777" w:rsidR="00082F57" w:rsidRPr="00806C9F" w:rsidRDefault="00082F57" w:rsidP="002657F1">
            <w:pPr>
              <w:pStyle w:val="TAL"/>
              <w:rPr>
                <w:ins w:id="16027" w:author="CR#0012r1" w:date="2023-03-23T23:27:00Z"/>
              </w:rPr>
            </w:pPr>
            <w:ins w:id="16028"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A60C4E" w14:textId="77777777" w:rsidR="00082F57" w:rsidRPr="00806C9F" w:rsidRDefault="00082F57" w:rsidP="002657F1">
            <w:pPr>
              <w:pStyle w:val="TAL"/>
              <w:rPr>
                <w:ins w:id="16029" w:author="CR#0012r1" w:date="2023-03-23T23:27:00Z"/>
              </w:rPr>
            </w:pPr>
            <w:ins w:id="16030" w:author="CR#0012r1" w:date="2023-03-23T23:27:00Z">
              <w:r w:rsidRPr="00806C9F">
                <w:t>No</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1632F490" w14:textId="77777777" w:rsidR="00082F57" w:rsidRPr="00806C9F" w:rsidRDefault="00082F57" w:rsidP="002657F1">
            <w:pPr>
              <w:pStyle w:val="TAL"/>
              <w:rPr>
                <w:ins w:id="16031"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DD0544" w14:textId="77777777" w:rsidR="00082F57" w:rsidRPr="00806C9F" w:rsidRDefault="00082F57" w:rsidP="002657F1">
            <w:pPr>
              <w:pStyle w:val="TAL"/>
              <w:rPr>
                <w:ins w:id="16032" w:author="CR#0012r1" w:date="2023-03-23T23:27:00Z"/>
              </w:rPr>
            </w:pPr>
            <w:ins w:id="16033" w:author="CR#0012r1" w:date="2023-03-23T23:27:00Z">
              <w:r w:rsidRPr="00806C9F">
                <w:t>Optional with capability signal</w:t>
              </w:r>
              <w:r>
                <w:t>l</w:t>
              </w:r>
              <w:r w:rsidRPr="00806C9F">
                <w:t>ing</w:t>
              </w:r>
            </w:ins>
          </w:p>
        </w:tc>
      </w:tr>
      <w:tr w:rsidR="00082F57" w:rsidRPr="005023BB" w14:paraId="26D8E111" w14:textId="77777777" w:rsidTr="002657F1">
        <w:trPr>
          <w:ins w:id="16034"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4398734D" w14:textId="77777777" w:rsidR="00082F57" w:rsidRPr="00806C9F" w:rsidRDefault="00082F57" w:rsidP="002657F1">
            <w:pPr>
              <w:pStyle w:val="TAL"/>
              <w:rPr>
                <w:ins w:id="16035" w:author="CR#0012r1" w:date="2023-03-23T23:27:00Z"/>
              </w:rPr>
            </w:pPr>
            <w:ins w:id="16036" w:author="CR#0012r1" w:date="2023-03-23T23:27:00Z">
              <w:r w:rsidRPr="00806C9F">
                <w:t xml:space="preserve">14. </w:t>
              </w:r>
              <w:proofErr w:type="spellStart"/>
              <w:r w:rsidRPr="00806C9F">
                <w:t>NR_pos_enh</w:t>
              </w:r>
              <w:proofErr w:type="spellEnd"/>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A8C2B7C" w14:textId="77777777" w:rsidR="00082F57" w:rsidRPr="00806C9F" w:rsidRDefault="00082F57" w:rsidP="002657F1">
            <w:pPr>
              <w:pStyle w:val="TAL"/>
              <w:rPr>
                <w:ins w:id="16037" w:author="CR#0012r1" w:date="2023-03-23T23:27:00Z"/>
              </w:rPr>
            </w:pPr>
            <w:ins w:id="16038" w:author="CR#0012r1" w:date="2023-03-23T23:27:00Z">
              <w:r w:rsidRPr="00806C9F">
                <w:t>14-3</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7E6D1E11" w14:textId="77777777" w:rsidR="00082F57" w:rsidRPr="00806C9F" w:rsidRDefault="00082F57" w:rsidP="002657F1">
            <w:pPr>
              <w:pStyle w:val="TAL"/>
              <w:rPr>
                <w:ins w:id="16039" w:author="CR#0012r1" w:date="2023-03-23T23:27:00Z"/>
              </w:rPr>
            </w:pPr>
            <w:ins w:id="16040" w:author="CR#0012r1" w:date="2023-03-23T23:27:00Z">
              <w:r w:rsidRPr="00806C9F">
                <w:t>PRS measurement without MG</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3B277334" w14:textId="77777777" w:rsidR="00082F57" w:rsidRPr="00806C9F" w:rsidRDefault="00082F57" w:rsidP="002657F1">
            <w:pPr>
              <w:pStyle w:val="TAL"/>
              <w:rPr>
                <w:ins w:id="16041" w:author="CR#0012r1" w:date="2023-03-23T23:27:00Z"/>
              </w:rPr>
            </w:pPr>
            <w:ins w:id="16042" w:author="CR#0012r1" w:date="2023-03-23T23:27:00Z">
              <w:r w:rsidRPr="00806C9F">
                <w:t>Capability for the threshold used to be compared against with the Rx timing difference to determine whether the PRS from the non-serving cell satisfy the condition of PRS measurement outside MG.</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737B63A2" w14:textId="77777777" w:rsidR="00082F57" w:rsidRPr="00806C9F" w:rsidRDefault="00082F57" w:rsidP="002657F1">
            <w:pPr>
              <w:pStyle w:val="TAL"/>
              <w:rPr>
                <w:ins w:id="16043" w:author="CR#0012r1" w:date="2023-03-23T23:27:00Z"/>
              </w:rPr>
            </w:pPr>
            <w:ins w:id="16044" w:author="CR#0012r1" w:date="2023-03-23T23:27:00Z">
              <w:r w:rsidRPr="00806C9F">
                <w:t>27-3-2</w:t>
              </w:r>
            </w:ins>
          </w:p>
        </w:tc>
        <w:tc>
          <w:tcPr>
            <w:tcW w:w="3049" w:type="dxa"/>
            <w:tcBorders>
              <w:top w:val="single" w:sz="4" w:space="0" w:color="auto"/>
              <w:left w:val="single" w:sz="4" w:space="0" w:color="auto"/>
              <w:bottom w:val="single" w:sz="4" w:space="0" w:color="auto"/>
              <w:right w:val="single" w:sz="4" w:space="0" w:color="auto"/>
            </w:tcBorders>
          </w:tcPr>
          <w:p w14:paraId="5FAA4492" w14:textId="77777777" w:rsidR="00082F57" w:rsidRPr="00806C9F" w:rsidRDefault="00082F57" w:rsidP="002657F1">
            <w:pPr>
              <w:pStyle w:val="TAL"/>
              <w:rPr>
                <w:ins w:id="16045" w:author="CR#0012r1" w:date="2023-03-23T23:27:00Z"/>
                <w:i/>
                <w:iCs/>
              </w:rPr>
            </w:pPr>
            <w:ins w:id="16046" w:author="CR#0012r1" w:date="2023-03-23T23:27:00Z">
              <w:r w:rsidRPr="00A42433">
                <w:rPr>
                  <w:i/>
                  <w:iCs/>
                </w:rPr>
                <w:t>prs-MeasurementWithoutMG-r17</w:t>
              </w:r>
            </w:ins>
          </w:p>
        </w:tc>
        <w:tc>
          <w:tcPr>
            <w:tcW w:w="2708" w:type="dxa"/>
            <w:tcBorders>
              <w:top w:val="single" w:sz="4" w:space="0" w:color="auto"/>
              <w:left w:val="single" w:sz="4" w:space="0" w:color="auto"/>
              <w:bottom w:val="single" w:sz="4" w:space="0" w:color="auto"/>
              <w:right w:val="single" w:sz="4" w:space="0" w:color="auto"/>
            </w:tcBorders>
          </w:tcPr>
          <w:p w14:paraId="221585A9" w14:textId="77777777" w:rsidR="00082F57" w:rsidRDefault="00082F57" w:rsidP="002657F1">
            <w:pPr>
              <w:pStyle w:val="TAL"/>
              <w:rPr>
                <w:ins w:id="16047" w:author="CR#0012r1" w:date="2023-03-23T23:27:00Z"/>
                <w:i/>
                <w:iCs/>
              </w:rPr>
            </w:pPr>
            <w:ins w:id="16048" w:author="CR#0012r1" w:date="2023-03-23T23:27:00Z">
              <w:r>
                <w:rPr>
                  <w:i/>
                  <w:iCs/>
                </w:rPr>
                <w:t>RRC</w:t>
              </w:r>
            </w:ins>
          </w:p>
          <w:p w14:paraId="2EB55819" w14:textId="77777777" w:rsidR="00082F57" w:rsidRDefault="00082F57" w:rsidP="002657F1">
            <w:pPr>
              <w:pStyle w:val="TAL"/>
              <w:rPr>
                <w:ins w:id="16049" w:author="CR#0012r1" w:date="2023-03-23T23:27:00Z"/>
                <w:i/>
                <w:iCs/>
              </w:rPr>
            </w:pPr>
            <w:proofErr w:type="spellStart"/>
            <w:ins w:id="16050" w:author="CR#0012r1" w:date="2023-03-23T23:27:00Z">
              <w:r>
                <w:rPr>
                  <w:i/>
                  <w:iCs/>
                </w:rPr>
                <w:t>BandNR</w:t>
              </w:r>
              <w:proofErr w:type="spellEnd"/>
            </w:ins>
          </w:p>
          <w:p w14:paraId="7E01774B" w14:textId="77777777" w:rsidR="00082F57" w:rsidRDefault="00082F57" w:rsidP="002657F1">
            <w:pPr>
              <w:pStyle w:val="TAL"/>
              <w:rPr>
                <w:ins w:id="16051" w:author="CR#0012r1" w:date="2023-03-23T23:27:00Z"/>
                <w:i/>
                <w:iCs/>
              </w:rPr>
            </w:pPr>
          </w:p>
          <w:p w14:paraId="194A6BA3" w14:textId="77777777" w:rsidR="00082F57" w:rsidRDefault="00082F57" w:rsidP="002657F1">
            <w:pPr>
              <w:pStyle w:val="TAL"/>
              <w:rPr>
                <w:ins w:id="16052" w:author="CR#0012r1" w:date="2023-03-23T23:27:00Z"/>
                <w:i/>
                <w:iCs/>
              </w:rPr>
            </w:pPr>
            <w:ins w:id="16053" w:author="CR#0012r1" w:date="2023-03-23T23:27:00Z">
              <w:r>
                <w:rPr>
                  <w:i/>
                  <w:iCs/>
                </w:rPr>
                <w:t>LPP</w:t>
              </w:r>
            </w:ins>
          </w:p>
          <w:p w14:paraId="57101B90" w14:textId="77777777" w:rsidR="00082F57" w:rsidRPr="00806C9F" w:rsidRDefault="00082F57" w:rsidP="002657F1">
            <w:pPr>
              <w:pStyle w:val="TAL"/>
              <w:rPr>
                <w:ins w:id="16054" w:author="CR#0012r1" w:date="2023-03-23T23:27:00Z"/>
                <w:i/>
                <w:iCs/>
              </w:rPr>
            </w:pPr>
            <w:ins w:id="16055" w:author="CR#0012r1" w:date="2023-03-23T23:27:00Z">
              <w:r w:rsidRPr="0029387C">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FE4ADE" w14:textId="77777777" w:rsidR="00082F57" w:rsidRPr="00806C9F" w:rsidRDefault="00082F57" w:rsidP="002657F1">
            <w:pPr>
              <w:pStyle w:val="TAL"/>
              <w:rPr>
                <w:ins w:id="16056" w:author="CR#0012r1" w:date="2023-03-23T23:27:00Z"/>
              </w:rPr>
            </w:pPr>
            <w:ins w:id="16057"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8ADB2C" w14:textId="77777777" w:rsidR="00082F57" w:rsidRPr="00806C9F" w:rsidRDefault="00082F57" w:rsidP="002657F1">
            <w:pPr>
              <w:pStyle w:val="TAL"/>
              <w:rPr>
                <w:ins w:id="16058" w:author="CR#0012r1" w:date="2023-03-23T23:27:00Z"/>
              </w:rPr>
            </w:pPr>
            <w:ins w:id="16059" w:author="CR#0012r1" w:date="2023-03-23T23:27:00Z">
              <w:r w:rsidRPr="00806C9F">
                <w:t>No</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5F070D7C" w14:textId="77777777" w:rsidR="00082F57" w:rsidRPr="00806C9F" w:rsidRDefault="00082F57" w:rsidP="002657F1">
            <w:pPr>
              <w:pStyle w:val="TAL"/>
              <w:rPr>
                <w:ins w:id="16060" w:author="CR#0012r1" w:date="2023-03-23T23:27:00Z"/>
              </w:rPr>
            </w:pPr>
            <w:ins w:id="16061" w:author="CR#0012r1" w:date="2023-03-23T23:27:00Z">
              <w:r w:rsidRPr="00806C9F">
                <w:t xml:space="preserve">The candidate threshold values: CP length, </w:t>
              </w:r>
              <w:r w:rsidRPr="00806C9F">
                <w:rPr>
                  <w:rFonts w:hint="eastAsia"/>
                </w:rPr>
                <w:t xml:space="preserve">1/4 symbol, 1/2 symbol, </w:t>
              </w:r>
              <w:r w:rsidRPr="00806C9F">
                <w:t>half of slo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9D3A78" w14:textId="77777777" w:rsidR="00082F57" w:rsidRPr="00806C9F" w:rsidRDefault="00082F57" w:rsidP="002657F1">
            <w:pPr>
              <w:pStyle w:val="TAL"/>
              <w:rPr>
                <w:ins w:id="16062" w:author="CR#0012r1" w:date="2023-03-23T23:27:00Z"/>
              </w:rPr>
            </w:pPr>
            <w:ins w:id="16063" w:author="CR#0012r1" w:date="2023-03-23T23:27:00Z">
              <w:r w:rsidRPr="00806C9F">
                <w:t>Optional with capability signal</w:t>
              </w:r>
              <w:r>
                <w:t>l</w:t>
              </w:r>
              <w:r w:rsidRPr="00806C9F">
                <w:t>ing</w:t>
              </w:r>
            </w:ins>
          </w:p>
        </w:tc>
      </w:tr>
      <w:tr w:rsidR="00082F57" w:rsidRPr="005023BB" w14:paraId="35CD171E" w14:textId="77777777" w:rsidTr="002657F1">
        <w:trPr>
          <w:ins w:id="16064"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693F09FD" w14:textId="77777777" w:rsidR="00082F57" w:rsidRPr="00806C9F" w:rsidRDefault="00082F57" w:rsidP="002657F1">
            <w:pPr>
              <w:pStyle w:val="TAL"/>
              <w:rPr>
                <w:ins w:id="16065" w:author="CR#0012r1" w:date="2023-03-23T23:27:00Z"/>
              </w:rPr>
            </w:pPr>
            <w:ins w:id="16066" w:author="CR#0012r1" w:date="2023-03-23T23:27:00Z">
              <w:r w:rsidRPr="00806C9F">
                <w:t xml:space="preserve">14. </w:t>
              </w:r>
              <w:proofErr w:type="spellStart"/>
              <w:r w:rsidRPr="00806C9F">
                <w:t>NR_pos_enh</w:t>
              </w:r>
              <w:proofErr w:type="spellEnd"/>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326F0D52" w14:textId="77777777" w:rsidR="00082F57" w:rsidRPr="00806C9F" w:rsidRDefault="00082F57" w:rsidP="002657F1">
            <w:pPr>
              <w:pStyle w:val="TAL"/>
              <w:rPr>
                <w:ins w:id="16067" w:author="CR#0012r1" w:date="2023-03-23T23:27:00Z"/>
              </w:rPr>
            </w:pPr>
            <w:ins w:id="16068" w:author="CR#0012r1" w:date="2023-03-23T23:27:00Z">
              <w:r w:rsidRPr="00806C9F">
                <w:t>14-4</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95ED788" w14:textId="77777777" w:rsidR="00082F57" w:rsidRPr="00806C9F" w:rsidRDefault="00082F57" w:rsidP="002657F1">
            <w:pPr>
              <w:pStyle w:val="TAL"/>
              <w:rPr>
                <w:ins w:id="16069" w:author="CR#0012r1" w:date="2023-03-23T23:27:00Z"/>
              </w:rPr>
            </w:pPr>
            <w:ins w:id="16070" w:author="CR#0012r1" w:date="2023-03-23T23:27:00Z">
              <w:r w:rsidRPr="00806C9F">
                <w:t>Parallel PRS measurements in RRC_INACTIVE state</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767F66F4" w14:textId="77777777" w:rsidR="00082F57" w:rsidRPr="00806C9F" w:rsidRDefault="00082F57" w:rsidP="002657F1">
            <w:pPr>
              <w:pStyle w:val="TAL"/>
              <w:rPr>
                <w:ins w:id="16071" w:author="CR#0012r1" w:date="2023-03-23T23:27:00Z"/>
              </w:rPr>
            </w:pPr>
            <w:ins w:id="16072" w:author="CR#0012r1" w:date="2023-03-23T23:27:00Z">
              <w:r w:rsidRPr="00806C9F">
                <w:t>Capability for the support of performing RRM measurement and PRS measurement in parallel</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109D83B9" w14:textId="77777777" w:rsidR="00082F57" w:rsidRPr="00806C9F" w:rsidRDefault="00082F57" w:rsidP="002657F1">
            <w:pPr>
              <w:pStyle w:val="TAL"/>
              <w:rPr>
                <w:ins w:id="16073" w:author="CR#0012r1" w:date="2023-03-23T23:27:00Z"/>
              </w:rPr>
            </w:pPr>
          </w:p>
        </w:tc>
        <w:tc>
          <w:tcPr>
            <w:tcW w:w="3049" w:type="dxa"/>
            <w:tcBorders>
              <w:top w:val="single" w:sz="4" w:space="0" w:color="auto"/>
              <w:left w:val="single" w:sz="4" w:space="0" w:color="auto"/>
              <w:bottom w:val="single" w:sz="4" w:space="0" w:color="auto"/>
              <w:right w:val="single" w:sz="4" w:space="0" w:color="auto"/>
            </w:tcBorders>
          </w:tcPr>
          <w:p w14:paraId="05D30509" w14:textId="77777777" w:rsidR="00082F57" w:rsidRPr="00806C9F" w:rsidRDefault="00082F57" w:rsidP="002657F1">
            <w:pPr>
              <w:pStyle w:val="TAL"/>
              <w:rPr>
                <w:ins w:id="16074" w:author="CR#0012r1" w:date="2023-03-23T23:27:00Z"/>
                <w:i/>
                <w:iCs/>
              </w:rPr>
            </w:pPr>
            <w:ins w:id="16075" w:author="CR#0012r1" w:date="2023-03-23T23:27:00Z">
              <w:r w:rsidRPr="005816F3">
                <w:rPr>
                  <w:i/>
                  <w:iCs/>
                </w:rPr>
                <w:t>parallelPRS-MeasRRC-Inactive-r17</w:t>
              </w:r>
            </w:ins>
          </w:p>
        </w:tc>
        <w:tc>
          <w:tcPr>
            <w:tcW w:w="2708" w:type="dxa"/>
            <w:tcBorders>
              <w:top w:val="single" w:sz="4" w:space="0" w:color="auto"/>
              <w:left w:val="single" w:sz="4" w:space="0" w:color="auto"/>
              <w:bottom w:val="single" w:sz="4" w:space="0" w:color="auto"/>
              <w:right w:val="single" w:sz="4" w:space="0" w:color="auto"/>
            </w:tcBorders>
          </w:tcPr>
          <w:p w14:paraId="0B74DFEC" w14:textId="77777777" w:rsidR="00082F57" w:rsidRPr="00806C9F" w:rsidRDefault="00082F57" w:rsidP="002657F1">
            <w:pPr>
              <w:pStyle w:val="TAL"/>
              <w:rPr>
                <w:ins w:id="16076" w:author="CR#0012r1" w:date="2023-03-23T23:27:00Z"/>
                <w:i/>
                <w:iCs/>
              </w:rPr>
            </w:pPr>
            <w:proofErr w:type="spellStart"/>
            <w:ins w:id="16077"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BF164F" w14:textId="77777777" w:rsidR="00082F57" w:rsidRPr="00806C9F" w:rsidRDefault="00082F57" w:rsidP="002657F1">
            <w:pPr>
              <w:pStyle w:val="TAL"/>
              <w:rPr>
                <w:ins w:id="16078" w:author="CR#0012r1" w:date="2023-03-23T23:27:00Z"/>
              </w:rPr>
            </w:pPr>
            <w:ins w:id="16079"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A9AB" w14:textId="77777777" w:rsidR="00082F57" w:rsidRPr="00806C9F" w:rsidRDefault="00082F57" w:rsidP="002657F1">
            <w:pPr>
              <w:pStyle w:val="TAL"/>
              <w:rPr>
                <w:ins w:id="16080" w:author="CR#0012r1" w:date="2023-03-23T23:27:00Z"/>
              </w:rPr>
            </w:pPr>
            <w:ins w:id="16081" w:author="CR#0012r1" w:date="2023-03-23T23:27:00Z">
              <w:r w:rsidRPr="00806C9F">
                <w:t>Yes</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74C4DE35" w14:textId="77777777" w:rsidR="00082F57" w:rsidRPr="00806C9F" w:rsidRDefault="00082F57" w:rsidP="002657F1">
            <w:pPr>
              <w:pStyle w:val="TAL"/>
              <w:rPr>
                <w:ins w:id="16082" w:author="CR#0012r1" w:date="2023-03-23T23:27:00Z"/>
              </w:rPr>
            </w:pPr>
            <w:ins w:id="16083" w:author="CR#0012r1" w:date="2023-03-23T23:27:00Z">
              <w:r w:rsidRPr="00806C9F">
                <w:t xml:space="preserve">Measurement period for UE </w:t>
              </w:r>
              <w:proofErr w:type="spellStart"/>
              <w:r w:rsidRPr="00806C9F">
                <w:t>suporting</w:t>
              </w:r>
              <w:proofErr w:type="spellEnd"/>
              <w:r w:rsidRPr="00806C9F">
                <w:t xml:space="preserve"> this capability scales with </w:t>
              </w:r>
              <w:proofErr w:type="spellStart"/>
              <w:r w:rsidRPr="00806C9F">
                <w:t>Kcarrier_PRS</w:t>
              </w:r>
              <w:proofErr w:type="spellEnd"/>
              <w:r w:rsidRPr="00806C9F">
                <w:t>=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8D9655" w14:textId="77777777" w:rsidR="00082F57" w:rsidRPr="00806C9F" w:rsidRDefault="00082F57" w:rsidP="002657F1">
            <w:pPr>
              <w:pStyle w:val="TAL"/>
              <w:rPr>
                <w:ins w:id="16084" w:author="CR#0012r1" w:date="2023-03-23T23:27:00Z"/>
              </w:rPr>
            </w:pPr>
            <w:ins w:id="16085" w:author="CR#0012r1" w:date="2023-03-23T23:27:00Z">
              <w:r w:rsidRPr="00806C9F">
                <w:t>Optional with capability signalling</w:t>
              </w:r>
            </w:ins>
          </w:p>
        </w:tc>
      </w:tr>
    </w:tbl>
    <w:p w14:paraId="17FCA461" w14:textId="77777777" w:rsidR="00082F57" w:rsidRPr="006C6E0F" w:rsidRDefault="00082F57" w:rsidP="00AD4616">
      <w:pPr>
        <w:rPr>
          <w:ins w:id="16086" w:author="CR#0012r1" w:date="2023-03-23T23:27:00Z"/>
          <w:rFonts w:eastAsiaTheme="minorEastAsia"/>
          <w:lang w:eastAsia="zh-CN"/>
        </w:rPr>
      </w:pPr>
    </w:p>
    <w:p w14:paraId="523AE5D8" w14:textId="77777777" w:rsidR="00082F57" w:rsidRPr="006C6E0F" w:rsidRDefault="00082F57" w:rsidP="00082F57">
      <w:pPr>
        <w:pStyle w:val="Heading3"/>
        <w:rPr>
          <w:ins w:id="16087" w:author="CR#0012r1" w:date="2023-03-23T23:27:00Z"/>
          <w:lang w:eastAsia="ko-KR"/>
        </w:rPr>
      </w:pPr>
      <w:bookmarkStart w:id="16088" w:name="_Toc100938860"/>
      <w:ins w:id="16089" w:author="CR#0012r1" w:date="2023-03-23T23:27:00Z">
        <w:r>
          <w:rPr>
            <w:lang w:eastAsia="ko-KR"/>
          </w:rPr>
          <w:t>6</w:t>
        </w:r>
        <w:r w:rsidRPr="006C6E0F">
          <w:rPr>
            <w:lang w:eastAsia="ko-KR"/>
          </w:rPr>
          <w:t>.3.2</w:t>
        </w:r>
        <w:r w:rsidRPr="006C6E0F">
          <w:rPr>
            <w:lang w:eastAsia="ko-KR"/>
          </w:rPr>
          <w:tab/>
          <w:t>NR</w:t>
        </w:r>
        <w:bookmarkEnd w:id="16088"/>
        <w:r>
          <w:rPr>
            <w:lang w:eastAsia="ko-KR"/>
          </w:rPr>
          <w:t>_ext_to_71GHz</w:t>
        </w:r>
      </w:ins>
    </w:p>
    <w:p w14:paraId="389069AF" w14:textId="77777777" w:rsidR="00082F57" w:rsidRPr="006C6E0F" w:rsidRDefault="00082F57" w:rsidP="00AD4616">
      <w:pPr>
        <w:pStyle w:val="TH"/>
        <w:rPr>
          <w:ins w:id="16090" w:author="CR#0012r1" w:date="2023-03-23T23:27:00Z"/>
        </w:rPr>
      </w:pPr>
      <w:ins w:id="16091" w:author="CR#0012r1" w:date="2023-03-23T23:27:00Z">
        <w:r w:rsidRPr="006C6E0F">
          <w:t xml:space="preserve">Table </w:t>
        </w:r>
        <w:r>
          <w:t>6</w:t>
        </w:r>
        <w:r w:rsidRPr="006C6E0F">
          <w:t>.3.2-1: RF and RRM Feature List for NR</w:t>
        </w:r>
        <w:r>
          <w:t>_ext_to_71GHz</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812"/>
        <w:gridCol w:w="1938"/>
        <w:gridCol w:w="2474"/>
        <w:gridCol w:w="1324"/>
        <w:gridCol w:w="3341"/>
        <w:gridCol w:w="2955"/>
        <w:gridCol w:w="1416"/>
        <w:gridCol w:w="1416"/>
        <w:gridCol w:w="1835"/>
        <w:gridCol w:w="1907"/>
      </w:tblGrid>
      <w:tr w:rsidR="00082F57" w:rsidRPr="006C6E0F" w14:paraId="53F27764" w14:textId="77777777" w:rsidTr="002657F1">
        <w:trPr>
          <w:ins w:id="16092" w:author="CR#0012r1" w:date="2023-03-23T23:27:00Z"/>
        </w:trPr>
        <w:tc>
          <w:tcPr>
            <w:tcW w:w="1727" w:type="dxa"/>
          </w:tcPr>
          <w:p w14:paraId="17332CBA" w14:textId="77777777" w:rsidR="00082F57" w:rsidRPr="006C6E0F" w:rsidRDefault="00082F57" w:rsidP="002657F1">
            <w:pPr>
              <w:pStyle w:val="TAH"/>
              <w:rPr>
                <w:ins w:id="16093" w:author="CR#0012r1" w:date="2023-03-23T23:27:00Z"/>
              </w:rPr>
            </w:pPr>
            <w:ins w:id="16094" w:author="CR#0012r1" w:date="2023-03-23T23:27:00Z">
              <w:r w:rsidRPr="006C6E0F">
                <w:t>Features</w:t>
              </w:r>
            </w:ins>
          </w:p>
        </w:tc>
        <w:tc>
          <w:tcPr>
            <w:tcW w:w="812" w:type="dxa"/>
          </w:tcPr>
          <w:p w14:paraId="2147A05B" w14:textId="77777777" w:rsidR="00082F57" w:rsidRPr="006C6E0F" w:rsidRDefault="00082F57" w:rsidP="002657F1">
            <w:pPr>
              <w:pStyle w:val="TAH"/>
              <w:rPr>
                <w:ins w:id="16095" w:author="CR#0012r1" w:date="2023-03-23T23:27:00Z"/>
              </w:rPr>
            </w:pPr>
            <w:ins w:id="16096" w:author="CR#0012r1" w:date="2023-03-23T23:27:00Z">
              <w:r w:rsidRPr="006C6E0F">
                <w:t>Index</w:t>
              </w:r>
            </w:ins>
          </w:p>
        </w:tc>
        <w:tc>
          <w:tcPr>
            <w:tcW w:w="1938" w:type="dxa"/>
          </w:tcPr>
          <w:p w14:paraId="53DF9328" w14:textId="77777777" w:rsidR="00082F57" w:rsidRPr="006C6E0F" w:rsidRDefault="00082F57" w:rsidP="002657F1">
            <w:pPr>
              <w:pStyle w:val="TAH"/>
              <w:rPr>
                <w:ins w:id="16097" w:author="CR#0012r1" w:date="2023-03-23T23:27:00Z"/>
              </w:rPr>
            </w:pPr>
            <w:ins w:id="16098" w:author="CR#0012r1" w:date="2023-03-23T23:27:00Z">
              <w:r w:rsidRPr="006C6E0F">
                <w:t>Feature group</w:t>
              </w:r>
            </w:ins>
          </w:p>
        </w:tc>
        <w:tc>
          <w:tcPr>
            <w:tcW w:w="2474" w:type="dxa"/>
          </w:tcPr>
          <w:p w14:paraId="431D460A" w14:textId="77777777" w:rsidR="00082F57" w:rsidRPr="006C6E0F" w:rsidRDefault="00082F57" w:rsidP="002657F1">
            <w:pPr>
              <w:pStyle w:val="TAH"/>
              <w:rPr>
                <w:ins w:id="16099" w:author="CR#0012r1" w:date="2023-03-23T23:27:00Z"/>
              </w:rPr>
            </w:pPr>
            <w:ins w:id="16100" w:author="CR#0012r1" w:date="2023-03-23T23:27:00Z">
              <w:r w:rsidRPr="006C6E0F">
                <w:t>Components</w:t>
              </w:r>
            </w:ins>
          </w:p>
        </w:tc>
        <w:tc>
          <w:tcPr>
            <w:tcW w:w="1324" w:type="dxa"/>
          </w:tcPr>
          <w:p w14:paraId="5514C5AC" w14:textId="77777777" w:rsidR="00082F57" w:rsidRPr="006C6E0F" w:rsidRDefault="00082F57" w:rsidP="002657F1">
            <w:pPr>
              <w:pStyle w:val="TAH"/>
              <w:rPr>
                <w:ins w:id="16101" w:author="CR#0012r1" w:date="2023-03-23T23:27:00Z"/>
              </w:rPr>
            </w:pPr>
            <w:ins w:id="16102" w:author="CR#0012r1" w:date="2023-03-23T23:27:00Z">
              <w:r w:rsidRPr="006C6E0F">
                <w:t>Prerequisite feature groups</w:t>
              </w:r>
            </w:ins>
          </w:p>
        </w:tc>
        <w:tc>
          <w:tcPr>
            <w:tcW w:w="3341" w:type="dxa"/>
          </w:tcPr>
          <w:p w14:paraId="18F041BC" w14:textId="77777777" w:rsidR="00082F57" w:rsidRPr="006C6E0F" w:rsidRDefault="00082F57" w:rsidP="002657F1">
            <w:pPr>
              <w:pStyle w:val="TAH"/>
              <w:rPr>
                <w:ins w:id="16103" w:author="CR#0012r1" w:date="2023-03-23T23:27:00Z"/>
              </w:rPr>
            </w:pPr>
            <w:ins w:id="16104" w:author="CR#0012r1" w:date="2023-03-23T23:27:00Z">
              <w:r w:rsidRPr="006C6E0F">
                <w:t>Field name in TS 38.331 [2]</w:t>
              </w:r>
            </w:ins>
          </w:p>
        </w:tc>
        <w:tc>
          <w:tcPr>
            <w:tcW w:w="2955" w:type="dxa"/>
          </w:tcPr>
          <w:p w14:paraId="54169280" w14:textId="77777777" w:rsidR="00082F57" w:rsidRPr="006C6E0F" w:rsidRDefault="00082F57" w:rsidP="002657F1">
            <w:pPr>
              <w:pStyle w:val="TAH"/>
              <w:rPr>
                <w:ins w:id="16105" w:author="CR#0012r1" w:date="2023-03-23T23:27:00Z"/>
              </w:rPr>
            </w:pPr>
            <w:ins w:id="16106" w:author="CR#0012r1" w:date="2023-03-23T23:27:00Z">
              <w:r w:rsidRPr="006C6E0F">
                <w:t>Parent IE in TS 38.331 [2]</w:t>
              </w:r>
            </w:ins>
          </w:p>
        </w:tc>
        <w:tc>
          <w:tcPr>
            <w:tcW w:w="1416" w:type="dxa"/>
          </w:tcPr>
          <w:p w14:paraId="00FF241A" w14:textId="77777777" w:rsidR="00082F57" w:rsidRPr="006C6E0F" w:rsidRDefault="00082F57" w:rsidP="002657F1">
            <w:pPr>
              <w:pStyle w:val="TAH"/>
              <w:rPr>
                <w:ins w:id="16107" w:author="CR#0012r1" w:date="2023-03-23T23:27:00Z"/>
              </w:rPr>
            </w:pPr>
            <w:ins w:id="16108" w:author="CR#0012r1" w:date="2023-03-23T23:27:00Z">
              <w:r w:rsidRPr="006C6E0F">
                <w:t>Need of FDD/TDD differentiation</w:t>
              </w:r>
            </w:ins>
          </w:p>
        </w:tc>
        <w:tc>
          <w:tcPr>
            <w:tcW w:w="1416" w:type="dxa"/>
          </w:tcPr>
          <w:p w14:paraId="5718A6A0" w14:textId="77777777" w:rsidR="00082F57" w:rsidRPr="006C6E0F" w:rsidRDefault="00082F57" w:rsidP="002657F1">
            <w:pPr>
              <w:pStyle w:val="TAH"/>
              <w:rPr>
                <w:ins w:id="16109" w:author="CR#0012r1" w:date="2023-03-23T23:27:00Z"/>
              </w:rPr>
            </w:pPr>
            <w:ins w:id="16110" w:author="CR#0012r1" w:date="2023-03-23T23:27:00Z">
              <w:r w:rsidRPr="006C6E0F">
                <w:t>Need of FR1/FR2 differentiation</w:t>
              </w:r>
            </w:ins>
          </w:p>
        </w:tc>
        <w:tc>
          <w:tcPr>
            <w:tcW w:w="1835" w:type="dxa"/>
          </w:tcPr>
          <w:p w14:paraId="67BD3645" w14:textId="77777777" w:rsidR="00082F57" w:rsidRPr="006C6E0F" w:rsidRDefault="00082F57" w:rsidP="002657F1">
            <w:pPr>
              <w:pStyle w:val="TAH"/>
              <w:rPr>
                <w:ins w:id="16111" w:author="CR#0012r1" w:date="2023-03-23T23:27:00Z"/>
              </w:rPr>
            </w:pPr>
            <w:ins w:id="16112" w:author="CR#0012r1" w:date="2023-03-23T23:27:00Z">
              <w:r w:rsidRPr="006C6E0F">
                <w:t>Note</w:t>
              </w:r>
            </w:ins>
          </w:p>
        </w:tc>
        <w:tc>
          <w:tcPr>
            <w:tcW w:w="1907" w:type="dxa"/>
          </w:tcPr>
          <w:p w14:paraId="60D7DAD1" w14:textId="77777777" w:rsidR="00082F57" w:rsidRPr="006C6E0F" w:rsidRDefault="00082F57" w:rsidP="002657F1">
            <w:pPr>
              <w:pStyle w:val="TAH"/>
              <w:rPr>
                <w:ins w:id="16113" w:author="CR#0012r1" w:date="2023-03-23T23:27:00Z"/>
              </w:rPr>
            </w:pPr>
            <w:ins w:id="16114" w:author="CR#0012r1" w:date="2023-03-23T23:27:00Z">
              <w:r w:rsidRPr="006C6E0F">
                <w:t>Mandatory/Optional</w:t>
              </w:r>
            </w:ins>
          </w:p>
        </w:tc>
      </w:tr>
      <w:tr w:rsidR="00082F57" w:rsidRPr="006C6E0F" w14:paraId="5B325E01" w14:textId="77777777" w:rsidTr="002657F1">
        <w:trPr>
          <w:ins w:id="16115" w:author="CR#0012r1" w:date="2023-03-23T23:27:00Z"/>
        </w:trPr>
        <w:tc>
          <w:tcPr>
            <w:tcW w:w="1727" w:type="dxa"/>
            <w:tcBorders>
              <w:top w:val="single" w:sz="4" w:space="0" w:color="auto"/>
              <w:left w:val="single" w:sz="4" w:space="0" w:color="auto"/>
              <w:bottom w:val="single" w:sz="4" w:space="0" w:color="auto"/>
              <w:right w:val="single" w:sz="4" w:space="0" w:color="auto"/>
            </w:tcBorders>
            <w:shd w:val="clear" w:color="auto" w:fill="auto"/>
          </w:tcPr>
          <w:p w14:paraId="17DB0DA6" w14:textId="77777777" w:rsidR="00082F57" w:rsidRPr="006C6E0F" w:rsidRDefault="00082F57" w:rsidP="002657F1">
            <w:pPr>
              <w:pStyle w:val="TAL"/>
              <w:rPr>
                <w:ins w:id="16116" w:author="CR#0012r1" w:date="2023-03-23T23:27:00Z"/>
              </w:rPr>
            </w:pPr>
            <w:ins w:id="16117" w:author="CR#0012r1" w:date="2023-03-23T23:27:00Z">
              <w:r w:rsidRPr="007F3343">
                <w:rPr>
                  <w:rFonts w:hint="eastAsia"/>
                </w:rPr>
                <w:t xml:space="preserve">15. </w:t>
              </w:r>
              <w:r w:rsidRPr="007F3343">
                <w:t>NR_ext_to_71GHz</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9A7565F" w14:textId="77777777" w:rsidR="00082F57" w:rsidRPr="006C6E0F" w:rsidRDefault="00082F57" w:rsidP="002657F1">
            <w:pPr>
              <w:pStyle w:val="TAL"/>
              <w:rPr>
                <w:ins w:id="16118" w:author="CR#0012r1" w:date="2023-03-23T23:27:00Z"/>
              </w:rPr>
            </w:pPr>
            <w:ins w:id="16119" w:author="CR#0012r1" w:date="2023-03-23T23:27:00Z">
              <w:r w:rsidRPr="007F3343">
                <w:rPr>
                  <w:rFonts w:hint="eastAsia"/>
                </w:rPr>
                <w:t>15</w:t>
              </w:r>
              <w:r w:rsidRPr="007F3343">
                <w:t>-</w:t>
              </w:r>
              <w:r w:rsidRPr="007F3343">
                <w:rPr>
                  <w:rFonts w:hint="eastAsia"/>
                </w:rPr>
                <w:t>1</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3A955C7" w14:textId="77777777" w:rsidR="00082F57" w:rsidRPr="006C6E0F" w:rsidRDefault="00082F57" w:rsidP="002657F1">
            <w:pPr>
              <w:pStyle w:val="TAL"/>
              <w:rPr>
                <w:ins w:id="16120" w:author="CR#0012r1" w:date="2023-03-23T23:27:00Z"/>
              </w:rPr>
            </w:pPr>
            <w:ins w:id="16121" w:author="CR#0012r1" w:date="2023-03-23T23:27:00Z">
              <w:r w:rsidRPr="007F3343">
                <w:t>64QAM for PUSCH for FR2-2</w:t>
              </w:r>
            </w:ins>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024C6FEA" w14:textId="77777777" w:rsidR="00082F57" w:rsidRPr="006C6E0F" w:rsidRDefault="00082F57" w:rsidP="002657F1">
            <w:pPr>
              <w:pStyle w:val="TAL"/>
              <w:rPr>
                <w:ins w:id="16122" w:author="CR#0012r1" w:date="2023-03-23T23:27:00Z"/>
              </w:rPr>
            </w:pPr>
            <w:ins w:id="16123" w:author="CR#0012r1" w:date="2023-03-23T23:27:00Z">
              <w:r w:rsidRPr="007F3343">
                <w:t>1) Support of 64QAM modulation for FR2-2 PUSCH</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6E1576" w14:textId="77777777" w:rsidR="00082F57" w:rsidRPr="006C6E0F" w:rsidRDefault="00082F57" w:rsidP="002657F1">
            <w:pPr>
              <w:pStyle w:val="TAL"/>
              <w:rPr>
                <w:ins w:id="16124" w:author="CR#0012r1" w:date="2023-03-23T23:27:00Z"/>
              </w:rPr>
            </w:pPr>
          </w:p>
        </w:tc>
        <w:tc>
          <w:tcPr>
            <w:tcW w:w="3341" w:type="dxa"/>
            <w:tcBorders>
              <w:top w:val="single" w:sz="4" w:space="0" w:color="auto"/>
              <w:left w:val="single" w:sz="4" w:space="0" w:color="auto"/>
              <w:bottom w:val="single" w:sz="4" w:space="0" w:color="auto"/>
              <w:right w:val="single" w:sz="4" w:space="0" w:color="auto"/>
            </w:tcBorders>
          </w:tcPr>
          <w:p w14:paraId="1F3A2537" w14:textId="77777777" w:rsidR="00082F57" w:rsidRPr="006C6E0F" w:rsidRDefault="00082F57" w:rsidP="002657F1">
            <w:pPr>
              <w:pStyle w:val="TAL"/>
              <w:rPr>
                <w:ins w:id="16125" w:author="CR#0012r1" w:date="2023-03-23T23:27:00Z"/>
                <w:i/>
                <w:iCs/>
              </w:rPr>
            </w:pPr>
            <w:ins w:id="16126" w:author="CR#0012r1" w:date="2023-03-23T23:27:00Z">
              <w:r w:rsidRPr="0010796A">
                <w:rPr>
                  <w:i/>
                  <w:iCs/>
                </w:rPr>
                <w:t>modulation64-QAM-PUSCH-FR2-2-r17</w:t>
              </w:r>
            </w:ins>
          </w:p>
        </w:tc>
        <w:tc>
          <w:tcPr>
            <w:tcW w:w="2955" w:type="dxa"/>
            <w:tcBorders>
              <w:top w:val="single" w:sz="4" w:space="0" w:color="auto"/>
              <w:left w:val="single" w:sz="4" w:space="0" w:color="auto"/>
              <w:bottom w:val="single" w:sz="4" w:space="0" w:color="auto"/>
              <w:right w:val="single" w:sz="4" w:space="0" w:color="auto"/>
            </w:tcBorders>
          </w:tcPr>
          <w:p w14:paraId="14B27531" w14:textId="77777777" w:rsidR="00082F57" w:rsidRPr="006C6E0F" w:rsidRDefault="00082F57" w:rsidP="002657F1">
            <w:pPr>
              <w:pStyle w:val="TAL"/>
              <w:rPr>
                <w:ins w:id="16127" w:author="CR#0012r1" w:date="2023-03-23T23:27:00Z"/>
                <w:i/>
                <w:iCs/>
              </w:rPr>
            </w:pPr>
            <w:ins w:id="16128" w:author="CR#0012r1" w:date="2023-03-23T23:27:00Z">
              <w:r w:rsidRPr="00837E25">
                <w:rPr>
                  <w:i/>
                  <w:iCs/>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4693D9" w14:textId="77777777" w:rsidR="00082F57" w:rsidRPr="006C6E0F" w:rsidRDefault="00082F57" w:rsidP="002657F1">
            <w:pPr>
              <w:pStyle w:val="TAL"/>
              <w:rPr>
                <w:ins w:id="16129" w:author="CR#0012r1" w:date="2023-03-23T23:27:00Z"/>
              </w:rPr>
            </w:pPr>
            <w:ins w:id="16130" w:author="CR#0012r1" w:date="2023-03-23T23:27:00Z">
              <w:r w:rsidRPr="007F334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A2A467" w14:textId="77777777" w:rsidR="00082F57" w:rsidRPr="006C6E0F" w:rsidRDefault="00082F57" w:rsidP="002657F1">
            <w:pPr>
              <w:pStyle w:val="TAL"/>
              <w:rPr>
                <w:ins w:id="16131" w:author="CR#0012r1" w:date="2023-03-23T23:27:00Z"/>
              </w:rPr>
            </w:pPr>
            <w:ins w:id="16132" w:author="CR#0012r1" w:date="2023-03-23T23:27:00Z">
              <w:r w:rsidRPr="007F3343">
                <w:t>Applicable to FR2-2 only</w:t>
              </w:r>
            </w:ins>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7589E293" w14:textId="77777777" w:rsidR="00082F57" w:rsidRPr="006C6E0F" w:rsidRDefault="00082F57" w:rsidP="002657F1">
            <w:pPr>
              <w:pStyle w:val="TAL"/>
              <w:rPr>
                <w:ins w:id="16133"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C61577" w14:textId="77777777" w:rsidR="00082F57" w:rsidRPr="006C6E0F" w:rsidRDefault="00082F57" w:rsidP="002657F1">
            <w:pPr>
              <w:pStyle w:val="TAL"/>
              <w:rPr>
                <w:ins w:id="16134" w:author="CR#0012r1" w:date="2023-03-23T23:27:00Z"/>
              </w:rPr>
            </w:pPr>
            <w:ins w:id="16135" w:author="CR#0012r1" w:date="2023-03-23T23:27:00Z">
              <w:r w:rsidRPr="007F3343">
                <w:t>Optional with capability signalling</w:t>
              </w:r>
            </w:ins>
          </w:p>
        </w:tc>
      </w:tr>
      <w:tr w:rsidR="00082F57" w:rsidRPr="009665C2" w14:paraId="3150F75A" w14:textId="77777777" w:rsidTr="002657F1">
        <w:trPr>
          <w:ins w:id="16136" w:author="CR#0012r1" w:date="2023-03-23T23:27:00Z"/>
        </w:trPr>
        <w:tc>
          <w:tcPr>
            <w:tcW w:w="1727" w:type="dxa"/>
            <w:tcBorders>
              <w:top w:val="single" w:sz="4" w:space="0" w:color="auto"/>
              <w:left w:val="single" w:sz="4" w:space="0" w:color="auto"/>
              <w:bottom w:val="single" w:sz="4" w:space="0" w:color="auto"/>
              <w:right w:val="single" w:sz="4" w:space="0" w:color="auto"/>
            </w:tcBorders>
            <w:shd w:val="clear" w:color="auto" w:fill="auto"/>
          </w:tcPr>
          <w:p w14:paraId="364D3C28" w14:textId="77777777" w:rsidR="00082F57" w:rsidRPr="007F3343" w:rsidRDefault="00082F57" w:rsidP="002657F1">
            <w:pPr>
              <w:pStyle w:val="TAL"/>
              <w:rPr>
                <w:ins w:id="16137" w:author="CR#0012r1" w:date="2023-03-23T23:27:00Z"/>
              </w:rPr>
            </w:pPr>
            <w:ins w:id="16138" w:author="CR#0012r1" w:date="2023-03-23T23:27:00Z">
              <w:r w:rsidRPr="007F3343">
                <w:rPr>
                  <w:rFonts w:hint="eastAsia"/>
                </w:rPr>
                <w:t xml:space="preserve">15. </w:t>
              </w:r>
              <w:r w:rsidRPr="007F3343">
                <w:t>NR_ext_to_71GHz</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C09A4AB" w14:textId="77777777" w:rsidR="00082F57" w:rsidRPr="007F3343" w:rsidRDefault="00082F57" w:rsidP="002657F1">
            <w:pPr>
              <w:pStyle w:val="TAL"/>
              <w:rPr>
                <w:ins w:id="16139" w:author="CR#0012r1" w:date="2023-03-23T23:27:00Z"/>
              </w:rPr>
            </w:pPr>
            <w:ins w:id="16140" w:author="CR#0012r1" w:date="2023-03-23T23:27:00Z">
              <w:r w:rsidRPr="007F3343">
                <w:rPr>
                  <w:rFonts w:hint="eastAsia"/>
                </w:rPr>
                <w:t>1</w:t>
              </w:r>
              <w:r w:rsidRPr="007F3343">
                <w:t>5</w:t>
              </w:r>
              <w:r w:rsidRPr="007F3343">
                <w:rPr>
                  <w:rFonts w:hint="eastAsia"/>
                </w:rPr>
                <w:t>-</w:t>
              </w:r>
              <w:r w:rsidRPr="007F3343">
                <w:t>3</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8FF21AB" w14:textId="77777777" w:rsidR="00082F57" w:rsidRPr="007F3343" w:rsidRDefault="00082F57" w:rsidP="002657F1">
            <w:pPr>
              <w:pStyle w:val="TAL"/>
              <w:rPr>
                <w:ins w:id="16141" w:author="CR#0012r1" w:date="2023-03-23T23:27:00Z"/>
              </w:rPr>
            </w:pPr>
            <w:ins w:id="16142" w:author="CR#0012r1" w:date="2023-03-23T23:27:00Z">
              <w:r w:rsidRPr="007F3343">
                <w:t xml:space="preserve">UE support of CBW for 480kHz </w:t>
              </w:r>
              <w:del w:id="16143" w:author="Draft_v2" w:date="2023-03-29T12:17:00Z">
                <w:r w:rsidRPr="007F3343" w:rsidDel="0025265A">
                  <w:delText xml:space="preserve"> </w:delText>
                </w:r>
              </w:del>
              <w:r w:rsidRPr="007F3343">
                <w:t>SCS</w:t>
              </w:r>
            </w:ins>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5EBB6606" w14:textId="77777777" w:rsidR="00082F57" w:rsidRPr="007F3343" w:rsidRDefault="00082F57" w:rsidP="002657F1">
            <w:pPr>
              <w:pStyle w:val="TAL"/>
              <w:rPr>
                <w:ins w:id="16144" w:author="CR#0012r1" w:date="2023-03-23T23:27:00Z"/>
              </w:rPr>
            </w:pPr>
            <w:ins w:id="16145" w:author="CR#0012r1" w:date="2023-03-23T23:27:00Z">
              <w:r w:rsidRPr="007F3343">
                <w:t>Support of {800, 1600} CBW for 480kHz SC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645EA44" w14:textId="77777777" w:rsidR="00082F57" w:rsidRPr="007F3343" w:rsidRDefault="00082F57" w:rsidP="002657F1">
            <w:pPr>
              <w:pStyle w:val="TAL"/>
              <w:rPr>
                <w:ins w:id="16146" w:author="CR#0012r1" w:date="2023-03-23T23:27:00Z"/>
              </w:rPr>
            </w:pPr>
            <w:ins w:id="16147" w:author="CR#0012r1" w:date="2023-03-23T23:27:00Z">
              <w:r w:rsidRPr="007F3343">
                <w:t>Support of 480kHz SCS</w:t>
              </w:r>
            </w:ins>
          </w:p>
        </w:tc>
        <w:tc>
          <w:tcPr>
            <w:tcW w:w="3341" w:type="dxa"/>
            <w:tcBorders>
              <w:top w:val="single" w:sz="4" w:space="0" w:color="auto"/>
              <w:left w:val="single" w:sz="4" w:space="0" w:color="auto"/>
              <w:bottom w:val="single" w:sz="4" w:space="0" w:color="auto"/>
              <w:right w:val="single" w:sz="4" w:space="0" w:color="auto"/>
            </w:tcBorders>
          </w:tcPr>
          <w:p w14:paraId="533916BB" w14:textId="77777777" w:rsidR="00082F57" w:rsidRPr="00321E2E" w:rsidRDefault="00082F57" w:rsidP="002657F1">
            <w:pPr>
              <w:pStyle w:val="TAL"/>
              <w:rPr>
                <w:ins w:id="16148" w:author="CR#0012r1" w:date="2023-03-23T23:27:00Z"/>
                <w:i/>
                <w:iCs/>
              </w:rPr>
            </w:pPr>
            <w:ins w:id="16149" w:author="CR#0012r1" w:date="2023-03-23T23:27:00Z">
              <w:r w:rsidRPr="00321E2E">
                <w:rPr>
                  <w:i/>
                  <w:iCs/>
                </w:rPr>
                <w:t>channelBWs-DL-SCS-480kHz-FR2-2-r17,</w:t>
              </w:r>
            </w:ins>
          </w:p>
          <w:p w14:paraId="5029F094" w14:textId="77777777" w:rsidR="00082F57" w:rsidRPr="007F3343" w:rsidRDefault="00082F57" w:rsidP="002657F1">
            <w:pPr>
              <w:pStyle w:val="TAL"/>
              <w:rPr>
                <w:ins w:id="16150" w:author="CR#0012r1" w:date="2023-03-23T23:27:00Z"/>
                <w:i/>
                <w:iCs/>
              </w:rPr>
            </w:pPr>
            <w:ins w:id="16151" w:author="CR#0012r1" w:date="2023-03-23T23:27:00Z">
              <w:r w:rsidRPr="00321E2E">
                <w:rPr>
                  <w:i/>
                  <w:iCs/>
                </w:rPr>
                <w:t>channelBWs-UL-SCS-480kHz-FR2-2-r17</w:t>
              </w:r>
            </w:ins>
          </w:p>
        </w:tc>
        <w:tc>
          <w:tcPr>
            <w:tcW w:w="2955" w:type="dxa"/>
            <w:tcBorders>
              <w:top w:val="single" w:sz="4" w:space="0" w:color="auto"/>
              <w:left w:val="single" w:sz="4" w:space="0" w:color="auto"/>
              <w:bottom w:val="single" w:sz="4" w:space="0" w:color="auto"/>
              <w:right w:val="single" w:sz="4" w:space="0" w:color="auto"/>
            </w:tcBorders>
          </w:tcPr>
          <w:p w14:paraId="73FF4623" w14:textId="77777777" w:rsidR="00082F57" w:rsidRPr="007F3343" w:rsidRDefault="00082F57" w:rsidP="002657F1">
            <w:pPr>
              <w:pStyle w:val="TAL"/>
              <w:rPr>
                <w:ins w:id="16152" w:author="CR#0012r1" w:date="2023-03-23T23:27:00Z"/>
                <w:i/>
                <w:iCs/>
              </w:rPr>
            </w:pPr>
            <w:proofErr w:type="spellStart"/>
            <w:ins w:id="16153"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32ADE5" w14:textId="77777777" w:rsidR="00082F57" w:rsidRPr="007F3343" w:rsidRDefault="00082F57" w:rsidP="002657F1">
            <w:pPr>
              <w:pStyle w:val="TAL"/>
              <w:rPr>
                <w:ins w:id="16154" w:author="CR#0012r1" w:date="2023-03-23T23:27:00Z"/>
              </w:rPr>
            </w:pPr>
            <w:ins w:id="16155" w:author="CR#0012r1" w:date="2023-03-23T23:27:00Z">
              <w:r w:rsidRPr="007F3343">
                <w:rPr>
                  <w:rFonts w:hint="eastAsia"/>
                </w:rPr>
                <w:t>N</w:t>
              </w:r>
              <w:r w:rsidRPr="007F334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45E35C" w14:textId="77777777" w:rsidR="00082F57" w:rsidRPr="007F3343" w:rsidRDefault="00082F57" w:rsidP="002657F1">
            <w:pPr>
              <w:pStyle w:val="TAL"/>
              <w:rPr>
                <w:ins w:id="16156" w:author="CR#0012r1" w:date="2023-03-23T23:27:00Z"/>
              </w:rPr>
            </w:pPr>
            <w:ins w:id="16157" w:author="CR#0012r1" w:date="2023-03-23T23:27:00Z">
              <w:r w:rsidRPr="007F3343">
                <w:t>Applicable to FR2-2 only</w:t>
              </w:r>
            </w:ins>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163030F8" w14:textId="77777777" w:rsidR="00082F57" w:rsidRPr="007F3343" w:rsidRDefault="00082F57" w:rsidP="002657F1">
            <w:pPr>
              <w:pStyle w:val="TAL"/>
              <w:rPr>
                <w:ins w:id="16158" w:author="CR#0012r1" w:date="2023-03-23T23:27:00Z"/>
              </w:rPr>
            </w:pPr>
            <w:ins w:id="16159" w:author="CR#0012r1" w:date="2023-03-23T23:27:00Z">
              <w:r w:rsidRPr="007F3343">
                <w:t>400 MHz is a mandatory CBW if the UE supports 480 kHz SC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D346D3" w14:textId="77777777" w:rsidR="00082F57" w:rsidRPr="007F3343" w:rsidRDefault="00082F57" w:rsidP="002657F1">
            <w:pPr>
              <w:pStyle w:val="TAL"/>
              <w:rPr>
                <w:ins w:id="16160" w:author="CR#0012r1" w:date="2023-03-23T23:27:00Z"/>
              </w:rPr>
            </w:pPr>
            <w:ins w:id="16161" w:author="CR#0012r1" w:date="2023-03-23T23:27:00Z">
              <w:r w:rsidRPr="007F3343">
                <w:t>Optional with capability signalling</w:t>
              </w:r>
            </w:ins>
          </w:p>
        </w:tc>
      </w:tr>
      <w:tr w:rsidR="00082F57" w:rsidRPr="00417A5B" w14:paraId="663743A3" w14:textId="77777777" w:rsidTr="002657F1">
        <w:trPr>
          <w:ins w:id="16162" w:author="CR#0012r1" w:date="2023-03-23T23:27:00Z"/>
        </w:trPr>
        <w:tc>
          <w:tcPr>
            <w:tcW w:w="1727" w:type="dxa"/>
            <w:tcBorders>
              <w:top w:val="single" w:sz="4" w:space="0" w:color="auto"/>
              <w:left w:val="single" w:sz="4" w:space="0" w:color="auto"/>
              <w:bottom w:val="single" w:sz="4" w:space="0" w:color="auto"/>
              <w:right w:val="single" w:sz="4" w:space="0" w:color="auto"/>
            </w:tcBorders>
            <w:shd w:val="clear" w:color="auto" w:fill="auto"/>
          </w:tcPr>
          <w:p w14:paraId="0A2E045A" w14:textId="77777777" w:rsidR="00082F57" w:rsidRPr="007F3343" w:rsidRDefault="00082F57" w:rsidP="002657F1">
            <w:pPr>
              <w:pStyle w:val="TAL"/>
              <w:rPr>
                <w:ins w:id="16163" w:author="CR#0012r1" w:date="2023-03-23T23:27:00Z"/>
              </w:rPr>
            </w:pPr>
            <w:ins w:id="16164" w:author="CR#0012r1" w:date="2023-03-23T23:27:00Z">
              <w:r w:rsidRPr="007F3343">
                <w:rPr>
                  <w:rFonts w:hint="eastAsia"/>
                </w:rPr>
                <w:t xml:space="preserve">15. </w:t>
              </w:r>
              <w:r w:rsidRPr="007F3343">
                <w:t>NR_ext_to_71GHz</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699D34" w14:textId="77777777" w:rsidR="00082F57" w:rsidRPr="007F3343" w:rsidRDefault="00082F57" w:rsidP="002657F1">
            <w:pPr>
              <w:pStyle w:val="TAL"/>
              <w:rPr>
                <w:ins w:id="16165" w:author="CR#0012r1" w:date="2023-03-23T23:27:00Z"/>
              </w:rPr>
            </w:pPr>
            <w:ins w:id="16166" w:author="CR#0012r1" w:date="2023-03-23T23:27:00Z">
              <w:r w:rsidRPr="007F3343">
                <w:rPr>
                  <w:rFonts w:hint="eastAsia"/>
                </w:rPr>
                <w:t>1</w:t>
              </w:r>
              <w:r w:rsidRPr="007F3343">
                <w:t>5</w:t>
              </w:r>
              <w:r w:rsidRPr="007F3343">
                <w:rPr>
                  <w:rFonts w:hint="eastAsia"/>
                </w:rPr>
                <w:t>-</w:t>
              </w:r>
              <w:r w:rsidRPr="007F3343">
                <w:t>4</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48C0A9AF" w14:textId="77777777" w:rsidR="00082F57" w:rsidRPr="007F3343" w:rsidRDefault="00082F57" w:rsidP="002657F1">
            <w:pPr>
              <w:pStyle w:val="TAL"/>
              <w:rPr>
                <w:ins w:id="16167" w:author="CR#0012r1" w:date="2023-03-23T23:27:00Z"/>
              </w:rPr>
            </w:pPr>
            <w:ins w:id="16168" w:author="CR#0012r1" w:date="2023-03-23T23:27:00Z">
              <w:r w:rsidRPr="007F3343">
                <w:t xml:space="preserve">UE support of CBW for 960kHz </w:t>
              </w:r>
              <w:del w:id="16169" w:author="Draft_v2" w:date="2023-03-29T12:17:00Z">
                <w:r w:rsidRPr="007F3343" w:rsidDel="0025265A">
                  <w:delText xml:space="preserve"> </w:delText>
                </w:r>
              </w:del>
              <w:r w:rsidRPr="007F3343">
                <w:t>SCS</w:t>
              </w:r>
            </w:ins>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223A7797" w14:textId="77777777" w:rsidR="00082F57" w:rsidRPr="007F3343" w:rsidRDefault="00082F57" w:rsidP="002657F1">
            <w:pPr>
              <w:pStyle w:val="TAL"/>
              <w:rPr>
                <w:ins w:id="16170" w:author="CR#0012r1" w:date="2023-03-23T23:27:00Z"/>
              </w:rPr>
            </w:pPr>
            <w:ins w:id="16171" w:author="CR#0012r1" w:date="2023-03-23T23:27:00Z">
              <w:r w:rsidRPr="007F3343">
                <w:t>Support of {800, 1600, 2000} CBW for 960kHz SC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80AAD9A" w14:textId="77777777" w:rsidR="00082F57" w:rsidRPr="007F3343" w:rsidRDefault="00082F57" w:rsidP="002657F1">
            <w:pPr>
              <w:pStyle w:val="TAL"/>
              <w:rPr>
                <w:ins w:id="16172" w:author="CR#0012r1" w:date="2023-03-23T23:27:00Z"/>
              </w:rPr>
            </w:pPr>
            <w:ins w:id="16173" w:author="CR#0012r1" w:date="2023-03-23T23:27:00Z">
              <w:r w:rsidRPr="007F3343">
                <w:t>Support of 960kHz SCS</w:t>
              </w:r>
            </w:ins>
          </w:p>
        </w:tc>
        <w:tc>
          <w:tcPr>
            <w:tcW w:w="3341" w:type="dxa"/>
            <w:tcBorders>
              <w:top w:val="single" w:sz="4" w:space="0" w:color="auto"/>
              <w:left w:val="single" w:sz="4" w:space="0" w:color="auto"/>
              <w:bottom w:val="single" w:sz="4" w:space="0" w:color="auto"/>
              <w:right w:val="single" w:sz="4" w:space="0" w:color="auto"/>
            </w:tcBorders>
          </w:tcPr>
          <w:p w14:paraId="0CB2CD4E" w14:textId="77777777" w:rsidR="00082F57" w:rsidRPr="004840A8" w:rsidRDefault="00082F57" w:rsidP="002657F1">
            <w:pPr>
              <w:pStyle w:val="TAL"/>
              <w:rPr>
                <w:ins w:id="16174" w:author="CR#0012r1" w:date="2023-03-23T23:27:00Z"/>
                <w:i/>
                <w:iCs/>
              </w:rPr>
            </w:pPr>
            <w:ins w:id="16175" w:author="CR#0012r1" w:date="2023-03-23T23:27:00Z">
              <w:r w:rsidRPr="004840A8">
                <w:rPr>
                  <w:i/>
                  <w:iCs/>
                </w:rPr>
                <w:t>channelBWs-DL-SCS-960kHz-FR2-2-r17,</w:t>
              </w:r>
            </w:ins>
          </w:p>
          <w:p w14:paraId="427AF371" w14:textId="77777777" w:rsidR="00082F57" w:rsidRPr="007F3343" w:rsidRDefault="00082F57" w:rsidP="002657F1">
            <w:pPr>
              <w:pStyle w:val="TAL"/>
              <w:rPr>
                <w:ins w:id="16176" w:author="CR#0012r1" w:date="2023-03-23T23:27:00Z"/>
                <w:i/>
                <w:iCs/>
              </w:rPr>
            </w:pPr>
            <w:ins w:id="16177" w:author="CR#0012r1" w:date="2023-03-23T23:27:00Z">
              <w:r w:rsidRPr="004840A8">
                <w:rPr>
                  <w:i/>
                  <w:iCs/>
                </w:rPr>
                <w:t>channelBWs-UL-SCS-960kHz-FR2-2-r17</w:t>
              </w:r>
            </w:ins>
          </w:p>
        </w:tc>
        <w:tc>
          <w:tcPr>
            <w:tcW w:w="2955" w:type="dxa"/>
            <w:tcBorders>
              <w:top w:val="single" w:sz="4" w:space="0" w:color="auto"/>
              <w:left w:val="single" w:sz="4" w:space="0" w:color="auto"/>
              <w:bottom w:val="single" w:sz="4" w:space="0" w:color="auto"/>
              <w:right w:val="single" w:sz="4" w:space="0" w:color="auto"/>
            </w:tcBorders>
          </w:tcPr>
          <w:p w14:paraId="01DA022F" w14:textId="77777777" w:rsidR="00082F57" w:rsidRPr="007F3343" w:rsidRDefault="00082F57" w:rsidP="002657F1">
            <w:pPr>
              <w:pStyle w:val="TAL"/>
              <w:rPr>
                <w:ins w:id="16178" w:author="CR#0012r1" w:date="2023-03-23T23:27:00Z"/>
                <w:i/>
                <w:iCs/>
              </w:rPr>
            </w:pPr>
            <w:proofErr w:type="spellStart"/>
            <w:ins w:id="16179"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2672B" w14:textId="77777777" w:rsidR="00082F57" w:rsidRPr="007F3343" w:rsidRDefault="00082F57" w:rsidP="002657F1">
            <w:pPr>
              <w:pStyle w:val="TAL"/>
              <w:rPr>
                <w:ins w:id="16180" w:author="CR#0012r1" w:date="2023-03-23T23:27:00Z"/>
              </w:rPr>
            </w:pPr>
            <w:ins w:id="16181" w:author="CR#0012r1" w:date="2023-03-23T23:27:00Z">
              <w:r w:rsidRPr="007F3343">
                <w:rPr>
                  <w:rFonts w:hint="eastAsia"/>
                </w:rPr>
                <w:t>N/</w:t>
              </w:r>
              <w:r w:rsidRPr="007F334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8CA8E7" w14:textId="77777777" w:rsidR="00082F57" w:rsidRPr="007F3343" w:rsidRDefault="00082F57" w:rsidP="002657F1">
            <w:pPr>
              <w:pStyle w:val="TAL"/>
              <w:rPr>
                <w:ins w:id="16182" w:author="CR#0012r1" w:date="2023-03-23T23:27:00Z"/>
              </w:rPr>
            </w:pPr>
            <w:ins w:id="16183" w:author="CR#0012r1" w:date="2023-03-23T23:27:00Z">
              <w:r w:rsidRPr="007F3343">
                <w:t>Applicable to FR2-2 only</w:t>
              </w:r>
            </w:ins>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29386CF4" w14:textId="77777777" w:rsidR="00082F57" w:rsidRPr="007F3343" w:rsidRDefault="00082F57" w:rsidP="002657F1">
            <w:pPr>
              <w:pStyle w:val="TAL"/>
              <w:rPr>
                <w:ins w:id="16184" w:author="CR#0012r1" w:date="2023-03-23T23:27:00Z"/>
              </w:rPr>
            </w:pPr>
            <w:ins w:id="16185" w:author="CR#0012r1" w:date="2023-03-23T23:27:00Z">
              <w:r w:rsidRPr="007F3343">
                <w:t>400 MHz is a mandatory CBW if the UE supports 960 kHz SC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B8879B" w14:textId="77777777" w:rsidR="00082F57" w:rsidRPr="007F3343" w:rsidRDefault="00082F57" w:rsidP="002657F1">
            <w:pPr>
              <w:pStyle w:val="TAL"/>
              <w:rPr>
                <w:ins w:id="16186" w:author="CR#0012r1" w:date="2023-03-23T23:27:00Z"/>
              </w:rPr>
            </w:pPr>
            <w:ins w:id="16187" w:author="CR#0012r1" w:date="2023-03-23T23:27:00Z">
              <w:r w:rsidRPr="007F3343">
                <w:t>Optional with capability signalling</w:t>
              </w:r>
            </w:ins>
          </w:p>
        </w:tc>
      </w:tr>
    </w:tbl>
    <w:p w14:paraId="712AA7A4" w14:textId="77777777" w:rsidR="00082F57" w:rsidRPr="006C6E0F" w:rsidRDefault="00082F57" w:rsidP="00AD4616">
      <w:pPr>
        <w:rPr>
          <w:ins w:id="16188" w:author="CR#0012r1" w:date="2023-03-23T23:27:00Z"/>
          <w:rFonts w:eastAsiaTheme="minorEastAsia"/>
          <w:lang w:eastAsia="zh-CN"/>
        </w:rPr>
      </w:pPr>
    </w:p>
    <w:p w14:paraId="0C6E4035" w14:textId="77777777" w:rsidR="00082F57" w:rsidRPr="006C6E0F" w:rsidRDefault="00082F57" w:rsidP="00082F57">
      <w:pPr>
        <w:pStyle w:val="Heading3"/>
        <w:rPr>
          <w:ins w:id="16189" w:author="CR#0012r1" w:date="2023-03-23T23:27:00Z"/>
          <w:lang w:eastAsia="ko-KR"/>
        </w:rPr>
      </w:pPr>
      <w:bookmarkStart w:id="16190" w:name="_Toc100938861"/>
      <w:ins w:id="16191" w:author="CR#0012r1" w:date="2023-03-23T23:27:00Z">
        <w:r>
          <w:rPr>
            <w:lang w:eastAsia="ko-KR"/>
          </w:rPr>
          <w:t>6</w:t>
        </w:r>
        <w:r w:rsidRPr="006C6E0F">
          <w:rPr>
            <w:lang w:eastAsia="ko-KR"/>
          </w:rPr>
          <w:t>.3.3</w:t>
        </w:r>
        <w:r w:rsidRPr="006C6E0F">
          <w:rPr>
            <w:lang w:eastAsia="ko-KR"/>
          </w:rPr>
          <w:tab/>
        </w:r>
        <w:bookmarkEnd w:id="16190"/>
        <w:r>
          <w:rPr>
            <w:lang w:eastAsia="ko-KR"/>
          </w:rPr>
          <w:t>NR_RF_FR1_enh</w:t>
        </w:r>
      </w:ins>
    </w:p>
    <w:p w14:paraId="7CA1EE04" w14:textId="77777777" w:rsidR="00082F57" w:rsidRPr="006C6E0F" w:rsidRDefault="00082F57" w:rsidP="00082F57">
      <w:pPr>
        <w:pStyle w:val="TH"/>
        <w:rPr>
          <w:ins w:id="16192" w:author="CR#0012r1" w:date="2023-03-23T23:27:00Z"/>
        </w:rPr>
      </w:pPr>
      <w:ins w:id="16193" w:author="CR#0012r1" w:date="2023-03-23T23:27:00Z">
        <w:r w:rsidRPr="006C6E0F">
          <w:t xml:space="preserve">Table </w:t>
        </w:r>
        <w:r>
          <w:t>6</w:t>
        </w:r>
        <w:r w:rsidRPr="006C6E0F">
          <w:t xml:space="preserve">.3.3-1: </w:t>
        </w:r>
        <w:r>
          <w:t xml:space="preserve">RF and RRM Feature List for </w:t>
        </w:r>
        <w:r>
          <w:rPr>
            <w:lang w:eastAsia="ko-KR"/>
          </w:rPr>
          <w:t>NR_RF_FR1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2861B45D" w14:textId="77777777" w:rsidTr="002657F1">
        <w:trPr>
          <w:ins w:id="16194" w:author="CR#0012r1" w:date="2023-03-23T23:27:00Z"/>
        </w:trPr>
        <w:tc>
          <w:tcPr>
            <w:tcW w:w="1669" w:type="dxa"/>
          </w:tcPr>
          <w:p w14:paraId="6B351B91" w14:textId="77777777" w:rsidR="00082F57" w:rsidRPr="006C6E0F" w:rsidRDefault="00082F57" w:rsidP="002657F1">
            <w:pPr>
              <w:pStyle w:val="TAH"/>
              <w:rPr>
                <w:ins w:id="16195" w:author="CR#0012r1" w:date="2023-03-23T23:27:00Z"/>
              </w:rPr>
            </w:pPr>
            <w:ins w:id="16196" w:author="CR#0012r1" w:date="2023-03-23T23:27:00Z">
              <w:r w:rsidRPr="006C6E0F">
                <w:t>Features</w:t>
              </w:r>
            </w:ins>
          </w:p>
        </w:tc>
        <w:tc>
          <w:tcPr>
            <w:tcW w:w="813" w:type="dxa"/>
          </w:tcPr>
          <w:p w14:paraId="6F6F7D4A" w14:textId="77777777" w:rsidR="00082F57" w:rsidRPr="006C6E0F" w:rsidRDefault="00082F57" w:rsidP="002657F1">
            <w:pPr>
              <w:pStyle w:val="TAH"/>
              <w:rPr>
                <w:ins w:id="16197" w:author="CR#0012r1" w:date="2023-03-23T23:27:00Z"/>
              </w:rPr>
            </w:pPr>
            <w:ins w:id="16198" w:author="CR#0012r1" w:date="2023-03-23T23:27:00Z">
              <w:r w:rsidRPr="006C6E0F">
                <w:t>Index</w:t>
              </w:r>
            </w:ins>
          </w:p>
        </w:tc>
        <w:tc>
          <w:tcPr>
            <w:tcW w:w="1946" w:type="dxa"/>
          </w:tcPr>
          <w:p w14:paraId="23266437" w14:textId="77777777" w:rsidR="00082F57" w:rsidRPr="006C6E0F" w:rsidRDefault="00082F57" w:rsidP="002657F1">
            <w:pPr>
              <w:pStyle w:val="TAH"/>
              <w:rPr>
                <w:ins w:id="16199" w:author="CR#0012r1" w:date="2023-03-23T23:27:00Z"/>
              </w:rPr>
            </w:pPr>
            <w:ins w:id="16200" w:author="CR#0012r1" w:date="2023-03-23T23:27:00Z">
              <w:r w:rsidRPr="006C6E0F">
                <w:t>Feature group</w:t>
              </w:r>
            </w:ins>
          </w:p>
        </w:tc>
        <w:tc>
          <w:tcPr>
            <w:tcW w:w="2482" w:type="dxa"/>
          </w:tcPr>
          <w:p w14:paraId="12DF4DDA" w14:textId="77777777" w:rsidR="00082F57" w:rsidRPr="006C6E0F" w:rsidRDefault="00082F57" w:rsidP="002657F1">
            <w:pPr>
              <w:pStyle w:val="TAH"/>
              <w:rPr>
                <w:ins w:id="16201" w:author="CR#0012r1" w:date="2023-03-23T23:27:00Z"/>
              </w:rPr>
            </w:pPr>
            <w:ins w:id="16202" w:author="CR#0012r1" w:date="2023-03-23T23:27:00Z">
              <w:r w:rsidRPr="006C6E0F">
                <w:t>Components</w:t>
              </w:r>
            </w:ins>
          </w:p>
        </w:tc>
        <w:tc>
          <w:tcPr>
            <w:tcW w:w="1324" w:type="dxa"/>
          </w:tcPr>
          <w:p w14:paraId="1BBA5CB2" w14:textId="77777777" w:rsidR="00082F57" w:rsidRPr="006C6E0F" w:rsidRDefault="00082F57" w:rsidP="002657F1">
            <w:pPr>
              <w:pStyle w:val="TAH"/>
              <w:rPr>
                <w:ins w:id="16203" w:author="CR#0012r1" w:date="2023-03-23T23:27:00Z"/>
              </w:rPr>
            </w:pPr>
            <w:ins w:id="16204" w:author="CR#0012r1" w:date="2023-03-23T23:27:00Z">
              <w:r w:rsidRPr="006C6E0F">
                <w:t>Prerequisite feature groups</w:t>
              </w:r>
            </w:ins>
          </w:p>
        </w:tc>
        <w:tc>
          <w:tcPr>
            <w:tcW w:w="3360" w:type="dxa"/>
          </w:tcPr>
          <w:p w14:paraId="5782CA7E" w14:textId="77777777" w:rsidR="00082F57" w:rsidRPr="006C6E0F" w:rsidRDefault="00082F57" w:rsidP="002657F1">
            <w:pPr>
              <w:pStyle w:val="TAH"/>
              <w:rPr>
                <w:ins w:id="16205" w:author="CR#0012r1" w:date="2023-03-23T23:27:00Z"/>
              </w:rPr>
            </w:pPr>
            <w:ins w:id="16206" w:author="CR#0012r1" w:date="2023-03-23T23:27:00Z">
              <w:r w:rsidRPr="006C6E0F">
                <w:t>Field name in TS 38.331 [2]</w:t>
              </w:r>
            </w:ins>
          </w:p>
        </w:tc>
        <w:tc>
          <w:tcPr>
            <w:tcW w:w="2971" w:type="dxa"/>
          </w:tcPr>
          <w:p w14:paraId="4F9F1598" w14:textId="77777777" w:rsidR="00082F57" w:rsidRPr="006C6E0F" w:rsidRDefault="00082F57" w:rsidP="002657F1">
            <w:pPr>
              <w:pStyle w:val="TAH"/>
              <w:rPr>
                <w:ins w:id="16207" w:author="CR#0012r1" w:date="2023-03-23T23:27:00Z"/>
              </w:rPr>
            </w:pPr>
            <w:ins w:id="16208" w:author="CR#0012r1" w:date="2023-03-23T23:27:00Z">
              <w:r w:rsidRPr="006C6E0F">
                <w:t>Parent IE in TS 38.331 [2]</w:t>
              </w:r>
            </w:ins>
          </w:p>
        </w:tc>
        <w:tc>
          <w:tcPr>
            <w:tcW w:w="1416" w:type="dxa"/>
          </w:tcPr>
          <w:p w14:paraId="250C4F8C" w14:textId="77777777" w:rsidR="00082F57" w:rsidRPr="006C6E0F" w:rsidRDefault="00082F57" w:rsidP="002657F1">
            <w:pPr>
              <w:pStyle w:val="TAH"/>
              <w:rPr>
                <w:ins w:id="16209" w:author="CR#0012r1" w:date="2023-03-23T23:27:00Z"/>
              </w:rPr>
            </w:pPr>
            <w:ins w:id="16210" w:author="CR#0012r1" w:date="2023-03-23T23:27:00Z">
              <w:r w:rsidRPr="006C6E0F">
                <w:t>Need of FDD/TDD differentiation</w:t>
              </w:r>
            </w:ins>
          </w:p>
        </w:tc>
        <w:tc>
          <w:tcPr>
            <w:tcW w:w="1416" w:type="dxa"/>
          </w:tcPr>
          <w:p w14:paraId="645473D7" w14:textId="77777777" w:rsidR="00082F57" w:rsidRPr="006C6E0F" w:rsidRDefault="00082F57" w:rsidP="002657F1">
            <w:pPr>
              <w:pStyle w:val="TAH"/>
              <w:rPr>
                <w:ins w:id="16211" w:author="CR#0012r1" w:date="2023-03-23T23:27:00Z"/>
              </w:rPr>
            </w:pPr>
            <w:ins w:id="16212" w:author="CR#0012r1" w:date="2023-03-23T23:27:00Z">
              <w:r w:rsidRPr="006C6E0F">
                <w:t>Need of FR1/FR2 differentiation</w:t>
              </w:r>
            </w:ins>
          </w:p>
        </w:tc>
        <w:tc>
          <w:tcPr>
            <w:tcW w:w="1841" w:type="dxa"/>
          </w:tcPr>
          <w:p w14:paraId="16ECF1F9" w14:textId="77777777" w:rsidR="00082F57" w:rsidRPr="006C6E0F" w:rsidRDefault="00082F57" w:rsidP="002657F1">
            <w:pPr>
              <w:pStyle w:val="TAH"/>
              <w:rPr>
                <w:ins w:id="16213" w:author="CR#0012r1" w:date="2023-03-23T23:27:00Z"/>
              </w:rPr>
            </w:pPr>
            <w:ins w:id="16214" w:author="CR#0012r1" w:date="2023-03-23T23:27:00Z">
              <w:r w:rsidRPr="006C6E0F">
                <w:t>Note</w:t>
              </w:r>
            </w:ins>
          </w:p>
        </w:tc>
        <w:tc>
          <w:tcPr>
            <w:tcW w:w="1907" w:type="dxa"/>
          </w:tcPr>
          <w:p w14:paraId="1B0BA265" w14:textId="77777777" w:rsidR="00082F57" w:rsidRPr="006C6E0F" w:rsidRDefault="00082F57" w:rsidP="002657F1">
            <w:pPr>
              <w:pStyle w:val="TAH"/>
              <w:rPr>
                <w:ins w:id="16215" w:author="CR#0012r1" w:date="2023-03-23T23:27:00Z"/>
              </w:rPr>
            </w:pPr>
            <w:ins w:id="16216" w:author="CR#0012r1" w:date="2023-03-23T23:27:00Z">
              <w:r w:rsidRPr="006C6E0F">
                <w:t>Mandatory/Optional</w:t>
              </w:r>
            </w:ins>
          </w:p>
        </w:tc>
      </w:tr>
      <w:tr w:rsidR="00082F57" w:rsidRPr="00281CA5" w14:paraId="669D0607" w14:textId="77777777" w:rsidTr="002657F1">
        <w:trPr>
          <w:ins w:id="16217"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47512C0D" w14:textId="77777777" w:rsidR="00082F57" w:rsidRPr="00C118A5" w:rsidRDefault="00082F57" w:rsidP="002657F1">
            <w:pPr>
              <w:pStyle w:val="TAL"/>
              <w:rPr>
                <w:ins w:id="16218" w:author="CR#0012r1" w:date="2023-03-23T23:27:00Z"/>
              </w:rPr>
            </w:pPr>
            <w:ins w:id="16219"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013C784" w14:textId="77777777" w:rsidR="00082F57" w:rsidRPr="00C118A5" w:rsidRDefault="00082F57" w:rsidP="002657F1">
            <w:pPr>
              <w:pStyle w:val="TAL"/>
              <w:rPr>
                <w:ins w:id="16220" w:author="CR#0012r1" w:date="2023-03-23T23:27:00Z"/>
              </w:rPr>
            </w:pPr>
            <w:ins w:id="16221" w:author="CR#0012r1" w:date="2023-03-23T23:27:00Z">
              <w:r w:rsidRPr="00C118A5">
                <w:rPr>
                  <w:rFonts w:hint="eastAsia"/>
                </w:rPr>
                <w:t>16-1</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1D9CFCB" w14:textId="77777777" w:rsidR="00082F57" w:rsidRPr="00C118A5" w:rsidRDefault="00082F57" w:rsidP="002657F1">
            <w:pPr>
              <w:pStyle w:val="TAL"/>
              <w:rPr>
                <w:ins w:id="16222" w:author="CR#0012r1" w:date="2023-03-23T23:27:00Z"/>
              </w:rPr>
            </w:pPr>
            <w:ins w:id="16223" w:author="CR#0012r1" w:date="2023-03-23T23:27:00Z">
              <w:r w:rsidRPr="00C118A5">
                <w:t>Dynamic Tx switching between 2CC</w:t>
              </w:r>
              <w:r w:rsidRPr="00C118A5">
                <w:rPr>
                  <w:rFonts w:hint="eastAsia"/>
                </w:rPr>
                <w:t xml:space="preserve"> 2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C058B77" w14:textId="77777777" w:rsidR="00082F57" w:rsidRPr="00C118A5" w:rsidRDefault="00082F57" w:rsidP="002657F1">
            <w:pPr>
              <w:pStyle w:val="TAL"/>
              <w:rPr>
                <w:ins w:id="16224" w:author="CR#0012r1" w:date="2023-03-23T23:27:00Z"/>
              </w:rPr>
            </w:pPr>
            <w:ins w:id="16225" w:author="CR#0012r1" w:date="2023-03-23T23:27:00Z">
              <w:r w:rsidRPr="00C118A5">
                <w:t xml:space="preserve">Indicate the supported switching period for dynamic UL Tx switching between two uplink carriers </w:t>
              </w:r>
              <w:r w:rsidRPr="00C118A5">
                <w:rPr>
                  <w:rFonts w:hint="eastAsia"/>
                </w:rPr>
                <w:t xml:space="preserve">with </w:t>
              </w:r>
              <w:r w:rsidRPr="00C118A5">
                <w:t>two transmit antenna connectors in inter-band UL CA or SU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BC44392" w14:textId="77777777" w:rsidR="00082F57" w:rsidRPr="00C118A5" w:rsidRDefault="00082F57" w:rsidP="002657F1">
            <w:pPr>
              <w:pStyle w:val="TAL"/>
              <w:rPr>
                <w:ins w:id="16226"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3361353F" w14:textId="77777777" w:rsidR="00082F57" w:rsidRPr="00F92E09" w:rsidRDefault="00082F57" w:rsidP="002657F1">
            <w:pPr>
              <w:pStyle w:val="TAL"/>
              <w:rPr>
                <w:ins w:id="16227" w:author="CR#0012r1" w:date="2023-03-23T23:27:00Z"/>
                <w:i/>
                <w:iCs/>
              </w:rPr>
            </w:pPr>
            <w:ins w:id="16228" w:author="CR#0012r1" w:date="2023-03-23T23:27:00Z">
              <w:r w:rsidRPr="00407688">
                <w:rPr>
                  <w:i/>
                  <w:iCs/>
                </w:rPr>
                <w:t>ULTxSwitchingBandPair-v1700</w:t>
              </w:r>
            </w:ins>
          </w:p>
        </w:tc>
        <w:tc>
          <w:tcPr>
            <w:tcW w:w="2971" w:type="dxa"/>
            <w:tcBorders>
              <w:top w:val="single" w:sz="4" w:space="0" w:color="auto"/>
              <w:left w:val="single" w:sz="4" w:space="0" w:color="auto"/>
              <w:bottom w:val="single" w:sz="4" w:space="0" w:color="auto"/>
              <w:right w:val="single" w:sz="4" w:space="0" w:color="auto"/>
            </w:tcBorders>
          </w:tcPr>
          <w:p w14:paraId="33447972" w14:textId="77777777" w:rsidR="00082F57" w:rsidRPr="00DB472A" w:rsidRDefault="00082F57" w:rsidP="002657F1">
            <w:pPr>
              <w:pStyle w:val="TAL"/>
              <w:rPr>
                <w:ins w:id="16229" w:author="CR#0012r1" w:date="2023-03-23T23:27:00Z"/>
                <w:i/>
                <w:iCs/>
              </w:rPr>
            </w:pPr>
            <w:ins w:id="16230" w:author="CR#0012r1" w:date="2023-03-23T23:27:00Z">
              <w:r w:rsidRPr="00F925FC">
                <w:rPr>
                  <w:i/>
                  <w:iCs/>
                </w:rPr>
                <w:t>supportedBandPairList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F3CFCC" w14:textId="77777777" w:rsidR="00082F57" w:rsidRPr="00C118A5" w:rsidRDefault="00082F57" w:rsidP="002657F1">
            <w:pPr>
              <w:pStyle w:val="TAL"/>
              <w:rPr>
                <w:ins w:id="16231" w:author="CR#0012r1" w:date="2023-03-23T23:27:00Z"/>
              </w:rPr>
            </w:pPr>
            <w:ins w:id="16232"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77A697" w14:textId="77777777" w:rsidR="00082F57" w:rsidRPr="00C118A5" w:rsidRDefault="00082F57" w:rsidP="002657F1">
            <w:pPr>
              <w:pStyle w:val="TAL"/>
              <w:rPr>
                <w:ins w:id="16233" w:author="CR#0012r1" w:date="2023-03-23T23:27:00Z"/>
              </w:rPr>
            </w:pPr>
            <w:ins w:id="16234"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13ED4C3" w14:textId="77777777" w:rsidR="00082F57" w:rsidRPr="00C118A5" w:rsidRDefault="00082F57" w:rsidP="002657F1">
            <w:pPr>
              <w:pStyle w:val="TAL"/>
              <w:rPr>
                <w:ins w:id="16235" w:author="CR#0012r1" w:date="2023-03-23T23:27:00Z"/>
              </w:rPr>
            </w:pPr>
            <w:ins w:id="16236" w:author="CR#0012r1" w:date="2023-03-23T23:27:00Z">
              <w:r w:rsidRPr="00C118A5">
                <w:t>Candidate value set: {35us, 140 us, 210us}</w:t>
              </w:r>
            </w:ins>
          </w:p>
          <w:p w14:paraId="0274F185" w14:textId="77777777" w:rsidR="00082F57" w:rsidRPr="00C118A5" w:rsidRDefault="00082F57" w:rsidP="002657F1">
            <w:pPr>
              <w:pStyle w:val="TAL"/>
              <w:rPr>
                <w:ins w:id="16237" w:author="CR#0012r1" w:date="2023-03-23T23:27:00Z"/>
              </w:rPr>
            </w:pPr>
          </w:p>
          <w:p w14:paraId="5B622307" w14:textId="77777777" w:rsidR="00082F57" w:rsidRPr="00C118A5" w:rsidRDefault="00082F57" w:rsidP="002657F1">
            <w:pPr>
              <w:pStyle w:val="TAL"/>
              <w:rPr>
                <w:ins w:id="16238" w:author="CR#0012r1" w:date="2023-03-23T23:27:00Z"/>
              </w:rPr>
            </w:pPr>
            <w:ins w:id="16239" w:author="CR#0012r1" w:date="2023-03-23T23:27:00Z">
              <w:r w:rsidRPr="00C118A5">
                <w:t>Detailed information can refer to the LS to RAN2 in R4-2103234</w:t>
              </w:r>
              <w:r w:rsidRPr="00C118A5">
                <w:rPr>
                  <w:rFonts w:hint="eastAsia"/>
                </w:rPr>
                <w:t xml:space="preserve"> and </w:t>
              </w:r>
              <w:r w:rsidRPr="00C118A5">
                <w:t>R4-2107847</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6A7B9" w14:textId="77777777" w:rsidR="00082F57" w:rsidRPr="00C118A5" w:rsidRDefault="00082F57" w:rsidP="002657F1">
            <w:pPr>
              <w:pStyle w:val="TAL"/>
              <w:rPr>
                <w:ins w:id="16240" w:author="CR#0012r1" w:date="2023-03-23T23:27:00Z"/>
              </w:rPr>
            </w:pPr>
            <w:ins w:id="16241" w:author="CR#0012r1" w:date="2023-03-23T23:27:00Z">
              <w:r w:rsidRPr="00C118A5">
                <w:t>Optional with capability signalling</w:t>
              </w:r>
            </w:ins>
          </w:p>
          <w:p w14:paraId="51BD4F6E" w14:textId="77777777" w:rsidR="00082F57" w:rsidRPr="00C118A5" w:rsidRDefault="00082F57" w:rsidP="002657F1">
            <w:pPr>
              <w:pStyle w:val="TAL"/>
              <w:rPr>
                <w:ins w:id="16242" w:author="CR#0012r1" w:date="2023-03-23T23:27:00Z"/>
              </w:rPr>
            </w:pPr>
          </w:p>
        </w:tc>
      </w:tr>
      <w:tr w:rsidR="00082F57" w:rsidRPr="00281CA5" w14:paraId="25D9E0FB" w14:textId="77777777" w:rsidTr="002657F1">
        <w:trPr>
          <w:ins w:id="16243"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30FD16EE" w14:textId="77777777" w:rsidR="00082F57" w:rsidRPr="00C118A5" w:rsidRDefault="00082F57" w:rsidP="002657F1">
            <w:pPr>
              <w:pStyle w:val="TAL"/>
              <w:rPr>
                <w:ins w:id="16244" w:author="CR#0012r1" w:date="2023-03-23T23:27:00Z"/>
              </w:rPr>
            </w:pPr>
            <w:ins w:id="16245"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86580E0" w14:textId="77777777" w:rsidR="00082F57" w:rsidRPr="00C118A5" w:rsidRDefault="00082F57" w:rsidP="002657F1">
            <w:pPr>
              <w:pStyle w:val="TAL"/>
              <w:rPr>
                <w:ins w:id="16246" w:author="CR#0012r1" w:date="2023-03-23T23:27:00Z"/>
              </w:rPr>
            </w:pPr>
            <w:ins w:id="16247" w:author="CR#0012r1" w:date="2023-03-23T23:27:00Z">
              <w:r w:rsidRPr="00C118A5">
                <w:rPr>
                  <w:rFonts w:hint="eastAsia"/>
                </w:rPr>
                <w:t>16-2</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90DF819" w14:textId="77777777" w:rsidR="00082F57" w:rsidRPr="00C118A5" w:rsidRDefault="00082F57" w:rsidP="002657F1">
            <w:pPr>
              <w:pStyle w:val="TAL"/>
              <w:rPr>
                <w:ins w:id="16248" w:author="CR#0012r1" w:date="2023-03-23T23:27:00Z"/>
              </w:rPr>
            </w:pPr>
            <w:ins w:id="16249" w:author="CR#0012r1" w:date="2023-03-23T23:27:00Z">
              <w:r w:rsidRPr="00C118A5">
                <w:t xml:space="preserve">Dynamic Tx switching between </w:t>
              </w:r>
              <w:r w:rsidRPr="00C118A5">
                <w:rPr>
                  <w:rFonts w:hint="eastAsia"/>
                </w:rPr>
                <w:t>3</w:t>
              </w:r>
              <w:r w:rsidRPr="00C118A5">
                <w:t>CC</w:t>
              </w:r>
              <w:r w:rsidRPr="00C118A5">
                <w:rPr>
                  <w:rFonts w:hint="eastAsia"/>
                </w:rPr>
                <w:t xml:space="preserve"> 1Tx-2Tx switching</w:t>
              </w:r>
              <w:r w:rsidRPr="00C118A5">
                <w:t xml:space="preserve"> </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7F3D87B" w14:textId="77777777" w:rsidR="00082F57" w:rsidRPr="00C118A5" w:rsidRDefault="00082F57" w:rsidP="002657F1">
            <w:pPr>
              <w:pStyle w:val="TAL"/>
              <w:rPr>
                <w:ins w:id="16250" w:author="CR#0012r1" w:date="2023-03-23T23:27:00Z"/>
              </w:rPr>
            </w:pPr>
            <w:ins w:id="16251" w:author="CR#0012r1" w:date="2023-03-23T23:27:00Z">
              <w:r w:rsidRPr="00C118A5">
                <w:t xml:space="preserve">Indicate the supported switching period for dynamic UL Tx switching between </w:t>
              </w:r>
              <w:r w:rsidRPr="00C118A5">
                <w:rPr>
                  <w:rFonts w:hint="eastAsia"/>
                </w:rPr>
                <w:t xml:space="preserve">one </w:t>
              </w:r>
              <w:r w:rsidRPr="00C118A5">
                <w:t>band</w:t>
              </w:r>
              <w:r w:rsidRPr="00C118A5">
                <w:rPr>
                  <w:rFonts w:hint="eastAsia"/>
                </w:rPr>
                <w:t xml:space="preserve"> (with one carrier) capable of</w:t>
              </w:r>
              <w:r w:rsidRPr="00C118A5">
                <w:t xml:space="preserve"> one transmit antenna connector and one band </w:t>
              </w:r>
              <w:r w:rsidRPr="00C118A5">
                <w:rPr>
                  <w:rFonts w:hint="eastAsia"/>
                </w:rPr>
                <w:t>(</w:t>
              </w:r>
              <w:r w:rsidRPr="00C118A5">
                <w:t>with</w:t>
              </w:r>
              <w:r w:rsidRPr="00C118A5">
                <w:rPr>
                  <w:rFonts w:hint="eastAsia"/>
                </w:rPr>
                <w:t xml:space="preserve"> two carriers) capable of</w:t>
              </w:r>
              <w:r w:rsidRPr="00C118A5">
                <w:t xml:space="preserve"> two transmit antenna connectors in inter-band UL CA or SU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0C4DB1F" w14:textId="77777777" w:rsidR="00082F57" w:rsidRPr="00C118A5" w:rsidRDefault="00082F57" w:rsidP="002657F1">
            <w:pPr>
              <w:pStyle w:val="TAL"/>
              <w:rPr>
                <w:ins w:id="16252"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5B171871" w14:textId="77777777" w:rsidR="00082F57" w:rsidRPr="00F92E09" w:rsidRDefault="00082F57" w:rsidP="002657F1">
            <w:pPr>
              <w:pStyle w:val="TAL"/>
              <w:rPr>
                <w:ins w:id="16253" w:author="CR#0012r1" w:date="2023-03-23T23:27:00Z"/>
                <w:i/>
                <w:iCs/>
              </w:rPr>
            </w:pPr>
            <w:ins w:id="16254" w:author="CR#0012r1" w:date="2023-03-23T23:27:00Z">
              <w:r w:rsidRPr="00407688">
                <w:rPr>
                  <w:i/>
                  <w:iCs/>
                </w:rPr>
                <w:t>ULTxSwitchingBandPair-v1700</w:t>
              </w:r>
            </w:ins>
          </w:p>
        </w:tc>
        <w:tc>
          <w:tcPr>
            <w:tcW w:w="2971" w:type="dxa"/>
            <w:tcBorders>
              <w:top w:val="single" w:sz="4" w:space="0" w:color="auto"/>
              <w:left w:val="single" w:sz="4" w:space="0" w:color="auto"/>
              <w:bottom w:val="single" w:sz="4" w:space="0" w:color="auto"/>
              <w:right w:val="single" w:sz="4" w:space="0" w:color="auto"/>
            </w:tcBorders>
          </w:tcPr>
          <w:p w14:paraId="20117B46" w14:textId="77777777" w:rsidR="00082F57" w:rsidRPr="00DB472A" w:rsidRDefault="00082F57" w:rsidP="002657F1">
            <w:pPr>
              <w:pStyle w:val="TAL"/>
              <w:rPr>
                <w:ins w:id="16255" w:author="CR#0012r1" w:date="2023-03-23T23:27:00Z"/>
                <w:i/>
                <w:iCs/>
              </w:rPr>
            </w:pPr>
            <w:ins w:id="16256" w:author="CR#0012r1" w:date="2023-03-23T23:27:00Z">
              <w:r w:rsidRPr="00F925FC">
                <w:rPr>
                  <w:i/>
                  <w:iCs/>
                </w:rPr>
                <w:t>supportedBandPairList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E633" w14:textId="77777777" w:rsidR="00082F57" w:rsidRPr="00C118A5" w:rsidRDefault="00082F57" w:rsidP="002657F1">
            <w:pPr>
              <w:pStyle w:val="TAL"/>
              <w:rPr>
                <w:ins w:id="16257" w:author="CR#0012r1" w:date="2023-03-23T23:27:00Z"/>
              </w:rPr>
            </w:pPr>
            <w:ins w:id="16258"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360E17" w14:textId="77777777" w:rsidR="00082F57" w:rsidRPr="00C118A5" w:rsidRDefault="00082F57" w:rsidP="002657F1">
            <w:pPr>
              <w:pStyle w:val="TAL"/>
              <w:rPr>
                <w:ins w:id="16259" w:author="CR#0012r1" w:date="2023-03-23T23:27:00Z"/>
              </w:rPr>
            </w:pPr>
            <w:ins w:id="16260"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7C760D9" w14:textId="77777777" w:rsidR="00082F57" w:rsidRPr="00C118A5" w:rsidRDefault="00082F57" w:rsidP="002657F1">
            <w:pPr>
              <w:pStyle w:val="TAL"/>
              <w:rPr>
                <w:ins w:id="16261" w:author="CR#0012r1" w:date="2023-03-23T23:27:00Z"/>
              </w:rPr>
            </w:pPr>
            <w:ins w:id="16262" w:author="CR#0012r1" w:date="2023-03-23T23:27:00Z">
              <w:r w:rsidRPr="00C118A5">
                <w:t>Candidate value set: {35us, 140 us, 210us}</w:t>
              </w:r>
            </w:ins>
          </w:p>
          <w:p w14:paraId="56DB2C2A" w14:textId="77777777" w:rsidR="00082F57" w:rsidRPr="00C118A5" w:rsidRDefault="00082F57" w:rsidP="002657F1">
            <w:pPr>
              <w:pStyle w:val="TAL"/>
              <w:rPr>
                <w:ins w:id="16263" w:author="CR#0012r1" w:date="2023-03-23T23:27:00Z"/>
              </w:rPr>
            </w:pPr>
          </w:p>
          <w:p w14:paraId="313A1E1A" w14:textId="77777777" w:rsidR="00082F57" w:rsidRPr="00C118A5" w:rsidRDefault="00082F57" w:rsidP="002657F1">
            <w:pPr>
              <w:pStyle w:val="TAL"/>
              <w:rPr>
                <w:ins w:id="16264" w:author="CR#0012r1" w:date="2023-03-23T23:27:00Z"/>
              </w:rPr>
            </w:pPr>
            <w:ins w:id="16265" w:author="CR#0012r1" w:date="2023-03-23T23:27:00Z">
              <w:r w:rsidRPr="00C118A5">
                <w:t>Detailed information can refer to the LS to RAN2 in R4-2103234</w:t>
              </w:r>
              <w:r w:rsidRPr="00C118A5">
                <w:rPr>
                  <w:rFonts w:hint="eastAsia"/>
                </w:rPr>
                <w:t xml:space="preserve"> and </w:t>
              </w:r>
              <w:r w:rsidRPr="00C118A5">
                <w:t>R4-2107847</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92EE" w14:textId="77777777" w:rsidR="00082F57" w:rsidRPr="00C118A5" w:rsidRDefault="00082F57" w:rsidP="002657F1">
            <w:pPr>
              <w:pStyle w:val="TAL"/>
              <w:rPr>
                <w:ins w:id="16266" w:author="CR#0012r1" w:date="2023-03-23T23:27:00Z"/>
              </w:rPr>
            </w:pPr>
            <w:ins w:id="16267" w:author="CR#0012r1" w:date="2023-03-23T23:27:00Z">
              <w:r w:rsidRPr="00C118A5">
                <w:t>Optional with capability signalling</w:t>
              </w:r>
            </w:ins>
          </w:p>
          <w:p w14:paraId="5A8E72E0" w14:textId="77777777" w:rsidR="00082F57" w:rsidRPr="00C118A5" w:rsidRDefault="00082F57" w:rsidP="002657F1">
            <w:pPr>
              <w:pStyle w:val="TAL"/>
              <w:rPr>
                <w:ins w:id="16268" w:author="CR#0012r1" w:date="2023-03-23T23:27:00Z"/>
              </w:rPr>
            </w:pPr>
          </w:p>
        </w:tc>
      </w:tr>
      <w:tr w:rsidR="00082F57" w:rsidRPr="00281CA5" w14:paraId="61C06095" w14:textId="77777777" w:rsidTr="002657F1">
        <w:trPr>
          <w:ins w:id="16269"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3298BC59" w14:textId="77777777" w:rsidR="00082F57" w:rsidRPr="00C118A5" w:rsidRDefault="00082F57" w:rsidP="002657F1">
            <w:pPr>
              <w:pStyle w:val="TAL"/>
              <w:rPr>
                <w:ins w:id="16270" w:author="CR#0012r1" w:date="2023-03-23T23:27:00Z"/>
              </w:rPr>
            </w:pPr>
            <w:ins w:id="16271"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87E80E5" w14:textId="77777777" w:rsidR="00082F57" w:rsidRPr="00C118A5" w:rsidRDefault="00082F57" w:rsidP="002657F1">
            <w:pPr>
              <w:pStyle w:val="TAL"/>
              <w:rPr>
                <w:ins w:id="16272" w:author="CR#0012r1" w:date="2023-03-23T23:27:00Z"/>
              </w:rPr>
            </w:pPr>
            <w:ins w:id="16273" w:author="CR#0012r1" w:date="2023-03-23T23:27:00Z">
              <w:r w:rsidRPr="00C118A5">
                <w:rPr>
                  <w:rFonts w:hint="eastAsia"/>
                </w:rPr>
                <w:t>16-3</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8238D83" w14:textId="77777777" w:rsidR="00082F57" w:rsidRPr="00C118A5" w:rsidRDefault="00082F57" w:rsidP="002657F1">
            <w:pPr>
              <w:pStyle w:val="TAL"/>
              <w:rPr>
                <w:ins w:id="16274" w:author="CR#0012r1" w:date="2023-03-23T23:27:00Z"/>
              </w:rPr>
            </w:pPr>
            <w:ins w:id="16275" w:author="CR#0012r1" w:date="2023-03-23T23:27:00Z">
              <w:r w:rsidRPr="00C118A5">
                <w:t xml:space="preserve">Dynamic Tx switching between </w:t>
              </w:r>
              <w:r w:rsidRPr="00C118A5">
                <w:rPr>
                  <w:rFonts w:hint="eastAsia"/>
                </w:rPr>
                <w:t>3</w:t>
              </w:r>
              <w:r w:rsidRPr="00C118A5">
                <w:t>CC</w:t>
              </w:r>
              <w:r w:rsidRPr="00C118A5">
                <w:rPr>
                  <w:rFonts w:hint="eastAsia"/>
                </w:rPr>
                <w:t xml:space="preserve"> 2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6F89689" w14:textId="77777777" w:rsidR="00082F57" w:rsidRPr="00C118A5" w:rsidRDefault="00082F57" w:rsidP="002657F1">
            <w:pPr>
              <w:pStyle w:val="TAL"/>
              <w:rPr>
                <w:ins w:id="16276" w:author="CR#0012r1" w:date="2023-03-23T23:27:00Z"/>
              </w:rPr>
            </w:pPr>
            <w:ins w:id="16277" w:author="CR#0012r1" w:date="2023-03-23T23:27:00Z">
              <w:r w:rsidRPr="00C118A5">
                <w:t xml:space="preserve">Indicate the supported switching period for dynamic UL Tx switching between </w:t>
              </w:r>
              <w:r w:rsidRPr="00C118A5">
                <w:rPr>
                  <w:rFonts w:hint="eastAsia"/>
                </w:rPr>
                <w:t xml:space="preserve">one </w:t>
              </w:r>
              <w:r w:rsidRPr="00C118A5">
                <w:t>band</w:t>
              </w:r>
              <w:r w:rsidRPr="00C118A5">
                <w:rPr>
                  <w:rFonts w:hint="eastAsia"/>
                </w:rPr>
                <w:t xml:space="preserve"> (with one carrier) capable of</w:t>
              </w:r>
              <w:r w:rsidRPr="00C118A5">
                <w:t xml:space="preserve"> </w:t>
              </w:r>
              <w:r w:rsidRPr="00C118A5">
                <w:rPr>
                  <w:rFonts w:hint="eastAsia"/>
                </w:rPr>
                <w:t>two</w:t>
              </w:r>
              <w:r w:rsidRPr="00C118A5">
                <w:t xml:space="preserve"> transmit antenna connector</w:t>
              </w:r>
              <w:r w:rsidRPr="00C118A5">
                <w:rPr>
                  <w:rFonts w:hint="eastAsia"/>
                </w:rPr>
                <w:t>s</w:t>
              </w:r>
              <w:r w:rsidRPr="00C118A5">
                <w:t xml:space="preserve"> and one band </w:t>
              </w:r>
              <w:r w:rsidRPr="00C118A5">
                <w:rPr>
                  <w:rFonts w:hint="eastAsia"/>
                </w:rPr>
                <w:t>(</w:t>
              </w:r>
              <w:r w:rsidRPr="00C118A5">
                <w:t>with</w:t>
              </w:r>
              <w:r w:rsidRPr="00C118A5">
                <w:rPr>
                  <w:rFonts w:hint="eastAsia"/>
                </w:rPr>
                <w:t xml:space="preserve"> two carriers) capable of</w:t>
              </w:r>
              <w:r w:rsidRPr="00C118A5">
                <w:t xml:space="preserve"> two transmit antenna connectors in inter-band UL CA or SU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9B3C53C" w14:textId="77777777" w:rsidR="00082F57" w:rsidRPr="00C118A5" w:rsidRDefault="00082F57" w:rsidP="002657F1">
            <w:pPr>
              <w:pStyle w:val="TAL"/>
              <w:rPr>
                <w:ins w:id="16278"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70A262DD" w14:textId="77777777" w:rsidR="00082F57" w:rsidRPr="00F92E09" w:rsidRDefault="00082F57" w:rsidP="002657F1">
            <w:pPr>
              <w:pStyle w:val="TAL"/>
              <w:rPr>
                <w:ins w:id="16279" w:author="CR#0012r1" w:date="2023-03-23T23:27:00Z"/>
                <w:i/>
                <w:iCs/>
              </w:rPr>
            </w:pPr>
            <w:ins w:id="16280" w:author="CR#0012r1" w:date="2023-03-23T23:27:00Z">
              <w:r w:rsidRPr="00407688">
                <w:rPr>
                  <w:i/>
                  <w:iCs/>
                </w:rPr>
                <w:t>ULTxSwitchingBandPair-v1700</w:t>
              </w:r>
            </w:ins>
          </w:p>
        </w:tc>
        <w:tc>
          <w:tcPr>
            <w:tcW w:w="2971" w:type="dxa"/>
            <w:tcBorders>
              <w:top w:val="single" w:sz="4" w:space="0" w:color="auto"/>
              <w:left w:val="single" w:sz="4" w:space="0" w:color="auto"/>
              <w:bottom w:val="single" w:sz="4" w:space="0" w:color="auto"/>
              <w:right w:val="single" w:sz="4" w:space="0" w:color="auto"/>
            </w:tcBorders>
          </w:tcPr>
          <w:p w14:paraId="20B7B0D9" w14:textId="77777777" w:rsidR="00082F57" w:rsidRPr="00DB472A" w:rsidRDefault="00082F57" w:rsidP="002657F1">
            <w:pPr>
              <w:pStyle w:val="TAL"/>
              <w:rPr>
                <w:ins w:id="16281" w:author="CR#0012r1" w:date="2023-03-23T23:27:00Z"/>
                <w:i/>
                <w:iCs/>
              </w:rPr>
            </w:pPr>
            <w:ins w:id="16282" w:author="CR#0012r1" w:date="2023-03-23T23:27:00Z">
              <w:r w:rsidRPr="00F925FC">
                <w:rPr>
                  <w:i/>
                  <w:iCs/>
                </w:rPr>
                <w:t>supportedBandPairList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083259" w14:textId="77777777" w:rsidR="00082F57" w:rsidRPr="00C118A5" w:rsidRDefault="00082F57" w:rsidP="002657F1">
            <w:pPr>
              <w:pStyle w:val="TAL"/>
              <w:rPr>
                <w:ins w:id="16283" w:author="CR#0012r1" w:date="2023-03-23T23:27:00Z"/>
              </w:rPr>
            </w:pPr>
            <w:ins w:id="16284"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805F0A" w14:textId="77777777" w:rsidR="00082F57" w:rsidRPr="00C118A5" w:rsidRDefault="00082F57" w:rsidP="002657F1">
            <w:pPr>
              <w:pStyle w:val="TAL"/>
              <w:rPr>
                <w:ins w:id="16285" w:author="CR#0012r1" w:date="2023-03-23T23:27:00Z"/>
              </w:rPr>
            </w:pPr>
            <w:ins w:id="16286"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ACAF341" w14:textId="77777777" w:rsidR="00082F57" w:rsidRPr="00C118A5" w:rsidRDefault="00082F57" w:rsidP="002657F1">
            <w:pPr>
              <w:pStyle w:val="TAL"/>
              <w:rPr>
                <w:ins w:id="16287" w:author="CR#0012r1" w:date="2023-03-23T23:27:00Z"/>
              </w:rPr>
            </w:pPr>
            <w:ins w:id="16288" w:author="CR#0012r1" w:date="2023-03-23T23:27:00Z">
              <w:r w:rsidRPr="00C118A5">
                <w:t>Candidate value set: {35us, 140 us, 210us}</w:t>
              </w:r>
            </w:ins>
          </w:p>
          <w:p w14:paraId="26E2B851" w14:textId="77777777" w:rsidR="00082F57" w:rsidRPr="00C118A5" w:rsidRDefault="00082F57" w:rsidP="002657F1">
            <w:pPr>
              <w:pStyle w:val="TAL"/>
              <w:rPr>
                <w:ins w:id="16289" w:author="CR#0012r1" w:date="2023-03-23T23:27:00Z"/>
              </w:rPr>
            </w:pPr>
          </w:p>
          <w:p w14:paraId="62C5BBA3" w14:textId="77777777" w:rsidR="00082F57" w:rsidRPr="00C118A5" w:rsidRDefault="00082F57" w:rsidP="002657F1">
            <w:pPr>
              <w:pStyle w:val="TAL"/>
              <w:rPr>
                <w:ins w:id="16290" w:author="CR#0012r1" w:date="2023-03-23T23:27:00Z"/>
              </w:rPr>
            </w:pPr>
            <w:ins w:id="16291" w:author="CR#0012r1" w:date="2023-03-23T23:27:00Z">
              <w:r w:rsidRPr="00C118A5">
                <w:t>Detailed information can refer to the LS to RAN2 in R4-2103234</w:t>
              </w:r>
              <w:r w:rsidRPr="00C118A5">
                <w:rPr>
                  <w:rFonts w:hint="eastAsia"/>
                </w:rPr>
                <w:t xml:space="preserve"> and </w:t>
              </w:r>
              <w:r w:rsidRPr="00C118A5">
                <w:t>R4-2107847</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6BC4F9A" w14:textId="77777777" w:rsidR="00082F57" w:rsidRPr="00C118A5" w:rsidRDefault="00082F57" w:rsidP="002657F1">
            <w:pPr>
              <w:pStyle w:val="TAL"/>
              <w:rPr>
                <w:ins w:id="16292" w:author="CR#0012r1" w:date="2023-03-23T23:27:00Z"/>
              </w:rPr>
            </w:pPr>
            <w:ins w:id="16293" w:author="CR#0012r1" w:date="2023-03-23T23:27:00Z">
              <w:r w:rsidRPr="00C118A5">
                <w:t>Optional with capability signalling</w:t>
              </w:r>
            </w:ins>
          </w:p>
          <w:p w14:paraId="1146BCA9" w14:textId="77777777" w:rsidR="00082F57" w:rsidRPr="00C118A5" w:rsidRDefault="00082F57" w:rsidP="002657F1">
            <w:pPr>
              <w:pStyle w:val="TAL"/>
              <w:rPr>
                <w:ins w:id="16294" w:author="CR#0012r1" w:date="2023-03-23T23:27:00Z"/>
              </w:rPr>
            </w:pPr>
          </w:p>
        </w:tc>
      </w:tr>
      <w:tr w:rsidR="00082F57" w14:paraId="4FCEB801" w14:textId="77777777" w:rsidTr="002657F1">
        <w:trPr>
          <w:ins w:id="16295"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2C460F05" w14:textId="77777777" w:rsidR="00082F57" w:rsidRPr="00C118A5" w:rsidRDefault="00082F57" w:rsidP="002657F1">
            <w:pPr>
              <w:pStyle w:val="TAL"/>
              <w:rPr>
                <w:ins w:id="16296" w:author="CR#0012r1" w:date="2023-03-23T23:27:00Z"/>
              </w:rPr>
            </w:pPr>
            <w:ins w:id="16297"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6BAF2F5" w14:textId="77777777" w:rsidR="00082F57" w:rsidRPr="00C118A5" w:rsidRDefault="00082F57" w:rsidP="002657F1">
            <w:pPr>
              <w:pStyle w:val="TAL"/>
              <w:rPr>
                <w:ins w:id="16298" w:author="CR#0012r1" w:date="2023-03-23T23:27:00Z"/>
              </w:rPr>
            </w:pPr>
            <w:ins w:id="16299" w:author="CR#0012r1" w:date="2023-03-23T23:27:00Z">
              <w:r w:rsidRPr="00C118A5">
                <w:rPr>
                  <w:rFonts w:hint="eastAsia"/>
                </w:rPr>
                <w:t>16</w:t>
              </w:r>
              <w:r w:rsidRPr="00C118A5">
                <w:t>-</w:t>
              </w:r>
              <w:r w:rsidRPr="00C118A5">
                <w:rPr>
                  <w:rFonts w:hint="eastAsia"/>
                </w:rPr>
                <w:t>4</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D076710" w14:textId="77777777" w:rsidR="00082F57" w:rsidRPr="00C118A5" w:rsidRDefault="00082F57" w:rsidP="002657F1">
            <w:pPr>
              <w:pStyle w:val="TAL"/>
              <w:rPr>
                <w:ins w:id="16300" w:author="CR#0012r1" w:date="2023-03-23T23:27:00Z"/>
              </w:rPr>
            </w:pPr>
            <w:ins w:id="16301" w:author="CR#0012r1" w:date="2023-03-23T23:27:00Z">
              <w:r w:rsidRPr="00C118A5">
                <w:t xml:space="preserve">Application of DL interruptions due to </w:t>
              </w:r>
              <w:r w:rsidRPr="00C118A5">
                <w:rPr>
                  <w:rFonts w:hint="eastAsia"/>
                </w:rPr>
                <w:t>d</w:t>
              </w:r>
              <w:r w:rsidRPr="00C118A5">
                <w:t xml:space="preserve">ynamic UL Tx switching </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009A448" w14:textId="77777777" w:rsidR="00082F57" w:rsidRPr="00C118A5" w:rsidRDefault="00082F57" w:rsidP="002657F1">
            <w:pPr>
              <w:pStyle w:val="TAL"/>
              <w:rPr>
                <w:ins w:id="16302" w:author="CR#0012r1" w:date="2023-03-23T23:27:00Z"/>
              </w:rPr>
            </w:pPr>
            <w:ins w:id="16303" w:author="CR#0012r1" w:date="2023-03-23T23:27:00Z">
              <w:r w:rsidRPr="00C118A5">
                <w:t>Capability to indicate that for the band where DL interruption is needed, the RRM interruption requirements defined in RAN4 shall be applied for duplex mode combinations except the combinations</w:t>
              </w:r>
            </w:ins>
          </w:p>
          <w:p w14:paraId="4CF04555" w14:textId="77777777" w:rsidR="00082F57" w:rsidRPr="00C118A5" w:rsidRDefault="00082F57" w:rsidP="002657F1">
            <w:pPr>
              <w:pStyle w:val="TAL"/>
              <w:rPr>
                <w:ins w:id="16304" w:author="CR#0012r1" w:date="2023-03-23T23:27:00Z"/>
              </w:rPr>
            </w:pPr>
          </w:p>
          <w:p w14:paraId="38A0AC4A" w14:textId="77777777" w:rsidR="00082F57" w:rsidRPr="00C118A5" w:rsidRDefault="00082F57" w:rsidP="00082F57">
            <w:pPr>
              <w:numPr>
                <w:ilvl w:val="0"/>
                <w:numId w:val="163"/>
              </w:numPr>
              <w:tabs>
                <w:tab w:val="center" w:pos="4153"/>
                <w:tab w:val="right" w:pos="8306"/>
              </w:tabs>
              <w:spacing w:after="120"/>
              <w:rPr>
                <w:ins w:id="16305" w:author="CR#0012r1" w:date="2023-03-23T23:27:00Z"/>
                <w:rFonts w:ascii="Arial" w:hAnsi="Arial"/>
                <w:sz w:val="18"/>
              </w:rPr>
            </w:pPr>
            <w:ins w:id="16306" w:author="CR#0012r1" w:date="2023-03-23T23:27:00Z">
              <w:r w:rsidRPr="00C118A5">
                <w:rPr>
                  <w:rFonts w:ascii="Arial" w:hAnsi="Arial"/>
                  <w:sz w:val="18"/>
                </w:rPr>
                <w:t>SUL+TDD</w:t>
              </w:r>
            </w:ins>
          </w:p>
          <w:p w14:paraId="06FE67A1" w14:textId="77777777" w:rsidR="00082F57" w:rsidRPr="00C118A5" w:rsidRDefault="00082F57" w:rsidP="00082F57">
            <w:pPr>
              <w:numPr>
                <w:ilvl w:val="0"/>
                <w:numId w:val="163"/>
              </w:numPr>
              <w:tabs>
                <w:tab w:val="center" w:pos="4153"/>
                <w:tab w:val="right" w:pos="8306"/>
              </w:tabs>
              <w:spacing w:after="120"/>
              <w:rPr>
                <w:ins w:id="16307" w:author="CR#0012r1" w:date="2023-03-23T23:27:00Z"/>
                <w:rFonts w:ascii="Arial" w:hAnsi="Arial"/>
                <w:sz w:val="18"/>
              </w:rPr>
            </w:pPr>
            <w:ins w:id="16308" w:author="CR#0012r1" w:date="2023-03-23T23:27:00Z">
              <w:r w:rsidRPr="00C118A5">
                <w:rPr>
                  <w:rFonts w:ascii="Arial" w:hAnsi="Arial"/>
                  <w:sz w:val="18"/>
                </w:rPr>
                <w:t>TDD+TDD CA with the same UL-DL pattern</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8DA4FAC" w14:textId="77777777" w:rsidR="00082F57" w:rsidRPr="00C118A5" w:rsidRDefault="00082F57" w:rsidP="002657F1">
            <w:pPr>
              <w:pStyle w:val="TAL"/>
              <w:rPr>
                <w:ins w:id="16309" w:author="CR#0012r1" w:date="2023-03-23T23:27:00Z"/>
              </w:rPr>
            </w:pPr>
            <w:ins w:id="16310" w:author="CR#0012r1" w:date="2023-03-23T23:27:00Z">
              <w:r w:rsidRPr="00C118A5">
                <w:rPr>
                  <w:rFonts w:hint="eastAsia"/>
                </w:rPr>
                <w:t>16-1, 16-2, or 16-3</w:t>
              </w:r>
            </w:ins>
          </w:p>
        </w:tc>
        <w:tc>
          <w:tcPr>
            <w:tcW w:w="3360" w:type="dxa"/>
            <w:tcBorders>
              <w:top w:val="single" w:sz="4" w:space="0" w:color="auto"/>
              <w:left w:val="single" w:sz="4" w:space="0" w:color="auto"/>
              <w:bottom w:val="single" w:sz="4" w:space="0" w:color="auto"/>
              <w:right w:val="single" w:sz="4" w:space="0" w:color="auto"/>
            </w:tcBorders>
          </w:tcPr>
          <w:p w14:paraId="1A2F5E91" w14:textId="77777777" w:rsidR="00082F57" w:rsidRPr="00C118A5" w:rsidRDefault="00082F57" w:rsidP="002657F1">
            <w:pPr>
              <w:pStyle w:val="TAL"/>
              <w:rPr>
                <w:ins w:id="16311" w:author="CR#0012r1" w:date="2023-03-23T23:27:00Z"/>
                <w:i/>
                <w:iCs/>
              </w:rPr>
            </w:pPr>
            <w:ins w:id="16312" w:author="CR#0012r1" w:date="2023-03-23T23:27:00Z">
              <w:r w:rsidRPr="0091696C">
                <w:rPr>
                  <w:i/>
                  <w:iCs/>
                </w:rPr>
                <w:t>uplinkTxSwitching-DL-Interruption-r16</w:t>
              </w:r>
            </w:ins>
          </w:p>
        </w:tc>
        <w:tc>
          <w:tcPr>
            <w:tcW w:w="2971" w:type="dxa"/>
            <w:tcBorders>
              <w:top w:val="single" w:sz="4" w:space="0" w:color="auto"/>
              <w:left w:val="single" w:sz="4" w:space="0" w:color="auto"/>
              <w:bottom w:val="single" w:sz="4" w:space="0" w:color="auto"/>
              <w:right w:val="single" w:sz="4" w:space="0" w:color="auto"/>
            </w:tcBorders>
          </w:tcPr>
          <w:p w14:paraId="264B956D" w14:textId="77777777" w:rsidR="00082F57" w:rsidRPr="00C118A5" w:rsidRDefault="00082F57" w:rsidP="002657F1">
            <w:pPr>
              <w:pStyle w:val="TAL"/>
              <w:rPr>
                <w:ins w:id="16313" w:author="CR#0012r1" w:date="2023-03-23T23:27:00Z"/>
                <w:i/>
                <w:iCs/>
              </w:rPr>
            </w:pPr>
            <w:ins w:id="16314" w:author="CR#0012r1" w:date="2023-03-23T23:27:00Z">
              <w:r w:rsidRPr="009176B7">
                <w:rPr>
                  <w:i/>
                  <w:iCs/>
                </w:rPr>
                <w:t>ULTxSwitchingBandPair-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B04BA4" w14:textId="77777777" w:rsidR="00082F57" w:rsidRPr="00C118A5" w:rsidRDefault="00082F57" w:rsidP="002657F1">
            <w:pPr>
              <w:pStyle w:val="TAL"/>
              <w:rPr>
                <w:ins w:id="16315" w:author="CR#0012r1" w:date="2023-03-23T23:27:00Z"/>
              </w:rPr>
            </w:pPr>
            <w:ins w:id="16316" w:author="CR#0012r1" w:date="2023-03-23T23:27:00Z">
              <w:r w:rsidRPr="00C118A5">
                <w:rPr>
                  <w:rFonts w:hint="eastAsia"/>
                </w:rPr>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52B2A3" w14:textId="77777777" w:rsidR="00082F57" w:rsidRPr="00C118A5" w:rsidRDefault="00082F57" w:rsidP="002657F1">
            <w:pPr>
              <w:pStyle w:val="TAL"/>
              <w:rPr>
                <w:ins w:id="16317" w:author="CR#0012r1" w:date="2023-03-23T23:27:00Z"/>
              </w:rPr>
            </w:pPr>
            <w:ins w:id="16318"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99BEBCF" w14:textId="77777777" w:rsidR="00082F57" w:rsidRPr="00C118A5" w:rsidRDefault="00082F57" w:rsidP="002657F1">
            <w:pPr>
              <w:pStyle w:val="TAL"/>
              <w:rPr>
                <w:ins w:id="16319" w:author="CR#0012r1" w:date="2023-03-23T23:27:00Z"/>
              </w:rPr>
            </w:pPr>
            <w:ins w:id="16320" w:author="CR#0012r1" w:date="2023-03-23T23:27:00Z">
              <w:r w:rsidRPr="00C118A5">
                <w:t xml:space="preserve">The </w:t>
              </w:r>
              <w:r w:rsidRPr="00C118A5">
                <w:rPr>
                  <w:rFonts w:hint="eastAsia"/>
                </w:rPr>
                <w:t xml:space="preserve">same </w:t>
              </w:r>
              <w:r w:rsidRPr="00C118A5">
                <w:t>capability for Rel-16</w:t>
              </w:r>
              <w:r w:rsidRPr="00C118A5">
                <w:rPr>
                  <w:rFonts w:hint="eastAsia"/>
                </w:rPr>
                <w:t xml:space="preserve"> DL </w:t>
              </w:r>
              <w:r w:rsidRPr="00C118A5">
                <w:t>interruption</w:t>
              </w:r>
              <w:r w:rsidRPr="00C118A5">
                <w:rPr>
                  <w:rFonts w:hint="eastAsia"/>
                </w:rPr>
                <w:t xml:space="preserve"> due to </w:t>
              </w:r>
              <w:r w:rsidRPr="00C118A5">
                <w:t>Tx switching</w:t>
              </w:r>
              <w:r w:rsidRPr="00C118A5">
                <w:rPr>
                  <w:rFonts w:hint="eastAsia"/>
                </w:rPr>
                <w:t xml:space="preserve"> is reused</w:t>
              </w:r>
              <w:r w:rsidRPr="00C118A5">
                <w:t>.</w:t>
              </w:r>
            </w:ins>
          </w:p>
          <w:p w14:paraId="7DB240CF" w14:textId="77777777" w:rsidR="00082F57" w:rsidRPr="00C118A5" w:rsidRDefault="00082F57" w:rsidP="002657F1">
            <w:pPr>
              <w:pStyle w:val="TAL"/>
              <w:rPr>
                <w:ins w:id="16321" w:author="CR#0012r1" w:date="2023-03-23T23:27:00Z"/>
              </w:rPr>
            </w:pPr>
          </w:p>
          <w:p w14:paraId="3A6D3285" w14:textId="77777777" w:rsidR="00082F57" w:rsidRPr="00C118A5" w:rsidRDefault="00082F57" w:rsidP="002657F1">
            <w:pPr>
              <w:pStyle w:val="TAL"/>
              <w:rPr>
                <w:ins w:id="16322" w:author="CR#0012r1" w:date="2023-03-23T23:27:00Z"/>
              </w:rPr>
            </w:pPr>
            <w:ins w:id="16323" w:author="CR#0012r1" w:date="2023-03-23T23:27:00Z">
              <w:r w:rsidRPr="00C118A5">
                <w:t>Detailed information can refer to the LS to RAN2 in R4-2103234</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A37F2C2" w14:textId="77777777" w:rsidR="00082F57" w:rsidRPr="00C118A5" w:rsidRDefault="00082F57" w:rsidP="002657F1">
            <w:pPr>
              <w:pStyle w:val="TAL"/>
              <w:rPr>
                <w:ins w:id="16324" w:author="CR#0012r1" w:date="2023-03-23T23:27:00Z"/>
              </w:rPr>
            </w:pPr>
            <w:ins w:id="16325" w:author="CR#0012r1" w:date="2023-03-23T23:27:00Z">
              <w:r w:rsidRPr="00C118A5">
                <w:t>Optional with capability signalling</w:t>
              </w:r>
            </w:ins>
          </w:p>
          <w:p w14:paraId="1F68B92C" w14:textId="77777777" w:rsidR="00082F57" w:rsidRPr="00C118A5" w:rsidRDefault="00082F57" w:rsidP="002657F1">
            <w:pPr>
              <w:pStyle w:val="TAL"/>
              <w:rPr>
                <w:ins w:id="16326" w:author="CR#0012r1" w:date="2023-03-23T23:27:00Z"/>
              </w:rPr>
            </w:pPr>
          </w:p>
          <w:p w14:paraId="0F948569" w14:textId="77777777" w:rsidR="00082F57" w:rsidRPr="00C118A5" w:rsidRDefault="00082F57" w:rsidP="002657F1">
            <w:pPr>
              <w:pStyle w:val="TAL"/>
              <w:rPr>
                <w:ins w:id="16327" w:author="CR#0012r1" w:date="2023-03-23T23:27:00Z"/>
              </w:rPr>
            </w:pPr>
          </w:p>
        </w:tc>
      </w:tr>
      <w:tr w:rsidR="00082F57" w14:paraId="33C2CDEF" w14:textId="77777777" w:rsidTr="002657F1">
        <w:trPr>
          <w:ins w:id="16328"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4875D44E" w14:textId="77777777" w:rsidR="00082F57" w:rsidRPr="00C118A5" w:rsidRDefault="00082F57" w:rsidP="002657F1">
            <w:pPr>
              <w:pStyle w:val="TAL"/>
              <w:rPr>
                <w:ins w:id="16329" w:author="CR#0012r1" w:date="2023-03-23T23:27:00Z"/>
              </w:rPr>
            </w:pPr>
            <w:ins w:id="16330"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B5E9B49" w14:textId="77777777" w:rsidR="00082F57" w:rsidRPr="00C118A5" w:rsidRDefault="00082F57" w:rsidP="002657F1">
            <w:pPr>
              <w:pStyle w:val="TAL"/>
              <w:rPr>
                <w:ins w:id="16331" w:author="CR#0012r1" w:date="2023-03-23T23:27:00Z"/>
              </w:rPr>
            </w:pPr>
            <w:ins w:id="16332" w:author="CR#0012r1" w:date="2023-03-23T23:27:00Z">
              <w:r w:rsidRPr="00C118A5">
                <w:rPr>
                  <w:rFonts w:hint="eastAsia"/>
                </w:rPr>
                <w:t>16</w:t>
              </w:r>
              <w:r w:rsidRPr="00C118A5">
                <w:t>-</w:t>
              </w:r>
              <w:r w:rsidRPr="00C118A5">
                <w:rPr>
                  <w:rFonts w:hint="eastAsia"/>
                </w:rPr>
                <w:t>5</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7782F64" w14:textId="77777777" w:rsidR="00082F57" w:rsidRPr="00C118A5" w:rsidRDefault="00082F57" w:rsidP="002657F1">
            <w:pPr>
              <w:pStyle w:val="TAL"/>
              <w:rPr>
                <w:ins w:id="16333" w:author="CR#0012r1" w:date="2023-03-23T23:27:00Z"/>
              </w:rPr>
            </w:pPr>
            <w:ins w:id="16334" w:author="CR#0012r1" w:date="2023-03-23T23:27:00Z">
              <w:r w:rsidRPr="00C118A5">
                <w:t xml:space="preserve">UL-MIMO coherence capability for </w:t>
              </w:r>
              <w:r w:rsidRPr="00C118A5">
                <w:rPr>
                  <w:rFonts w:hint="eastAsia"/>
                </w:rPr>
                <w:t>d</w:t>
              </w:r>
              <w:r w:rsidRPr="00C118A5">
                <w:t>ynamic Tx switching</w:t>
              </w:r>
              <w:r w:rsidRPr="00C118A5">
                <w:rPr>
                  <w:rFonts w:hint="eastAsia"/>
                </w:rPr>
                <w:t xml:space="preserve"> </w:t>
              </w:r>
              <w:r w:rsidRPr="00C118A5">
                <w:t xml:space="preserve">between </w:t>
              </w:r>
              <w:r w:rsidRPr="00C118A5">
                <w:rPr>
                  <w:rFonts w:hint="eastAsia"/>
                </w:rPr>
                <w:t>3</w:t>
              </w:r>
              <w:r w:rsidRPr="00C118A5">
                <w:t>CC</w:t>
              </w:r>
              <w:r w:rsidRPr="00C118A5">
                <w:rPr>
                  <w:rFonts w:hint="eastAsia"/>
                </w:rPr>
                <w:t xml:space="preserve"> 1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8BECA26" w14:textId="77777777" w:rsidR="00082F57" w:rsidRPr="00C118A5" w:rsidRDefault="00082F57" w:rsidP="002657F1">
            <w:pPr>
              <w:pStyle w:val="TAL"/>
              <w:rPr>
                <w:ins w:id="16335" w:author="CR#0012r1" w:date="2023-03-23T23:27:00Z"/>
              </w:rPr>
            </w:pPr>
            <w:ins w:id="16336" w:author="CR#0012r1" w:date="2023-03-23T23:27:00Z">
              <w:r w:rsidRPr="00C118A5">
                <w:t xml:space="preserve">Capability to indicate </w:t>
              </w:r>
              <w:r w:rsidRPr="00C118A5">
                <w:rPr>
                  <w:rFonts w:hint="eastAsia"/>
                </w:rPr>
                <w:t xml:space="preserve">whether </w:t>
              </w:r>
              <w:r w:rsidRPr="00C118A5">
                <w:t xml:space="preserve">UL-MIMO coherence is supported </w:t>
              </w:r>
              <w:r w:rsidRPr="00C118A5">
                <w:rPr>
                  <w:rFonts w:hint="eastAsia"/>
                </w:rPr>
                <w:t xml:space="preserve">when dynamic Tx </w:t>
              </w:r>
              <w:r w:rsidRPr="00C118A5">
                <w:t>switching</w:t>
              </w:r>
              <w:r w:rsidRPr="00C118A5">
                <w:rPr>
                  <w:rFonts w:hint="eastAsia"/>
                </w:rPr>
                <w:t xml:space="preserve"> </w:t>
              </w:r>
              <w:r w:rsidRPr="00C118A5">
                <w:t xml:space="preserve">between </w:t>
              </w:r>
              <w:r w:rsidRPr="00C118A5">
                <w:rPr>
                  <w:rFonts w:hint="eastAsia"/>
                </w:rPr>
                <w:t>3</w:t>
              </w:r>
              <w:r w:rsidRPr="00C118A5">
                <w:t>CC</w:t>
              </w:r>
              <w:r w:rsidRPr="00C118A5">
                <w:rPr>
                  <w:rFonts w:hint="eastAsia"/>
                </w:rPr>
                <w:t xml:space="preserve"> </w:t>
              </w:r>
              <w:r w:rsidRPr="00C118A5">
                <w:t>(within 2 bands)</w:t>
              </w:r>
              <w:r w:rsidRPr="00C118A5">
                <w:rPr>
                  <w:rFonts w:hint="eastAsia"/>
                </w:rPr>
                <w:t xml:space="preserve"> 1Tx-2Tx switching is conducted.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A5DDDD5" w14:textId="77777777" w:rsidR="00082F57" w:rsidRPr="00C118A5" w:rsidRDefault="00082F57" w:rsidP="002657F1">
            <w:pPr>
              <w:pStyle w:val="TAL"/>
              <w:rPr>
                <w:ins w:id="16337" w:author="CR#0012r1" w:date="2023-03-23T23:27:00Z"/>
              </w:rPr>
            </w:pPr>
            <w:ins w:id="16338" w:author="CR#0012r1" w:date="2023-03-23T23:27:00Z">
              <w:r w:rsidRPr="00C118A5">
                <w:rPr>
                  <w:rFonts w:hint="eastAsia"/>
                </w:rPr>
                <w:t>16-2</w:t>
              </w:r>
            </w:ins>
          </w:p>
        </w:tc>
        <w:tc>
          <w:tcPr>
            <w:tcW w:w="3360" w:type="dxa"/>
            <w:tcBorders>
              <w:top w:val="single" w:sz="4" w:space="0" w:color="auto"/>
              <w:left w:val="single" w:sz="4" w:space="0" w:color="auto"/>
              <w:bottom w:val="single" w:sz="4" w:space="0" w:color="auto"/>
              <w:right w:val="single" w:sz="4" w:space="0" w:color="auto"/>
            </w:tcBorders>
          </w:tcPr>
          <w:p w14:paraId="5E141FE6" w14:textId="77777777" w:rsidR="00082F57" w:rsidRPr="00C118A5" w:rsidRDefault="00082F57" w:rsidP="002657F1">
            <w:pPr>
              <w:pStyle w:val="TAL"/>
              <w:rPr>
                <w:ins w:id="16339" w:author="CR#0012r1" w:date="2023-03-23T23:27:00Z"/>
                <w:i/>
                <w:iCs/>
              </w:rPr>
            </w:pPr>
            <w:ins w:id="16340" w:author="CR#0012r1" w:date="2023-03-23T23:27:00Z">
              <w:r w:rsidRPr="003624E0">
                <w:rPr>
                  <w:i/>
                  <w:iCs/>
                </w:rPr>
                <w:t>uplinkTxSwitching-PUSCH-TransCoherence-r16</w:t>
              </w:r>
            </w:ins>
          </w:p>
        </w:tc>
        <w:tc>
          <w:tcPr>
            <w:tcW w:w="2971" w:type="dxa"/>
            <w:tcBorders>
              <w:top w:val="single" w:sz="4" w:space="0" w:color="auto"/>
              <w:left w:val="single" w:sz="4" w:space="0" w:color="auto"/>
              <w:bottom w:val="single" w:sz="4" w:space="0" w:color="auto"/>
              <w:right w:val="single" w:sz="4" w:space="0" w:color="auto"/>
            </w:tcBorders>
          </w:tcPr>
          <w:p w14:paraId="4518AD7F" w14:textId="77777777" w:rsidR="00082F57" w:rsidRPr="00C118A5" w:rsidRDefault="00082F57" w:rsidP="002657F1">
            <w:pPr>
              <w:pStyle w:val="TAL"/>
              <w:rPr>
                <w:ins w:id="16341" w:author="CR#0012r1" w:date="2023-03-23T23:27:00Z"/>
                <w:i/>
                <w:iCs/>
              </w:rPr>
            </w:pPr>
            <w:ins w:id="16342" w:author="CR#0012r1" w:date="2023-03-23T23:27:00Z">
              <w:r w:rsidRPr="00B26C30">
                <w:rPr>
                  <w:i/>
                  <w:iCs/>
                </w:rPr>
                <w:t>BandCombination-UplinkTxSwitch-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C4AD0A" w14:textId="77777777" w:rsidR="00082F57" w:rsidRPr="00C118A5" w:rsidRDefault="00082F57" w:rsidP="002657F1">
            <w:pPr>
              <w:pStyle w:val="TAL"/>
              <w:rPr>
                <w:ins w:id="16343" w:author="CR#0012r1" w:date="2023-03-23T23:27:00Z"/>
              </w:rPr>
            </w:pPr>
            <w:ins w:id="16344"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2F328C" w14:textId="77777777" w:rsidR="00082F57" w:rsidRPr="00C118A5" w:rsidRDefault="00082F57" w:rsidP="002657F1">
            <w:pPr>
              <w:pStyle w:val="TAL"/>
              <w:rPr>
                <w:ins w:id="16345" w:author="CR#0012r1" w:date="2023-03-23T23:27:00Z"/>
              </w:rPr>
            </w:pPr>
            <w:ins w:id="16346"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FB2FD80" w14:textId="77777777" w:rsidR="00082F57" w:rsidRPr="00C118A5" w:rsidRDefault="00082F57" w:rsidP="002657F1">
            <w:pPr>
              <w:pStyle w:val="TAL"/>
              <w:rPr>
                <w:ins w:id="16347" w:author="CR#0012r1" w:date="2023-03-23T23:27:00Z"/>
              </w:rPr>
            </w:pPr>
            <w:ins w:id="16348" w:author="CR#0012r1" w:date="2023-03-23T23:27:00Z">
              <w:r w:rsidRPr="00C118A5">
                <w:t>The</w:t>
              </w:r>
              <w:r w:rsidRPr="00C118A5">
                <w:rPr>
                  <w:rFonts w:hint="eastAsia"/>
                </w:rPr>
                <w:t xml:space="preserve"> </w:t>
              </w:r>
              <w:r w:rsidRPr="00C118A5">
                <w:t>Rel-16 UL-MIMO capability for</w:t>
              </w:r>
              <w:r w:rsidRPr="00C118A5">
                <w:rPr>
                  <w:rFonts w:hint="eastAsia"/>
                </w:rPr>
                <w:t xml:space="preserve"> </w:t>
              </w:r>
              <w:r w:rsidRPr="00C118A5">
                <w:t xml:space="preserve">2CC 1Tx-2Tx switching </w:t>
              </w:r>
              <w:r w:rsidRPr="00C118A5">
                <w:rPr>
                  <w:rFonts w:hint="eastAsia"/>
                </w:rPr>
                <w:t>is reused.</w:t>
              </w:r>
            </w:ins>
          </w:p>
          <w:p w14:paraId="50B3ECC5" w14:textId="77777777" w:rsidR="00082F57" w:rsidRPr="00C118A5" w:rsidRDefault="00082F57" w:rsidP="002657F1">
            <w:pPr>
              <w:pStyle w:val="TAL"/>
              <w:rPr>
                <w:ins w:id="16349" w:author="CR#0012r1" w:date="2023-03-23T23:27:00Z"/>
              </w:rPr>
            </w:pPr>
          </w:p>
          <w:p w14:paraId="218F102B" w14:textId="77777777" w:rsidR="00082F57" w:rsidRPr="00C118A5" w:rsidRDefault="00082F57" w:rsidP="002657F1">
            <w:pPr>
              <w:pStyle w:val="TAL"/>
              <w:rPr>
                <w:ins w:id="16350" w:author="CR#0012r1" w:date="2023-03-23T23:27:00Z"/>
              </w:rPr>
            </w:pPr>
            <w:ins w:id="16351" w:author="CR#0012r1" w:date="2023-03-23T23:27:00Z">
              <w:r w:rsidRPr="00C118A5">
                <w:t>Detailed information can refer to the LS to RAN2 in R4-2120039</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C09DB" w14:textId="77777777" w:rsidR="00082F57" w:rsidRPr="00C118A5" w:rsidRDefault="00082F57" w:rsidP="002657F1">
            <w:pPr>
              <w:pStyle w:val="TAL"/>
              <w:rPr>
                <w:ins w:id="16352" w:author="CR#0012r1" w:date="2023-03-23T23:27:00Z"/>
              </w:rPr>
            </w:pPr>
            <w:ins w:id="16353" w:author="CR#0012r1" w:date="2023-03-23T23:27:00Z">
              <w:r w:rsidRPr="00C118A5">
                <w:t>Optional with capability signalling</w:t>
              </w:r>
            </w:ins>
          </w:p>
        </w:tc>
      </w:tr>
      <w:tr w:rsidR="00082F57" w14:paraId="2E49E33C" w14:textId="77777777" w:rsidTr="002657F1">
        <w:trPr>
          <w:ins w:id="16354"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53630637" w14:textId="77777777" w:rsidR="00082F57" w:rsidRPr="00C118A5" w:rsidRDefault="00082F57" w:rsidP="002657F1">
            <w:pPr>
              <w:pStyle w:val="TAL"/>
              <w:rPr>
                <w:ins w:id="16355" w:author="CR#0012r1" w:date="2023-03-23T23:27:00Z"/>
              </w:rPr>
            </w:pPr>
            <w:ins w:id="16356"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8F25542" w14:textId="77777777" w:rsidR="00082F57" w:rsidRPr="00C118A5" w:rsidRDefault="00082F57" w:rsidP="002657F1">
            <w:pPr>
              <w:pStyle w:val="TAL"/>
              <w:rPr>
                <w:ins w:id="16357" w:author="CR#0012r1" w:date="2023-03-23T23:27:00Z"/>
              </w:rPr>
            </w:pPr>
            <w:ins w:id="16358" w:author="CR#0012r1" w:date="2023-03-23T23:27:00Z">
              <w:r w:rsidRPr="00C118A5">
                <w:rPr>
                  <w:rFonts w:hint="eastAsia"/>
                </w:rPr>
                <w:t>16</w:t>
              </w:r>
              <w:r w:rsidRPr="00C118A5">
                <w:t>-</w:t>
              </w:r>
              <w:r w:rsidRPr="00C118A5">
                <w:rPr>
                  <w:rFonts w:hint="eastAsia"/>
                </w:rPr>
                <w:t>6</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3BD8052" w14:textId="77777777" w:rsidR="00082F57" w:rsidRPr="00C118A5" w:rsidRDefault="00082F57" w:rsidP="002657F1">
            <w:pPr>
              <w:pStyle w:val="TAL"/>
              <w:rPr>
                <w:ins w:id="16359" w:author="CR#0012r1" w:date="2023-03-23T23:27:00Z"/>
              </w:rPr>
            </w:pPr>
            <w:ins w:id="16360" w:author="CR#0012r1" w:date="2023-03-23T23:27:00Z">
              <w:r w:rsidRPr="00C118A5">
                <w:t xml:space="preserve">UL-MIMO coherence capability for </w:t>
              </w:r>
              <w:r w:rsidRPr="00C118A5">
                <w:rPr>
                  <w:rFonts w:hint="eastAsia"/>
                </w:rPr>
                <w:t>d</w:t>
              </w:r>
              <w:r w:rsidRPr="00C118A5">
                <w:t>ynamic Tx switching</w:t>
              </w:r>
              <w:r w:rsidRPr="00C118A5">
                <w:rPr>
                  <w:rFonts w:hint="eastAsia"/>
                </w:rPr>
                <w:t xml:space="preserve"> between 2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37F09E3C" w14:textId="77777777" w:rsidR="00082F57" w:rsidRPr="00C118A5" w:rsidRDefault="00082F57" w:rsidP="002657F1">
            <w:pPr>
              <w:pStyle w:val="TAL"/>
              <w:rPr>
                <w:ins w:id="16361" w:author="CR#0012r1" w:date="2023-03-23T23:27:00Z"/>
              </w:rPr>
            </w:pPr>
            <w:ins w:id="16362" w:author="CR#0012r1" w:date="2023-03-23T23:27:00Z">
              <w:r w:rsidRPr="00C118A5">
                <w:t xml:space="preserve">Capability to indicate </w:t>
              </w:r>
              <w:r w:rsidRPr="00C118A5">
                <w:rPr>
                  <w:rFonts w:hint="eastAsia"/>
                </w:rPr>
                <w:t xml:space="preserve">whether </w:t>
              </w:r>
              <w:r w:rsidRPr="00C118A5">
                <w:t xml:space="preserve">UL-MIMO coherence is supported </w:t>
              </w:r>
              <w:r w:rsidRPr="00C118A5">
                <w:rPr>
                  <w:rFonts w:hint="eastAsia"/>
                </w:rPr>
                <w:t xml:space="preserve">when dynamic Tx </w:t>
              </w:r>
              <w:r w:rsidRPr="00C118A5">
                <w:t>switching</w:t>
              </w:r>
              <w:r w:rsidRPr="00C118A5">
                <w:rPr>
                  <w:rFonts w:hint="eastAsia"/>
                </w:rPr>
                <w:t xml:space="preserve"> between 2CC or</w:t>
              </w:r>
              <w:r w:rsidRPr="00C118A5">
                <w:t xml:space="preserve"> 3CC</w:t>
              </w:r>
              <w:r w:rsidRPr="00C118A5">
                <w:rPr>
                  <w:rFonts w:hint="eastAsia"/>
                </w:rPr>
                <w:t xml:space="preserve"> </w:t>
              </w:r>
              <w:r w:rsidRPr="00C118A5">
                <w:t>(within 2 bands)</w:t>
              </w:r>
              <w:r w:rsidRPr="00C118A5">
                <w:rPr>
                  <w:rFonts w:hint="eastAsia"/>
                </w:rPr>
                <w:t xml:space="preserve"> </w:t>
              </w:r>
              <w:r w:rsidRPr="00C118A5">
                <w:t>2Tx-2Tx switching</w:t>
              </w:r>
              <w:r w:rsidRPr="00C118A5">
                <w:rPr>
                  <w:rFonts w:hint="eastAsia"/>
                </w:rPr>
                <w:t xml:space="preserve"> is conducted.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4F33279" w14:textId="77777777" w:rsidR="00082F57" w:rsidRPr="00C118A5" w:rsidRDefault="00082F57" w:rsidP="002657F1">
            <w:pPr>
              <w:pStyle w:val="TAL"/>
              <w:rPr>
                <w:ins w:id="16363" w:author="CR#0012r1" w:date="2023-03-23T23:27:00Z"/>
              </w:rPr>
            </w:pPr>
            <w:ins w:id="16364" w:author="CR#0012r1" w:date="2023-03-23T23:27:00Z">
              <w:r w:rsidRPr="00C118A5">
                <w:rPr>
                  <w:rFonts w:hint="eastAsia"/>
                </w:rPr>
                <w:t>16-1 or 16-3</w:t>
              </w:r>
            </w:ins>
          </w:p>
        </w:tc>
        <w:tc>
          <w:tcPr>
            <w:tcW w:w="3360" w:type="dxa"/>
            <w:tcBorders>
              <w:top w:val="single" w:sz="4" w:space="0" w:color="auto"/>
              <w:left w:val="single" w:sz="4" w:space="0" w:color="auto"/>
              <w:bottom w:val="single" w:sz="4" w:space="0" w:color="auto"/>
              <w:right w:val="single" w:sz="4" w:space="0" w:color="auto"/>
            </w:tcBorders>
          </w:tcPr>
          <w:p w14:paraId="20E41B29" w14:textId="77777777" w:rsidR="00082F57" w:rsidRPr="00C118A5" w:rsidRDefault="00082F57" w:rsidP="002657F1">
            <w:pPr>
              <w:pStyle w:val="TAL"/>
              <w:rPr>
                <w:ins w:id="16365" w:author="CR#0012r1" w:date="2023-03-23T23:27:00Z"/>
                <w:i/>
                <w:iCs/>
              </w:rPr>
            </w:pPr>
            <w:ins w:id="16366" w:author="CR#0012r1" w:date="2023-03-23T23:27:00Z">
              <w:r w:rsidRPr="00AC641E">
                <w:rPr>
                  <w:i/>
                  <w:iCs/>
                </w:rPr>
                <w:t>uplinkTxSwitchingBandParametersList-v1700</w:t>
              </w:r>
            </w:ins>
          </w:p>
        </w:tc>
        <w:tc>
          <w:tcPr>
            <w:tcW w:w="2971" w:type="dxa"/>
            <w:tcBorders>
              <w:top w:val="single" w:sz="4" w:space="0" w:color="auto"/>
              <w:left w:val="single" w:sz="4" w:space="0" w:color="auto"/>
              <w:bottom w:val="single" w:sz="4" w:space="0" w:color="auto"/>
              <w:right w:val="single" w:sz="4" w:space="0" w:color="auto"/>
            </w:tcBorders>
          </w:tcPr>
          <w:p w14:paraId="69F2A725" w14:textId="77777777" w:rsidR="00082F57" w:rsidRPr="00C118A5" w:rsidRDefault="00082F57" w:rsidP="002657F1">
            <w:pPr>
              <w:pStyle w:val="TAL"/>
              <w:rPr>
                <w:ins w:id="16367" w:author="CR#0012r1" w:date="2023-03-23T23:27:00Z"/>
                <w:i/>
                <w:iCs/>
              </w:rPr>
            </w:pPr>
            <w:ins w:id="16368" w:author="CR#0012r1" w:date="2023-03-23T23:27:00Z">
              <w:r w:rsidRPr="00234C2E">
                <w:rPr>
                  <w:i/>
                  <w:iCs/>
                </w:rPr>
                <w:t>BandCombination-UplinkTxSwitch-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031993" w14:textId="77777777" w:rsidR="00082F57" w:rsidRPr="00C118A5" w:rsidRDefault="00082F57" w:rsidP="002657F1">
            <w:pPr>
              <w:pStyle w:val="TAL"/>
              <w:rPr>
                <w:ins w:id="16369" w:author="CR#0012r1" w:date="2023-03-23T23:27:00Z"/>
              </w:rPr>
            </w:pPr>
            <w:ins w:id="16370"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F8DBCB" w14:textId="77777777" w:rsidR="00082F57" w:rsidRPr="00C118A5" w:rsidRDefault="00082F57" w:rsidP="002657F1">
            <w:pPr>
              <w:pStyle w:val="TAL"/>
              <w:rPr>
                <w:ins w:id="16371" w:author="CR#0012r1" w:date="2023-03-23T23:27:00Z"/>
              </w:rPr>
            </w:pPr>
            <w:ins w:id="16372"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5814C7D9" w14:textId="77777777" w:rsidR="00082F57" w:rsidRPr="00C118A5" w:rsidRDefault="00082F57" w:rsidP="002657F1">
            <w:pPr>
              <w:pStyle w:val="TAL"/>
              <w:rPr>
                <w:ins w:id="16373" w:author="CR#0012r1" w:date="2023-03-23T23:27:00Z"/>
              </w:rPr>
            </w:pPr>
            <w:ins w:id="16374" w:author="CR#0012r1" w:date="2023-03-23T23:27:00Z">
              <w:r w:rsidRPr="00C118A5">
                <w:t>Detailed information can refer to the LS to RAN2 in R4-2120039</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3A627" w14:textId="77777777" w:rsidR="00082F57" w:rsidRPr="00C118A5" w:rsidRDefault="00082F57" w:rsidP="002657F1">
            <w:pPr>
              <w:pStyle w:val="TAL"/>
              <w:rPr>
                <w:ins w:id="16375" w:author="CR#0012r1" w:date="2023-03-23T23:27:00Z"/>
              </w:rPr>
            </w:pPr>
            <w:ins w:id="16376" w:author="CR#0012r1" w:date="2023-03-23T23:27:00Z">
              <w:r w:rsidRPr="00C118A5">
                <w:t>Optional with capability signalling</w:t>
              </w:r>
            </w:ins>
          </w:p>
        </w:tc>
      </w:tr>
      <w:tr w:rsidR="00082F57" w:rsidRPr="00417A5B" w14:paraId="642703C0" w14:textId="77777777" w:rsidTr="002657F1">
        <w:trPr>
          <w:ins w:id="16377"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639F500F" w14:textId="77777777" w:rsidR="00082F57" w:rsidRPr="00C118A5" w:rsidRDefault="00082F57" w:rsidP="002657F1">
            <w:pPr>
              <w:pStyle w:val="TAL"/>
              <w:rPr>
                <w:ins w:id="16378" w:author="CR#0012r1" w:date="2023-03-23T23:27:00Z"/>
              </w:rPr>
            </w:pPr>
            <w:ins w:id="16379"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1CF326D" w14:textId="77777777" w:rsidR="00082F57" w:rsidRPr="00C118A5" w:rsidRDefault="00082F57" w:rsidP="002657F1">
            <w:pPr>
              <w:pStyle w:val="TAL"/>
              <w:rPr>
                <w:ins w:id="16380" w:author="CR#0012r1" w:date="2023-03-23T23:27:00Z"/>
              </w:rPr>
            </w:pPr>
            <w:ins w:id="16381" w:author="CR#0012r1" w:date="2023-03-23T23:27:00Z">
              <w:r w:rsidRPr="00C118A5">
                <w:rPr>
                  <w:rFonts w:hint="eastAsia"/>
                </w:rPr>
                <w:t>16-8</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4CE7DC7" w14:textId="77777777" w:rsidR="00082F57" w:rsidRPr="00C118A5" w:rsidRDefault="00082F57" w:rsidP="002657F1">
            <w:pPr>
              <w:pStyle w:val="TAL"/>
              <w:rPr>
                <w:ins w:id="16382" w:author="CR#0012r1" w:date="2023-03-23T23:27:00Z"/>
              </w:rPr>
            </w:pPr>
            <w:ins w:id="16383" w:author="CR#0012r1" w:date="2023-03-23T23:27:00Z">
              <w:r w:rsidRPr="00C118A5">
                <w:t>UE power class per band per band combination</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0BC10A2" w14:textId="77777777" w:rsidR="00082F57" w:rsidRPr="00C118A5" w:rsidRDefault="00082F57" w:rsidP="002657F1">
            <w:pPr>
              <w:pStyle w:val="TAL"/>
              <w:rPr>
                <w:ins w:id="16384" w:author="CR#0012r1" w:date="2023-03-23T23:27:00Z"/>
              </w:rPr>
            </w:pPr>
            <w:ins w:id="16385" w:author="CR#0012r1" w:date="2023-03-23T23:27:00Z">
              <w:r w:rsidRPr="00C118A5">
                <w:rPr>
                  <w:rFonts w:hint="eastAsia"/>
                </w:rPr>
                <w:t>P</w:t>
              </w:r>
              <w:r w:rsidRPr="00C118A5">
                <w:t>er band per band combination power clas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F86D47" w14:textId="77777777" w:rsidR="00082F57" w:rsidRPr="00C118A5" w:rsidRDefault="00082F57" w:rsidP="002657F1">
            <w:pPr>
              <w:pStyle w:val="TAL"/>
              <w:rPr>
                <w:ins w:id="16386"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378528EA" w14:textId="77777777" w:rsidR="00082F57" w:rsidRPr="00C118A5" w:rsidRDefault="00082F57" w:rsidP="002657F1">
            <w:pPr>
              <w:pStyle w:val="TAL"/>
              <w:rPr>
                <w:ins w:id="16387" w:author="CR#0012r1" w:date="2023-03-23T23:27:00Z"/>
                <w:i/>
                <w:iCs/>
              </w:rPr>
            </w:pPr>
            <w:ins w:id="16388" w:author="CR#0012r1" w:date="2023-03-23T23:27:00Z">
              <w:r w:rsidRPr="00BF0CF4">
                <w:rPr>
                  <w:i/>
                  <w:iCs/>
                </w:rPr>
                <w:t>ue-PowerClassPerBandPerBC-r17</w:t>
              </w:r>
            </w:ins>
          </w:p>
        </w:tc>
        <w:tc>
          <w:tcPr>
            <w:tcW w:w="2971" w:type="dxa"/>
            <w:tcBorders>
              <w:top w:val="single" w:sz="4" w:space="0" w:color="auto"/>
              <w:left w:val="single" w:sz="4" w:space="0" w:color="auto"/>
              <w:bottom w:val="single" w:sz="4" w:space="0" w:color="auto"/>
              <w:right w:val="single" w:sz="4" w:space="0" w:color="auto"/>
            </w:tcBorders>
          </w:tcPr>
          <w:p w14:paraId="0A7F76F9" w14:textId="77777777" w:rsidR="00082F57" w:rsidRPr="00C118A5" w:rsidRDefault="00082F57" w:rsidP="002657F1">
            <w:pPr>
              <w:pStyle w:val="TAL"/>
              <w:rPr>
                <w:ins w:id="16389" w:author="CR#0012r1" w:date="2023-03-23T23:27:00Z"/>
                <w:i/>
                <w:iCs/>
              </w:rPr>
            </w:pPr>
            <w:ins w:id="16390" w:author="CR#0012r1" w:date="2023-03-23T23:27:00Z">
              <w:r w:rsidRPr="001176B9">
                <w:rPr>
                  <w:i/>
                  <w:iCs/>
                </w:rPr>
                <w:t>FeatureSetUp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03D964" w14:textId="77777777" w:rsidR="00082F57" w:rsidRPr="00C118A5" w:rsidRDefault="00082F57" w:rsidP="002657F1">
            <w:pPr>
              <w:pStyle w:val="TAL"/>
              <w:rPr>
                <w:ins w:id="16391" w:author="CR#0012r1" w:date="2023-03-23T23:27:00Z"/>
              </w:rPr>
            </w:pPr>
            <w:ins w:id="16392" w:author="CR#0012r1" w:date="2023-03-23T23:27:00Z">
              <w:r w:rsidRPr="00C118A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B7AE3D" w14:textId="77777777" w:rsidR="00082F57" w:rsidRPr="00C118A5" w:rsidRDefault="00082F57" w:rsidP="002657F1">
            <w:pPr>
              <w:pStyle w:val="TAL"/>
              <w:rPr>
                <w:ins w:id="16393" w:author="CR#0012r1" w:date="2023-03-23T23:27:00Z"/>
              </w:rPr>
            </w:pPr>
            <w:ins w:id="16394" w:author="CR#0012r1" w:date="2023-03-23T23:27:00Z">
              <w:r w:rsidRPr="00C118A5">
                <w:t>FR1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6A43CFE" w14:textId="77777777" w:rsidR="00082F57" w:rsidRPr="00C118A5" w:rsidRDefault="00082F57" w:rsidP="002657F1">
            <w:pPr>
              <w:pStyle w:val="TAL"/>
              <w:rPr>
                <w:ins w:id="1639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C4A628" w14:textId="77777777" w:rsidR="00082F57" w:rsidRPr="00C118A5" w:rsidRDefault="00082F57" w:rsidP="002657F1">
            <w:pPr>
              <w:pStyle w:val="TAL"/>
              <w:rPr>
                <w:ins w:id="16396" w:author="CR#0012r1" w:date="2023-03-23T23:27:00Z"/>
              </w:rPr>
            </w:pPr>
            <w:ins w:id="16397" w:author="CR#0012r1" w:date="2023-03-23T23:27:00Z">
              <w:r w:rsidRPr="00C118A5">
                <w:t>Optional with capability signalling</w:t>
              </w:r>
            </w:ins>
          </w:p>
        </w:tc>
      </w:tr>
    </w:tbl>
    <w:p w14:paraId="47C7D7EF" w14:textId="77777777" w:rsidR="00082F57" w:rsidRPr="006C6E0F" w:rsidRDefault="00082F57" w:rsidP="00082F57">
      <w:pPr>
        <w:rPr>
          <w:ins w:id="16398" w:author="CR#0012r1" w:date="2023-03-23T23:27:00Z"/>
          <w:rFonts w:eastAsiaTheme="minorEastAsia"/>
          <w:lang w:eastAsia="zh-CN"/>
        </w:rPr>
      </w:pPr>
    </w:p>
    <w:p w14:paraId="58B3B6FA" w14:textId="77777777" w:rsidR="00082F57" w:rsidRPr="006C6E0F" w:rsidRDefault="00082F57" w:rsidP="00082F57">
      <w:pPr>
        <w:pStyle w:val="Heading3"/>
        <w:rPr>
          <w:ins w:id="16399" w:author="CR#0012r1" w:date="2023-03-23T23:27:00Z"/>
          <w:rFonts w:eastAsiaTheme="minorEastAsia"/>
          <w:lang w:eastAsia="zh-CN"/>
        </w:rPr>
      </w:pPr>
      <w:bookmarkStart w:id="16400" w:name="_Toc100938862"/>
      <w:ins w:id="16401" w:author="CR#0012r1" w:date="2023-03-23T23:27:00Z">
        <w:r>
          <w:rPr>
            <w:rFonts w:eastAsiaTheme="minorEastAsia"/>
            <w:lang w:eastAsia="zh-CN"/>
          </w:rPr>
          <w:t>6</w:t>
        </w:r>
        <w:r w:rsidRPr="006C6E0F">
          <w:rPr>
            <w:rFonts w:eastAsiaTheme="minorEastAsia"/>
            <w:lang w:eastAsia="zh-CN"/>
          </w:rPr>
          <w:t>.3.4</w:t>
        </w:r>
        <w:r w:rsidRPr="006C6E0F">
          <w:rPr>
            <w:rFonts w:eastAsiaTheme="minorEastAsia"/>
            <w:lang w:eastAsia="zh-CN"/>
          </w:rPr>
          <w:tab/>
        </w:r>
        <w:bookmarkStart w:id="16402" w:name="_Hlk124415633"/>
        <w:bookmarkEnd w:id="16400"/>
        <w:r>
          <w:rPr>
            <w:rFonts w:eastAsiaTheme="minorEastAsia"/>
            <w:lang w:eastAsia="zh-CN"/>
          </w:rPr>
          <w:t>NR_RF_FR2_req_enh2</w:t>
        </w:r>
        <w:bookmarkEnd w:id="16402"/>
      </w:ins>
    </w:p>
    <w:p w14:paraId="017F75C8" w14:textId="77777777" w:rsidR="00082F57" w:rsidRPr="006C6E0F" w:rsidRDefault="00082F57" w:rsidP="00082F57">
      <w:pPr>
        <w:pStyle w:val="TH"/>
        <w:rPr>
          <w:ins w:id="16403" w:author="CR#0012r1" w:date="2023-03-23T23:27:00Z"/>
        </w:rPr>
      </w:pPr>
      <w:ins w:id="16404" w:author="CR#0012r1" w:date="2023-03-23T23:27:00Z">
        <w:r w:rsidRPr="006C6E0F">
          <w:t xml:space="preserve">Table </w:t>
        </w:r>
        <w:r>
          <w:t>6</w:t>
        </w:r>
        <w:r w:rsidRPr="006C6E0F">
          <w:t xml:space="preserve">.3.4-1: RF and RRM Feature List for </w:t>
        </w:r>
        <w:r w:rsidRPr="00EA5B74">
          <w:t>NR_RF_FR2_req_enh2</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4B1ECA32" w14:textId="77777777" w:rsidTr="002657F1">
        <w:trPr>
          <w:ins w:id="16405" w:author="CR#0012r1" w:date="2023-03-23T23:27:00Z"/>
        </w:trPr>
        <w:tc>
          <w:tcPr>
            <w:tcW w:w="1669" w:type="dxa"/>
          </w:tcPr>
          <w:p w14:paraId="11D62EC9" w14:textId="77777777" w:rsidR="00082F57" w:rsidRPr="006C6E0F" w:rsidRDefault="00082F57" w:rsidP="002657F1">
            <w:pPr>
              <w:pStyle w:val="TAH"/>
              <w:rPr>
                <w:ins w:id="16406" w:author="CR#0012r1" w:date="2023-03-23T23:27:00Z"/>
              </w:rPr>
            </w:pPr>
            <w:ins w:id="16407" w:author="CR#0012r1" w:date="2023-03-23T23:27:00Z">
              <w:r w:rsidRPr="006C6E0F">
                <w:t>Features</w:t>
              </w:r>
            </w:ins>
          </w:p>
        </w:tc>
        <w:tc>
          <w:tcPr>
            <w:tcW w:w="813" w:type="dxa"/>
          </w:tcPr>
          <w:p w14:paraId="60CD802D" w14:textId="77777777" w:rsidR="00082F57" w:rsidRPr="006C6E0F" w:rsidRDefault="00082F57" w:rsidP="002657F1">
            <w:pPr>
              <w:pStyle w:val="TAH"/>
              <w:rPr>
                <w:ins w:id="16408" w:author="CR#0012r1" w:date="2023-03-23T23:27:00Z"/>
              </w:rPr>
            </w:pPr>
            <w:ins w:id="16409" w:author="CR#0012r1" w:date="2023-03-23T23:27:00Z">
              <w:r w:rsidRPr="006C6E0F">
                <w:t>Index</w:t>
              </w:r>
            </w:ins>
          </w:p>
        </w:tc>
        <w:tc>
          <w:tcPr>
            <w:tcW w:w="1946" w:type="dxa"/>
          </w:tcPr>
          <w:p w14:paraId="46BB3BAA" w14:textId="77777777" w:rsidR="00082F57" w:rsidRPr="006C6E0F" w:rsidRDefault="00082F57" w:rsidP="002657F1">
            <w:pPr>
              <w:pStyle w:val="TAH"/>
              <w:rPr>
                <w:ins w:id="16410" w:author="CR#0012r1" w:date="2023-03-23T23:27:00Z"/>
              </w:rPr>
            </w:pPr>
            <w:ins w:id="16411" w:author="CR#0012r1" w:date="2023-03-23T23:27:00Z">
              <w:r w:rsidRPr="006C6E0F">
                <w:t>Feature group</w:t>
              </w:r>
            </w:ins>
          </w:p>
        </w:tc>
        <w:tc>
          <w:tcPr>
            <w:tcW w:w="2482" w:type="dxa"/>
          </w:tcPr>
          <w:p w14:paraId="17ECCDEA" w14:textId="77777777" w:rsidR="00082F57" w:rsidRPr="006C6E0F" w:rsidRDefault="00082F57" w:rsidP="002657F1">
            <w:pPr>
              <w:pStyle w:val="TAH"/>
              <w:rPr>
                <w:ins w:id="16412" w:author="CR#0012r1" w:date="2023-03-23T23:27:00Z"/>
              </w:rPr>
            </w:pPr>
            <w:ins w:id="16413" w:author="CR#0012r1" w:date="2023-03-23T23:27:00Z">
              <w:r w:rsidRPr="006C6E0F">
                <w:t>Components</w:t>
              </w:r>
            </w:ins>
          </w:p>
        </w:tc>
        <w:tc>
          <w:tcPr>
            <w:tcW w:w="1324" w:type="dxa"/>
          </w:tcPr>
          <w:p w14:paraId="72A445B9" w14:textId="77777777" w:rsidR="00082F57" w:rsidRPr="006C6E0F" w:rsidRDefault="00082F57" w:rsidP="002657F1">
            <w:pPr>
              <w:pStyle w:val="TAH"/>
              <w:rPr>
                <w:ins w:id="16414" w:author="CR#0012r1" w:date="2023-03-23T23:27:00Z"/>
              </w:rPr>
            </w:pPr>
            <w:ins w:id="16415" w:author="CR#0012r1" w:date="2023-03-23T23:27:00Z">
              <w:r w:rsidRPr="006C6E0F">
                <w:t>Prerequisite feature groups</w:t>
              </w:r>
            </w:ins>
          </w:p>
        </w:tc>
        <w:tc>
          <w:tcPr>
            <w:tcW w:w="3360" w:type="dxa"/>
          </w:tcPr>
          <w:p w14:paraId="2313C17F" w14:textId="77777777" w:rsidR="00082F57" w:rsidRPr="006C6E0F" w:rsidRDefault="00082F57" w:rsidP="002657F1">
            <w:pPr>
              <w:pStyle w:val="TAH"/>
              <w:rPr>
                <w:ins w:id="16416" w:author="CR#0012r1" w:date="2023-03-23T23:27:00Z"/>
              </w:rPr>
            </w:pPr>
            <w:ins w:id="16417" w:author="CR#0012r1" w:date="2023-03-23T23:27:00Z">
              <w:r w:rsidRPr="006C6E0F">
                <w:t>Field name in TS 38.331 [2]</w:t>
              </w:r>
            </w:ins>
          </w:p>
        </w:tc>
        <w:tc>
          <w:tcPr>
            <w:tcW w:w="2971" w:type="dxa"/>
          </w:tcPr>
          <w:p w14:paraId="47F2DF35" w14:textId="77777777" w:rsidR="00082F57" w:rsidRPr="006C6E0F" w:rsidRDefault="00082F57" w:rsidP="002657F1">
            <w:pPr>
              <w:pStyle w:val="TAH"/>
              <w:rPr>
                <w:ins w:id="16418" w:author="CR#0012r1" w:date="2023-03-23T23:27:00Z"/>
              </w:rPr>
            </w:pPr>
            <w:ins w:id="16419" w:author="CR#0012r1" w:date="2023-03-23T23:27:00Z">
              <w:r w:rsidRPr="006C6E0F">
                <w:t>Parent IE in TS 38.331 [2]</w:t>
              </w:r>
            </w:ins>
          </w:p>
        </w:tc>
        <w:tc>
          <w:tcPr>
            <w:tcW w:w="1416" w:type="dxa"/>
          </w:tcPr>
          <w:p w14:paraId="4B69C553" w14:textId="77777777" w:rsidR="00082F57" w:rsidRPr="006C6E0F" w:rsidRDefault="00082F57" w:rsidP="002657F1">
            <w:pPr>
              <w:pStyle w:val="TAH"/>
              <w:rPr>
                <w:ins w:id="16420" w:author="CR#0012r1" w:date="2023-03-23T23:27:00Z"/>
              </w:rPr>
            </w:pPr>
            <w:ins w:id="16421" w:author="CR#0012r1" w:date="2023-03-23T23:27:00Z">
              <w:r w:rsidRPr="006C6E0F">
                <w:t>Need of FDD/TDD differentiation</w:t>
              </w:r>
            </w:ins>
          </w:p>
        </w:tc>
        <w:tc>
          <w:tcPr>
            <w:tcW w:w="1416" w:type="dxa"/>
          </w:tcPr>
          <w:p w14:paraId="33C3EF86" w14:textId="77777777" w:rsidR="00082F57" w:rsidRPr="006C6E0F" w:rsidRDefault="00082F57" w:rsidP="002657F1">
            <w:pPr>
              <w:pStyle w:val="TAH"/>
              <w:rPr>
                <w:ins w:id="16422" w:author="CR#0012r1" w:date="2023-03-23T23:27:00Z"/>
              </w:rPr>
            </w:pPr>
            <w:ins w:id="16423" w:author="CR#0012r1" w:date="2023-03-23T23:27:00Z">
              <w:r w:rsidRPr="006C6E0F">
                <w:t>Need of FR1/FR2 differentiation</w:t>
              </w:r>
            </w:ins>
          </w:p>
        </w:tc>
        <w:tc>
          <w:tcPr>
            <w:tcW w:w="1841" w:type="dxa"/>
          </w:tcPr>
          <w:p w14:paraId="7EC8B082" w14:textId="77777777" w:rsidR="00082F57" w:rsidRPr="006C6E0F" w:rsidRDefault="00082F57" w:rsidP="002657F1">
            <w:pPr>
              <w:pStyle w:val="TAH"/>
              <w:rPr>
                <w:ins w:id="16424" w:author="CR#0012r1" w:date="2023-03-23T23:27:00Z"/>
              </w:rPr>
            </w:pPr>
            <w:ins w:id="16425" w:author="CR#0012r1" w:date="2023-03-23T23:27:00Z">
              <w:r w:rsidRPr="006C6E0F">
                <w:t>Note</w:t>
              </w:r>
            </w:ins>
          </w:p>
        </w:tc>
        <w:tc>
          <w:tcPr>
            <w:tcW w:w="1907" w:type="dxa"/>
          </w:tcPr>
          <w:p w14:paraId="74285A58" w14:textId="77777777" w:rsidR="00082F57" w:rsidRPr="006C6E0F" w:rsidRDefault="00082F57" w:rsidP="002657F1">
            <w:pPr>
              <w:pStyle w:val="TAH"/>
              <w:rPr>
                <w:ins w:id="16426" w:author="CR#0012r1" w:date="2023-03-23T23:27:00Z"/>
              </w:rPr>
            </w:pPr>
            <w:ins w:id="16427" w:author="CR#0012r1" w:date="2023-03-23T23:27:00Z">
              <w:r w:rsidRPr="006C6E0F">
                <w:t>Mandatory/Optional</w:t>
              </w:r>
            </w:ins>
          </w:p>
        </w:tc>
      </w:tr>
      <w:tr w:rsidR="00082F57" w:rsidRPr="00417A5B" w14:paraId="0E9AA7CE" w14:textId="77777777" w:rsidTr="002657F1">
        <w:trPr>
          <w:ins w:id="16428"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773FAD1D" w14:textId="77777777" w:rsidR="00082F57" w:rsidRPr="00167C5C" w:rsidRDefault="00082F57" w:rsidP="002657F1">
            <w:pPr>
              <w:pStyle w:val="TAL"/>
              <w:rPr>
                <w:ins w:id="16429" w:author="CR#0012r1" w:date="2023-03-23T23:27:00Z"/>
              </w:rPr>
            </w:pPr>
            <w:ins w:id="16430" w:author="CR#0012r1" w:date="2023-03-23T23:27:00Z">
              <w:r>
                <w:t xml:space="preserve">17. </w:t>
              </w:r>
              <w:r w:rsidRPr="00167C5C">
                <w:t>UL gap for Tx power management</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0E12047" w14:textId="77777777" w:rsidR="00082F57" w:rsidRPr="00167C5C" w:rsidRDefault="00082F57" w:rsidP="002657F1">
            <w:pPr>
              <w:pStyle w:val="TAL"/>
              <w:rPr>
                <w:ins w:id="16431" w:author="CR#0012r1" w:date="2023-03-23T23:27:00Z"/>
              </w:rPr>
            </w:pPr>
            <w:ins w:id="16432" w:author="CR#0012r1" w:date="2023-03-23T23:27:00Z">
              <w:r w:rsidRPr="00167C5C">
                <w:rPr>
                  <w:rFonts w:hint="eastAsia"/>
                </w:rPr>
                <w:t>17</w:t>
              </w:r>
              <w:r w:rsidRPr="00167C5C">
                <w:t>-</w:t>
              </w:r>
              <w:r w:rsidRPr="00167C5C">
                <w:rPr>
                  <w:rFonts w:hint="eastAsia"/>
                </w:rPr>
                <w:t>1</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7A02F9E" w14:textId="77777777" w:rsidR="00082F57" w:rsidRPr="00167C5C" w:rsidRDefault="00082F57" w:rsidP="002657F1">
            <w:pPr>
              <w:pStyle w:val="TAL"/>
              <w:rPr>
                <w:ins w:id="16433" w:author="CR#0012r1" w:date="2023-03-23T23:27:00Z"/>
              </w:rPr>
            </w:pPr>
            <w:ins w:id="16434" w:author="CR#0012r1" w:date="2023-03-23T23:27:00Z">
              <w:r w:rsidRPr="00167C5C">
                <w:t>Support of UL g</w:t>
              </w:r>
              <w:r w:rsidRPr="009A20CB">
                <w:t xml:space="preserve">ap in FR2 for </w:t>
              </w:r>
              <w:r w:rsidRPr="00167C5C">
                <w:t>Tx power management</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74F827D" w14:textId="77777777" w:rsidR="00082F57" w:rsidRPr="00167C5C" w:rsidRDefault="00082F57" w:rsidP="002657F1">
            <w:pPr>
              <w:pStyle w:val="TAL"/>
              <w:rPr>
                <w:ins w:id="16435" w:author="CR#0012r1" w:date="2023-03-23T23:27:00Z"/>
              </w:rPr>
            </w:pPr>
            <w:ins w:id="16436" w:author="CR#0012r1" w:date="2023-03-23T23:27:00Z">
              <w:r w:rsidRPr="00167C5C">
                <w:t xml:space="preserve">Capability of performing BPS sensing for Tx power management by the use of uplink gap patterns.(UL MGP #0, #1, #2, #3 as specified in TS 38.133) The UE indicating this capability shall meet the corresponding enhanced UE requirements defined in Section TBD. </w:t>
              </w:r>
            </w:ins>
          </w:p>
          <w:p w14:paraId="604DB0D4" w14:textId="77777777" w:rsidR="00082F57" w:rsidRPr="00167C5C" w:rsidRDefault="00082F57" w:rsidP="002657F1">
            <w:pPr>
              <w:pStyle w:val="TAL"/>
              <w:rPr>
                <w:ins w:id="16437" w:author="CR#0012r1" w:date="2023-03-23T23:27:00Z"/>
              </w:rPr>
            </w:pPr>
          </w:p>
          <w:p w14:paraId="1F85906E" w14:textId="77777777" w:rsidR="00082F57" w:rsidRPr="00167C5C" w:rsidRDefault="00082F57" w:rsidP="002657F1">
            <w:pPr>
              <w:pStyle w:val="TAL"/>
              <w:rPr>
                <w:ins w:id="16438" w:author="CR#0012r1" w:date="2023-03-23T23:27:00Z"/>
              </w:rPr>
            </w:pPr>
            <w:ins w:id="16439" w:author="CR#0012r1" w:date="2023-03-23T23:27:00Z">
              <w:r w:rsidRPr="00167C5C">
                <w:t>If UE reports this capability, UE is mandated to report 17-2</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2029683" w14:textId="77777777" w:rsidR="00082F57" w:rsidRPr="00167C5C" w:rsidRDefault="00082F57" w:rsidP="002657F1">
            <w:pPr>
              <w:pStyle w:val="TAL"/>
              <w:rPr>
                <w:ins w:id="16440" w:author="CR#0012r1" w:date="2023-03-23T23:27:00Z"/>
              </w:rPr>
            </w:pPr>
            <w:ins w:id="16441" w:author="CR#0012r1" w:date="2023-03-23T23:27:00Z">
              <w:r w:rsidRPr="00167C5C">
                <w:t xml:space="preserve"> </w:t>
              </w:r>
            </w:ins>
          </w:p>
        </w:tc>
        <w:tc>
          <w:tcPr>
            <w:tcW w:w="3360" w:type="dxa"/>
            <w:tcBorders>
              <w:top w:val="single" w:sz="4" w:space="0" w:color="auto"/>
              <w:left w:val="single" w:sz="4" w:space="0" w:color="auto"/>
              <w:bottom w:val="single" w:sz="4" w:space="0" w:color="auto"/>
              <w:right w:val="single" w:sz="4" w:space="0" w:color="auto"/>
            </w:tcBorders>
          </w:tcPr>
          <w:p w14:paraId="18551588" w14:textId="77777777" w:rsidR="00082F57" w:rsidRPr="00167C5C" w:rsidRDefault="00082F57" w:rsidP="002657F1">
            <w:pPr>
              <w:pStyle w:val="TAL"/>
              <w:rPr>
                <w:ins w:id="16442" w:author="CR#0012r1" w:date="2023-03-23T23:27:00Z"/>
                <w:i/>
                <w:iCs/>
              </w:rPr>
            </w:pPr>
            <w:ins w:id="16443" w:author="CR#0012r1" w:date="2023-03-23T23:27:00Z">
              <w:r w:rsidRPr="00597FBB">
                <w:rPr>
                  <w:i/>
                  <w:iCs/>
                </w:rPr>
                <w:t>ul-GapFR2-r17</w:t>
              </w:r>
            </w:ins>
          </w:p>
        </w:tc>
        <w:tc>
          <w:tcPr>
            <w:tcW w:w="2971" w:type="dxa"/>
            <w:tcBorders>
              <w:top w:val="single" w:sz="4" w:space="0" w:color="auto"/>
              <w:left w:val="single" w:sz="4" w:space="0" w:color="auto"/>
              <w:bottom w:val="single" w:sz="4" w:space="0" w:color="auto"/>
              <w:right w:val="single" w:sz="4" w:space="0" w:color="auto"/>
            </w:tcBorders>
          </w:tcPr>
          <w:p w14:paraId="1327B223" w14:textId="77777777" w:rsidR="00082F57" w:rsidRPr="00167C5C" w:rsidRDefault="00082F57" w:rsidP="002657F1">
            <w:pPr>
              <w:pStyle w:val="TAL"/>
              <w:rPr>
                <w:ins w:id="16444" w:author="CR#0012r1" w:date="2023-03-23T23:27:00Z"/>
                <w:i/>
                <w:iCs/>
              </w:rPr>
            </w:pPr>
            <w:proofErr w:type="spellStart"/>
            <w:ins w:id="16445"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E9B73D" w14:textId="77777777" w:rsidR="00082F57" w:rsidRPr="00167C5C" w:rsidRDefault="00082F57" w:rsidP="002657F1">
            <w:pPr>
              <w:pStyle w:val="TAL"/>
              <w:rPr>
                <w:ins w:id="16446" w:author="CR#0012r1" w:date="2023-03-23T23:27:00Z"/>
              </w:rPr>
            </w:pPr>
            <w:ins w:id="16447" w:author="CR#0012r1" w:date="2023-03-23T23:27:00Z">
              <w:r w:rsidRPr="00167C5C">
                <w:rPr>
                  <w:rFonts w:hint="eastAsia"/>
                </w:rPr>
                <w:t>N</w:t>
              </w:r>
              <w:r w:rsidRPr="00167C5C">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2786C9" w14:textId="77777777" w:rsidR="00082F57" w:rsidRPr="00167C5C" w:rsidRDefault="00082F57" w:rsidP="002657F1">
            <w:pPr>
              <w:pStyle w:val="TAL"/>
              <w:rPr>
                <w:ins w:id="16448" w:author="CR#0012r1" w:date="2023-03-23T23:27:00Z"/>
              </w:rPr>
            </w:pPr>
            <w:ins w:id="16449"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86AAEF4" w14:textId="77777777" w:rsidR="00082F57" w:rsidRPr="00167C5C" w:rsidRDefault="00082F57" w:rsidP="002657F1">
            <w:pPr>
              <w:pStyle w:val="TAL"/>
              <w:rPr>
                <w:ins w:id="16450"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C689A0" w14:textId="77777777" w:rsidR="00082F57" w:rsidRPr="00167C5C" w:rsidRDefault="00082F57" w:rsidP="002657F1">
            <w:pPr>
              <w:pStyle w:val="TAL"/>
              <w:rPr>
                <w:ins w:id="16451" w:author="CR#0012r1" w:date="2023-03-23T23:27:00Z"/>
              </w:rPr>
            </w:pPr>
            <w:ins w:id="16452" w:author="CR#0012r1" w:date="2023-03-23T23:27:00Z">
              <w:r w:rsidRPr="00167C5C">
                <w:t>Optional with capability signalling</w:t>
              </w:r>
            </w:ins>
          </w:p>
        </w:tc>
      </w:tr>
      <w:tr w:rsidR="00082F57" w:rsidRPr="00417A5B" w14:paraId="49A0051C" w14:textId="77777777" w:rsidTr="002657F1">
        <w:trPr>
          <w:ins w:id="16453"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5E2433CB" w14:textId="77777777" w:rsidR="00082F57" w:rsidRPr="00167C5C" w:rsidRDefault="00082F57" w:rsidP="002657F1">
            <w:pPr>
              <w:pStyle w:val="TAL"/>
              <w:rPr>
                <w:ins w:id="16454" w:author="CR#0012r1" w:date="2023-03-23T23:27:00Z"/>
              </w:rPr>
            </w:pPr>
            <w:ins w:id="16455" w:author="CR#0012r1" w:date="2023-03-23T23:27:00Z">
              <w:r>
                <w:t xml:space="preserve">17. </w:t>
              </w:r>
              <w:r w:rsidRPr="00167C5C">
                <w:t>UL gap pattern for Tx power management</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DE3E829" w14:textId="77777777" w:rsidR="00082F57" w:rsidRPr="00167C5C" w:rsidRDefault="00082F57" w:rsidP="002657F1">
            <w:pPr>
              <w:pStyle w:val="TAL"/>
              <w:rPr>
                <w:ins w:id="16456" w:author="CR#0012r1" w:date="2023-03-23T23:27:00Z"/>
              </w:rPr>
            </w:pPr>
            <w:ins w:id="16457" w:author="CR#0012r1" w:date="2023-03-23T23:27:00Z">
              <w:r w:rsidRPr="00167C5C">
                <w:rPr>
                  <w:rFonts w:hint="eastAsia"/>
                </w:rPr>
                <w:t>17</w:t>
              </w:r>
              <w:r w:rsidRPr="00167C5C">
                <w:t>-2</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B4E3893" w14:textId="77777777" w:rsidR="00082F57" w:rsidRPr="00167C5C" w:rsidRDefault="00082F57" w:rsidP="002657F1">
            <w:pPr>
              <w:pStyle w:val="TAL"/>
              <w:rPr>
                <w:ins w:id="16458" w:author="CR#0012r1" w:date="2023-03-23T23:27:00Z"/>
              </w:rPr>
            </w:pPr>
            <w:ins w:id="16459" w:author="CR#0012r1" w:date="2023-03-23T23:27:00Z">
              <w:r w:rsidRPr="00167C5C">
                <w:t>Support of UL gap patterns for Tx power management</w:t>
              </w:r>
            </w:ins>
          </w:p>
          <w:p w14:paraId="22DD246A" w14:textId="77777777" w:rsidR="00082F57" w:rsidRPr="00167C5C" w:rsidRDefault="00082F57" w:rsidP="002657F1">
            <w:pPr>
              <w:pStyle w:val="TAL"/>
              <w:rPr>
                <w:ins w:id="16460" w:author="CR#0012r1" w:date="2023-03-23T23:27:00Z"/>
              </w:rPr>
            </w:pP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AB527" w14:textId="5DFDFFF4" w:rsidR="00082F57" w:rsidRPr="00167C5C" w:rsidRDefault="00082F57" w:rsidP="002657F1">
            <w:pPr>
              <w:pStyle w:val="TAL"/>
              <w:rPr>
                <w:ins w:id="16461" w:author="CR#0012r1" w:date="2023-03-23T23:27:00Z"/>
              </w:rPr>
            </w:pPr>
            <w:ins w:id="16462" w:author="CR#0012r1" w:date="2023-03-23T23:27:00Z">
              <w:r w:rsidRPr="00167C5C">
                <w:t>Capability of supporting UL gap patterns (UL MGP #0, #1, #2, #3 as specified in TS 38.133) needed for performing BPS sensing for Tx power management. The UE indicating this capability shall meet the corresponding enhanced UE requirements defined in Section TBD.</w:t>
              </w:r>
            </w:ins>
          </w:p>
          <w:p w14:paraId="339446F3" w14:textId="77777777" w:rsidR="00082F57" w:rsidRPr="00167C5C" w:rsidRDefault="00082F57" w:rsidP="002657F1">
            <w:pPr>
              <w:pStyle w:val="TAL"/>
              <w:rPr>
                <w:ins w:id="16463" w:author="CR#0012r1" w:date="2023-03-23T23:27:00Z"/>
              </w:rPr>
            </w:pPr>
          </w:p>
          <w:p w14:paraId="5A72B171" w14:textId="77777777" w:rsidR="00082F57" w:rsidRPr="00167C5C" w:rsidRDefault="00082F57" w:rsidP="002657F1">
            <w:pPr>
              <w:pStyle w:val="TAL"/>
              <w:rPr>
                <w:ins w:id="16464" w:author="CR#0012r1" w:date="2023-03-23T23:27:00Z"/>
              </w:rPr>
            </w:pPr>
            <w:ins w:id="16465" w:author="CR#0012r1" w:date="2023-03-23T23:27:00Z">
              <w:r w:rsidRPr="00167C5C">
                <w:t>UE is mandated to support at least one of UL MGP #1 and #3 when it indicate support of UL gap for Tx power management (FG 17-1). All other gap patterns except for the one or two selected mandatory gap pattern(s) are optiona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D0E1BBB" w14:textId="77777777" w:rsidR="00082F57" w:rsidRPr="00167C5C" w:rsidRDefault="00082F57" w:rsidP="002657F1">
            <w:pPr>
              <w:pStyle w:val="TAL"/>
              <w:rPr>
                <w:ins w:id="16466" w:author="CR#0012r1" w:date="2023-03-23T23:27:00Z"/>
              </w:rPr>
            </w:pPr>
            <w:ins w:id="16467" w:author="CR#0012r1" w:date="2023-03-23T23:27:00Z">
              <w:r w:rsidRPr="00167C5C">
                <w:t>17-1</w:t>
              </w:r>
            </w:ins>
          </w:p>
        </w:tc>
        <w:tc>
          <w:tcPr>
            <w:tcW w:w="3360" w:type="dxa"/>
            <w:tcBorders>
              <w:top w:val="single" w:sz="4" w:space="0" w:color="auto"/>
              <w:left w:val="single" w:sz="4" w:space="0" w:color="auto"/>
              <w:bottom w:val="single" w:sz="4" w:space="0" w:color="auto"/>
              <w:right w:val="single" w:sz="4" w:space="0" w:color="auto"/>
            </w:tcBorders>
          </w:tcPr>
          <w:p w14:paraId="214AD36A" w14:textId="77777777" w:rsidR="00082F57" w:rsidRPr="00167C5C" w:rsidRDefault="00082F57" w:rsidP="002657F1">
            <w:pPr>
              <w:pStyle w:val="TAL"/>
              <w:rPr>
                <w:ins w:id="16468" w:author="CR#0012r1" w:date="2023-03-23T23:27:00Z"/>
                <w:i/>
                <w:iCs/>
              </w:rPr>
            </w:pPr>
            <w:ins w:id="16469" w:author="CR#0012r1" w:date="2023-03-23T23:27:00Z">
              <w:r w:rsidRPr="003C5AD4">
                <w:rPr>
                  <w:i/>
                  <w:iCs/>
                </w:rPr>
                <w:t>ul-GapFR2-Pattern-r17</w:t>
              </w:r>
            </w:ins>
          </w:p>
        </w:tc>
        <w:tc>
          <w:tcPr>
            <w:tcW w:w="2971" w:type="dxa"/>
            <w:tcBorders>
              <w:top w:val="single" w:sz="4" w:space="0" w:color="auto"/>
              <w:left w:val="single" w:sz="4" w:space="0" w:color="auto"/>
              <w:bottom w:val="single" w:sz="4" w:space="0" w:color="auto"/>
              <w:right w:val="single" w:sz="4" w:space="0" w:color="auto"/>
            </w:tcBorders>
          </w:tcPr>
          <w:p w14:paraId="4E9D545C" w14:textId="77777777" w:rsidR="00082F57" w:rsidRPr="00167C5C" w:rsidRDefault="00082F57" w:rsidP="002657F1">
            <w:pPr>
              <w:pStyle w:val="TAL"/>
              <w:rPr>
                <w:ins w:id="16470" w:author="CR#0012r1" w:date="2023-03-23T23:27:00Z"/>
                <w:i/>
                <w:iCs/>
              </w:rPr>
            </w:pPr>
            <w:ins w:id="16471" w:author="CR#0012r1" w:date="2023-03-23T23:27:00Z">
              <w:r w:rsidRPr="00954D42">
                <w:rPr>
                  <w:i/>
                  <w:iCs/>
                </w:rPr>
                <w:t>UE-NR-Capability-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BA38DF" w14:textId="77777777" w:rsidR="00082F57" w:rsidRPr="00167C5C" w:rsidRDefault="00082F57" w:rsidP="002657F1">
            <w:pPr>
              <w:pStyle w:val="TAL"/>
              <w:rPr>
                <w:ins w:id="16472" w:author="CR#0012r1" w:date="2023-03-23T23:27:00Z"/>
              </w:rPr>
            </w:pPr>
            <w:ins w:id="16473" w:author="CR#0012r1" w:date="2023-03-23T23:27:00Z">
              <w:r w:rsidRPr="00167C5C">
                <w:rPr>
                  <w:rFonts w:hint="eastAsia"/>
                </w:rPr>
                <w:t>N</w:t>
              </w:r>
              <w:r w:rsidRPr="00167C5C">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4889E" w14:textId="77777777" w:rsidR="00082F57" w:rsidRPr="00167C5C" w:rsidRDefault="00082F57" w:rsidP="002657F1">
            <w:pPr>
              <w:pStyle w:val="TAL"/>
              <w:rPr>
                <w:ins w:id="16474" w:author="CR#0012r1" w:date="2023-03-23T23:27:00Z"/>
              </w:rPr>
            </w:pPr>
            <w:ins w:id="16475"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F9A0BC9" w14:textId="77777777" w:rsidR="00082F57" w:rsidRPr="00167C5C" w:rsidRDefault="00082F57" w:rsidP="002657F1">
            <w:pPr>
              <w:pStyle w:val="TAL"/>
              <w:rPr>
                <w:ins w:id="16476"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3C2F78F" w14:textId="77777777" w:rsidR="00082F57" w:rsidRPr="00167C5C" w:rsidRDefault="00082F57" w:rsidP="002657F1">
            <w:pPr>
              <w:pStyle w:val="TAL"/>
              <w:rPr>
                <w:ins w:id="16477" w:author="CR#0012r1" w:date="2023-03-23T23:27:00Z"/>
              </w:rPr>
            </w:pPr>
            <w:ins w:id="16478" w:author="CR#0012r1" w:date="2023-03-23T23:27:00Z">
              <w:r w:rsidRPr="00167C5C">
                <w:t>Optional with capability signalling</w:t>
              </w:r>
            </w:ins>
          </w:p>
        </w:tc>
      </w:tr>
      <w:tr w:rsidR="00082F57" w:rsidRPr="00FA5F98" w14:paraId="487922BD" w14:textId="77777777" w:rsidTr="002657F1">
        <w:trPr>
          <w:ins w:id="16479"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1AF0ED0C" w14:textId="77777777" w:rsidR="00082F57" w:rsidRPr="00167C5C" w:rsidRDefault="00082F57" w:rsidP="002657F1">
            <w:pPr>
              <w:pStyle w:val="TAL"/>
              <w:rPr>
                <w:ins w:id="16480" w:author="CR#0012r1" w:date="2023-03-23T23:27:00Z"/>
              </w:rPr>
            </w:pPr>
            <w:ins w:id="16481" w:author="CR#0012r1" w:date="2023-03-23T23:27:00Z">
              <w:r w:rsidRPr="00167C5C">
                <w:rPr>
                  <w:rFonts w:hint="eastAsia"/>
                </w:rPr>
                <w:t xml:space="preserve">17. FR2 </w:t>
              </w:r>
              <w:proofErr w:type="spellStart"/>
              <w:r w:rsidRPr="00167C5C">
                <w:rPr>
                  <w:rFonts w:hint="eastAsia"/>
                </w:rPr>
                <w:t>interband</w:t>
              </w:r>
              <w:proofErr w:type="spellEnd"/>
              <w:r w:rsidRPr="00167C5C">
                <w:rPr>
                  <w:rFonts w:hint="eastAsia"/>
                </w:rPr>
                <w:t xml:space="preserve"> CA</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7C2B216" w14:textId="77777777" w:rsidR="00082F57" w:rsidRPr="00167C5C" w:rsidRDefault="00082F57" w:rsidP="002657F1">
            <w:pPr>
              <w:pStyle w:val="TAL"/>
              <w:rPr>
                <w:ins w:id="16482" w:author="CR#0012r1" w:date="2023-03-23T23:27:00Z"/>
              </w:rPr>
            </w:pPr>
            <w:ins w:id="16483" w:author="CR#0012r1" w:date="2023-03-23T23:27:00Z">
              <w:r w:rsidRPr="00167C5C">
                <w:rPr>
                  <w:rFonts w:hint="eastAsia"/>
                </w:rPr>
                <w:t>17</w:t>
              </w:r>
              <w:r w:rsidRPr="00167C5C">
                <w:t>-</w:t>
              </w:r>
              <w:r w:rsidRPr="00167C5C">
                <w:rPr>
                  <w:rFonts w:hint="eastAsia"/>
                </w:rPr>
                <w:t>4</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7336CFD4" w14:textId="77777777" w:rsidR="00082F57" w:rsidRPr="00167C5C" w:rsidRDefault="00082F57" w:rsidP="002657F1">
            <w:pPr>
              <w:pStyle w:val="TAL"/>
              <w:rPr>
                <w:ins w:id="16484" w:author="CR#0012r1" w:date="2023-03-23T23:27:00Z"/>
              </w:rPr>
            </w:pPr>
            <w:ins w:id="16485" w:author="CR#0012r1" w:date="2023-03-23T23:27:00Z">
              <w:r w:rsidRPr="00167C5C">
                <w:t>Support of beam management</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FF00E" w14:textId="77777777" w:rsidR="00082F57" w:rsidRPr="00167C5C" w:rsidRDefault="00082F57" w:rsidP="002657F1">
            <w:pPr>
              <w:pStyle w:val="TAL"/>
              <w:rPr>
                <w:ins w:id="16486" w:author="CR#0012r1" w:date="2023-03-23T23:27:00Z"/>
              </w:rPr>
            </w:pPr>
            <w:ins w:id="16487" w:author="CR#0012r1" w:date="2023-03-23T23:27:00Z">
              <w:r w:rsidRPr="00167C5C">
                <w:t xml:space="preserve">Capability of support of specific beam management type.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C38FC42" w14:textId="77777777" w:rsidR="00082F57" w:rsidRPr="00167C5C" w:rsidRDefault="00082F57" w:rsidP="002657F1">
            <w:pPr>
              <w:pStyle w:val="TAL"/>
              <w:rPr>
                <w:ins w:id="16488"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31327281" w14:textId="77777777" w:rsidR="00082F57" w:rsidRPr="00167C5C" w:rsidRDefault="00082F57" w:rsidP="002657F1">
            <w:pPr>
              <w:pStyle w:val="TAL"/>
              <w:rPr>
                <w:ins w:id="16489" w:author="CR#0012r1" w:date="2023-03-23T23:27:00Z"/>
                <w:i/>
                <w:iCs/>
              </w:rPr>
            </w:pPr>
            <w:ins w:id="16490" w:author="CR#0012r1" w:date="2023-03-23T23:27:00Z">
              <w:r w:rsidRPr="00047E16">
                <w:rPr>
                  <w:i/>
                  <w:iCs/>
                </w:rPr>
                <w:t xml:space="preserve">beamManagementType-CBM-r17                       </w:t>
              </w:r>
            </w:ins>
          </w:p>
        </w:tc>
        <w:tc>
          <w:tcPr>
            <w:tcW w:w="2971" w:type="dxa"/>
            <w:tcBorders>
              <w:top w:val="single" w:sz="4" w:space="0" w:color="auto"/>
              <w:left w:val="single" w:sz="4" w:space="0" w:color="auto"/>
              <w:bottom w:val="single" w:sz="4" w:space="0" w:color="auto"/>
              <w:right w:val="single" w:sz="4" w:space="0" w:color="auto"/>
            </w:tcBorders>
          </w:tcPr>
          <w:p w14:paraId="775F8285" w14:textId="77777777" w:rsidR="00082F57" w:rsidRPr="00047E16" w:rsidRDefault="00082F57" w:rsidP="002657F1">
            <w:pPr>
              <w:pStyle w:val="TAL"/>
              <w:rPr>
                <w:ins w:id="16491" w:author="CR#0012r1" w:date="2023-03-23T23:27:00Z"/>
                <w:i/>
                <w:iCs/>
              </w:rPr>
            </w:pPr>
            <w:ins w:id="16492" w:author="CR#0012r1" w:date="2023-03-23T23:27:00Z">
              <w:r w:rsidRPr="00047E16">
                <w:rPr>
                  <w:i/>
                  <w:iCs/>
                </w:rPr>
                <w:t>CA-ParametersNR-v1700</w:t>
              </w:r>
            </w:ins>
          </w:p>
          <w:p w14:paraId="261F2958" w14:textId="77777777" w:rsidR="00082F57" w:rsidRPr="00167C5C" w:rsidRDefault="00082F57" w:rsidP="002657F1">
            <w:pPr>
              <w:pStyle w:val="TAL"/>
              <w:rPr>
                <w:ins w:id="16493" w:author="CR#0012r1" w:date="2023-03-23T23:27:00Z"/>
                <w:i/>
                <w:iCs/>
              </w:rPr>
            </w:pPr>
            <w:ins w:id="16494" w:author="CR#0012r1" w:date="2023-03-23T23:27:00Z">
              <w:r w:rsidRPr="00047E16">
                <w:rPr>
                  <w:i/>
                  <w:iCs/>
                </w:rPr>
                <w:t>CA-ParametersNRDC-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1E6B8" w14:textId="77777777" w:rsidR="00082F57" w:rsidRPr="00167C5C" w:rsidRDefault="00082F57" w:rsidP="002657F1">
            <w:pPr>
              <w:pStyle w:val="TAL"/>
              <w:rPr>
                <w:ins w:id="16495" w:author="CR#0012r1" w:date="2023-03-23T23:27:00Z"/>
              </w:rPr>
            </w:pPr>
            <w:ins w:id="16496"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67CDAD6" w14:textId="77777777" w:rsidR="00082F57" w:rsidRPr="00167C5C" w:rsidRDefault="00082F57" w:rsidP="002657F1">
            <w:pPr>
              <w:pStyle w:val="TAL"/>
              <w:rPr>
                <w:ins w:id="16497" w:author="CR#0012r1" w:date="2023-03-23T23:27:00Z"/>
              </w:rPr>
            </w:pPr>
            <w:ins w:id="16498"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EE43436" w14:textId="77777777" w:rsidR="00082F57" w:rsidRPr="00167C5C" w:rsidRDefault="00082F57" w:rsidP="002657F1">
            <w:pPr>
              <w:pStyle w:val="TAL"/>
              <w:rPr>
                <w:ins w:id="16499" w:author="CR#0012r1" w:date="2023-03-23T23:27:00Z"/>
              </w:rPr>
            </w:pPr>
            <w:ins w:id="16500" w:author="CR#0012r1" w:date="2023-03-23T23:27:00Z">
              <w:r w:rsidRPr="00167C5C">
                <w:t>Indicate the supported beam management type for inter-band CA within FR2. Beam management type can be independent beam management (IBM) or common beam management (CBM)</w:t>
              </w:r>
              <w:r w:rsidRPr="00167C5C">
                <w:rPr>
                  <w:rFonts w:hint="eastAsia"/>
                </w:rPr>
                <w:t>, or both.</w:t>
              </w:r>
            </w:ins>
          </w:p>
          <w:p w14:paraId="63B3C7BE" w14:textId="77777777" w:rsidR="00082F57" w:rsidRPr="00167C5C" w:rsidRDefault="00082F57" w:rsidP="002657F1">
            <w:pPr>
              <w:pStyle w:val="TAL"/>
              <w:rPr>
                <w:ins w:id="16501" w:author="CR#0012r1" w:date="2023-03-23T23:27:00Z"/>
              </w:rPr>
            </w:pPr>
          </w:p>
          <w:p w14:paraId="0302B2D9" w14:textId="77777777" w:rsidR="00082F57" w:rsidRPr="00167C5C" w:rsidRDefault="00082F57" w:rsidP="002657F1">
            <w:pPr>
              <w:pStyle w:val="TAL"/>
              <w:rPr>
                <w:ins w:id="16502" w:author="CR#0012r1" w:date="2023-03-23T23:27:00Z"/>
              </w:rPr>
            </w:pPr>
            <w:ins w:id="16503" w:author="CR#0012r1" w:date="2023-03-23T23:27:00Z">
              <w:r w:rsidRPr="00167C5C">
                <w:t>The capability is only applicable to band combinations with two bands.</w:t>
              </w:r>
            </w:ins>
          </w:p>
          <w:p w14:paraId="1993D4C0" w14:textId="77777777" w:rsidR="00082F57" w:rsidRPr="00167C5C" w:rsidRDefault="00082F57" w:rsidP="002657F1">
            <w:pPr>
              <w:pStyle w:val="TAL"/>
              <w:rPr>
                <w:ins w:id="16504" w:author="CR#0012r1" w:date="2023-03-23T23:27:00Z"/>
              </w:rPr>
            </w:pPr>
          </w:p>
          <w:p w14:paraId="575579C8" w14:textId="77777777" w:rsidR="00082F57" w:rsidRPr="00167C5C" w:rsidRDefault="00082F57" w:rsidP="002657F1">
            <w:pPr>
              <w:pStyle w:val="TAL"/>
              <w:rPr>
                <w:ins w:id="16505" w:author="CR#0012r1" w:date="2023-03-23T23:27:00Z"/>
              </w:rPr>
            </w:pPr>
            <w:ins w:id="16506" w:author="CR#0012r1" w:date="2023-03-23T23:27:00Z">
              <w:r w:rsidRPr="00167C5C">
                <w:rPr>
                  <w:rFonts w:hint="eastAsia"/>
                </w:rPr>
                <w:t>UE is not allowed to report CBM or both in Rel-17.</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2DC8B3" w14:textId="77777777" w:rsidR="00082F57" w:rsidRPr="00167C5C" w:rsidRDefault="00082F57" w:rsidP="002657F1">
            <w:pPr>
              <w:pStyle w:val="TAL"/>
              <w:rPr>
                <w:ins w:id="16507" w:author="CR#0012r1" w:date="2023-03-23T23:27:00Z"/>
              </w:rPr>
            </w:pPr>
            <w:ins w:id="16508" w:author="CR#0012r1" w:date="2023-03-23T23:27:00Z">
              <w:r w:rsidRPr="00167C5C">
                <w:t>Optional with capability signalling</w:t>
              </w:r>
            </w:ins>
          </w:p>
        </w:tc>
      </w:tr>
      <w:tr w:rsidR="00082F57" w:rsidRPr="00FA5F98" w14:paraId="116019A3" w14:textId="77777777" w:rsidTr="002657F1">
        <w:trPr>
          <w:ins w:id="16509"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6A3690D6" w14:textId="77777777" w:rsidR="00082F57" w:rsidRPr="00167C5C" w:rsidRDefault="00082F57" w:rsidP="002657F1">
            <w:pPr>
              <w:pStyle w:val="TAL"/>
              <w:rPr>
                <w:ins w:id="16510" w:author="CR#0012r1" w:date="2023-03-23T23:27:00Z"/>
              </w:rPr>
            </w:pPr>
            <w:ins w:id="16511" w:author="CR#0012r1" w:date="2023-03-23T23:27:00Z">
              <w:r>
                <w:t xml:space="preserve">17. </w:t>
              </w:r>
              <w:r w:rsidRPr="00167C5C">
                <w:t>DC-location</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4A5F5C53" w14:textId="77777777" w:rsidR="00082F57" w:rsidRPr="00167C5C" w:rsidRDefault="00082F57" w:rsidP="002657F1">
            <w:pPr>
              <w:pStyle w:val="TAL"/>
              <w:rPr>
                <w:ins w:id="16512" w:author="CR#0012r1" w:date="2023-03-23T23:27:00Z"/>
              </w:rPr>
            </w:pPr>
            <w:ins w:id="16513" w:author="CR#0012r1" w:date="2023-03-23T23:27:00Z">
              <w:r w:rsidRPr="00167C5C">
                <w:rPr>
                  <w:rFonts w:hint="eastAsia"/>
                </w:rPr>
                <w:t>17</w:t>
              </w:r>
              <w:r w:rsidRPr="00167C5C">
                <w:t>-5</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4765BC49" w14:textId="77777777" w:rsidR="00082F57" w:rsidRPr="00167C5C" w:rsidRDefault="00082F57" w:rsidP="002657F1">
            <w:pPr>
              <w:pStyle w:val="TAL"/>
              <w:rPr>
                <w:ins w:id="16514" w:author="CR#0012r1" w:date="2023-03-23T23:27:00Z"/>
              </w:rPr>
            </w:pPr>
            <w:ins w:id="16515" w:author="CR#0012r1" w:date="2023-03-23T23:27:00Z">
              <w:r w:rsidRPr="00167C5C">
                <w:t>Support of UL DC location(s) report</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4F51815" w14:textId="77777777" w:rsidR="00082F57" w:rsidRPr="00167C5C" w:rsidRDefault="00082F57" w:rsidP="002657F1">
            <w:pPr>
              <w:pStyle w:val="TAL"/>
              <w:rPr>
                <w:ins w:id="16516" w:author="CR#0012r1" w:date="2023-03-23T23:27:00Z"/>
              </w:rPr>
            </w:pPr>
            <w:ins w:id="16517" w:author="CR#0012r1" w:date="2023-03-23T23:27:00Z">
              <w:r w:rsidRPr="00167C5C">
                <w:t>Capability of support for the extended DC location reporting (based on indicated default DC location) for at least 2 UL CCs</w:t>
              </w:r>
              <w:r w:rsidRPr="00167C5C">
                <w:rPr>
                  <w:rFonts w:hint="eastAsia"/>
                </w:rPr>
                <w:t xml:space="preserve"> in one band</w:t>
              </w:r>
              <w:r w:rsidRPr="00167C5C">
                <w:t>.</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9A9B61E" w14:textId="77777777" w:rsidR="00082F57" w:rsidRPr="00167C5C" w:rsidRDefault="00082F57" w:rsidP="002657F1">
            <w:pPr>
              <w:pStyle w:val="TAL"/>
              <w:rPr>
                <w:ins w:id="16518"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2EBC8A98" w14:textId="77777777" w:rsidR="00082F57" w:rsidRPr="00167C5C" w:rsidRDefault="00082F57" w:rsidP="002657F1">
            <w:pPr>
              <w:pStyle w:val="TAL"/>
              <w:rPr>
                <w:ins w:id="16519" w:author="CR#0012r1" w:date="2023-03-23T23:27:00Z"/>
                <w:i/>
                <w:iCs/>
              </w:rPr>
            </w:pPr>
            <w:ins w:id="16520" w:author="CR#0012r1" w:date="2023-03-23T23:27:00Z">
              <w:r w:rsidRPr="00E672A0">
                <w:rPr>
                  <w:i/>
                  <w:iCs/>
                </w:rPr>
                <w:t>extendedDC-LocationReport-r17</w:t>
              </w:r>
            </w:ins>
          </w:p>
        </w:tc>
        <w:tc>
          <w:tcPr>
            <w:tcW w:w="2971" w:type="dxa"/>
            <w:tcBorders>
              <w:top w:val="single" w:sz="4" w:space="0" w:color="auto"/>
              <w:left w:val="single" w:sz="4" w:space="0" w:color="auto"/>
              <w:bottom w:val="single" w:sz="4" w:space="0" w:color="auto"/>
              <w:right w:val="single" w:sz="4" w:space="0" w:color="auto"/>
            </w:tcBorders>
          </w:tcPr>
          <w:p w14:paraId="121DC010" w14:textId="77777777" w:rsidR="00082F57" w:rsidRPr="00167C5C" w:rsidRDefault="00082F57" w:rsidP="002657F1">
            <w:pPr>
              <w:pStyle w:val="TAL"/>
              <w:rPr>
                <w:ins w:id="16521" w:author="CR#0012r1" w:date="2023-03-23T23:27:00Z"/>
                <w:i/>
                <w:iCs/>
              </w:rPr>
            </w:pPr>
            <w:ins w:id="16522" w:author="CR#0012r1" w:date="2023-03-23T23:27:00Z">
              <w:r w:rsidRPr="00291CF5">
                <w:rPr>
                  <w:i/>
                  <w:iCs/>
                </w:rPr>
                <w:t>FeatureSetUplink-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5DED4C" w14:textId="77777777" w:rsidR="00082F57" w:rsidRPr="00167C5C" w:rsidRDefault="00082F57" w:rsidP="002657F1">
            <w:pPr>
              <w:pStyle w:val="TAL"/>
              <w:rPr>
                <w:ins w:id="16523" w:author="CR#0012r1" w:date="2023-03-23T23:27:00Z"/>
              </w:rPr>
            </w:pPr>
            <w:ins w:id="16524"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653B07" w14:textId="77777777" w:rsidR="00082F57" w:rsidRPr="00167C5C" w:rsidRDefault="00082F57" w:rsidP="002657F1">
            <w:pPr>
              <w:pStyle w:val="TAL"/>
              <w:rPr>
                <w:ins w:id="16525" w:author="CR#0012r1" w:date="2023-03-23T23:27:00Z"/>
              </w:rPr>
            </w:pPr>
            <w:ins w:id="16526" w:author="CR#0012r1" w:date="2023-03-23T23:27:00Z">
              <w:r w:rsidRPr="00167C5C">
                <w:t>No</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66963AC8" w14:textId="77777777" w:rsidR="00082F57" w:rsidRPr="00167C5C" w:rsidRDefault="00082F57" w:rsidP="002657F1">
            <w:pPr>
              <w:pStyle w:val="TAL"/>
              <w:rPr>
                <w:ins w:id="1652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59F030" w14:textId="77777777" w:rsidR="00082F57" w:rsidRPr="00167C5C" w:rsidRDefault="00082F57" w:rsidP="002657F1">
            <w:pPr>
              <w:pStyle w:val="TAL"/>
              <w:rPr>
                <w:ins w:id="16528" w:author="CR#0012r1" w:date="2023-03-23T23:27:00Z"/>
              </w:rPr>
            </w:pPr>
            <w:ins w:id="16529" w:author="CR#0012r1" w:date="2023-03-23T23:27:00Z">
              <w:r w:rsidRPr="00167C5C">
                <w:t>Optional with capability signalling</w:t>
              </w:r>
            </w:ins>
          </w:p>
        </w:tc>
      </w:tr>
      <w:tr w:rsidR="00082F57" w:rsidRPr="00FA5F98" w14:paraId="37AAA45F" w14:textId="77777777" w:rsidTr="002657F1">
        <w:trPr>
          <w:ins w:id="16530"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tcPr>
          <w:p w14:paraId="2EC43E89" w14:textId="77777777" w:rsidR="00082F57" w:rsidRPr="00167C5C" w:rsidRDefault="00082F57" w:rsidP="002657F1">
            <w:pPr>
              <w:pStyle w:val="TAL"/>
              <w:rPr>
                <w:ins w:id="16531" w:author="CR#0012r1" w:date="2023-03-23T23:27:00Z"/>
              </w:rPr>
            </w:pPr>
            <w:ins w:id="16532" w:author="CR#0012r1" w:date="2023-03-23T23:27:00Z">
              <w:r>
                <w:t xml:space="preserve">17. </w:t>
              </w:r>
              <w:r w:rsidRPr="00167C5C">
                <w:t xml:space="preserve">New CA BW </w:t>
              </w:r>
              <w:proofErr w:type="spellStart"/>
              <w:r w:rsidRPr="00167C5C">
                <w:t>clases</w:t>
              </w:r>
              <w:proofErr w:type="spellEnd"/>
            </w:ins>
          </w:p>
        </w:tc>
        <w:tc>
          <w:tcPr>
            <w:tcW w:w="813" w:type="dxa"/>
            <w:tcBorders>
              <w:top w:val="single" w:sz="4" w:space="0" w:color="auto"/>
              <w:left w:val="single" w:sz="4" w:space="0" w:color="auto"/>
              <w:bottom w:val="single" w:sz="4" w:space="0" w:color="auto"/>
              <w:right w:val="single" w:sz="4" w:space="0" w:color="auto"/>
            </w:tcBorders>
            <w:shd w:val="clear" w:color="auto" w:fill="FFFFFF" w:themeFill="background1"/>
          </w:tcPr>
          <w:p w14:paraId="399FC9B6" w14:textId="77777777" w:rsidR="00082F57" w:rsidRPr="00167C5C" w:rsidRDefault="00082F57" w:rsidP="002657F1">
            <w:pPr>
              <w:pStyle w:val="TAL"/>
              <w:rPr>
                <w:ins w:id="16533" w:author="CR#0012r1" w:date="2023-03-23T23:27:00Z"/>
              </w:rPr>
            </w:pPr>
            <w:ins w:id="16534" w:author="CR#0012r1" w:date="2023-03-23T23:27:00Z">
              <w:r w:rsidRPr="00167C5C">
                <w:rPr>
                  <w:rFonts w:hint="eastAsia"/>
                </w:rPr>
                <w:t>17</w:t>
              </w:r>
              <w:r w:rsidRPr="00167C5C">
                <w:t>-6</w:t>
              </w:r>
            </w:ins>
          </w:p>
        </w:tc>
        <w:tc>
          <w:tcPr>
            <w:tcW w:w="1946" w:type="dxa"/>
            <w:tcBorders>
              <w:top w:val="single" w:sz="4" w:space="0" w:color="auto"/>
              <w:left w:val="single" w:sz="4" w:space="0" w:color="auto"/>
              <w:bottom w:val="single" w:sz="4" w:space="0" w:color="auto"/>
              <w:right w:val="single" w:sz="4" w:space="0" w:color="auto"/>
            </w:tcBorders>
            <w:shd w:val="clear" w:color="auto" w:fill="FFFFFF" w:themeFill="background1"/>
          </w:tcPr>
          <w:p w14:paraId="420A30F2" w14:textId="77777777" w:rsidR="00082F57" w:rsidRPr="00167C5C" w:rsidRDefault="00082F57" w:rsidP="002657F1">
            <w:pPr>
              <w:pStyle w:val="TAL"/>
              <w:rPr>
                <w:ins w:id="16535" w:author="CR#0012r1" w:date="2023-03-23T23:27:00Z"/>
              </w:rPr>
            </w:pPr>
            <w:ins w:id="16536" w:author="CR#0012r1" w:date="2023-03-23T23:27:00Z">
              <w:r w:rsidRPr="00167C5C">
                <w:t xml:space="preserve">Support of </w:t>
              </w:r>
              <w:r w:rsidRPr="001E5351">
                <w:t>new CA BW Classes</w:t>
              </w:r>
            </w:ins>
          </w:p>
        </w:tc>
        <w:tc>
          <w:tcPr>
            <w:tcW w:w="2482" w:type="dxa"/>
            <w:tcBorders>
              <w:top w:val="single" w:sz="4" w:space="0" w:color="auto"/>
              <w:left w:val="single" w:sz="4" w:space="0" w:color="auto"/>
              <w:bottom w:val="single" w:sz="4" w:space="0" w:color="auto"/>
              <w:right w:val="single" w:sz="4" w:space="0" w:color="auto"/>
            </w:tcBorders>
            <w:shd w:val="clear" w:color="auto" w:fill="FFFFFF" w:themeFill="background1"/>
          </w:tcPr>
          <w:p w14:paraId="1C0487FC" w14:textId="77777777" w:rsidR="00082F57" w:rsidRPr="00167C5C" w:rsidRDefault="00082F57" w:rsidP="002657F1">
            <w:pPr>
              <w:pStyle w:val="TAL"/>
              <w:rPr>
                <w:ins w:id="16537" w:author="CR#0012r1" w:date="2023-03-23T23:27:00Z"/>
              </w:rPr>
            </w:pPr>
            <w:ins w:id="16538" w:author="CR#0012r1" w:date="2023-03-23T23:27:00Z">
              <w:r w:rsidRPr="00167C5C">
                <w:t>RAN4 has introduced new CA BW Classes R2~R12, and [‘R, S, T, U’] for REL17</w:t>
              </w:r>
            </w:ins>
          </w:p>
        </w:tc>
        <w:tc>
          <w:tcPr>
            <w:tcW w:w="1324"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A0BE" w14:textId="77777777" w:rsidR="00082F57" w:rsidRPr="00167C5C" w:rsidRDefault="00082F57" w:rsidP="002657F1">
            <w:pPr>
              <w:pStyle w:val="TAL"/>
              <w:rPr>
                <w:ins w:id="16539" w:author="CR#0012r1" w:date="2023-03-23T23:27:00Z"/>
              </w:rPr>
            </w:pPr>
          </w:p>
        </w:tc>
        <w:tc>
          <w:tcPr>
            <w:tcW w:w="336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07CD5" w14:textId="77777777" w:rsidR="00082F57" w:rsidRPr="00A16D5A" w:rsidRDefault="00082F57" w:rsidP="002657F1">
            <w:pPr>
              <w:pStyle w:val="TAL"/>
              <w:rPr>
                <w:ins w:id="16540" w:author="CR#0012r1" w:date="2023-03-23T23:27:00Z"/>
                <w:i/>
                <w:iCs/>
              </w:rPr>
            </w:pPr>
            <w:ins w:id="16541" w:author="CR#0012r1" w:date="2023-03-23T23:27:00Z">
              <w:r w:rsidRPr="00A16D5A">
                <w:rPr>
                  <w:i/>
                  <w:iCs/>
                </w:rPr>
                <w:t>CA-</w:t>
              </w:r>
              <w:proofErr w:type="spellStart"/>
              <w:r w:rsidRPr="00A16D5A">
                <w:rPr>
                  <w:i/>
                  <w:iCs/>
                </w:rPr>
                <w:t>BandwidthClassNR</w:t>
              </w:r>
              <w:proofErr w:type="spellEnd"/>
            </w:ins>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Pr>
          <w:p w14:paraId="5521A8C1" w14:textId="77777777" w:rsidR="00082F57" w:rsidRPr="00A16D5A" w:rsidRDefault="00082F57" w:rsidP="002657F1">
            <w:pPr>
              <w:pStyle w:val="TAL"/>
              <w:rPr>
                <w:ins w:id="16542" w:author="CR#0012r1" w:date="2023-03-23T23:27:00Z"/>
                <w:i/>
                <w:iCs/>
              </w:rPr>
            </w:pPr>
            <w:proofErr w:type="spellStart"/>
            <w:ins w:id="16543" w:author="CR#0012r1" w:date="2023-03-23T23:27:00Z">
              <w:r>
                <w:rPr>
                  <w:i/>
                  <w:iCs/>
                </w:rPr>
                <w:t>BandParameters</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0753E8DB" w14:textId="77777777" w:rsidR="00082F57" w:rsidRPr="00167C5C" w:rsidRDefault="00082F57" w:rsidP="002657F1">
            <w:pPr>
              <w:pStyle w:val="TAL"/>
              <w:rPr>
                <w:ins w:id="16544" w:author="CR#0012r1" w:date="2023-03-23T23:27:00Z"/>
              </w:rPr>
            </w:pPr>
            <w:ins w:id="16545"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3918CCE3" w14:textId="77777777" w:rsidR="00082F57" w:rsidRPr="00167C5C" w:rsidRDefault="00082F57" w:rsidP="002657F1">
            <w:pPr>
              <w:pStyle w:val="TAL"/>
              <w:rPr>
                <w:ins w:id="16546" w:author="CR#0012r1" w:date="2023-03-23T23:27:00Z"/>
              </w:rPr>
            </w:pPr>
            <w:ins w:id="16547"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FFFFFF" w:themeFill="background1"/>
          </w:tcPr>
          <w:p w14:paraId="0778E434" w14:textId="77777777" w:rsidR="00082F57" w:rsidRPr="00167C5C" w:rsidRDefault="00082F57" w:rsidP="002657F1">
            <w:pPr>
              <w:pStyle w:val="TAL"/>
              <w:rPr>
                <w:ins w:id="1654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tcPr>
          <w:p w14:paraId="43D75A29" w14:textId="77777777" w:rsidR="00082F57" w:rsidRPr="00167C5C" w:rsidRDefault="00082F57" w:rsidP="002657F1">
            <w:pPr>
              <w:pStyle w:val="TAL"/>
              <w:rPr>
                <w:ins w:id="16549" w:author="CR#0012r1" w:date="2023-03-23T23:27:00Z"/>
              </w:rPr>
            </w:pPr>
            <w:ins w:id="16550" w:author="CR#0012r1" w:date="2023-03-23T23:27:00Z">
              <w:r w:rsidRPr="00167C5C">
                <w:t>Optional with capability signalling</w:t>
              </w:r>
            </w:ins>
          </w:p>
        </w:tc>
      </w:tr>
      <w:tr w:rsidR="00082F57" w:rsidRPr="00FA5F98" w14:paraId="4D418E6D" w14:textId="77777777" w:rsidTr="002657F1">
        <w:trPr>
          <w:ins w:id="16551"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2870A34F" w14:textId="77777777" w:rsidR="00082F57" w:rsidRPr="00167C5C" w:rsidRDefault="00082F57" w:rsidP="002657F1">
            <w:pPr>
              <w:pStyle w:val="TAL"/>
              <w:rPr>
                <w:ins w:id="16552" w:author="CR#0012r1" w:date="2023-03-23T23:27:00Z"/>
              </w:rPr>
            </w:pPr>
            <w:ins w:id="16553" w:author="CR#0012r1" w:date="2023-03-23T23:27:00Z">
              <w:r>
                <w:t xml:space="preserve">17. </w:t>
              </w:r>
              <w:r w:rsidRPr="00167C5C">
                <w:t>UL transmission in FR2 bands within an UL gap when the UL gap is activated</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0435DC87" w14:textId="77777777" w:rsidR="00082F57" w:rsidRPr="00167C5C" w:rsidRDefault="00082F57" w:rsidP="002657F1">
            <w:pPr>
              <w:pStyle w:val="TAL"/>
              <w:rPr>
                <w:ins w:id="16554" w:author="CR#0012r1" w:date="2023-03-23T23:27:00Z"/>
              </w:rPr>
            </w:pPr>
            <w:ins w:id="16555" w:author="CR#0012r1" w:date="2023-03-23T23:27:00Z">
              <w:r w:rsidRPr="00167C5C">
                <w:rPr>
                  <w:rFonts w:hint="eastAsia"/>
                </w:rPr>
                <w:t>17</w:t>
              </w:r>
              <w:r w:rsidRPr="00167C5C">
                <w:t>-8</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159DDD1" w14:textId="77777777" w:rsidR="00082F57" w:rsidRPr="00167C5C" w:rsidRDefault="00082F57" w:rsidP="002657F1">
            <w:pPr>
              <w:pStyle w:val="TAL"/>
              <w:rPr>
                <w:ins w:id="16556" w:author="CR#0012r1" w:date="2023-03-23T23:27:00Z"/>
              </w:rPr>
            </w:pPr>
            <w:ins w:id="16557" w:author="CR#0012r1" w:date="2023-03-23T23:27:00Z">
              <w:r w:rsidRPr="00167C5C">
                <w:t>Support of UL transmission in FR2 bands within an UL gap when the UL gap is activated in inter-band UL CA</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0F9F6C4D" w14:textId="77777777" w:rsidR="00082F57" w:rsidRPr="00167C5C" w:rsidRDefault="00082F57" w:rsidP="002657F1">
            <w:pPr>
              <w:pStyle w:val="TAL"/>
              <w:rPr>
                <w:ins w:id="16558" w:author="CR#0012r1" w:date="2023-03-23T23:27:00Z"/>
              </w:rPr>
            </w:pPr>
            <w:ins w:id="16559" w:author="CR#0012r1" w:date="2023-03-23T23:27:00Z">
              <w:r w:rsidRPr="00167C5C">
                <w:t xml:space="preserve">UE indicates the constituent band(s) for which UL transmission is supported within an UL gap when the UL gap is activated in inter-band UL CA.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20A837C" w14:textId="77777777" w:rsidR="00082F57" w:rsidRPr="00167C5C" w:rsidRDefault="00082F57" w:rsidP="002657F1">
            <w:pPr>
              <w:pStyle w:val="TAL"/>
              <w:rPr>
                <w:ins w:id="16560" w:author="CR#0012r1" w:date="2023-03-23T23:27:00Z"/>
              </w:rPr>
            </w:pPr>
            <w:ins w:id="16561" w:author="CR#0012r1" w:date="2023-03-23T23:27:00Z">
              <w:r w:rsidRPr="00167C5C">
                <w:t>17-1</w:t>
              </w:r>
            </w:ins>
          </w:p>
        </w:tc>
        <w:tc>
          <w:tcPr>
            <w:tcW w:w="3360" w:type="dxa"/>
            <w:tcBorders>
              <w:top w:val="single" w:sz="4" w:space="0" w:color="auto"/>
              <w:left w:val="single" w:sz="4" w:space="0" w:color="auto"/>
              <w:bottom w:val="single" w:sz="4" w:space="0" w:color="auto"/>
              <w:right w:val="single" w:sz="4" w:space="0" w:color="auto"/>
            </w:tcBorders>
          </w:tcPr>
          <w:p w14:paraId="1863311F" w14:textId="77777777" w:rsidR="00082F57" w:rsidRPr="00167C5C" w:rsidRDefault="00082F57" w:rsidP="002657F1">
            <w:pPr>
              <w:pStyle w:val="TAL"/>
              <w:rPr>
                <w:ins w:id="16562" w:author="CR#0012r1" w:date="2023-03-23T23:27:00Z"/>
                <w:i/>
                <w:iCs/>
              </w:rPr>
            </w:pPr>
            <w:ins w:id="16563" w:author="CR#0012r1" w:date="2023-03-23T23:27:00Z">
              <w:r w:rsidRPr="00AB6716">
                <w:rPr>
                  <w:i/>
                  <w:iCs/>
                </w:rPr>
                <w:t>tx-Support-UL-GapFR2-r17</w:t>
              </w:r>
            </w:ins>
          </w:p>
        </w:tc>
        <w:tc>
          <w:tcPr>
            <w:tcW w:w="2971" w:type="dxa"/>
            <w:tcBorders>
              <w:top w:val="single" w:sz="4" w:space="0" w:color="auto"/>
              <w:left w:val="single" w:sz="4" w:space="0" w:color="auto"/>
              <w:bottom w:val="single" w:sz="4" w:space="0" w:color="auto"/>
              <w:right w:val="single" w:sz="4" w:space="0" w:color="auto"/>
            </w:tcBorders>
          </w:tcPr>
          <w:p w14:paraId="30603C84" w14:textId="77777777" w:rsidR="00082F57" w:rsidRPr="00167C5C" w:rsidRDefault="00082F57" w:rsidP="002657F1">
            <w:pPr>
              <w:pStyle w:val="TAL"/>
              <w:rPr>
                <w:ins w:id="16564" w:author="CR#0012r1" w:date="2023-03-23T23:27:00Z"/>
                <w:i/>
                <w:iCs/>
              </w:rPr>
            </w:pPr>
            <w:ins w:id="16565" w:author="CR#0012r1" w:date="2023-03-23T23:27:00Z">
              <w:r w:rsidRPr="00F07302">
                <w:rPr>
                  <w:i/>
                  <w:iCs/>
                </w:rPr>
                <w:t>FeatureSetUp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FE6E04" w14:textId="77777777" w:rsidR="00082F57" w:rsidRPr="00167C5C" w:rsidRDefault="00082F57" w:rsidP="002657F1">
            <w:pPr>
              <w:pStyle w:val="TAL"/>
              <w:rPr>
                <w:ins w:id="16566" w:author="CR#0012r1" w:date="2023-03-23T23:27:00Z"/>
              </w:rPr>
            </w:pPr>
            <w:ins w:id="16567"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F7608" w14:textId="77777777" w:rsidR="00082F57" w:rsidRPr="00167C5C" w:rsidRDefault="00082F57" w:rsidP="002657F1">
            <w:pPr>
              <w:pStyle w:val="TAL"/>
              <w:rPr>
                <w:ins w:id="16568" w:author="CR#0012r1" w:date="2023-03-23T23:27:00Z"/>
              </w:rPr>
            </w:pPr>
            <w:ins w:id="16569"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6EFDE02" w14:textId="77777777" w:rsidR="00082F57" w:rsidRPr="00167C5C" w:rsidRDefault="00082F57" w:rsidP="002657F1">
            <w:pPr>
              <w:pStyle w:val="TAL"/>
              <w:rPr>
                <w:ins w:id="16570"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B24C90A" w14:textId="77777777" w:rsidR="00082F57" w:rsidRPr="00167C5C" w:rsidRDefault="00082F57" w:rsidP="002657F1">
            <w:pPr>
              <w:pStyle w:val="TAL"/>
              <w:rPr>
                <w:ins w:id="16571" w:author="CR#0012r1" w:date="2023-03-23T23:27:00Z"/>
              </w:rPr>
            </w:pPr>
            <w:ins w:id="16572" w:author="CR#0012r1" w:date="2023-03-23T23:27:00Z">
              <w:r w:rsidRPr="00167C5C">
                <w:t>Optional with capability signalling</w:t>
              </w:r>
            </w:ins>
          </w:p>
        </w:tc>
      </w:tr>
    </w:tbl>
    <w:p w14:paraId="6701C6EF" w14:textId="77777777" w:rsidR="00082F57" w:rsidRPr="006C6E0F" w:rsidRDefault="00082F57" w:rsidP="00082F57">
      <w:pPr>
        <w:rPr>
          <w:ins w:id="16573" w:author="CR#0012r1" w:date="2023-03-23T23:27:00Z"/>
          <w:rFonts w:eastAsia="Batang"/>
          <w:lang w:eastAsia="ko-KR"/>
        </w:rPr>
      </w:pPr>
    </w:p>
    <w:p w14:paraId="4A39A8C6" w14:textId="77777777" w:rsidR="00082F57" w:rsidRPr="006C6E0F" w:rsidRDefault="00082F57" w:rsidP="00082F57">
      <w:pPr>
        <w:pStyle w:val="Heading3"/>
        <w:rPr>
          <w:ins w:id="16574" w:author="CR#0012r1" w:date="2023-03-23T23:27:00Z"/>
          <w:rFonts w:eastAsia="Batang"/>
          <w:lang w:eastAsia="ko-KR"/>
        </w:rPr>
      </w:pPr>
      <w:bookmarkStart w:id="16575" w:name="_Toc100938863"/>
      <w:ins w:id="16576" w:author="CR#0012r1" w:date="2023-03-23T23:27:00Z">
        <w:r>
          <w:rPr>
            <w:rFonts w:eastAsia="Batang"/>
            <w:lang w:eastAsia="ko-KR"/>
          </w:rPr>
          <w:t>6</w:t>
        </w:r>
        <w:r w:rsidRPr="006C6E0F">
          <w:rPr>
            <w:rFonts w:eastAsia="Batang"/>
            <w:lang w:eastAsia="ko-KR"/>
          </w:rPr>
          <w:t>.3.5</w:t>
        </w:r>
        <w:r w:rsidRPr="006C6E0F">
          <w:rPr>
            <w:rFonts w:eastAsia="Batang"/>
            <w:lang w:eastAsia="ko-KR"/>
          </w:rPr>
          <w:tab/>
        </w:r>
        <w:bookmarkEnd w:id="16575"/>
        <w:r w:rsidRPr="00420850">
          <w:rPr>
            <w:rFonts w:eastAsia="Batang"/>
            <w:lang w:eastAsia="ko-KR"/>
          </w:rPr>
          <w:t>NR_HST_FR1_enh</w:t>
        </w:r>
      </w:ins>
    </w:p>
    <w:p w14:paraId="210C87A0" w14:textId="77777777" w:rsidR="00082F57" w:rsidRPr="006C6E0F" w:rsidRDefault="00082F57" w:rsidP="00082F57">
      <w:pPr>
        <w:pStyle w:val="TH"/>
        <w:rPr>
          <w:ins w:id="16577" w:author="CR#0012r1" w:date="2023-03-23T23:27:00Z"/>
        </w:rPr>
      </w:pPr>
      <w:ins w:id="16578" w:author="CR#0012r1" w:date="2023-03-23T23:27:00Z">
        <w:r w:rsidRPr="006C6E0F">
          <w:t xml:space="preserve">Table </w:t>
        </w:r>
        <w:r>
          <w:t>6</w:t>
        </w:r>
        <w:r w:rsidRPr="006C6E0F">
          <w:t xml:space="preserve">.3.5-1: RF and RRM Feature List for </w:t>
        </w:r>
        <w:r w:rsidRPr="00420850">
          <w:rPr>
            <w:rFonts w:eastAsia="Batang"/>
            <w:lang w:eastAsia="ko-KR"/>
          </w:rPr>
          <w:t>NR_HST_FR1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811"/>
        <w:gridCol w:w="1938"/>
        <w:gridCol w:w="2466"/>
        <w:gridCol w:w="1323"/>
        <w:gridCol w:w="3325"/>
        <w:gridCol w:w="2941"/>
        <w:gridCol w:w="1416"/>
        <w:gridCol w:w="1416"/>
        <w:gridCol w:w="1824"/>
        <w:gridCol w:w="1907"/>
      </w:tblGrid>
      <w:tr w:rsidR="00082F57" w:rsidRPr="006C6E0F" w14:paraId="3684EFF8" w14:textId="77777777" w:rsidTr="002657F1">
        <w:trPr>
          <w:ins w:id="16579" w:author="CR#0012r1" w:date="2023-03-23T23:27:00Z"/>
        </w:trPr>
        <w:tc>
          <w:tcPr>
            <w:tcW w:w="1778" w:type="dxa"/>
          </w:tcPr>
          <w:p w14:paraId="78BBDAD7" w14:textId="77777777" w:rsidR="00082F57" w:rsidRPr="006C6E0F" w:rsidRDefault="00082F57" w:rsidP="002657F1">
            <w:pPr>
              <w:pStyle w:val="TAH"/>
              <w:rPr>
                <w:ins w:id="16580" w:author="CR#0012r1" w:date="2023-03-23T23:27:00Z"/>
              </w:rPr>
            </w:pPr>
            <w:ins w:id="16581" w:author="CR#0012r1" w:date="2023-03-23T23:27:00Z">
              <w:r w:rsidRPr="006C6E0F">
                <w:t>Features</w:t>
              </w:r>
            </w:ins>
          </w:p>
        </w:tc>
        <w:tc>
          <w:tcPr>
            <w:tcW w:w="811" w:type="dxa"/>
          </w:tcPr>
          <w:p w14:paraId="59C76284" w14:textId="77777777" w:rsidR="00082F57" w:rsidRPr="006C6E0F" w:rsidRDefault="00082F57" w:rsidP="002657F1">
            <w:pPr>
              <w:pStyle w:val="TAH"/>
              <w:rPr>
                <w:ins w:id="16582" w:author="CR#0012r1" w:date="2023-03-23T23:27:00Z"/>
              </w:rPr>
            </w:pPr>
            <w:ins w:id="16583" w:author="CR#0012r1" w:date="2023-03-23T23:27:00Z">
              <w:r w:rsidRPr="006C6E0F">
                <w:t>Index</w:t>
              </w:r>
            </w:ins>
          </w:p>
        </w:tc>
        <w:tc>
          <w:tcPr>
            <w:tcW w:w="1938" w:type="dxa"/>
          </w:tcPr>
          <w:p w14:paraId="511B37E5" w14:textId="77777777" w:rsidR="00082F57" w:rsidRPr="006C6E0F" w:rsidRDefault="00082F57" w:rsidP="002657F1">
            <w:pPr>
              <w:pStyle w:val="TAH"/>
              <w:rPr>
                <w:ins w:id="16584" w:author="CR#0012r1" w:date="2023-03-23T23:27:00Z"/>
              </w:rPr>
            </w:pPr>
            <w:ins w:id="16585" w:author="CR#0012r1" w:date="2023-03-23T23:27:00Z">
              <w:r w:rsidRPr="006C6E0F">
                <w:t>Feature group</w:t>
              </w:r>
            </w:ins>
          </w:p>
        </w:tc>
        <w:tc>
          <w:tcPr>
            <w:tcW w:w="2466" w:type="dxa"/>
          </w:tcPr>
          <w:p w14:paraId="1C3C3325" w14:textId="77777777" w:rsidR="00082F57" w:rsidRPr="006C6E0F" w:rsidRDefault="00082F57" w:rsidP="002657F1">
            <w:pPr>
              <w:pStyle w:val="TAH"/>
              <w:rPr>
                <w:ins w:id="16586" w:author="CR#0012r1" w:date="2023-03-23T23:27:00Z"/>
              </w:rPr>
            </w:pPr>
            <w:ins w:id="16587" w:author="CR#0012r1" w:date="2023-03-23T23:27:00Z">
              <w:r w:rsidRPr="006C6E0F">
                <w:t>Components</w:t>
              </w:r>
            </w:ins>
          </w:p>
        </w:tc>
        <w:tc>
          <w:tcPr>
            <w:tcW w:w="1323" w:type="dxa"/>
          </w:tcPr>
          <w:p w14:paraId="4C82DBF2" w14:textId="77777777" w:rsidR="00082F57" w:rsidRPr="006C6E0F" w:rsidRDefault="00082F57" w:rsidP="002657F1">
            <w:pPr>
              <w:pStyle w:val="TAH"/>
              <w:rPr>
                <w:ins w:id="16588" w:author="CR#0012r1" w:date="2023-03-23T23:27:00Z"/>
              </w:rPr>
            </w:pPr>
            <w:ins w:id="16589" w:author="CR#0012r1" w:date="2023-03-23T23:27:00Z">
              <w:r w:rsidRPr="006C6E0F">
                <w:t>Prerequisite feature groups</w:t>
              </w:r>
            </w:ins>
          </w:p>
        </w:tc>
        <w:tc>
          <w:tcPr>
            <w:tcW w:w="3325" w:type="dxa"/>
          </w:tcPr>
          <w:p w14:paraId="533CB405" w14:textId="77777777" w:rsidR="00082F57" w:rsidRPr="006C6E0F" w:rsidRDefault="00082F57" w:rsidP="002657F1">
            <w:pPr>
              <w:pStyle w:val="TAH"/>
              <w:rPr>
                <w:ins w:id="16590" w:author="CR#0012r1" w:date="2023-03-23T23:27:00Z"/>
              </w:rPr>
            </w:pPr>
            <w:ins w:id="16591" w:author="CR#0012r1" w:date="2023-03-23T23:27:00Z">
              <w:r w:rsidRPr="006C6E0F">
                <w:t>Field name in TS 38.331 [2]</w:t>
              </w:r>
            </w:ins>
          </w:p>
        </w:tc>
        <w:tc>
          <w:tcPr>
            <w:tcW w:w="2941" w:type="dxa"/>
          </w:tcPr>
          <w:p w14:paraId="5AD30D3D" w14:textId="77777777" w:rsidR="00082F57" w:rsidRPr="006C6E0F" w:rsidRDefault="00082F57" w:rsidP="002657F1">
            <w:pPr>
              <w:pStyle w:val="TAH"/>
              <w:rPr>
                <w:ins w:id="16592" w:author="CR#0012r1" w:date="2023-03-23T23:27:00Z"/>
              </w:rPr>
            </w:pPr>
            <w:ins w:id="16593" w:author="CR#0012r1" w:date="2023-03-23T23:27:00Z">
              <w:r w:rsidRPr="006C6E0F">
                <w:t>Parent IE in TS 38.331 [2]</w:t>
              </w:r>
            </w:ins>
          </w:p>
        </w:tc>
        <w:tc>
          <w:tcPr>
            <w:tcW w:w="1416" w:type="dxa"/>
          </w:tcPr>
          <w:p w14:paraId="6DAFCCCD" w14:textId="77777777" w:rsidR="00082F57" w:rsidRPr="006C6E0F" w:rsidRDefault="00082F57" w:rsidP="002657F1">
            <w:pPr>
              <w:pStyle w:val="TAH"/>
              <w:rPr>
                <w:ins w:id="16594" w:author="CR#0012r1" w:date="2023-03-23T23:27:00Z"/>
              </w:rPr>
            </w:pPr>
            <w:ins w:id="16595" w:author="CR#0012r1" w:date="2023-03-23T23:27:00Z">
              <w:r w:rsidRPr="006C6E0F">
                <w:t>Need of FDD/TDD differentiation</w:t>
              </w:r>
            </w:ins>
          </w:p>
        </w:tc>
        <w:tc>
          <w:tcPr>
            <w:tcW w:w="1416" w:type="dxa"/>
          </w:tcPr>
          <w:p w14:paraId="0C50C70B" w14:textId="77777777" w:rsidR="00082F57" w:rsidRPr="006C6E0F" w:rsidRDefault="00082F57" w:rsidP="002657F1">
            <w:pPr>
              <w:pStyle w:val="TAH"/>
              <w:rPr>
                <w:ins w:id="16596" w:author="CR#0012r1" w:date="2023-03-23T23:27:00Z"/>
              </w:rPr>
            </w:pPr>
            <w:ins w:id="16597" w:author="CR#0012r1" w:date="2023-03-23T23:27:00Z">
              <w:r w:rsidRPr="006C6E0F">
                <w:t>Need of FR1/FR2 differentiation</w:t>
              </w:r>
            </w:ins>
          </w:p>
        </w:tc>
        <w:tc>
          <w:tcPr>
            <w:tcW w:w="1824" w:type="dxa"/>
          </w:tcPr>
          <w:p w14:paraId="11F09A23" w14:textId="77777777" w:rsidR="00082F57" w:rsidRPr="006C6E0F" w:rsidRDefault="00082F57" w:rsidP="002657F1">
            <w:pPr>
              <w:pStyle w:val="TAH"/>
              <w:rPr>
                <w:ins w:id="16598" w:author="CR#0012r1" w:date="2023-03-23T23:27:00Z"/>
              </w:rPr>
            </w:pPr>
            <w:ins w:id="16599" w:author="CR#0012r1" w:date="2023-03-23T23:27:00Z">
              <w:r w:rsidRPr="006C6E0F">
                <w:t>Note</w:t>
              </w:r>
            </w:ins>
          </w:p>
        </w:tc>
        <w:tc>
          <w:tcPr>
            <w:tcW w:w="1907" w:type="dxa"/>
          </w:tcPr>
          <w:p w14:paraId="5655D97A" w14:textId="77777777" w:rsidR="00082F57" w:rsidRPr="006C6E0F" w:rsidRDefault="00082F57" w:rsidP="002657F1">
            <w:pPr>
              <w:pStyle w:val="TAH"/>
              <w:rPr>
                <w:ins w:id="16600" w:author="CR#0012r1" w:date="2023-03-23T23:27:00Z"/>
              </w:rPr>
            </w:pPr>
            <w:ins w:id="16601" w:author="CR#0012r1" w:date="2023-03-23T23:27:00Z">
              <w:r w:rsidRPr="006C6E0F">
                <w:t>Mandatory/Optional</w:t>
              </w:r>
            </w:ins>
          </w:p>
        </w:tc>
      </w:tr>
      <w:tr w:rsidR="00082F57" w:rsidRPr="004154FF" w14:paraId="1F12B92A" w14:textId="77777777" w:rsidTr="002657F1">
        <w:trPr>
          <w:ins w:id="16602"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24F6BDFC" w14:textId="77777777" w:rsidR="00082F57" w:rsidRPr="006D7FF3" w:rsidRDefault="00082F57" w:rsidP="002657F1">
            <w:pPr>
              <w:pStyle w:val="TAL"/>
              <w:rPr>
                <w:ins w:id="16603" w:author="CR#0012r1" w:date="2023-03-23T23:27:00Z"/>
              </w:rPr>
            </w:pPr>
            <w:ins w:id="16604"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8E32B90" w14:textId="77777777" w:rsidR="00082F57" w:rsidRPr="006D7FF3" w:rsidRDefault="00082F57" w:rsidP="002657F1">
            <w:pPr>
              <w:pStyle w:val="TAL"/>
              <w:rPr>
                <w:ins w:id="16605" w:author="CR#0012r1" w:date="2023-03-23T23:27:00Z"/>
              </w:rPr>
            </w:pPr>
            <w:ins w:id="16606" w:author="CR#0012r1" w:date="2023-03-23T23:27:00Z">
              <w:r w:rsidRPr="006D7FF3">
                <w:rPr>
                  <w:rFonts w:hint="eastAsia"/>
                </w:rPr>
                <w:t>18</w:t>
              </w:r>
              <w:r w:rsidRPr="006D7FF3">
                <w:t>-1</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E0B03F0" w14:textId="77777777" w:rsidR="00082F57" w:rsidRPr="006D7FF3" w:rsidRDefault="00082F57" w:rsidP="002657F1">
            <w:pPr>
              <w:pStyle w:val="TAL"/>
              <w:rPr>
                <w:ins w:id="16607" w:author="CR#0012r1" w:date="2023-03-23T23:27:00Z"/>
              </w:rPr>
            </w:pPr>
            <w:ins w:id="16608" w:author="CR#0012r1" w:date="2023-03-23T23:27:00Z">
              <w:r w:rsidRPr="006D7FF3">
                <w:t>Enhanced RRM requirements specified for CA for FR1 HST</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77A2D2BE" w14:textId="77777777" w:rsidR="00082F57" w:rsidRPr="006D7FF3" w:rsidRDefault="00082F57" w:rsidP="002657F1">
            <w:pPr>
              <w:pStyle w:val="TAL"/>
              <w:rPr>
                <w:ins w:id="16609" w:author="CR#0012r1" w:date="2023-03-23T23:27:00Z"/>
              </w:rPr>
            </w:pPr>
            <w:ins w:id="16610" w:author="CR#0012r1" w:date="2023-03-23T23:27:00Z">
              <w:r w:rsidRPr="006D7FF3">
                <w:t>Support of the enhanced RRM for requirements CA to support FR1 high speed up to 500 km/h, as specified in TS 38.13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C7BCAF2" w14:textId="77777777" w:rsidR="00082F57" w:rsidRPr="006D7FF3" w:rsidRDefault="00082F57" w:rsidP="002657F1">
            <w:pPr>
              <w:pStyle w:val="TAL"/>
              <w:rPr>
                <w:ins w:id="16611" w:author="CR#0012r1" w:date="2023-03-23T23:27:00Z"/>
              </w:rPr>
            </w:pPr>
            <w:ins w:id="16612" w:author="CR#0012r1" w:date="2023-03-23T23:27:00Z">
              <w:r w:rsidRPr="006D7FF3">
                <w:t>Rel-16 RAN4 feature 10-1 or 10-4</w:t>
              </w:r>
            </w:ins>
          </w:p>
        </w:tc>
        <w:tc>
          <w:tcPr>
            <w:tcW w:w="3325" w:type="dxa"/>
            <w:tcBorders>
              <w:top w:val="single" w:sz="4" w:space="0" w:color="auto"/>
              <w:left w:val="single" w:sz="4" w:space="0" w:color="auto"/>
              <w:bottom w:val="single" w:sz="4" w:space="0" w:color="auto"/>
              <w:right w:val="single" w:sz="4" w:space="0" w:color="auto"/>
            </w:tcBorders>
          </w:tcPr>
          <w:p w14:paraId="74256C92" w14:textId="77777777" w:rsidR="00082F57" w:rsidRPr="004C4EF1" w:rsidRDefault="00082F57" w:rsidP="002657F1">
            <w:pPr>
              <w:pStyle w:val="TAL"/>
              <w:rPr>
                <w:ins w:id="16613" w:author="CR#0012r1" w:date="2023-03-23T23:27:00Z"/>
                <w:i/>
                <w:iCs/>
              </w:rPr>
            </w:pPr>
            <w:ins w:id="16614" w:author="CR#0012r1" w:date="2023-03-23T23:27:00Z">
              <w:r w:rsidRPr="004C4EF1">
                <w:rPr>
                  <w:i/>
                  <w:iCs/>
                </w:rPr>
                <w:t>measurementEnhancementCA-r17</w:t>
              </w:r>
            </w:ins>
          </w:p>
        </w:tc>
        <w:tc>
          <w:tcPr>
            <w:tcW w:w="2941" w:type="dxa"/>
            <w:tcBorders>
              <w:top w:val="single" w:sz="4" w:space="0" w:color="auto"/>
              <w:left w:val="single" w:sz="4" w:space="0" w:color="auto"/>
              <w:bottom w:val="single" w:sz="4" w:space="0" w:color="auto"/>
              <w:right w:val="single" w:sz="4" w:space="0" w:color="auto"/>
            </w:tcBorders>
          </w:tcPr>
          <w:p w14:paraId="5AC301E4" w14:textId="77777777" w:rsidR="00082F57" w:rsidRPr="004C4EF1" w:rsidRDefault="00082F57" w:rsidP="002657F1">
            <w:pPr>
              <w:pStyle w:val="TAL"/>
              <w:rPr>
                <w:ins w:id="16615" w:author="CR#0012r1" w:date="2023-03-23T23:27:00Z"/>
                <w:i/>
                <w:iCs/>
              </w:rPr>
            </w:pPr>
            <w:ins w:id="16616" w:author="CR#0012r1" w:date="2023-03-23T23:27:00Z">
              <w:r w:rsidRPr="004C4EF1">
                <w:rPr>
                  <w:i/>
                  <w:iCs/>
                </w:rPr>
                <w:t>HighSpeedParameters-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48E" w14:textId="77777777" w:rsidR="00082F57" w:rsidRPr="006D7FF3" w:rsidRDefault="00082F57" w:rsidP="002657F1">
            <w:pPr>
              <w:pStyle w:val="TAL"/>
              <w:rPr>
                <w:ins w:id="16617" w:author="CR#0012r1" w:date="2023-03-23T23:27:00Z"/>
              </w:rPr>
            </w:pPr>
            <w:ins w:id="16618"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800E33" w14:textId="77777777" w:rsidR="00082F57" w:rsidRPr="006D7FF3" w:rsidRDefault="00082F57" w:rsidP="002657F1">
            <w:pPr>
              <w:pStyle w:val="TAL"/>
              <w:rPr>
                <w:ins w:id="16619" w:author="CR#0012r1" w:date="2023-03-23T23:27:00Z"/>
              </w:rPr>
            </w:pPr>
            <w:ins w:id="16620"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5ADB795" w14:textId="77777777" w:rsidR="00082F57" w:rsidRPr="006D7FF3" w:rsidRDefault="00082F57" w:rsidP="002657F1">
            <w:pPr>
              <w:pStyle w:val="TAL"/>
              <w:rPr>
                <w:ins w:id="16621"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468AF1C" w14:textId="77777777" w:rsidR="00082F57" w:rsidRPr="006D7FF3" w:rsidRDefault="00082F57" w:rsidP="002657F1">
            <w:pPr>
              <w:pStyle w:val="TAL"/>
              <w:rPr>
                <w:ins w:id="16622" w:author="CR#0012r1" w:date="2023-03-23T23:27:00Z"/>
              </w:rPr>
            </w:pPr>
            <w:ins w:id="16623" w:author="CR#0012r1" w:date="2023-03-23T23:27:00Z">
              <w:r w:rsidRPr="006D7FF3">
                <w:t>Optional with capability signalling</w:t>
              </w:r>
            </w:ins>
          </w:p>
        </w:tc>
      </w:tr>
      <w:tr w:rsidR="00082F57" w:rsidRPr="004154FF" w14:paraId="0B3CF964" w14:textId="77777777" w:rsidTr="002657F1">
        <w:trPr>
          <w:ins w:id="16624"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2C563AA1" w14:textId="77777777" w:rsidR="00082F57" w:rsidRPr="006D7FF3" w:rsidRDefault="00082F57" w:rsidP="002657F1">
            <w:pPr>
              <w:pStyle w:val="TAL"/>
              <w:rPr>
                <w:ins w:id="16625" w:author="CR#0012r1" w:date="2023-03-23T23:27:00Z"/>
              </w:rPr>
            </w:pPr>
            <w:ins w:id="16626"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313F913" w14:textId="77777777" w:rsidR="00082F57" w:rsidRPr="006D7FF3" w:rsidRDefault="00082F57" w:rsidP="002657F1">
            <w:pPr>
              <w:pStyle w:val="TAL"/>
              <w:rPr>
                <w:ins w:id="16627" w:author="CR#0012r1" w:date="2023-03-23T23:27:00Z"/>
              </w:rPr>
            </w:pPr>
            <w:ins w:id="16628" w:author="CR#0012r1" w:date="2023-03-23T23:27:00Z">
              <w:r w:rsidRPr="006D7FF3">
                <w:rPr>
                  <w:rFonts w:hint="eastAsia"/>
                </w:rPr>
                <w:t>18</w:t>
              </w:r>
              <w:r w:rsidRPr="006D7FF3">
                <w:t>-2</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047056D" w14:textId="77777777" w:rsidR="00082F57" w:rsidRPr="006D7FF3" w:rsidRDefault="00082F57" w:rsidP="002657F1">
            <w:pPr>
              <w:pStyle w:val="TAL"/>
              <w:rPr>
                <w:ins w:id="16629" w:author="CR#0012r1" w:date="2023-03-23T23:27:00Z"/>
              </w:rPr>
            </w:pPr>
            <w:ins w:id="16630" w:author="CR#0012r1" w:date="2023-03-23T23:27:00Z">
              <w:r w:rsidRPr="006D7FF3">
                <w:t>Enhanced RRM requirements specified for inter-frequency measurement in connected mode for FR1 HST</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2FA7F0EE" w14:textId="77777777" w:rsidR="00082F57" w:rsidRPr="006D7FF3" w:rsidRDefault="00082F57" w:rsidP="002657F1">
            <w:pPr>
              <w:pStyle w:val="TAL"/>
              <w:rPr>
                <w:ins w:id="16631" w:author="CR#0012r1" w:date="2023-03-23T23:27:00Z"/>
              </w:rPr>
            </w:pPr>
            <w:ins w:id="16632" w:author="CR#0012r1" w:date="2023-03-23T23:27:00Z">
              <w:r w:rsidRPr="006D7FF3">
                <w:t>Support of the enhanced RRM requirements for inter-frequency measurement in connected mode to support FR1 high speed up to 500 km/h, as specified in TS 38.13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D2AC22" w14:textId="77777777" w:rsidR="00082F57" w:rsidRPr="006D7FF3" w:rsidRDefault="00082F57" w:rsidP="002657F1">
            <w:pPr>
              <w:pStyle w:val="TAL"/>
              <w:rPr>
                <w:ins w:id="16633" w:author="CR#0012r1" w:date="2023-03-23T23:27:00Z"/>
              </w:rPr>
            </w:pPr>
            <w:ins w:id="16634" w:author="CR#0012r1" w:date="2023-03-23T23:27:00Z">
              <w:r w:rsidRPr="006D7FF3">
                <w:t>Rel-16 RAN4 feature 10-1 or 10-4</w:t>
              </w:r>
            </w:ins>
          </w:p>
        </w:tc>
        <w:tc>
          <w:tcPr>
            <w:tcW w:w="3325" w:type="dxa"/>
            <w:tcBorders>
              <w:top w:val="single" w:sz="4" w:space="0" w:color="auto"/>
              <w:left w:val="single" w:sz="4" w:space="0" w:color="auto"/>
              <w:bottom w:val="single" w:sz="4" w:space="0" w:color="auto"/>
              <w:right w:val="single" w:sz="4" w:space="0" w:color="auto"/>
            </w:tcBorders>
          </w:tcPr>
          <w:p w14:paraId="25226DBE" w14:textId="77777777" w:rsidR="00082F57" w:rsidRPr="004C4EF1" w:rsidRDefault="00082F57" w:rsidP="002657F1">
            <w:pPr>
              <w:pStyle w:val="TAL"/>
              <w:rPr>
                <w:ins w:id="16635" w:author="CR#0012r1" w:date="2023-03-23T23:27:00Z"/>
                <w:i/>
                <w:iCs/>
              </w:rPr>
            </w:pPr>
            <w:ins w:id="16636" w:author="CR#0012r1" w:date="2023-03-23T23:27:00Z">
              <w:r w:rsidRPr="004C4EF1">
                <w:rPr>
                  <w:i/>
                  <w:iCs/>
                </w:rPr>
                <w:t>measurementEnhancementInterFreq-r17</w:t>
              </w:r>
            </w:ins>
          </w:p>
        </w:tc>
        <w:tc>
          <w:tcPr>
            <w:tcW w:w="2941" w:type="dxa"/>
            <w:tcBorders>
              <w:top w:val="single" w:sz="4" w:space="0" w:color="auto"/>
              <w:left w:val="single" w:sz="4" w:space="0" w:color="auto"/>
              <w:bottom w:val="single" w:sz="4" w:space="0" w:color="auto"/>
              <w:right w:val="single" w:sz="4" w:space="0" w:color="auto"/>
            </w:tcBorders>
          </w:tcPr>
          <w:p w14:paraId="34D8E040" w14:textId="77777777" w:rsidR="00082F57" w:rsidRPr="004C4EF1" w:rsidRDefault="00082F57" w:rsidP="002657F1">
            <w:pPr>
              <w:pStyle w:val="TAL"/>
              <w:rPr>
                <w:ins w:id="16637" w:author="CR#0012r1" w:date="2023-03-23T23:27:00Z"/>
                <w:i/>
                <w:iCs/>
              </w:rPr>
            </w:pPr>
            <w:ins w:id="16638" w:author="CR#0012r1" w:date="2023-03-23T23:27:00Z">
              <w:r w:rsidRPr="004C4EF1">
                <w:rPr>
                  <w:i/>
                  <w:iCs/>
                </w:rPr>
                <w:t>HighSpeedParameters-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1FC300" w14:textId="77777777" w:rsidR="00082F57" w:rsidRPr="006D7FF3" w:rsidRDefault="00082F57" w:rsidP="002657F1">
            <w:pPr>
              <w:pStyle w:val="TAL"/>
              <w:rPr>
                <w:ins w:id="16639" w:author="CR#0012r1" w:date="2023-03-23T23:27:00Z"/>
              </w:rPr>
            </w:pPr>
            <w:ins w:id="16640"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88C958" w14:textId="77777777" w:rsidR="00082F57" w:rsidRPr="006D7FF3" w:rsidRDefault="00082F57" w:rsidP="002657F1">
            <w:pPr>
              <w:pStyle w:val="TAL"/>
              <w:rPr>
                <w:ins w:id="16641" w:author="CR#0012r1" w:date="2023-03-23T23:27:00Z"/>
              </w:rPr>
            </w:pPr>
            <w:ins w:id="16642"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AA0EFA4" w14:textId="77777777" w:rsidR="00082F57" w:rsidRPr="006D7FF3" w:rsidRDefault="00082F57" w:rsidP="002657F1">
            <w:pPr>
              <w:pStyle w:val="TAL"/>
              <w:rPr>
                <w:ins w:id="16643"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1622AC" w14:textId="77777777" w:rsidR="00082F57" w:rsidRPr="006D7FF3" w:rsidRDefault="00082F57" w:rsidP="002657F1">
            <w:pPr>
              <w:pStyle w:val="TAL"/>
              <w:rPr>
                <w:ins w:id="16644" w:author="CR#0012r1" w:date="2023-03-23T23:27:00Z"/>
              </w:rPr>
            </w:pPr>
            <w:ins w:id="16645" w:author="CR#0012r1" w:date="2023-03-23T23:27:00Z">
              <w:r w:rsidRPr="006D7FF3">
                <w:t>Optional with capability signalling</w:t>
              </w:r>
            </w:ins>
          </w:p>
        </w:tc>
      </w:tr>
      <w:tr w:rsidR="00082F57" w:rsidRPr="004154FF" w14:paraId="0CE1DF60" w14:textId="77777777" w:rsidTr="002657F1">
        <w:trPr>
          <w:ins w:id="16646"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3D382571" w14:textId="77777777" w:rsidR="00082F57" w:rsidRPr="006D7FF3" w:rsidRDefault="00082F57" w:rsidP="002657F1">
            <w:pPr>
              <w:pStyle w:val="TAL"/>
              <w:rPr>
                <w:ins w:id="16647" w:author="CR#0012r1" w:date="2023-03-23T23:27:00Z"/>
              </w:rPr>
            </w:pPr>
            <w:ins w:id="16648"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E013369" w14:textId="77777777" w:rsidR="00082F57" w:rsidRPr="006D7FF3" w:rsidRDefault="00082F57" w:rsidP="002657F1">
            <w:pPr>
              <w:pStyle w:val="TAL"/>
              <w:rPr>
                <w:ins w:id="16649" w:author="CR#0012r1" w:date="2023-03-23T23:27:00Z"/>
              </w:rPr>
            </w:pPr>
            <w:ins w:id="16650" w:author="CR#0012r1" w:date="2023-03-23T23:27:00Z">
              <w:r w:rsidRPr="006D7FF3">
                <w:rPr>
                  <w:rFonts w:hint="eastAsia"/>
                </w:rPr>
                <w:t>18-</w:t>
              </w:r>
              <w:r w:rsidRPr="006D7FF3">
                <w:t>3</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7F1E0CB8" w14:textId="77777777" w:rsidR="00082F57" w:rsidRPr="006D7FF3" w:rsidRDefault="00082F57" w:rsidP="002657F1">
            <w:pPr>
              <w:pStyle w:val="TAL"/>
              <w:rPr>
                <w:ins w:id="16651" w:author="CR#0012r1" w:date="2023-03-23T23:27:00Z"/>
              </w:rPr>
            </w:pPr>
            <w:ins w:id="16652" w:author="CR#0012r1" w:date="2023-03-23T23:27:00Z">
              <w:r w:rsidRPr="006D7FF3">
                <w:t>Enhanced RRM requirements specified for inter-frequency measurement in Idle and Inactive mode for FR1 HST</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3EDAFD48" w14:textId="77777777" w:rsidR="00082F57" w:rsidRPr="006D7FF3" w:rsidRDefault="00082F57" w:rsidP="002657F1">
            <w:pPr>
              <w:pStyle w:val="TAL"/>
              <w:rPr>
                <w:ins w:id="16653" w:author="CR#0012r1" w:date="2023-03-23T23:27:00Z"/>
              </w:rPr>
            </w:pPr>
            <w:ins w:id="16654" w:author="CR#0012r1" w:date="2023-03-23T23:27:00Z">
              <w:r w:rsidRPr="006D7FF3">
                <w:t>Support of the enhanced RRM requirements for inter-frequency measurement in idle and Inactive mode to support FR1 high speed up to 500 km/h, as specified in TS 38.13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39888" w14:textId="77777777" w:rsidR="00082F57" w:rsidRPr="006D7FF3" w:rsidRDefault="00082F57" w:rsidP="002657F1">
            <w:pPr>
              <w:pStyle w:val="TAL"/>
              <w:rPr>
                <w:ins w:id="16655" w:author="CR#0012r1" w:date="2023-03-23T23:27:00Z"/>
              </w:rPr>
            </w:pPr>
          </w:p>
        </w:tc>
        <w:tc>
          <w:tcPr>
            <w:tcW w:w="3325" w:type="dxa"/>
            <w:tcBorders>
              <w:top w:val="single" w:sz="4" w:space="0" w:color="auto"/>
              <w:left w:val="single" w:sz="4" w:space="0" w:color="auto"/>
              <w:bottom w:val="single" w:sz="4" w:space="0" w:color="auto"/>
              <w:right w:val="single" w:sz="4" w:space="0" w:color="auto"/>
            </w:tcBorders>
          </w:tcPr>
          <w:p w14:paraId="406F9065" w14:textId="77777777" w:rsidR="00082F57" w:rsidRPr="0024387F" w:rsidRDefault="00082F57" w:rsidP="002657F1">
            <w:pPr>
              <w:pStyle w:val="TAL"/>
              <w:rPr>
                <w:ins w:id="16656" w:author="CR#0012r1" w:date="2023-03-23T23:27:00Z"/>
              </w:rPr>
            </w:pPr>
            <w:ins w:id="16657" w:author="CR#0012r1" w:date="2023-03-23T23:27:00Z">
              <w:r w:rsidRPr="0024387F">
                <w:t>n/a</w:t>
              </w:r>
            </w:ins>
          </w:p>
        </w:tc>
        <w:tc>
          <w:tcPr>
            <w:tcW w:w="2941" w:type="dxa"/>
            <w:tcBorders>
              <w:top w:val="single" w:sz="4" w:space="0" w:color="auto"/>
              <w:left w:val="single" w:sz="4" w:space="0" w:color="auto"/>
              <w:bottom w:val="single" w:sz="4" w:space="0" w:color="auto"/>
              <w:right w:val="single" w:sz="4" w:space="0" w:color="auto"/>
            </w:tcBorders>
          </w:tcPr>
          <w:p w14:paraId="13033741" w14:textId="77777777" w:rsidR="00082F57" w:rsidRPr="0024387F" w:rsidRDefault="00082F57" w:rsidP="002657F1">
            <w:pPr>
              <w:pStyle w:val="TAL"/>
              <w:rPr>
                <w:ins w:id="16658" w:author="CR#0012r1" w:date="2023-03-23T23:27:00Z"/>
              </w:rPr>
            </w:pPr>
            <w:ins w:id="16659" w:author="CR#0012r1" w:date="2023-03-23T23:27:00Z">
              <w:r w:rsidRPr="0024387F">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6B73CE" w14:textId="77777777" w:rsidR="00082F57" w:rsidRPr="006D7FF3" w:rsidRDefault="00082F57" w:rsidP="002657F1">
            <w:pPr>
              <w:pStyle w:val="TAL"/>
              <w:rPr>
                <w:ins w:id="16660" w:author="CR#0012r1" w:date="2023-03-23T23:27:00Z"/>
              </w:rPr>
            </w:pPr>
            <w:ins w:id="16661"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4692B6" w14:textId="77777777" w:rsidR="00082F57" w:rsidRPr="006D7FF3" w:rsidRDefault="00082F57" w:rsidP="002657F1">
            <w:pPr>
              <w:pStyle w:val="TAL"/>
              <w:rPr>
                <w:ins w:id="16662" w:author="CR#0012r1" w:date="2023-03-23T23:27:00Z"/>
              </w:rPr>
            </w:pPr>
            <w:ins w:id="16663"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47700C0" w14:textId="77777777" w:rsidR="00082F57" w:rsidRPr="006D7FF3" w:rsidRDefault="00082F57" w:rsidP="002657F1">
            <w:pPr>
              <w:pStyle w:val="TAL"/>
              <w:rPr>
                <w:ins w:id="16664"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6474CE" w14:textId="77777777" w:rsidR="00082F57" w:rsidRPr="006D7FF3" w:rsidRDefault="00082F57" w:rsidP="002657F1">
            <w:pPr>
              <w:pStyle w:val="TAL"/>
              <w:rPr>
                <w:ins w:id="16665" w:author="CR#0012r1" w:date="2023-03-23T23:27:00Z"/>
              </w:rPr>
            </w:pPr>
            <w:ins w:id="16666" w:author="CR#0012r1" w:date="2023-03-23T23:27:00Z">
              <w:r w:rsidRPr="006D7FF3">
                <w:t>Optional without capability signalling</w:t>
              </w:r>
            </w:ins>
          </w:p>
        </w:tc>
      </w:tr>
      <w:tr w:rsidR="00082F57" w:rsidRPr="004154FF" w14:paraId="07C18CB2" w14:textId="77777777" w:rsidTr="002657F1">
        <w:trPr>
          <w:ins w:id="16667"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504325DD" w14:textId="77777777" w:rsidR="00082F57" w:rsidRPr="006D7FF3" w:rsidRDefault="00082F57" w:rsidP="002657F1">
            <w:pPr>
              <w:pStyle w:val="TAL"/>
              <w:rPr>
                <w:ins w:id="16668" w:author="CR#0012r1" w:date="2023-03-23T23:27:00Z"/>
              </w:rPr>
            </w:pPr>
            <w:ins w:id="16669"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06DC5" w14:textId="77777777" w:rsidR="00082F57" w:rsidRPr="006D7FF3" w:rsidRDefault="00082F57" w:rsidP="002657F1">
            <w:pPr>
              <w:pStyle w:val="TAL"/>
              <w:rPr>
                <w:ins w:id="16670" w:author="CR#0012r1" w:date="2023-03-23T23:27:00Z"/>
              </w:rPr>
            </w:pPr>
            <w:ins w:id="16671" w:author="CR#0012r1" w:date="2023-03-23T23:27:00Z">
              <w:r w:rsidRPr="006D7FF3">
                <w:rPr>
                  <w:rFonts w:hint="eastAsia"/>
                </w:rPr>
                <w:t>18-</w:t>
              </w:r>
              <w:r w:rsidRPr="006D7FF3">
                <w:t>4</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004FFA48" w14:textId="77777777" w:rsidR="00082F57" w:rsidRPr="006D7FF3" w:rsidRDefault="00082F57" w:rsidP="002657F1">
            <w:pPr>
              <w:pStyle w:val="TAL"/>
              <w:rPr>
                <w:ins w:id="16672" w:author="CR#0012r1" w:date="2023-03-23T23:27:00Z"/>
              </w:rPr>
            </w:pPr>
            <w:ins w:id="16673" w:author="CR#0012r1" w:date="2023-03-23T23:27:00Z">
              <w:r w:rsidRPr="006D7FF3">
                <w:t>Support of enhanced Demodulation requirements for CA in HST SFN FR1</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17415C39" w14:textId="77777777" w:rsidR="00082F57" w:rsidRPr="006D7FF3" w:rsidRDefault="00082F57" w:rsidP="002657F1">
            <w:pPr>
              <w:pStyle w:val="TAL"/>
              <w:rPr>
                <w:ins w:id="16674" w:author="CR#0012r1" w:date="2023-03-23T23:27:00Z"/>
              </w:rPr>
            </w:pPr>
            <w:ins w:id="16675" w:author="CR#0012r1" w:date="2023-03-23T23:27:00Z">
              <w:r w:rsidRPr="006D7FF3">
                <w:t>1) Support of demodulation processing for HST SFN CA scenario in FR1</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17BB5CC" w14:textId="77777777" w:rsidR="00082F57" w:rsidRPr="006D7FF3" w:rsidRDefault="00082F57" w:rsidP="002657F1">
            <w:pPr>
              <w:pStyle w:val="TAL"/>
              <w:rPr>
                <w:ins w:id="16676" w:author="CR#0012r1" w:date="2023-03-23T23:27:00Z"/>
              </w:rPr>
            </w:pPr>
            <w:ins w:id="16677" w:author="CR#0012r1" w:date="2023-03-23T23:27:00Z">
              <w:r w:rsidRPr="006D7FF3">
                <w:t>Rel-16 RAN4 feature 10-2</w:t>
              </w:r>
            </w:ins>
          </w:p>
          <w:p w14:paraId="41FA3911" w14:textId="77777777" w:rsidR="00082F57" w:rsidRPr="006D7FF3" w:rsidRDefault="00082F57" w:rsidP="002657F1">
            <w:pPr>
              <w:pStyle w:val="TAL"/>
              <w:rPr>
                <w:ins w:id="16678" w:author="CR#0012r1" w:date="2023-03-23T23:27:00Z"/>
              </w:rPr>
            </w:pPr>
          </w:p>
        </w:tc>
        <w:tc>
          <w:tcPr>
            <w:tcW w:w="3325" w:type="dxa"/>
            <w:tcBorders>
              <w:top w:val="single" w:sz="4" w:space="0" w:color="auto"/>
              <w:left w:val="single" w:sz="4" w:space="0" w:color="auto"/>
              <w:bottom w:val="single" w:sz="4" w:space="0" w:color="auto"/>
              <w:right w:val="single" w:sz="4" w:space="0" w:color="auto"/>
            </w:tcBorders>
          </w:tcPr>
          <w:p w14:paraId="376C2B0D" w14:textId="77777777" w:rsidR="00082F57" w:rsidRPr="006D7FF3" w:rsidRDefault="00082F57" w:rsidP="002657F1">
            <w:pPr>
              <w:pStyle w:val="TAL"/>
              <w:rPr>
                <w:ins w:id="16679" w:author="CR#0012r1" w:date="2023-03-23T23:27:00Z"/>
                <w:i/>
                <w:iCs/>
              </w:rPr>
            </w:pPr>
            <w:ins w:id="16680" w:author="CR#0012r1" w:date="2023-03-23T23:27:00Z">
              <w:r w:rsidRPr="00093C45">
                <w:rPr>
                  <w:i/>
                  <w:iCs/>
                </w:rPr>
                <w:t>demodulationEnhancementCA-r17</w:t>
              </w:r>
            </w:ins>
          </w:p>
        </w:tc>
        <w:tc>
          <w:tcPr>
            <w:tcW w:w="2941" w:type="dxa"/>
            <w:tcBorders>
              <w:top w:val="single" w:sz="4" w:space="0" w:color="auto"/>
              <w:left w:val="single" w:sz="4" w:space="0" w:color="auto"/>
              <w:bottom w:val="single" w:sz="4" w:space="0" w:color="auto"/>
              <w:right w:val="single" w:sz="4" w:space="0" w:color="auto"/>
            </w:tcBorders>
          </w:tcPr>
          <w:p w14:paraId="4BBC5E73" w14:textId="77777777" w:rsidR="00082F57" w:rsidRPr="006D7FF3" w:rsidRDefault="00082F57" w:rsidP="002657F1">
            <w:pPr>
              <w:pStyle w:val="TAL"/>
              <w:rPr>
                <w:ins w:id="16681" w:author="CR#0012r1" w:date="2023-03-23T23:27:00Z"/>
                <w:i/>
                <w:iCs/>
              </w:rPr>
            </w:pPr>
            <w:ins w:id="16682" w:author="CR#0012r1" w:date="2023-03-23T23:27:00Z">
              <w:r w:rsidRPr="00DA26CE">
                <w:rPr>
                  <w:i/>
                  <w:iCs/>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03B9F" w14:textId="77777777" w:rsidR="00082F57" w:rsidRPr="006D7FF3" w:rsidRDefault="00082F57" w:rsidP="002657F1">
            <w:pPr>
              <w:pStyle w:val="TAL"/>
              <w:rPr>
                <w:ins w:id="16683" w:author="CR#0012r1" w:date="2023-03-23T23:27:00Z"/>
              </w:rPr>
            </w:pPr>
            <w:ins w:id="16684"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7BEE13" w14:textId="77777777" w:rsidR="00082F57" w:rsidRPr="006D7FF3" w:rsidRDefault="00082F57" w:rsidP="002657F1">
            <w:pPr>
              <w:pStyle w:val="TAL"/>
              <w:rPr>
                <w:ins w:id="16685" w:author="CR#0012r1" w:date="2023-03-23T23:27:00Z"/>
              </w:rPr>
            </w:pPr>
            <w:ins w:id="16686"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B6901EE" w14:textId="77777777" w:rsidR="00082F57" w:rsidRPr="006D7FF3" w:rsidRDefault="00082F57" w:rsidP="002657F1">
            <w:pPr>
              <w:pStyle w:val="TAL"/>
              <w:rPr>
                <w:ins w:id="1668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7BD5AF" w14:textId="77777777" w:rsidR="00082F57" w:rsidRPr="006D7FF3" w:rsidRDefault="00082F57" w:rsidP="002657F1">
            <w:pPr>
              <w:pStyle w:val="TAL"/>
              <w:rPr>
                <w:ins w:id="16688" w:author="CR#0012r1" w:date="2023-03-23T23:27:00Z"/>
              </w:rPr>
            </w:pPr>
            <w:ins w:id="16689" w:author="CR#0012r1" w:date="2023-03-23T23:27:00Z">
              <w:r w:rsidRPr="006D7FF3">
                <w:t>Optional with capability signalling</w:t>
              </w:r>
            </w:ins>
          </w:p>
        </w:tc>
      </w:tr>
    </w:tbl>
    <w:p w14:paraId="273F2E5B" w14:textId="77777777" w:rsidR="00082F57" w:rsidRPr="006C6E0F" w:rsidRDefault="00082F57" w:rsidP="00082F57">
      <w:pPr>
        <w:rPr>
          <w:ins w:id="16690" w:author="CR#0012r1" w:date="2023-03-23T23:27:00Z"/>
          <w:lang w:eastAsia="zh-CN"/>
        </w:rPr>
      </w:pPr>
    </w:p>
    <w:p w14:paraId="3DE21A8C" w14:textId="77777777" w:rsidR="00082F57" w:rsidRPr="006C6E0F" w:rsidRDefault="00082F57" w:rsidP="00082F57">
      <w:pPr>
        <w:pStyle w:val="Heading3"/>
        <w:rPr>
          <w:ins w:id="16691" w:author="CR#0012r1" w:date="2023-03-23T23:27:00Z"/>
          <w:lang w:eastAsia="ko-KR"/>
        </w:rPr>
      </w:pPr>
      <w:bookmarkStart w:id="16692" w:name="_Toc100938864"/>
      <w:ins w:id="16693" w:author="CR#0012r1" w:date="2023-03-23T23:27:00Z">
        <w:r>
          <w:rPr>
            <w:lang w:eastAsia="ko-KR"/>
          </w:rPr>
          <w:t>6</w:t>
        </w:r>
        <w:r w:rsidRPr="006C6E0F">
          <w:rPr>
            <w:lang w:eastAsia="ko-KR"/>
          </w:rPr>
          <w:t>.3.6</w:t>
        </w:r>
        <w:r w:rsidRPr="006C6E0F">
          <w:rPr>
            <w:lang w:eastAsia="ko-KR"/>
          </w:rPr>
          <w:tab/>
        </w:r>
        <w:proofErr w:type="spellStart"/>
        <w:r w:rsidRPr="006C6E0F">
          <w:rPr>
            <w:lang w:eastAsia="ko-KR"/>
          </w:rPr>
          <w:t>NR</w:t>
        </w:r>
        <w:bookmarkEnd w:id="16692"/>
        <w:r>
          <w:rPr>
            <w:lang w:eastAsia="ko-KR"/>
          </w:rPr>
          <w:t>_MG_enh</w:t>
        </w:r>
        <w:proofErr w:type="spellEnd"/>
      </w:ins>
    </w:p>
    <w:p w14:paraId="26213D42" w14:textId="77777777" w:rsidR="00082F57" w:rsidRPr="006C6E0F" w:rsidRDefault="00082F57" w:rsidP="00082F57">
      <w:pPr>
        <w:pStyle w:val="TH"/>
        <w:rPr>
          <w:ins w:id="16694" w:author="CR#0012r1" w:date="2023-03-23T23:27:00Z"/>
        </w:rPr>
      </w:pPr>
      <w:ins w:id="16695" w:author="CR#0012r1" w:date="2023-03-23T23:27:00Z">
        <w:r w:rsidRPr="006C6E0F">
          <w:t xml:space="preserve">Table </w:t>
        </w:r>
        <w:r>
          <w:t>6</w:t>
        </w:r>
        <w:r w:rsidRPr="006C6E0F">
          <w:t>.3.6-1: RF and RRM Feature List for</w:t>
        </w:r>
        <w:r>
          <w:t xml:space="preserve"> </w:t>
        </w:r>
        <w:proofErr w:type="spellStart"/>
        <w:r>
          <w:t>NR_MG_enh</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812"/>
        <w:gridCol w:w="1943"/>
        <w:gridCol w:w="2481"/>
        <w:gridCol w:w="1324"/>
        <w:gridCol w:w="3353"/>
        <w:gridCol w:w="2988"/>
        <w:gridCol w:w="1416"/>
        <w:gridCol w:w="1416"/>
        <w:gridCol w:w="1838"/>
        <w:gridCol w:w="1907"/>
      </w:tblGrid>
      <w:tr w:rsidR="00082F57" w:rsidRPr="006C6E0F" w14:paraId="2ED7F249" w14:textId="77777777" w:rsidTr="002657F1">
        <w:trPr>
          <w:ins w:id="16696" w:author="CR#0012r1" w:date="2023-03-23T23:27:00Z"/>
        </w:trPr>
        <w:tc>
          <w:tcPr>
            <w:tcW w:w="1667" w:type="dxa"/>
          </w:tcPr>
          <w:p w14:paraId="6437E2FE" w14:textId="77777777" w:rsidR="00082F57" w:rsidRPr="006C6E0F" w:rsidRDefault="00082F57" w:rsidP="002657F1">
            <w:pPr>
              <w:pStyle w:val="TAH"/>
              <w:rPr>
                <w:ins w:id="16697" w:author="CR#0012r1" w:date="2023-03-23T23:27:00Z"/>
              </w:rPr>
            </w:pPr>
            <w:ins w:id="16698" w:author="CR#0012r1" w:date="2023-03-23T23:27:00Z">
              <w:r w:rsidRPr="006C6E0F">
                <w:t>Features</w:t>
              </w:r>
            </w:ins>
          </w:p>
        </w:tc>
        <w:tc>
          <w:tcPr>
            <w:tcW w:w="812" w:type="dxa"/>
          </w:tcPr>
          <w:p w14:paraId="4F0C1831" w14:textId="77777777" w:rsidR="00082F57" w:rsidRPr="006C6E0F" w:rsidRDefault="00082F57" w:rsidP="002657F1">
            <w:pPr>
              <w:pStyle w:val="TAH"/>
              <w:rPr>
                <w:ins w:id="16699" w:author="CR#0012r1" w:date="2023-03-23T23:27:00Z"/>
              </w:rPr>
            </w:pPr>
            <w:ins w:id="16700" w:author="CR#0012r1" w:date="2023-03-23T23:27:00Z">
              <w:r w:rsidRPr="006C6E0F">
                <w:t>Index</w:t>
              </w:r>
            </w:ins>
          </w:p>
        </w:tc>
        <w:tc>
          <w:tcPr>
            <w:tcW w:w="1943" w:type="dxa"/>
          </w:tcPr>
          <w:p w14:paraId="1E08FB8D" w14:textId="77777777" w:rsidR="00082F57" w:rsidRPr="006C6E0F" w:rsidRDefault="00082F57" w:rsidP="002657F1">
            <w:pPr>
              <w:pStyle w:val="TAH"/>
              <w:rPr>
                <w:ins w:id="16701" w:author="CR#0012r1" w:date="2023-03-23T23:27:00Z"/>
              </w:rPr>
            </w:pPr>
            <w:ins w:id="16702" w:author="CR#0012r1" w:date="2023-03-23T23:27:00Z">
              <w:r w:rsidRPr="006C6E0F">
                <w:t>Feature group</w:t>
              </w:r>
            </w:ins>
          </w:p>
        </w:tc>
        <w:tc>
          <w:tcPr>
            <w:tcW w:w="2481" w:type="dxa"/>
          </w:tcPr>
          <w:p w14:paraId="59A70B57" w14:textId="77777777" w:rsidR="00082F57" w:rsidRPr="006C6E0F" w:rsidRDefault="00082F57" w:rsidP="002657F1">
            <w:pPr>
              <w:pStyle w:val="TAH"/>
              <w:rPr>
                <w:ins w:id="16703" w:author="CR#0012r1" w:date="2023-03-23T23:27:00Z"/>
              </w:rPr>
            </w:pPr>
            <w:ins w:id="16704" w:author="CR#0012r1" w:date="2023-03-23T23:27:00Z">
              <w:r w:rsidRPr="006C6E0F">
                <w:t>Components</w:t>
              </w:r>
            </w:ins>
          </w:p>
        </w:tc>
        <w:tc>
          <w:tcPr>
            <w:tcW w:w="1324" w:type="dxa"/>
          </w:tcPr>
          <w:p w14:paraId="786AEE81" w14:textId="77777777" w:rsidR="00082F57" w:rsidRPr="006C6E0F" w:rsidRDefault="00082F57" w:rsidP="002657F1">
            <w:pPr>
              <w:pStyle w:val="TAH"/>
              <w:rPr>
                <w:ins w:id="16705" w:author="CR#0012r1" w:date="2023-03-23T23:27:00Z"/>
              </w:rPr>
            </w:pPr>
            <w:ins w:id="16706" w:author="CR#0012r1" w:date="2023-03-23T23:27:00Z">
              <w:r w:rsidRPr="006C6E0F">
                <w:t>Prerequisite feature groups</w:t>
              </w:r>
            </w:ins>
          </w:p>
        </w:tc>
        <w:tc>
          <w:tcPr>
            <w:tcW w:w="3353" w:type="dxa"/>
          </w:tcPr>
          <w:p w14:paraId="394CCC44" w14:textId="77777777" w:rsidR="00082F57" w:rsidRPr="006C6E0F" w:rsidRDefault="00082F57" w:rsidP="002657F1">
            <w:pPr>
              <w:pStyle w:val="TAH"/>
              <w:rPr>
                <w:ins w:id="16707" w:author="CR#0012r1" w:date="2023-03-23T23:27:00Z"/>
              </w:rPr>
            </w:pPr>
            <w:ins w:id="16708" w:author="CR#0012r1" w:date="2023-03-23T23:27:00Z">
              <w:r w:rsidRPr="006C6E0F">
                <w:t>Field name in TS 38.331 [2]</w:t>
              </w:r>
            </w:ins>
          </w:p>
        </w:tc>
        <w:tc>
          <w:tcPr>
            <w:tcW w:w="2988" w:type="dxa"/>
          </w:tcPr>
          <w:p w14:paraId="52451ADA" w14:textId="77777777" w:rsidR="00082F57" w:rsidRPr="006C6E0F" w:rsidRDefault="00082F57" w:rsidP="002657F1">
            <w:pPr>
              <w:pStyle w:val="TAH"/>
              <w:rPr>
                <w:ins w:id="16709" w:author="CR#0012r1" w:date="2023-03-23T23:27:00Z"/>
              </w:rPr>
            </w:pPr>
            <w:ins w:id="16710" w:author="CR#0012r1" w:date="2023-03-23T23:27:00Z">
              <w:r w:rsidRPr="006C6E0F">
                <w:t>Parent IE in TS 38.331 [2]</w:t>
              </w:r>
            </w:ins>
          </w:p>
        </w:tc>
        <w:tc>
          <w:tcPr>
            <w:tcW w:w="1416" w:type="dxa"/>
          </w:tcPr>
          <w:p w14:paraId="40240858" w14:textId="77777777" w:rsidR="00082F57" w:rsidRPr="006C6E0F" w:rsidRDefault="00082F57" w:rsidP="002657F1">
            <w:pPr>
              <w:pStyle w:val="TAH"/>
              <w:rPr>
                <w:ins w:id="16711" w:author="CR#0012r1" w:date="2023-03-23T23:27:00Z"/>
              </w:rPr>
            </w:pPr>
            <w:ins w:id="16712" w:author="CR#0012r1" w:date="2023-03-23T23:27:00Z">
              <w:r w:rsidRPr="006C6E0F">
                <w:t>Need of FDD/TDD differentiation</w:t>
              </w:r>
            </w:ins>
          </w:p>
        </w:tc>
        <w:tc>
          <w:tcPr>
            <w:tcW w:w="1416" w:type="dxa"/>
          </w:tcPr>
          <w:p w14:paraId="4160E811" w14:textId="77777777" w:rsidR="00082F57" w:rsidRPr="006C6E0F" w:rsidRDefault="00082F57" w:rsidP="002657F1">
            <w:pPr>
              <w:pStyle w:val="TAH"/>
              <w:rPr>
                <w:ins w:id="16713" w:author="CR#0012r1" w:date="2023-03-23T23:27:00Z"/>
              </w:rPr>
            </w:pPr>
            <w:ins w:id="16714" w:author="CR#0012r1" w:date="2023-03-23T23:27:00Z">
              <w:r w:rsidRPr="006C6E0F">
                <w:t>Need of FR1/FR2 differentiation</w:t>
              </w:r>
            </w:ins>
          </w:p>
        </w:tc>
        <w:tc>
          <w:tcPr>
            <w:tcW w:w="1838" w:type="dxa"/>
          </w:tcPr>
          <w:p w14:paraId="3DB3B4AF" w14:textId="77777777" w:rsidR="00082F57" w:rsidRPr="006C6E0F" w:rsidRDefault="00082F57" w:rsidP="002657F1">
            <w:pPr>
              <w:pStyle w:val="TAH"/>
              <w:rPr>
                <w:ins w:id="16715" w:author="CR#0012r1" w:date="2023-03-23T23:27:00Z"/>
              </w:rPr>
            </w:pPr>
            <w:ins w:id="16716" w:author="CR#0012r1" w:date="2023-03-23T23:27:00Z">
              <w:r w:rsidRPr="006C6E0F">
                <w:t>Note</w:t>
              </w:r>
            </w:ins>
          </w:p>
        </w:tc>
        <w:tc>
          <w:tcPr>
            <w:tcW w:w="1907" w:type="dxa"/>
          </w:tcPr>
          <w:p w14:paraId="3227759E" w14:textId="77777777" w:rsidR="00082F57" w:rsidRPr="006C6E0F" w:rsidRDefault="00082F57" w:rsidP="002657F1">
            <w:pPr>
              <w:pStyle w:val="TAH"/>
              <w:rPr>
                <w:ins w:id="16717" w:author="CR#0012r1" w:date="2023-03-23T23:27:00Z"/>
              </w:rPr>
            </w:pPr>
            <w:ins w:id="16718" w:author="CR#0012r1" w:date="2023-03-23T23:27:00Z">
              <w:r w:rsidRPr="006C6E0F">
                <w:t>Mandatory/Optional</w:t>
              </w:r>
            </w:ins>
          </w:p>
        </w:tc>
      </w:tr>
      <w:tr w:rsidR="00082F57" w:rsidRPr="001033CD" w14:paraId="16D3C718" w14:textId="77777777" w:rsidTr="002657F1">
        <w:trPr>
          <w:ins w:id="16719" w:author="CR#0012r1" w:date="2023-03-23T23:27:00Z"/>
        </w:trPr>
        <w:tc>
          <w:tcPr>
            <w:tcW w:w="1667" w:type="dxa"/>
            <w:vMerge w:val="restart"/>
            <w:tcBorders>
              <w:top w:val="single" w:sz="4" w:space="0" w:color="auto"/>
              <w:left w:val="single" w:sz="4" w:space="0" w:color="auto"/>
              <w:right w:val="single" w:sz="4" w:space="0" w:color="auto"/>
            </w:tcBorders>
            <w:shd w:val="clear" w:color="auto" w:fill="auto"/>
          </w:tcPr>
          <w:p w14:paraId="3B73DBCE" w14:textId="77777777" w:rsidR="00082F57" w:rsidRPr="00563579" w:rsidRDefault="00082F57" w:rsidP="002657F1">
            <w:pPr>
              <w:pStyle w:val="TAL"/>
              <w:rPr>
                <w:ins w:id="16720" w:author="CR#0012r1" w:date="2023-03-23T23:27:00Z"/>
              </w:rPr>
            </w:pPr>
            <w:ins w:id="16721" w:author="CR#0012r1" w:date="2023-03-23T23:27:00Z">
              <w:r>
                <w:t xml:space="preserve">19. </w:t>
              </w:r>
              <w:r w:rsidRPr="00563579">
                <w:rPr>
                  <w:rFonts w:hint="eastAsia"/>
                </w:rPr>
                <w:t>Network con</w:t>
              </w:r>
              <w:r>
                <w:t>t</w:t>
              </w:r>
              <w:r w:rsidRPr="00563579">
                <w:rPr>
                  <w:rFonts w:hint="eastAsia"/>
                </w:rPr>
                <w:t>rolled small gap</w:t>
              </w:r>
              <w:r>
                <w:t xml:space="preserve"> (NCSG)</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6C44161" w14:textId="77777777" w:rsidR="00082F57" w:rsidRPr="00D26990" w:rsidRDefault="00082F57" w:rsidP="002657F1">
            <w:pPr>
              <w:pStyle w:val="TAL"/>
              <w:rPr>
                <w:ins w:id="16722" w:author="CR#0012r1" w:date="2023-03-23T23:27:00Z"/>
              </w:rPr>
            </w:pPr>
            <w:ins w:id="16723" w:author="CR#0012r1" w:date="2023-03-23T23:27:00Z">
              <w:r w:rsidRPr="00D26990">
                <w:rPr>
                  <w:rFonts w:hint="eastAsia"/>
                </w:rPr>
                <w:t>19-1</w:t>
              </w:r>
              <w:r w:rsidRPr="00D26990">
                <w:t>a</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20D1463" w14:textId="77777777" w:rsidR="00082F57" w:rsidRPr="00D26990" w:rsidRDefault="00082F57" w:rsidP="002657F1">
            <w:pPr>
              <w:pStyle w:val="TAL"/>
              <w:rPr>
                <w:ins w:id="16724" w:author="CR#0012r1" w:date="2023-03-23T23:27:00Z"/>
              </w:rPr>
            </w:pPr>
            <w:ins w:id="16725" w:author="CR#0012r1" w:date="2023-03-23T23:27:00Z">
              <w:r w:rsidRPr="00D26990">
                <w:rPr>
                  <w:rFonts w:cs="Arial"/>
                  <w:szCs w:val="18"/>
                </w:rPr>
                <w:t>Reporting of Network controlled small gap (NCSG) for NR</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D3CDE5" w14:textId="77777777" w:rsidR="00082F57" w:rsidRPr="00D26990" w:rsidRDefault="00082F57" w:rsidP="002657F1">
            <w:pPr>
              <w:pStyle w:val="TAL"/>
              <w:rPr>
                <w:ins w:id="16726" w:author="CR#0012r1" w:date="2023-03-23T23:27:00Z"/>
              </w:rPr>
            </w:pPr>
            <w:ins w:id="16727" w:author="CR#0012r1" w:date="2023-03-23T23:27:00Z">
              <w:r w:rsidRPr="00D26990">
                <w:rPr>
                  <w:rFonts w:cs="Arial"/>
                  <w:bCs/>
                  <w:iCs/>
                </w:rPr>
                <w:t>Reporting of the NCSG and measurement gap requirement information for SSB based measurement</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8E78F2" w14:textId="77777777" w:rsidR="00082F57" w:rsidRPr="00D26990" w:rsidRDefault="00082F57" w:rsidP="002657F1">
            <w:pPr>
              <w:pStyle w:val="TAL"/>
              <w:rPr>
                <w:ins w:id="16728"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56C2C2F0" w14:textId="77777777" w:rsidR="00082F57" w:rsidRPr="00D26990" w:rsidRDefault="00082F57" w:rsidP="002657F1">
            <w:pPr>
              <w:pStyle w:val="TAL"/>
              <w:rPr>
                <w:ins w:id="16729" w:author="CR#0012r1" w:date="2023-03-23T23:27:00Z"/>
                <w:i/>
                <w:iCs/>
              </w:rPr>
            </w:pPr>
            <w:ins w:id="16730" w:author="CR#0012r1" w:date="2023-03-23T23:27:00Z">
              <w:r w:rsidRPr="00D26990">
                <w:rPr>
                  <w:i/>
                  <w:iCs/>
                </w:rPr>
                <w:t>nr-NeedForGapNCSG-Reporting-r17</w:t>
              </w:r>
            </w:ins>
          </w:p>
        </w:tc>
        <w:tc>
          <w:tcPr>
            <w:tcW w:w="2988" w:type="dxa"/>
            <w:tcBorders>
              <w:top w:val="single" w:sz="4" w:space="0" w:color="auto"/>
              <w:left w:val="single" w:sz="4" w:space="0" w:color="auto"/>
              <w:bottom w:val="single" w:sz="4" w:space="0" w:color="auto"/>
              <w:right w:val="single" w:sz="4" w:space="0" w:color="auto"/>
            </w:tcBorders>
          </w:tcPr>
          <w:p w14:paraId="08BD6807" w14:textId="77777777" w:rsidR="00082F57" w:rsidRPr="00D26990" w:rsidRDefault="00082F57" w:rsidP="002657F1">
            <w:pPr>
              <w:pStyle w:val="TAL"/>
              <w:rPr>
                <w:ins w:id="16731" w:author="CR#0012r1" w:date="2023-03-23T23:27:00Z"/>
                <w:i/>
                <w:iCs/>
              </w:rPr>
            </w:pPr>
            <w:proofErr w:type="spellStart"/>
            <w:ins w:id="16732" w:author="CR#0012r1" w:date="2023-03-23T23:27:00Z">
              <w:r w:rsidRPr="00D26990">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4C8B2A" w14:textId="77777777" w:rsidR="00082F57" w:rsidRPr="00D26990" w:rsidRDefault="00082F57" w:rsidP="002657F1">
            <w:pPr>
              <w:pStyle w:val="TAL"/>
              <w:rPr>
                <w:ins w:id="16733" w:author="CR#0012r1" w:date="2023-03-23T23:27:00Z"/>
              </w:rPr>
            </w:pPr>
            <w:ins w:id="16734"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3B40E" w14:textId="77777777" w:rsidR="00082F57" w:rsidRPr="00D26990" w:rsidRDefault="00082F57" w:rsidP="002657F1">
            <w:pPr>
              <w:pStyle w:val="TAL"/>
              <w:rPr>
                <w:ins w:id="16735" w:author="CR#0012r1" w:date="2023-03-23T23:27:00Z"/>
              </w:rPr>
            </w:pPr>
            <w:ins w:id="16736"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B9F6936" w14:textId="77777777" w:rsidR="00082F57" w:rsidRPr="00D26990" w:rsidRDefault="00082F57" w:rsidP="002657F1">
            <w:pPr>
              <w:pStyle w:val="TAL"/>
              <w:rPr>
                <w:ins w:id="1673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93F436" w14:textId="77777777" w:rsidR="00082F57" w:rsidRPr="00D26990" w:rsidRDefault="00082F57" w:rsidP="002657F1">
            <w:pPr>
              <w:pStyle w:val="TAL"/>
              <w:rPr>
                <w:ins w:id="16738" w:author="CR#0012r1" w:date="2023-03-23T23:27:00Z"/>
              </w:rPr>
            </w:pPr>
            <w:ins w:id="16739" w:author="CR#0012r1" w:date="2023-03-23T23:27:00Z">
              <w:r w:rsidRPr="00D26990">
                <w:t>Optional with capability signalling</w:t>
              </w:r>
            </w:ins>
          </w:p>
          <w:p w14:paraId="300CB347" w14:textId="77777777" w:rsidR="00082F57" w:rsidRPr="00D26990" w:rsidRDefault="00082F57" w:rsidP="002657F1">
            <w:pPr>
              <w:pStyle w:val="TAL"/>
              <w:rPr>
                <w:ins w:id="16740" w:author="CR#0012r1" w:date="2023-03-23T23:27:00Z"/>
              </w:rPr>
            </w:pPr>
          </w:p>
          <w:p w14:paraId="724687C7" w14:textId="77777777" w:rsidR="00082F57" w:rsidRPr="00D26990" w:rsidRDefault="00082F57" w:rsidP="002657F1">
            <w:pPr>
              <w:pStyle w:val="TAL"/>
              <w:rPr>
                <w:ins w:id="16741" w:author="CR#0012r1" w:date="2023-03-23T23:27:00Z"/>
              </w:rPr>
            </w:pPr>
          </w:p>
        </w:tc>
      </w:tr>
      <w:tr w:rsidR="00082F57" w:rsidRPr="001033CD" w14:paraId="775C2EE1" w14:textId="77777777" w:rsidTr="002657F1">
        <w:trPr>
          <w:ins w:id="16742" w:author="CR#0012r1" w:date="2023-03-23T23:27:00Z"/>
        </w:trPr>
        <w:tc>
          <w:tcPr>
            <w:tcW w:w="1667" w:type="dxa"/>
            <w:vMerge/>
            <w:tcBorders>
              <w:left w:val="single" w:sz="4" w:space="0" w:color="auto"/>
              <w:right w:val="single" w:sz="4" w:space="0" w:color="auto"/>
            </w:tcBorders>
            <w:shd w:val="clear" w:color="auto" w:fill="auto"/>
          </w:tcPr>
          <w:p w14:paraId="5589A97A" w14:textId="77777777" w:rsidR="00082F57" w:rsidRPr="00563579" w:rsidDel="00E67008" w:rsidRDefault="00082F57" w:rsidP="002657F1">
            <w:pPr>
              <w:pStyle w:val="TAL"/>
              <w:rPr>
                <w:ins w:id="16743"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1D378B48" w14:textId="77777777" w:rsidR="00082F57" w:rsidRPr="00D26990" w:rsidRDefault="00082F57" w:rsidP="002657F1">
            <w:pPr>
              <w:pStyle w:val="TAL"/>
              <w:rPr>
                <w:ins w:id="16744" w:author="CR#0012r1" w:date="2023-03-23T23:27:00Z"/>
              </w:rPr>
            </w:pPr>
            <w:ins w:id="16745" w:author="CR#0012r1" w:date="2023-03-23T23:27:00Z">
              <w:r w:rsidRPr="00D26990">
                <w:t>19-1b</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76E71A73" w14:textId="77777777" w:rsidR="00082F57" w:rsidRPr="00D26990" w:rsidRDefault="00082F57" w:rsidP="002657F1">
            <w:pPr>
              <w:pStyle w:val="TAL"/>
              <w:rPr>
                <w:ins w:id="16746" w:author="CR#0012r1" w:date="2023-03-23T23:27:00Z"/>
              </w:rPr>
            </w:pPr>
            <w:ins w:id="16747" w:author="CR#0012r1" w:date="2023-03-23T23:27:00Z">
              <w:r w:rsidRPr="00D26990">
                <w:rPr>
                  <w:rFonts w:cs="Arial"/>
                  <w:szCs w:val="18"/>
                </w:rPr>
                <w:t>Reporting of Network controlled small gap (NCSG) for EUTRA</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EEB10E" w14:textId="77777777" w:rsidR="00082F57" w:rsidRPr="00D26990" w:rsidRDefault="00082F57" w:rsidP="002657F1">
            <w:pPr>
              <w:pStyle w:val="TAL"/>
              <w:rPr>
                <w:ins w:id="16748" w:author="CR#0012r1" w:date="2023-03-23T23:27:00Z"/>
              </w:rPr>
            </w:pPr>
            <w:ins w:id="16749" w:author="CR#0012r1" w:date="2023-03-23T23:27:00Z">
              <w:r w:rsidRPr="00D26990">
                <w:rPr>
                  <w:rFonts w:cs="Arial"/>
                  <w:bCs/>
                  <w:iCs/>
                </w:rPr>
                <w:t>Reporting of the NCSG and measurement gap requirement information for E-UTRA target band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20B228D" w14:textId="77777777" w:rsidR="00082F57" w:rsidRPr="00D26990" w:rsidRDefault="00082F57" w:rsidP="002657F1">
            <w:pPr>
              <w:pStyle w:val="TAL"/>
              <w:rPr>
                <w:ins w:id="16750"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10396B78" w14:textId="77777777" w:rsidR="00082F57" w:rsidRPr="00D26990" w:rsidRDefault="00082F57" w:rsidP="002657F1">
            <w:pPr>
              <w:pStyle w:val="TAL"/>
              <w:rPr>
                <w:ins w:id="16751" w:author="CR#0012r1" w:date="2023-03-23T23:27:00Z"/>
                <w:i/>
                <w:iCs/>
              </w:rPr>
            </w:pPr>
            <w:ins w:id="16752" w:author="CR#0012r1" w:date="2023-03-23T23:27:00Z">
              <w:r w:rsidRPr="00D26990">
                <w:rPr>
                  <w:i/>
                  <w:iCs/>
                </w:rPr>
                <w:t>eutra-NeedForGapNCSG-Reporting-r17</w:t>
              </w:r>
            </w:ins>
          </w:p>
        </w:tc>
        <w:tc>
          <w:tcPr>
            <w:tcW w:w="2988" w:type="dxa"/>
            <w:tcBorders>
              <w:top w:val="single" w:sz="4" w:space="0" w:color="auto"/>
              <w:left w:val="single" w:sz="4" w:space="0" w:color="auto"/>
              <w:bottom w:val="single" w:sz="4" w:space="0" w:color="auto"/>
              <w:right w:val="single" w:sz="4" w:space="0" w:color="auto"/>
            </w:tcBorders>
          </w:tcPr>
          <w:p w14:paraId="05DC91D2" w14:textId="77777777" w:rsidR="00082F57" w:rsidRPr="00D26990" w:rsidRDefault="00082F57" w:rsidP="002657F1">
            <w:pPr>
              <w:pStyle w:val="TAL"/>
              <w:rPr>
                <w:ins w:id="16753" w:author="CR#0012r1" w:date="2023-03-23T23:27:00Z"/>
                <w:i/>
                <w:iCs/>
              </w:rPr>
            </w:pPr>
            <w:proofErr w:type="spellStart"/>
            <w:ins w:id="16754" w:author="CR#0012r1" w:date="2023-03-23T23:27:00Z">
              <w:r w:rsidRPr="00D26990">
                <w:rPr>
                  <w:i/>
                  <w:iCs/>
                </w:rPr>
                <w:t>MeasAndMobParametersCommon</w:t>
              </w:r>
              <w:proofErr w:type="spellEnd"/>
              <w:r w:rsidRPr="00D26990">
                <w:rPr>
                  <w:i/>
                  <w:iCs/>
                </w:rPr>
                <w:t xml:space="preserve"> </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D2D3BE" w14:textId="77777777" w:rsidR="00082F57" w:rsidRPr="00D26990" w:rsidRDefault="00082F57" w:rsidP="002657F1">
            <w:pPr>
              <w:pStyle w:val="TAL"/>
              <w:rPr>
                <w:ins w:id="16755" w:author="CR#0012r1" w:date="2023-03-23T23:27:00Z"/>
              </w:rPr>
            </w:pPr>
            <w:ins w:id="16756" w:author="CR#0012r1" w:date="2023-03-23T23:27:00Z">
              <w:r w:rsidRPr="00D26990">
                <w:rPr>
                  <w:rFonts w:eastAsia="SimSun" w:cs="Arial"/>
                  <w:lang w:eastAsia="zh-CN"/>
                </w:rPr>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12118B" w14:textId="77777777" w:rsidR="00082F57" w:rsidRPr="00D26990" w:rsidRDefault="00082F57" w:rsidP="002657F1">
            <w:pPr>
              <w:pStyle w:val="TAL"/>
              <w:rPr>
                <w:ins w:id="16757" w:author="CR#0012r1" w:date="2023-03-23T23:27:00Z"/>
              </w:rPr>
            </w:pPr>
            <w:ins w:id="16758" w:author="CR#0012r1" w:date="2023-03-23T23:27:00Z">
              <w:r w:rsidRPr="00D26990">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5837BC2A" w14:textId="77777777" w:rsidR="00082F57" w:rsidRPr="00D26990" w:rsidRDefault="00082F57" w:rsidP="002657F1">
            <w:pPr>
              <w:pStyle w:val="TAL"/>
              <w:rPr>
                <w:ins w:id="1675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3A79B6" w14:textId="77777777" w:rsidR="00082F57" w:rsidRPr="00D26990" w:rsidRDefault="00082F57" w:rsidP="002657F1">
            <w:pPr>
              <w:pStyle w:val="TAL"/>
              <w:rPr>
                <w:ins w:id="16760" w:author="CR#0012r1" w:date="2023-03-23T23:27:00Z"/>
              </w:rPr>
            </w:pPr>
            <w:ins w:id="16761" w:author="CR#0012r1" w:date="2023-03-23T23:27:00Z">
              <w:r w:rsidRPr="00D26990">
                <w:rPr>
                  <w:rFonts w:eastAsia="SimSun" w:cs="Arial"/>
                  <w:szCs w:val="18"/>
                  <w:lang w:eastAsia="zh-CN"/>
                </w:rPr>
                <w:t>Optional with capability signalling</w:t>
              </w:r>
            </w:ins>
          </w:p>
        </w:tc>
      </w:tr>
      <w:tr w:rsidR="00082F57" w:rsidRPr="001033CD" w14:paraId="04D9D0E0" w14:textId="77777777" w:rsidTr="002657F1">
        <w:trPr>
          <w:ins w:id="16762" w:author="CR#0012r1" w:date="2023-03-23T23:27:00Z"/>
        </w:trPr>
        <w:tc>
          <w:tcPr>
            <w:tcW w:w="1667" w:type="dxa"/>
            <w:vMerge/>
            <w:tcBorders>
              <w:left w:val="single" w:sz="4" w:space="0" w:color="auto"/>
              <w:right w:val="single" w:sz="4" w:space="0" w:color="auto"/>
            </w:tcBorders>
            <w:shd w:val="clear" w:color="auto" w:fill="auto"/>
          </w:tcPr>
          <w:p w14:paraId="267F6001" w14:textId="77777777" w:rsidR="00082F57" w:rsidRPr="00563579" w:rsidDel="00E67008" w:rsidRDefault="00082F57" w:rsidP="002657F1">
            <w:pPr>
              <w:pStyle w:val="TAL"/>
              <w:rPr>
                <w:ins w:id="16763"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F92E059" w14:textId="77777777" w:rsidR="00082F57" w:rsidRPr="00D26990" w:rsidRDefault="00082F57" w:rsidP="002657F1">
            <w:pPr>
              <w:pStyle w:val="TAL"/>
              <w:rPr>
                <w:ins w:id="16764" w:author="CR#0012r1" w:date="2023-03-23T23:27:00Z"/>
              </w:rPr>
            </w:pPr>
            <w:ins w:id="16765" w:author="CR#0012r1" w:date="2023-03-23T23:27:00Z">
              <w:r w:rsidRPr="00D26990">
                <w:rPr>
                  <w:rFonts w:hint="eastAsia"/>
                </w:rPr>
                <w:t>19-1-1</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0B5BC4E" w14:textId="77777777" w:rsidR="00082F57" w:rsidRPr="00D26990" w:rsidRDefault="00082F57" w:rsidP="002657F1">
            <w:pPr>
              <w:pStyle w:val="TAL"/>
              <w:rPr>
                <w:ins w:id="16766" w:author="CR#0012r1" w:date="2023-03-23T23:27:00Z"/>
              </w:rPr>
            </w:pPr>
            <w:ins w:id="16767" w:author="CR#0012r1" w:date="2023-03-23T23:27:00Z">
              <w:r w:rsidRPr="00D26990">
                <w:t xml:space="preserve">per FR Network controlled small </w:t>
              </w:r>
              <w:r w:rsidRPr="00D26990" w:rsidDel="00104DDA">
                <w:t>gap</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705CD7C" w14:textId="77777777" w:rsidR="00082F57" w:rsidRPr="00D26990" w:rsidRDefault="00082F57" w:rsidP="002657F1">
            <w:pPr>
              <w:pStyle w:val="TAL"/>
              <w:rPr>
                <w:ins w:id="16768" w:author="CR#0012r1" w:date="2023-03-23T23:27:00Z"/>
              </w:rPr>
            </w:pPr>
            <w:ins w:id="16769" w:author="CR#0012r1" w:date="2023-03-23T23:27:00Z">
              <w:r w:rsidRPr="00D26990">
                <w:t>Support of per-FR NCSG</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8DD05" w14:textId="77777777" w:rsidR="00082F57" w:rsidRPr="00D26990" w:rsidRDefault="00082F57" w:rsidP="002657F1">
            <w:pPr>
              <w:pStyle w:val="TAL"/>
              <w:rPr>
                <w:ins w:id="16770" w:author="CR#0012r1" w:date="2023-03-23T23:27:00Z"/>
              </w:rPr>
            </w:pPr>
            <w:ins w:id="16771" w:author="CR#0012r1" w:date="2023-03-23T23:27:00Z">
              <w:r w:rsidRPr="00D26990">
                <w:t>19-1a</w:t>
              </w:r>
            </w:ins>
          </w:p>
        </w:tc>
        <w:tc>
          <w:tcPr>
            <w:tcW w:w="3353" w:type="dxa"/>
            <w:tcBorders>
              <w:top w:val="single" w:sz="4" w:space="0" w:color="auto"/>
              <w:left w:val="single" w:sz="4" w:space="0" w:color="auto"/>
              <w:bottom w:val="single" w:sz="4" w:space="0" w:color="auto"/>
              <w:right w:val="single" w:sz="4" w:space="0" w:color="auto"/>
            </w:tcBorders>
          </w:tcPr>
          <w:p w14:paraId="6D33F3E3" w14:textId="77777777" w:rsidR="00082F57" w:rsidRPr="00D26990" w:rsidRDefault="00082F57" w:rsidP="002657F1">
            <w:pPr>
              <w:pStyle w:val="TAL"/>
              <w:rPr>
                <w:ins w:id="16772" w:author="CR#0012r1" w:date="2023-03-23T23:27:00Z"/>
                <w:i/>
                <w:iCs/>
              </w:rPr>
            </w:pPr>
            <w:ins w:id="16773" w:author="CR#0012r1" w:date="2023-03-23T23:27:00Z">
              <w:r w:rsidRPr="00D26990">
                <w:rPr>
                  <w:i/>
                  <w:iCs/>
                </w:rPr>
                <w:t>ncsg-MeasGapPerFR-r17</w:t>
              </w:r>
            </w:ins>
          </w:p>
        </w:tc>
        <w:tc>
          <w:tcPr>
            <w:tcW w:w="2988" w:type="dxa"/>
            <w:tcBorders>
              <w:top w:val="single" w:sz="4" w:space="0" w:color="auto"/>
              <w:left w:val="single" w:sz="4" w:space="0" w:color="auto"/>
              <w:bottom w:val="single" w:sz="4" w:space="0" w:color="auto"/>
              <w:right w:val="single" w:sz="4" w:space="0" w:color="auto"/>
            </w:tcBorders>
          </w:tcPr>
          <w:p w14:paraId="7D203AF4" w14:textId="77777777" w:rsidR="00082F57" w:rsidRPr="00D26990" w:rsidRDefault="00082F57" w:rsidP="002657F1">
            <w:pPr>
              <w:pStyle w:val="TAL"/>
              <w:rPr>
                <w:ins w:id="16774" w:author="CR#0012r1" w:date="2023-03-23T23:27:00Z"/>
                <w:i/>
                <w:iCs/>
              </w:rPr>
            </w:pPr>
            <w:proofErr w:type="spellStart"/>
            <w:ins w:id="16775" w:author="CR#0012r1" w:date="2023-03-23T23:27:00Z">
              <w:r w:rsidRPr="00D26990">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882ADA2" w14:textId="77777777" w:rsidR="00082F57" w:rsidRPr="00D26990" w:rsidRDefault="00082F57" w:rsidP="002657F1">
            <w:pPr>
              <w:pStyle w:val="TAL"/>
              <w:rPr>
                <w:ins w:id="16776" w:author="CR#0012r1" w:date="2023-03-23T23:27:00Z"/>
              </w:rPr>
            </w:pPr>
            <w:ins w:id="16777"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4BF798" w14:textId="77777777" w:rsidR="00082F57" w:rsidRPr="00D26990" w:rsidRDefault="00082F57" w:rsidP="002657F1">
            <w:pPr>
              <w:pStyle w:val="TAL"/>
              <w:rPr>
                <w:ins w:id="16778" w:author="CR#0012r1" w:date="2023-03-23T23:27:00Z"/>
              </w:rPr>
            </w:pPr>
            <w:ins w:id="16779"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5665099" w14:textId="77777777" w:rsidR="00082F57" w:rsidRPr="00D26990" w:rsidRDefault="00082F57" w:rsidP="002657F1">
            <w:pPr>
              <w:pStyle w:val="TAL"/>
              <w:rPr>
                <w:ins w:id="16780"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2EB0E8" w14:textId="77777777" w:rsidR="00082F57" w:rsidRPr="00D26990" w:rsidRDefault="00082F57" w:rsidP="002657F1">
            <w:pPr>
              <w:pStyle w:val="TAL"/>
              <w:rPr>
                <w:ins w:id="16781" w:author="CR#0012r1" w:date="2023-03-23T23:27:00Z"/>
              </w:rPr>
            </w:pPr>
            <w:ins w:id="16782" w:author="CR#0012r1" w:date="2023-03-23T23:27:00Z">
              <w:r w:rsidRPr="00D26990">
                <w:t>Optional with capability signalling</w:t>
              </w:r>
            </w:ins>
          </w:p>
          <w:p w14:paraId="37459E61" w14:textId="77777777" w:rsidR="00082F57" w:rsidRPr="00D26990" w:rsidRDefault="00082F57" w:rsidP="002657F1">
            <w:pPr>
              <w:pStyle w:val="TAL"/>
              <w:rPr>
                <w:ins w:id="16783" w:author="CR#0012r1" w:date="2023-03-23T23:27:00Z"/>
              </w:rPr>
            </w:pPr>
          </w:p>
        </w:tc>
      </w:tr>
      <w:tr w:rsidR="00082F57" w:rsidRPr="006C0117" w14:paraId="66AD1CC3" w14:textId="77777777" w:rsidTr="002657F1">
        <w:trPr>
          <w:ins w:id="16784" w:author="CR#0012r1" w:date="2023-03-23T23:27:00Z"/>
        </w:trPr>
        <w:tc>
          <w:tcPr>
            <w:tcW w:w="1667" w:type="dxa"/>
            <w:vMerge/>
            <w:tcBorders>
              <w:left w:val="single" w:sz="4" w:space="0" w:color="auto"/>
              <w:right w:val="single" w:sz="4" w:space="0" w:color="auto"/>
            </w:tcBorders>
            <w:shd w:val="clear" w:color="auto" w:fill="auto"/>
          </w:tcPr>
          <w:p w14:paraId="332EC87D" w14:textId="77777777" w:rsidR="00082F57" w:rsidRPr="00563579" w:rsidDel="00E67008" w:rsidRDefault="00082F57" w:rsidP="002657F1">
            <w:pPr>
              <w:pStyle w:val="TAL"/>
              <w:rPr>
                <w:ins w:id="16785"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4CE3635" w14:textId="77777777" w:rsidR="00082F57" w:rsidRPr="00D26990" w:rsidRDefault="00082F57" w:rsidP="002657F1">
            <w:pPr>
              <w:pStyle w:val="TAL"/>
              <w:rPr>
                <w:ins w:id="16786" w:author="CR#0012r1" w:date="2023-03-23T23:27:00Z"/>
              </w:rPr>
            </w:pPr>
            <w:ins w:id="16787" w:author="CR#0012r1" w:date="2023-03-23T23:27:00Z">
              <w:r w:rsidRPr="00D26990">
                <w:t>19-1-</w:t>
              </w:r>
              <w:r w:rsidRPr="00D26990">
                <w:rPr>
                  <w:rFonts w:hint="eastAsia"/>
                </w:rPr>
                <w:t>2</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6025E15" w14:textId="77777777" w:rsidR="00082F57" w:rsidRPr="00D26990" w:rsidRDefault="00082F57" w:rsidP="002657F1">
            <w:pPr>
              <w:pStyle w:val="TAL"/>
              <w:rPr>
                <w:ins w:id="16788" w:author="CR#0012r1" w:date="2023-03-23T23:27:00Z"/>
              </w:rPr>
            </w:pPr>
            <w:ins w:id="16789" w:author="CR#0012r1" w:date="2023-03-23T23:27:00Z">
              <w:r w:rsidRPr="00D26990">
                <w:t>Network controlled small gap (NCSG) supported pattern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73E00266" w14:textId="77777777" w:rsidR="00082F57" w:rsidRPr="00D26990" w:rsidRDefault="00082F57" w:rsidP="002657F1">
            <w:pPr>
              <w:pStyle w:val="TAL"/>
              <w:rPr>
                <w:ins w:id="16790" w:author="CR#0012r1" w:date="2023-03-23T23:27:00Z"/>
              </w:rPr>
            </w:pPr>
            <w:ins w:id="16791" w:author="CR#0012r1" w:date="2023-03-23T23:27:00Z">
              <w:r w:rsidRPr="00D26990">
                <w:t>Supported NCSG pattern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3C8FACA" w14:textId="77777777" w:rsidR="00082F57" w:rsidRPr="00D26990" w:rsidRDefault="00082F57" w:rsidP="002657F1">
            <w:pPr>
              <w:pStyle w:val="TAL"/>
              <w:rPr>
                <w:ins w:id="16792" w:author="CR#0012r1" w:date="2023-03-23T23:27:00Z"/>
              </w:rPr>
            </w:pPr>
            <w:ins w:id="16793" w:author="CR#0012r1" w:date="2023-03-23T23:27:00Z">
              <w:r w:rsidRPr="00D26990">
                <w:t>19-1a or 19-1b</w:t>
              </w:r>
            </w:ins>
          </w:p>
        </w:tc>
        <w:tc>
          <w:tcPr>
            <w:tcW w:w="3353" w:type="dxa"/>
            <w:tcBorders>
              <w:top w:val="single" w:sz="4" w:space="0" w:color="auto"/>
              <w:left w:val="single" w:sz="4" w:space="0" w:color="auto"/>
              <w:bottom w:val="single" w:sz="4" w:space="0" w:color="auto"/>
              <w:right w:val="single" w:sz="4" w:space="0" w:color="auto"/>
            </w:tcBorders>
          </w:tcPr>
          <w:p w14:paraId="0049FB6B" w14:textId="77777777" w:rsidR="00082F57" w:rsidRPr="00D26990" w:rsidRDefault="00082F57" w:rsidP="002657F1">
            <w:pPr>
              <w:pStyle w:val="TAL"/>
              <w:rPr>
                <w:ins w:id="16794" w:author="CR#0012r1" w:date="2023-03-23T23:27:00Z"/>
                <w:i/>
                <w:iCs/>
              </w:rPr>
            </w:pPr>
            <w:ins w:id="16795" w:author="CR#0012r1" w:date="2023-03-23T23:27:00Z">
              <w:r w:rsidRPr="00D26990">
                <w:rPr>
                  <w:i/>
                  <w:iCs/>
                </w:rPr>
                <w:t>ncsg-MeasGapPatterns-r17</w:t>
              </w:r>
            </w:ins>
          </w:p>
        </w:tc>
        <w:tc>
          <w:tcPr>
            <w:tcW w:w="2988" w:type="dxa"/>
            <w:tcBorders>
              <w:top w:val="single" w:sz="4" w:space="0" w:color="auto"/>
              <w:left w:val="single" w:sz="4" w:space="0" w:color="auto"/>
              <w:bottom w:val="single" w:sz="4" w:space="0" w:color="auto"/>
              <w:right w:val="single" w:sz="4" w:space="0" w:color="auto"/>
            </w:tcBorders>
          </w:tcPr>
          <w:p w14:paraId="313ED7DE" w14:textId="77777777" w:rsidR="00082F57" w:rsidRPr="00D26990" w:rsidRDefault="00082F57" w:rsidP="002657F1">
            <w:pPr>
              <w:pStyle w:val="TAL"/>
              <w:rPr>
                <w:ins w:id="16796" w:author="CR#0012r1" w:date="2023-03-23T23:27:00Z"/>
                <w:i/>
                <w:iCs/>
              </w:rPr>
            </w:pPr>
            <w:proofErr w:type="spellStart"/>
            <w:ins w:id="16797" w:author="CR#0012r1" w:date="2023-03-23T23:27:00Z">
              <w:r w:rsidRPr="00D26990">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EC28A1" w14:textId="77777777" w:rsidR="00082F57" w:rsidRPr="00D26990" w:rsidRDefault="00082F57" w:rsidP="002657F1">
            <w:pPr>
              <w:pStyle w:val="TAL"/>
              <w:rPr>
                <w:ins w:id="16798" w:author="CR#0012r1" w:date="2023-03-23T23:27:00Z"/>
              </w:rPr>
            </w:pPr>
            <w:ins w:id="16799"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DF8D91" w14:textId="77777777" w:rsidR="00082F57" w:rsidRPr="00D26990" w:rsidRDefault="00082F57" w:rsidP="002657F1">
            <w:pPr>
              <w:pStyle w:val="TAL"/>
              <w:rPr>
                <w:ins w:id="16800" w:author="CR#0012r1" w:date="2023-03-23T23:27:00Z"/>
              </w:rPr>
            </w:pPr>
            <w:ins w:id="16801"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346CECA" w14:textId="77777777" w:rsidR="00082F57" w:rsidRPr="00D26990" w:rsidRDefault="00082F57" w:rsidP="002657F1">
            <w:pPr>
              <w:pStyle w:val="TAL"/>
              <w:rPr>
                <w:ins w:id="16802" w:author="CR#0012r1" w:date="2023-03-23T23:27:00Z"/>
              </w:rPr>
            </w:pPr>
            <w:ins w:id="16803" w:author="CR#0012r1" w:date="2023-03-23T23:27:00Z">
              <w:r w:rsidRPr="00D26990">
                <w:t xml:space="preserve">NCSG patterns #0, #1 are conditional mandatory if </w:t>
              </w:r>
              <w:r w:rsidRPr="00D26990">
                <w:rPr>
                  <w:bCs/>
                  <w:iCs/>
                </w:rPr>
                <w:t>the UE is NCSG capable</w:t>
              </w:r>
              <w:r w:rsidRPr="00D26990">
                <w:t xml:space="preserve"> </w:t>
              </w:r>
            </w:ins>
          </w:p>
          <w:p w14:paraId="0E77F06E" w14:textId="77777777" w:rsidR="00082F57" w:rsidRPr="00D26990" w:rsidRDefault="00082F57" w:rsidP="002657F1">
            <w:pPr>
              <w:pStyle w:val="TAL"/>
              <w:rPr>
                <w:ins w:id="16804" w:author="CR#0012r1" w:date="2023-03-23T23:27:00Z"/>
              </w:rPr>
            </w:pPr>
          </w:p>
          <w:p w14:paraId="2A4F65A8" w14:textId="77777777" w:rsidR="00082F57" w:rsidRPr="00D26990" w:rsidRDefault="00082F57" w:rsidP="002657F1">
            <w:pPr>
              <w:pStyle w:val="TAL"/>
              <w:rPr>
                <w:ins w:id="16805" w:author="CR#0012r1" w:date="2023-03-23T23:27:00Z"/>
              </w:rPr>
            </w:pPr>
            <w:ins w:id="16806" w:author="CR#0012r1" w:date="2023-03-23T23:27:00Z">
              <w:r w:rsidRPr="00D26990">
                <w:t xml:space="preserve">NCSG patterns #13, #14 are conditional mandatory if UE supports </w:t>
              </w:r>
              <w:r w:rsidRPr="00D26990">
                <w:rPr>
                  <w:strike/>
                </w:rPr>
                <w:t>19-1 and</w:t>
              </w:r>
              <w:r w:rsidRPr="00D26990">
                <w:t xml:space="preserve"> 19-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2FBB2A0" w14:textId="77777777" w:rsidR="00082F57" w:rsidRPr="00D26990" w:rsidRDefault="00082F57" w:rsidP="002657F1">
            <w:pPr>
              <w:pStyle w:val="TAL"/>
              <w:rPr>
                <w:ins w:id="16807" w:author="CR#0012r1" w:date="2023-03-23T23:27:00Z"/>
              </w:rPr>
            </w:pPr>
            <w:ins w:id="16808" w:author="CR#0012r1" w:date="2023-03-23T23:27:00Z">
              <w:r w:rsidRPr="00D26990">
                <w:t>Optional with capability signalling</w:t>
              </w:r>
            </w:ins>
          </w:p>
          <w:p w14:paraId="4D0080BC" w14:textId="77777777" w:rsidR="00082F57" w:rsidRPr="00D26990" w:rsidRDefault="00082F57" w:rsidP="002657F1">
            <w:pPr>
              <w:pStyle w:val="TAL"/>
              <w:rPr>
                <w:ins w:id="16809" w:author="CR#0012r1" w:date="2023-03-23T23:27:00Z"/>
              </w:rPr>
            </w:pPr>
          </w:p>
          <w:p w14:paraId="2757999E" w14:textId="77777777" w:rsidR="00082F57" w:rsidRPr="00D26990" w:rsidRDefault="00082F57" w:rsidP="002657F1">
            <w:pPr>
              <w:pStyle w:val="TAL"/>
              <w:rPr>
                <w:ins w:id="16810" w:author="CR#0012r1" w:date="2023-03-23T23:27:00Z"/>
              </w:rPr>
            </w:pPr>
          </w:p>
        </w:tc>
      </w:tr>
      <w:tr w:rsidR="00082F57" w:rsidRPr="00CD5A02" w14:paraId="68CFF721" w14:textId="77777777" w:rsidTr="002657F1">
        <w:trPr>
          <w:ins w:id="16811" w:author="CR#0012r1" w:date="2023-03-23T23:27:00Z"/>
        </w:trPr>
        <w:tc>
          <w:tcPr>
            <w:tcW w:w="1667" w:type="dxa"/>
            <w:vMerge/>
            <w:tcBorders>
              <w:left w:val="single" w:sz="4" w:space="0" w:color="auto"/>
              <w:right w:val="single" w:sz="4" w:space="0" w:color="auto"/>
            </w:tcBorders>
            <w:shd w:val="clear" w:color="auto" w:fill="auto"/>
          </w:tcPr>
          <w:p w14:paraId="1A3540EE" w14:textId="77777777" w:rsidR="00082F57" w:rsidRPr="00563579" w:rsidDel="00E67008" w:rsidRDefault="00082F57" w:rsidP="002657F1">
            <w:pPr>
              <w:pStyle w:val="TAL"/>
              <w:rPr>
                <w:ins w:id="16812"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0808A702" w14:textId="77777777" w:rsidR="00082F57" w:rsidRPr="00D26990" w:rsidRDefault="00082F57" w:rsidP="002657F1">
            <w:pPr>
              <w:pStyle w:val="TAL"/>
              <w:rPr>
                <w:ins w:id="16813" w:author="CR#0012r1" w:date="2023-03-23T23:27:00Z"/>
              </w:rPr>
            </w:pPr>
            <w:ins w:id="16814" w:author="CR#0012r1" w:date="2023-03-23T23:27:00Z">
              <w:r w:rsidRPr="00D26990">
                <w:rPr>
                  <w:rFonts w:hint="eastAsia"/>
                </w:rPr>
                <w:t>19-1-3</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EFBA236" w14:textId="77777777" w:rsidR="00082F57" w:rsidRPr="00D26990" w:rsidRDefault="00082F57" w:rsidP="002657F1">
            <w:pPr>
              <w:pStyle w:val="TAL"/>
              <w:rPr>
                <w:ins w:id="16815" w:author="CR#0012r1" w:date="2023-03-23T23:27:00Z"/>
              </w:rPr>
            </w:pPr>
            <w:ins w:id="16816" w:author="CR#0012r1" w:date="2023-03-23T23:27:00Z">
              <w:r w:rsidRPr="00D26990">
                <w:t>Network controlled small gap (NCSG) supported NR-only pattern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268ACB15" w14:textId="77777777" w:rsidR="00082F57" w:rsidRPr="00D26990" w:rsidRDefault="00082F57" w:rsidP="002657F1">
            <w:pPr>
              <w:pStyle w:val="TAL"/>
              <w:rPr>
                <w:ins w:id="16817" w:author="CR#0012r1" w:date="2023-03-23T23:27:00Z"/>
              </w:rPr>
            </w:pPr>
            <w:ins w:id="16818" w:author="CR#0012r1" w:date="2023-03-23T23:27:00Z">
              <w:r w:rsidRPr="00D26990">
                <w:t>Supported NR-only NCSG pattern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59DB9D3" w14:textId="77777777" w:rsidR="00082F57" w:rsidRPr="00D26990" w:rsidRDefault="00082F57" w:rsidP="002657F1">
            <w:pPr>
              <w:pStyle w:val="TAL"/>
              <w:rPr>
                <w:ins w:id="16819" w:author="CR#0012r1" w:date="2023-03-23T23:27:00Z"/>
              </w:rPr>
            </w:pPr>
            <w:ins w:id="16820" w:author="CR#0012r1" w:date="2023-03-23T23:27:00Z">
              <w:r w:rsidRPr="00D26990">
                <w:t>19-1a</w:t>
              </w:r>
            </w:ins>
          </w:p>
        </w:tc>
        <w:tc>
          <w:tcPr>
            <w:tcW w:w="3353" w:type="dxa"/>
            <w:tcBorders>
              <w:top w:val="single" w:sz="4" w:space="0" w:color="auto"/>
              <w:left w:val="single" w:sz="4" w:space="0" w:color="auto"/>
              <w:bottom w:val="single" w:sz="4" w:space="0" w:color="auto"/>
              <w:right w:val="single" w:sz="4" w:space="0" w:color="auto"/>
            </w:tcBorders>
          </w:tcPr>
          <w:p w14:paraId="7EEE9B48" w14:textId="77777777" w:rsidR="00082F57" w:rsidRPr="00D26990" w:rsidRDefault="00082F57" w:rsidP="002657F1">
            <w:pPr>
              <w:pStyle w:val="TAL"/>
              <w:rPr>
                <w:ins w:id="16821" w:author="CR#0012r1" w:date="2023-03-23T23:27:00Z"/>
                <w:i/>
                <w:iCs/>
              </w:rPr>
            </w:pPr>
            <w:ins w:id="16822" w:author="CR#0012r1" w:date="2023-03-23T23:27:00Z">
              <w:r w:rsidRPr="00D26990">
                <w:rPr>
                  <w:i/>
                  <w:iCs/>
                </w:rPr>
                <w:t>ncsg-MeasGapNR-Patterns-r17</w:t>
              </w:r>
            </w:ins>
          </w:p>
        </w:tc>
        <w:tc>
          <w:tcPr>
            <w:tcW w:w="2988" w:type="dxa"/>
            <w:tcBorders>
              <w:top w:val="single" w:sz="4" w:space="0" w:color="auto"/>
              <w:left w:val="single" w:sz="4" w:space="0" w:color="auto"/>
              <w:bottom w:val="single" w:sz="4" w:space="0" w:color="auto"/>
              <w:right w:val="single" w:sz="4" w:space="0" w:color="auto"/>
            </w:tcBorders>
          </w:tcPr>
          <w:p w14:paraId="22C80BE0" w14:textId="77777777" w:rsidR="00082F57" w:rsidRPr="00D26990" w:rsidRDefault="00082F57" w:rsidP="002657F1">
            <w:pPr>
              <w:pStyle w:val="TAL"/>
              <w:rPr>
                <w:ins w:id="16823" w:author="CR#0012r1" w:date="2023-03-23T23:27:00Z"/>
                <w:i/>
                <w:iCs/>
              </w:rPr>
            </w:pPr>
            <w:proofErr w:type="spellStart"/>
            <w:ins w:id="16824" w:author="CR#0012r1" w:date="2023-03-23T23:27:00Z">
              <w:r w:rsidRPr="00D26990">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7C4772" w14:textId="77777777" w:rsidR="00082F57" w:rsidRPr="00D26990" w:rsidRDefault="00082F57" w:rsidP="002657F1">
            <w:pPr>
              <w:pStyle w:val="TAL"/>
              <w:rPr>
                <w:ins w:id="16825" w:author="CR#0012r1" w:date="2023-03-23T23:27:00Z"/>
              </w:rPr>
            </w:pPr>
            <w:ins w:id="16826"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CDCDAA" w14:textId="77777777" w:rsidR="00082F57" w:rsidRPr="00D26990" w:rsidRDefault="00082F57" w:rsidP="002657F1">
            <w:pPr>
              <w:pStyle w:val="TAL"/>
              <w:rPr>
                <w:ins w:id="16827" w:author="CR#0012r1" w:date="2023-03-23T23:27:00Z"/>
              </w:rPr>
            </w:pPr>
            <w:ins w:id="16828"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B579FF1" w14:textId="77777777" w:rsidR="00082F57" w:rsidRPr="00D26990" w:rsidRDefault="00082F57" w:rsidP="002657F1">
            <w:pPr>
              <w:pStyle w:val="TAL"/>
              <w:rPr>
                <w:ins w:id="16829" w:author="CR#0012r1" w:date="2023-03-23T23:27:00Z"/>
              </w:rPr>
            </w:pPr>
            <w:ins w:id="16830" w:author="CR#0012r1" w:date="2023-03-23T23:27:00Z">
              <w:r w:rsidRPr="00D26990">
                <w:t xml:space="preserve">NCSG patterns #2 and #3 are conditional mandatory if </w:t>
              </w:r>
              <w:r w:rsidRPr="00D26990">
                <w:rPr>
                  <w:bCs/>
                  <w:iCs/>
                </w:rPr>
                <w:t>the UE is NCSG capable</w:t>
              </w:r>
            </w:ins>
          </w:p>
          <w:p w14:paraId="5B9FA855" w14:textId="77777777" w:rsidR="00082F57" w:rsidRPr="00D26990" w:rsidRDefault="00082F57" w:rsidP="002657F1">
            <w:pPr>
              <w:pStyle w:val="TAL"/>
              <w:rPr>
                <w:ins w:id="16831" w:author="CR#0012r1" w:date="2023-03-23T23:27:00Z"/>
              </w:rPr>
            </w:pPr>
          </w:p>
          <w:p w14:paraId="17099F2C" w14:textId="77777777" w:rsidR="00082F57" w:rsidRPr="00D26990" w:rsidRDefault="00082F57" w:rsidP="002657F1">
            <w:pPr>
              <w:pStyle w:val="TAL"/>
              <w:rPr>
                <w:ins w:id="16832" w:author="CR#0012r1" w:date="2023-03-23T23:27:00Z"/>
              </w:rPr>
            </w:pPr>
            <w:ins w:id="16833" w:author="CR#0012r1" w:date="2023-03-23T23:27:00Z">
              <w:r w:rsidRPr="00D26990">
                <w:t xml:space="preserve">NCSG patterns #17 and #18 are conditional mandatory if </w:t>
              </w:r>
              <w:r w:rsidRPr="00D26990">
                <w:rPr>
                  <w:bCs/>
                  <w:iCs/>
                </w:rPr>
                <w:t>the UE is NCSG capable</w:t>
              </w:r>
              <w:r w:rsidRPr="00D26990">
                <w:t xml:space="preserve"> and</w:t>
              </w:r>
              <w:r w:rsidRPr="00D26990">
                <w:rPr>
                  <w:bCs/>
                  <w:iCs/>
                </w:rPr>
                <w:t xml:space="preserve"> supports a FR2 ban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2C09BD" w14:textId="77777777" w:rsidR="00082F57" w:rsidRPr="00D26990" w:rsidRDefault="00082F57" w:rsidP="002657F1">
            <w:pPr>
              <w:pStyle w:val="TAL"/>
              <w:rPr>
                <w:ins w:id="16834" w:author="CR#0012r1" w:date="2023-03-23T23:27:00Z"/>
              </w:rPr>
            </w:pPr>
            <w:ins w:id="16835" w:author="CR#0012r1" w:date="2023-03-23T23:27:00Z">
              <w:r w:rsidRPr="00D26990">
                <w:t>Optional with capability signalling</w:t>
              </w:r>
            </w:ins>
          </w:p>
          <w:p w14:paraId="1F7E7EB0" w14:textId="77777777" w:rsidR="00082F57" w:rsidRPr="00D26990" w:rsidRDefault="00082F57" w:rsidP="002657F1">
            <w:pPr>
              <w:pStyle w:val="TAL"/>
              <w:rPr>
                <w:ins w:id="16836" w:author="CR#0012r1" w:date="2023-03-23T23:27:00Z"/>
              </w:rPr>
            </w:pPr>
          </w:p>
          <w:p w14:paraId="52CEF669" w14:textId="77777777" w:rsidR="00082F57" w:rsidRPr="00D26990" w:rsidRDefault="00082F57" w:rsidP="002657F1">
            <w:pPr>
              <w:pStyle w:val="TAL"/>
              <w:rPr>
                <w:ins w:id="16837" w:author="CR#0012r1" w:date="2023-03-23T23:27:00Z"/>
              </w:rPr>
            </w:pPr>
          </w:p>
        </w:tc>
      </w:tr>
      <w:tr w:rsidR="00082F57" w:rsidRPr="00CD5A02" w14:paraId="06465DC5" w14:textId="77777777" w:rsidTr="002657F1">
        <w:trPr>
          <w:ins w:id="16838" w:author="CR#0012r1" w:date="2023-03-23T23:27:00Z"/>
        </w:trPr>
        <w:tc>
          <w:tcPr>
            <w:tcW w:w="1667" w:type="dxa"/>
            <w:vMerge/>
            <w:tcBorders>
              <w:left w:val="single" w:sz="4" w:space="0" w:color="auto"/>
              <w:bottom w:val="single" w:sz="4" w:space="0" w:color="auto"/>
              <w:right w:val="single" w:sz="4" w:space="0" w:color="auto"/>
            </w:tcBorders>
            <w:shd w:val="clear" w:color="auto" w:fill="auto"/>
          </w:tcPr>
          <w:p w14:paraId="0D4896CA" w14:textId="77777777" w:rsidR="00082F57" w:rsidRPr="00563579" w:rsidDel="00E67008" w:rsidRDefault="00082F57" w:rsidP="002657F1">
            <w:pPr>
              <w:pStyle w:val="TAL"/>
              <w:rPr>
                <w:ins w:id="16839"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34CD8924" w14:textId="77777777" w:rsidR="00082F57" w:rsidRPr="00563579" w:rsidRDefault="00082F57" w:rsidP="002657F1">
            <w:pPr>
              <w:pStyle w:val="TAL"/>
              <w:rPr>
                <w:ins w:id="16840" w:author="CR#0012r1" w:date="2023-03-23T23:27:00Z"/>
              </w:rPr>
            </w:pPr>
            <w:ins w:id="16841" w:author="CR#0012r1" w:date="2023-03-23T23:27:00Z">
              <w:r w:rsidRPr="00563579">
                <w:rPr>
                  <w:rFonts w:hint="eastAsia"/>
                </w:rPr>
                <w:t>19-1-4</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C13080A" w14:textId="77777777" w:rsidR="00082F57" w:rsidRPr="00563579" w:rsidRDefault="00082F57" w:rsidP="002657F1">
            <w:pPr>
              <w:pStyle w:val="TAL"/>
              <w:rPr>
                <w:ins w:id="16842" w:author="CR#0012r1" w:date="2023-03-23T23:27:00Z"/>
              </w:rPr>
            </w:pPr>
            <w:ins w:id="16843" w:author="CR#0012r1" w:date="2023-03-23T23:27:00Z">
              <w:r w:rsidRPr="00A82B44">
                <w:t>Network controlled small gap (NCSG) performing measurement based on flag</w:t>
              </w:r>
              <w:r>
                <w:t xml:space="preserve"> </w:t>
              </w:r>
              <w:proofErr w:type="spellStart"/>
              <w:r w:rsidRPr="00A82B44">
                <w:rPr>
                  <w:i/>
                  <w:iCs/>
                </w:rPr>
                <w:t>deriveSSB-IndexFromCellInter</w:t>
              </w:r>
              <w:proofErr w:type="spellEnd"/>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12838EF" w14:textId="77777777" w:rsidR="00082F57" w:rsidRPr="00563579" w:rsidRDefault="00082F57" w:rsidP="002657F1">
            <w:pPr>
              <w:pStyle w:val="TAL"/>
              <w:rPr>
                <w:ins w:id="16844" w:author="CR#0012r1" w:date="2023-03-23T23:27:00Z"/>
              </w:rPr>
            </w:pPr>
            <w:ins w:id="16845" w:author="CR#0012r1" w:date="2023-03-23T23:27:00Z">
              <w:r w:rsidRPr="00563579">
                <w:t xml:space="preserve">Support performing measurement with NCSG based on </w:t>
              </w:r>
              <w:proofErr w:type="spellStart"/>
              <w:r w:rsidRPr="00563579">
                <w:t>flagderiveSSB</w:t>
              </w:r>
              <w:proofErr w:type="spellEnd"/>
              <w:r w:rsidRPr="00563579">
                <w:t>-</w:t>
              </w:r>
              <w:proofErr w:type="spellStart"/>
              <w:r w:rsidRPr="00563579">
                <w:t>IndexFromCell</w:t>
              </w:r>
              <w:proofErr w:type="spellEnd"/>
              <w:r w:rsidRPr="00563579">
                <w:t>-inter and meeting the following requirements:</w:t>
              </w:r>
            </w:ins>
          </w:p>
          <w:p w14:paraId="4F1CDF5F" w14:textId="77777777" w:rsidR="00082F57" w:rsidRPr="00563579" w:rsidRDefault="00082F57" w:rsidP="002657F1">
            <w:pPr>
              <w:pStyle w:val="TAL"/>
              <w:rPr>
                <w:ins w:id="16846" w:author="CR#0012r1" w:date="2023-03-23T23:27:00Z"/>
              </w:rPr>
            </w:pPr>
            <w:ins w:id="16847" w:author="CR#0012r1" w:date="2023-03-23T23:27:00Z">
              <w:r w:rsidRPr="00563579">
                <w:t>-       Scheduling restriction in FR2 serving cell during NCSG ML is on SSB symbol level</w:t>
              </w:r>
            </w:ins>
          </w:p>
          <w:p w14:paraId="21B22258" w14:textId="77777777" w:rsidR="00082F57" w:rsidRPr="00563579" w:rsidRDefault="00082F57" w:rsidP="002657F1">
            <w:pPr>
              <w:pStyle w:val="TAL"/>
              <w:rPr>
                <w:ins w:id="16848" w:author="CR#0012r1" w:date="2023-03-23T23:27:00Z"/>
              </w:rPr>
            </w:pP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DC53D9" w14:textId="77777777" w:rsidR="00082F57" w:rsidRPr="00563579" w:rsidRDefault="00082F57" w:rsidP="002657F1">
            <w:pPr>
              <w:pStyle w:val="TAL"/>
              <w:rPr>
                <w:ins w:id="16849" w:author="CR#0012r1" w:date="2023-03-23T23:27:00Z"/>
              </w:rPr>
            </w:pPr>
            <w:ins w:id="16850" w:author="CR#0012r1" w:date="2023-03-23T23:27:00Z">
              <w:r w:rsidRPr="00563579">
                <w:t>19-1</w:t>
              </w:r>
              <w:r>
                <w:t>a</w:t>
              </w:r>
            </w:ins>
          </w:p>
        </w:tc>
        <w:tc>
          <w:tcPr>
            <w:tcW w:w="3353" w:type="dxa"/>
            <w:tcBorders>
              <w:top w:val="single" w:sz="4" w:space="0" w:color="auto"/>
              <w:left w:val="single" w:sz="4" w:space="0" w:color="auto"/>
              <w:bottom w:val="single" w:sz="4" w:space="0" w:color="auto"/>
              <w:right w:val="single" w:sz="4" w:space="0" w:color="auto"/>
            </w:tcBorders>
          </w:tcPr>
          <w:p w14:paraId="2489896B" w14:textId="77777777" w:rsidR="00082F57" w:rsidRPr="00563579" w:rsidRDefault="00082F57" w:rsidP="002657F1">
            <w:pPr>
              <w:pStyle w:val="TAL"/>
              <w:rPr>
                <w:ins w:id="16851" w:author="CR#0012r1" w:date="2023-03-23T23:27:00Z"/>
                <w:i/>
                <w:iCs/>
              </w:rPr>
            </w:pPr>
            <w:ins w:id="16852" w:author="CR#0012r1" w:date="2023-03-23T23:27:00Z">
              <w:r w:rsidRPr="00BF058C">
                <w:rPr>
                  <w:i/>
                  <w:iCs/>
                </w:rPr>
                <w:t>ncsg-SymbolLevelScheduleRestrictionInter-r17</w:t>
              </w:r>
            </w:ins>
          </w:p>
        </w:tc>
        <w:tc>
          <w:tcPr>
            <w:tcW w:w="2988" w:type="dxa"/>
            <w:tcBorders>
              <w:top w:val="single" w:sz="4" w:space="0" w:color="auto"/>
              <w:left w:val="single" w:sz="4" w:space="0" w:color="auto"/>
              <w:bottom w:val="single" w:sz="4" w:space="0" w:color="auto"/>
              <w:right w:val="single" w:sz="4" w:space="0" w:color="auto"/>
            </w:tcBorders>
          </w:tcPr>
          <w:p w14:paraId="4B69A2B1" w14:textId="77777777" w:rsidR="00082F57" w:rsidRPr="00563579" w:rsidRDefault="00082F57" w:rsidP="002657F1">
            <w:pPr>
              <w:pStyle w:val="TAL"/>
              <w:rPr>
                <w:ins w:id="16853" w:author="CR#0012r1" w:date="2023-03-23T23:27:00Z"/>
                <w:i/>
                <w:iCs/>
              </w:rPr>
            </w:pPr>
            <w:proofErr w:type="spellStart"/>
            <w:ins w:id="16854" w:author="CR#0012r1" w:date="2023-03-23T23:27:00Z">
              <w:r w:rsidRPr="00662E74">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932B75" w14:textId="77777777" w:rsidR="00082F57" w:rsidRPr="00563579" w:rsidRDefault="00082F57" w:rsidP="002657F1">
            <w:pPr>
              <w:pStyle w:val="TAL"/>
              <w:rPr>
                <w:ins w:id="16855" w:author="CR#0012r1" w:date="2023-03-23T23:27:00Z"/>
              </w:rPr>
            </w:pPr>
            <w:ins w:id="16856" w:author="CR#0012r1" w:date="2023-03-23T23:27:00Z">
              <w:r w:rsidRPr="00563579">
                <w:rPr>
                  <w:rFonts w:hint="eastAsia"/>
                </w:rPr>
                <w:t>N</w:t>
              </w:r>
              <w:r w:rsidRPr="00563579">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F6E219" w14:textId="77777777" w:rsidR="00082F57" w:rsidRPr="00563579" w:rsidRDefault="00082F57" w:rsidP="002657F1">
            <w:pPr>
              <w:pStyle w:val="TAL"/>
              <w:rPr>
                <w:ins w:id="16857" w:author="CR#0012r1" w:date="2023-03-23T23:27:00Z"/>
              </w:rPr>
            </w:pPr>
            <w:ins w:id="16858" w:author="CR#0012r1" w:date="2023-03-23T23:27:00Z">
              <w:r>
                <w:t>FR2 only</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04CB492" w14:textId="77777777" w:rsidR="00082F57" w:rsidRPr="00563579" w:rsidRDefault="00082F57" w:rsidP="002657F1">
            <w:pPr>
              <w:pStyle w:val="TAL"/>
              <w:rPr>
                <w:ins w:id="1685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9B8168F" w14:textId="77777777" w:rsidR="00082F57" w:rsidRPr="00563579" w:rsidRDefault="00082F57" w:rsidP="002657F1">
            <w:pPr>
              <w:pStyle w:val="TAL"/>
              <w:rPr>
                <w:ins w:id="16860" w:author="CR#0012r1" w:date="2023-03-23T23:27:00Z"/>
              </w:rPr>
            </w:pPr>
            <w:ins w:id="16861" w:author="CR#0012r1" w:date="2023-03-23T23:27:00Z">
              <w:r w:rsidRPr="00563579">
                <w:t>Optional with capability signalling</w:t>
              </w:r>
            </w:ins>
          </w:p>
        </w:tc>
      </w:tr>
      <w:tr w:rsidR="00082F57" w:rsidRPr="001033CD" w14:paraId="27A200C2" w14:textId="77777777" w:rsidTr="002657F1">
        <w:trPr>
          <w:ins w:id="16862"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041D77E" w14:textId="77777777" w:rsidR="00082F57" w:rsidRPr="00563579" w:rsidRDefault="00082F57" w:rsidP="002657F1">
            <w:pPr>
              <w:pStyle w:val="TAL"/>
              <w:rPr>
                <w:ins w:id="16863" w:author="CR#0012r1" w:date="2023-03-23T23:27:00Z"/>
              </w:rPr>
            </w:pPr>
            <w:ins w:id="16864" w:author="CR#0012r1" w:date="2023-03-23T23:27:00Z">
              <w:r>
                <w:t xml:space="preserve">19. </w:t>
              </w:r>
              <w:r w:rsidRPr="00563579">
                <w:rPr>
                  <w:rFonts w:hint="eastAsia"/>
                </w:rPr>
                <w:t>Concurrent measurement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8F4A96D" w14:textId="77777777" w:rsidR="00082F57" w:rsidRPr="00563579" w:rsidRDefault="00082F57" w:rsidP="002657F1">
            <w:pPr>
              <w:pStyle w:val="TAL"/>
              <w:rPr>
                <w:ins w:id="16865" w:author="CR#0012r1" w:date="2023-03-23T23:27:00Z"/>
              </w:rPr>
            </w:pPr>
            <w:ins w:id="16866" w:author="CR#0012r1" w:date="2023-03-23T23:27:00Z">
              <w:r w:rsidRPr="00563579">
                <w:rPr>
                  <w:rFonts w:hint="eastAsia"/>
                </w:rPr>
                <w:t>19-2</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5D14C4B1" w14:textId="77777777" w:rsidR="00082F57" w:rsidRPr="00563579" w:rsidRDefault="00082F57" w:rsidP="002657F1">
            <w:pPr>
              <w:pStyle w:val="TAL"/>
              <w:rPr>
                <w:ins w:id="16867" w:author="CR#0012r1" w:date="2023-03-23T23:27:00Z"/>
              </w:rPr>
            </w:pPr>
            <w:ins w:id="16868" w:author="CR#0012r1" w:date="2023-03-23T23:27:00Z">
              <w:r w:rsidRPr="00563579">
                <w:t>Concurrent measurement gap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00CA998A" w14:textId="77777777" w:rsidR="00082F57" w:rsidRPr="00563579" w:rsidRDefault="00082F57" w:rsidP="002657F1">
            <w:pPr>
              <w:pStyle w:val="TAL"/>
              <w:rPr>
                <w:ins w:id="16869" w:author="CR#0012r1" w:date="2023-03-23T23:27:00Z"/>
              </w:rPr>
            </w:pPr>
            <w:ins w:id="16870" w:author="CR#0012r1" w:date="2023-03-23T23:27:00Z">
              <w:r w:rsidRPr="00563579">
                <w:t>Support of more than 1 per-UE measurement gap configurations</w:t>
              </w:r>
            </w:ins>
          </w:p>
          <w:p w14:paraId="7770F16F" w14:textId="77777777" w:rsidR="00082F57" w:rsidRPr="00563579" w:rsidRDefault="00082F57" w:rsidP="002657F1">
            <w:pPr>
              <w:pStyle w:val="TAL"/>
              <w:rPr>
                <w:ins w:id="16871" w:author="CR#0012r1" w:date="2023-03-23T23:27:00Z"/>
              </w:rPr>
            </w:pPr>
          </w:p>
          <w:p w14:paraId="42EB3945" w14:textId="77777777" w:rsidR="00082F57" w:rsidRPr="00563579" w:rsidRDefault="00082F57" w:rsidP="002657F1">
            <w:pPr>
              <w:pStyle w:val="TAL"/>
              <w:rPr>
                <w:ins w:id="16872" w:author="CR#0012r1" w:date="2023-03-23T23:27:00Z"/>
              </w:rPr>
            </w:pPr>
            <w:ins w:id="16873" w:author="CR#0012r1" w:date="2023-03-23T23:27:00Z">
              <w:r w:rsidRPr="00563579">
                <w:t>Support of more than 1 per-FR gap measurement gap configurations in an FR, or simultaneous 1 per-UE measurement gap plus 1 per-FR measurement gap configurations in an FR, or more than 1 per-UE measurement gap configurations for UE capable of Rel-15 per-FR gap (</w:t>
              </w:r>
              <w:proofErr w:type="spellStart"/>
              <w:r w:rsidRPr="00E26A4B">
                <w:rPr>
                  <w:i/>
                  <w:iCs/>
                </w:rPr>
                <w:t>independentGapConfig</w:t>
              </w:r>
              <w:proofErr w:type="spellEnd"/>
              <w:r w:rsidRPr="00563579">
                <w:t>)</w:t>
              </w:r>
            </w:ins>
          </w:p>
          <w:p w14:paraId="5500DA84" w14:textId="77777777" w:rsidR="00082F57" w:rsidRPr="00563579" w:rsidRDefault="00082F57" w:rsidP="002657F1">
            <w:pPr>
              <w:pStyle w:val="TAL"/>
              <w:rPr>
                <w:ins w:id="16874" w:author="CR#0012r1" w:date="2023-03-23T23:27:00Z"/>
              </w:rPr>
            </w:pPr>
          </w:p>
          <w:p w14:paraId="1CCBDA9D" w14:textId="77777777" w:rsidR="00082F57" w:rsidRPr="00563579" w:rsidRDefault="00082F57" w:rsidP="002657F1">
            <w:pPr>
              <w:pStyle w:val="TAL"/>
              <w:rPr>
                <w:ins w:id="16875" w:author="CR#0012r1" w:date="2023-03-23T23:27:00Z"/>
              </w:rPr>
            </w:pPr>
            <w:ins w:id="16876" w:author="CR#0012r1" w:date="2023-03-23T23:27:00Z">
              <w:r w:rsidRPr="00563579">
                <w:t xml:space="preserve">Note: The above 2 bullets are not 2 separate indications but a single indication with different interpretations, depending on the support of </w:t>
              </w:r>
              <w:proofErr w:type="spellStart"/>
              <w:r w:rsidRPr="00563579">
                <w:t>independentGapConfig</w:t>
              </w:r>
              <w:proofErr w:type="spellEnd"/>
              <w:r w:rsidRPr="00563579">
                <w:t>.</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38E78A6" w14:textId="77777777" w:rsidR="00082F57" w:rsidRPr="00563579" w:rsidRDefault="00082F57" w:rsidP="002657F1">
            <w:pPr>
              <w:pStyle w:val="TAL"/>
              <w:rPr>
                <w:ins w:id="16877"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1BB75A50" w14:textId="77777777" w:rsidR="00082F57" w:rsidRDefault="00082F57" w:rsidP="002657F1">
            <w:pPr>
              <w:pStyle w:val="TAL"/>
              <w:rPr>
                <w:ins w:id="16878" w:author="CR#0012r1" w:date="2023-03-23T23:27:00Z"/>
                <w:i/>
                <w:iCs/>
              </w:rPr>
            </w:pPr>
            <w:ins w:id="16879" w:author="CR#0012r1" w:date="2023-03-23T23:27:00Z">
              <w:r w:rsidRPr="00400949">
                <w:rPr>
                  <w:i/>
                  <w:iCs/>
                </w:rPr>
                <w:t xml:space="preserve">concurrentMeasGap-r17                   CHOICE </w:t>
              </w:r>
            </w:ins>
          </w:p>
          <w:p w14:paraId="64107904" w14:textId="77777777" w:rsidR="00082F57" w:rsidRPr="00400949" w:rsidRDefault="00082F57" w:rsidP="002657F1">
            <w:pPr>
              <w:pStyle w:val="TAL"/>
              <w:rPr>
                <w:ins w:id="16880" w:author="CR#0012r1" w:date="2023-03-23T23:27:00Z"/>
                <w:i/>
                <w:iCs/>
              </w:rPr>
            </w:pPr>
            <w:ins w:id="16881" w:author="CR#0012r1" w:date="2023-03-23T23:27:00Z">
              <w:r w:rsidRPr="00400949">
                <w:rPr>
                  <w:i/>
                  <w:iCs/>
                </w:rPr>
                <w:t>{</w:t>
              </w:r>
            </w:ins>
          </w:p>
          <w:p w14:paraId="66FF7301" w14:textId="77777777" w:rsidR="00082F57" w:rsidRDefault="00082F57" w:rsidP="002657F1">
            <w:pPr>
              <w:pStyle w:val="TAL"/>
              <w:rPr>
                <w:ins w:id="16882" w:author="CR#0012r1" w:date="2023-03-23T23:27:00Z"/>
                <w:i/>
                <w:iCs/>
              </w:rPr>
            </w:pPr>
            <w:ins w:id="16883" w:author="CR#0012r1" w:date="2023-03-23T23:27:00Z">
              <w:r w:rsidRPr="00400949">
                <w:rPr>
                  <w:i/>
                  <w:iCs/>
                </w:rPr>
                <w:t>concurrentPerUE-OnlyMeasGap-r17</w:t>
              </w:r>
              <w:r>
                <w:rPr>
                  <w:i/>
                  <w:iCs/>
                </w:rPr>
                <w:t>,</w:t>
              </w:r>
            </w:ins>
          </w:p>
          <w:p w14:paraId="70EBE46C" w14:textId="77777777" w:rsidR="00082F57" w:rsidRDefault="00082F57" w:rsidP="002657F1">
            <w:pPr>
              <w:pStyle w:val="TAL"/>
              <w:rPr>
                <w:ins w:id="16884" w:author="CR#0012r1" w:date="2023-03-23T23:27:00Z"/>
                <w:i/>
                <w:iCs/>
              </w:rPr>
            </w:pPr>
            <w:ins w:id="16885" w:author="CR#0012r1" w:date="2023-03-23T23:27:00Z">
              <w:r w:rsidRPr="00AA03EB">
                <w:rPr>
                  <w:i/>
                  <w:iCs/>
                </w:rPr>
                <w:t>concurrentPerUE-PerFRCombMeasGap-r17</w:t>
              </w:r>
            </w:ins>
          </w:p>
          <w:p w14:paraId="24A6F521" w14:textId="77777777" w:rsidR="00082F57" w:rsidRPr="00563579" w:rsidRDefault="00082F57" w:rsidP="002657F1">
            <w:pPr>
              <w:pStyle w:val="TAL"/>
              <w:rPr>
                <w:ins w:id="16886" w:author="CR#0012r1" w:date="2023-03-23T23:27:00Z"/>
                <w:i/>
                <w:iCs/>
              </w:rPr>
            </w:pPr>
            <w:ins w:id="16887" w:author="CR#0012r1" w:date="2023-03-23T23:27:00Z">
              <w:r>
                <w:rPr>
                  <w:i/>
                  <w:iCs/>
                </w:rPr>
                <w:t>}</w:t>
              </w:r>
            </w:ins>
          </w:p>
        </w:tc>
        <w:tc>
          <w:tcPr>
            <w:tcW w:w="2988" w:type="dxa"/>
            <w:tcBorders>
              <w:top w:val="single" w:sz="4" w:space="0" w:color="auto"/>
              <w:left w:val="single" w:sz="4" w:space="0" w:color="auto"/>
              <w:bottom w:val="single" w:sz="4" w:space="0" w:color="auto"/>
              <w:right w:val="single" w:sz="4" w:space="0" w:color="auto"/>
            </w:tcBorders>
          </w:tcPr>
          <w:p w14:paraId="3416AA10" w14:textId="77777777" w:rsidR="00082F57" w:rsidRPr="00563579" w:rsidRDefault="00082F57" w:rsidP="002657F1">
            <w:pPr>
              <w:pStyle w:val="TAL"/>
              <w:rPr>
                <w:ins w:id="16888" w:author="CR#0012r1" w:date="2023-03-23T23:27:00Z"/>
                <w:i/>
                <w:iCs/>
              </w:rPr>
            </w:pPr>
            <w:proofErr w:type="spellStart"/>
            <w:ins w:id="16889" w:author="CR#0012r1" w:date="2023-03-23T23:27:00Z">
              <w:r w:rsidRPr="002F5A7B">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86EEB1" w14:textId="77777777" w:rsidR="00082F57" w:rsidRPr="00563579" w:rsidRDefault="00082F57" w:rsidP="002657F1">
            <w:pPr>
              <w:pStyle w:val="TAL"/>
              <w:rPr>
                <w:ins w:id="16890" w:author="CR#0012r1" w:date="2023-03-23T23:27:00Z"/>
              </w:rPr>
            </w:pPr>
            <w:ins w:id="16891" w:author="CR#0012r1" w:date="2023-03-23T23:27:00Z">
              <w:r w:rsidRPr="0056357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7FF610" w14:textId="77777777" w:rsidR="00082F57" w:rsidRPr="00563579" w:rsidRDefault="00082F57" w:rsidP="002657F1">
            <w:pPr>
              <w:pStyle w:val="TAL"/>
              <w:rPr>
                <w:ins w:id="16892" w:author="CR#0012r1" w:date="2023-03-23T23:27:00Z"/>
              </w:rPr>
            </w:pPr>
            <w:ins w:id="16893" w:author="CR#0012r1" w:date="2023-03-23T23:27:00Z">
              <w:r>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30F7DA8" w14:textId="77777777" w:rsidR="00082F57" w:rsidRPr="00563579" w:rsidRDefault="00082F57" w:rsidP="002657F1">
            <w:pPr>
              <w:pStyle w:val="TAL"/>
              <w:rPr>
                <w:ins w:id="16894" w:author="CR#0012r1" w:date="2023-03-23T23:27:00Z"/>
              </w:rPr>
            </w:pPr>
            <w:ins w:id="16895" w:author="CR#0012r1" w:date="2023-03-23T23:27:00Z">
              <w:r w:rsidRPr="00563579">
                <w:t>This is the baseline capability is to indicate UE support multiple concurrent gap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547890" w14:textId="77777777" w:rsidR="00082F57" w:rsidRPr="00563579" w:rsidRDefault="00082F57" w:rsidP="002657F1">
            <w:pPr>
              <w:pStyle w:val="TAL"/>
              <w:rPr>
                <w:ins w:id="16896" w:author="CR#0012r1" w:date="2023-03-23T23:27:00Z"/>
              </w:rPr>
            </w:pPr>
            <w:ins w:id="16897" w:author="CR#0012r1" w:date="2023-03-23T23:27:00Z">
              <w:r w:rsidRPr="00563579">
                <w:t>Optional with capability signalling</w:t>
              </w:r>
            </w:ins>
          </w:p>
        </w:tc>
      </w:tr>
      <w:tr w:rsidR="00082F57" w14:paraId="66334694" w14:textId="77777777" w:rsidTr="002657F1">
        <w:trPr>
          <w:ins w:id="16898"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D03E128" w14:textId="77777777" w:rsidR="00082F57" w:rsidRPr="00563579" w:rsidRDefault="00082F57" w:rsidP="002657F1">
            <w:pPr>
              <w:pStyle w:val="TAL"/>
              <w:rPr>
                <w:ins w:id="16899" w:author="CR#0012r1" w:date="2023-03-23T23:27:00Z"/>
              </w:rPr>
            </w:pPr>
            <w:ins w:id="16900" w:author="CR#0012r1" w:date="2023-03-23T23:27:00Z">
              <w:r>
                <w:t xml:space="preserve">19. </w:t>
              </w:r>
              <w:r w:rsidRPr="00563579">
                <w:t>Concurrent measurement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8E1645D" w14:textId="77777777" w:rsidR="00082F57" w:rsidRPr="00563579" w:rsidRDefault="00082F57" w:rsidP="002657F1">
            <w:pPr>
              <w:pStyle w:val="TAL"/>
              <w:rPr>
                <w:ins w:id="16901" w:author="CR#0012r1" w:date="2023-03-23T23:27:00Z"/>
              </w:rPr>
            </w:pPr>
            <w:ins w:id="16902" w:author="CR#0012r1" w:date="2023-03-23T23:27:00Z">
              <w:r w:rsidRPr="00563579">
                <w:t>19-2-1</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29D443C4" w14:textId="77777777" w:rsidR="00082F57" w:rsidRPr="00563579" w:rsidRDefault="00082F57" w:rsidP="002657F1">
            <w:pPr>
              <w:pStyle w:val="TAL"/>
              <w:rPr>
                <w:ins w:id="16903" w:author="CR#0012r1" w:date="2023-03-23T23:27:00Z"/>
              </w:rPr>
            </w:pPr>
            <w:ins w:id="16904" w:author="CR#0012r1" w:date="2023-03-23T23:27:00Z">
              <w:r w:rsidRPr="00563579">
                <w:t>Concurrent measurement gaps for E-UTRAN measurement objective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F3872F8" w14:textId="77777777" w:rsidR="00082F57" w:rsidRPr="00563579" w:rsidRDefault="00082F57" w:rsidP="002657F1">
            <w:pPr>
              <w:pStyle w:val="TAL"/>
              <w:rPr>
                <w:ins w:id="16905" w:author="CR#0012r1" w:date="2023-03-23T23:27:00Z"/>
              </w:rPr>
            </w:pPr>
            <w:ins w:id="16906" w:author="CR#0012r1" w:date="2023-03-23T23:27:00Z">
              <w:r w:rsidRPr="00563579">
                <w:t>Capability of supporting configurations of E-UTRAN measurement objectives associated with more than 1 concurrent measurement gap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39F79D9" w14:textId="77777777" w:rsidR="00082F57" w:rsidRPr="00563579" w:rsidRDefault="00082F57" w:rsidP="002657F1">
            <w:pPr>
              <w:pStyle w:val="TAL"/>
              <w:rPr>
                <w:ins w:id="16907" w:author="CR#0012r1" w:date="2023-03-23T23:27:00Z"/>
              </w:rPr>
            </w:pPr>
            <w:ins w:id="16908" w:author="CR#0012r1" w:date="2023-03-23T23:27:00Z">
              <w:r w:rsidRPr="00563579">
                <w:t>19-2</w:t>
              </w:r>
            </w:ins>
          </w:p>
        </w:tc>
        <w:tc>
          <w:tcPr>
            <w:tcW w:w="3353" w:type="dxa"/>
            <w:tcBorders>
              <w:top w:val="single" w:sz="4" w:space="0" w:color="auto"/>
              <w:left w:val="single" w:sz="4" w:space="0" w:color="auto"/>
              <w:bottom w:val="single" w:sz="4" w:space="0" w:color="auto"/>
              <w:right w:val="single" w:sz="4" w:space="0" w:color="auto"/>
            </w:tcBorders>
          </w:tcPr>
          <w:p w14:paraId="581246EF" w14:textId="77777777" w:rsidR="00082F57" w:rsidRPr="00B370D2" w:rsidRDefault="00082F57" w:rsidP="002657F1">
            <w:pPr>
              <w:pStyle w:val="TAL"/>
              <w:rPr>
                <w:ins w:id="16909" w:author="CR#0012r1" w:date="2023-03-23T23:27:00Z"/>
                <w:i/>
                <w:iCs/>
              </w:rPr>
            </w:pPr>
            <w:ins w:id="16910" w:author="CR#0012r1" w:date="2023-03-23T23:27:00Z">
              <w:r w:rsidRPr="00B370D2">
                <w:rPr>
                  <w:i/>
                  <w:iCs/>
                </w:rPr>
                <w:t>concurrentMeasGapEUTRA-r17</w:t>
              </w:r>
            </w:ins>
          </w:p>
        </w:tc>
        <w:tc>
          <w:tcPr>
            <w:tcW w:w="2988" w:type="dxa"/>
            <w:tcBorders>
              <w:top w:val="single" w:sz="4" w:space="0" w:color="auto"/>
              <w:left w:val="single" w:sz="4" w:space="0" w:color="auto"/>
              <w:bottom w:val="single" w:sz="4" w:space="0" w:color="auto"/>
              <w:right w:val="single" w:sz="4" w:space="0" w:color="auto"/>
            </w:tcBorders>
          </w:tcPr>
          <w:p w14:paraId="50381524" w14:textId="77777777" w:rsidR="00082F57" w:rsidRPr="00B370D2" w:rsidRDefault="00082F57" w:rsidP="002657F1">
            <w:pPr>
              <w:pStyle w:val="TAL"/>
              <w:rPr>
                <w:ins w:id="16911" w:author="CR#0012r1" w:date="2023-03-23T23:27:00Z"/>
                <w:i/>
                <w:iCs/>
              </w:rPr>
            </w:pPr>
            <w:proofErr w:type="spellStart"/>
            <w:ins w:id="16912" w:author="CR#0012r1" w:date="2023-03-23T23:27:00Z">
              <w:r w:rsidRPr="00B370D2">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8FE983" w14:textId="77777777" w:rsidR="00082F57" w:rsidRPr="00563579" w:rsidRDefault="00082F57" w:rsidP="002657F1">
            <w:pPr>
              <w:pStyle w:val="TAL"/>
              <w:rPr>
                <w:ins w:id="16913" w:author="CR#0012r1" w:date="2023-03-23T23:27:00Z"/>
              </w:rPr>
            </w:pPr>
            <w:ins w:id="16914" w:author="CR#0012r1" w:date="2023-03-23T23:27:00Z">
              <w:r w:rsidRPr="00563579">
                <w:t>No</w:t>
              </w:r>
            </w:ins>
          </w:p>
          <w:p w14:paraId="35FDFB7D" w14:textId="77777777" w:rsidR="00082F57" w:rsidRPr="00563579" w:rsidRDefault="00082F57" w:rsidP="002657F1">
            <w:pPr>
              <w:pStyle w:val="TAL"/>
              <w:rPr>
                <w:ins w:id="16915" w:author="CR#0012r1" w:date="2023-03-23T23:27:00Z"/>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A5CD63" w14:textId="77777777" w:rsidR="00082F57" w:rsidRPr="00563579" w:rsidRDefault="00082F57" w:rsidP="002657F1">
            <w:pPr>
              <w:pStyle w:val="TAL"/>
              <w:rPr>
                <w:ins w:id="16916" w:author="CR#0012r1" w:date="2023-03-23T23:27:00Z"/>
              </w:rPr>
            </w:pPr>
            <w:ins w:id="16917" w:author="CR#0012r1" w:date="2023-03-23T23:27:00Z">
              <w:r w:rsidRPr="00563579">
                <w:t>No</w:t>
              </w:r>
            </w:ins>
          </w:p>
          <w:p w14:paraId="52C54D25" w14:textId="77777777" w:rsidR="00082F57" w:rsidRPr="00563579" w:rsidRDefault="00082F57" w:rsidP="002657F1">
            <w:pPr>
              <w:pStyle w:val="TAL"/>
              <w:rPr>
                <w:ins w:id="16918" w:author="CR#0012r1" w:date="2023-03-23T23:27:00Z"/>
              </w:rPr>
            </w:pP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62D59C8" w14:textId="77777777" w:rsidR="00082F57" w:rsidRPr="00563579" w:rsidRDefault="00082F57" w:rsidP="002657F1">
            <w:pPr>
              <w:pStyle w:val="TAL"/>
              <w:rPr>
                <w:ins w:id="1691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DA4996" w14:textId="77777777" w:rsidR="00082F57" w:rsidRPr="00563579" w:rsidRDefault="00082F57" w:rsidP="002657F1">
            <w:pPr>
              <w:pStyle w:val="TAL"/>
              <w:rPr>
                <w:ins w:id="16920" w:author="CR#0012r1" w:date="2023-03-23T23:27:00Z"/>
              </w:rPr>
            </w:pPr>
            <w:ins w:id="16921" w:author="CR#0012r1" w:date="2023-03-23T23:27:00Z">
              <w:r w:rsidRPr="00563579">
                <w:t>Optional with capability signalling</w:t>
              </w:r>
            </w:ins>
          </w:p>
          <w:p w14:paraId="0545EA1E" w14:textId="77777777" w:rsidR="00082F57" w:rsidRPr="00563579" w:rsidRDefault="00082F57" w:rsidP="002657F1">
            <w:pPr>
              <w:pStyle w:val="TAL"/>
              <w:rPr>
                <w:ins w:id="16922" w:author="CR#0012r1" w:date="2023-03-23T23:27:00Z"/>
              </w:rPr>
            </w:pPr>
          </w:p>
        </w:tc>
      </w:tr>
      <w:tr w:rsidR="00082F57" w:rsidRPr="000E05DC" w14:paraId="74371F52" w14:textId="77777777" w:rsidTr="002657F1">
        <w:trPr>
          <w:ins w:id="16923"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22A0FAF" w14:textId="77777777" w:rsidR="00082F57" w:rsidRPr="00563579" w:rsidRDefault="00082F57" w:rsidP="002657F1">
            <w:pPr>
              <w:pStyle w:val="TAL"/>
              <w:rPr>
                <w:ins w:id="16924" w:author="CR#0012r1" w:date="2023-03-23T23:27:00Z"/>
              </w:rPr>
            </w:pPr>
            <w:ins w:id="16925" w:author="CR#0012r1" w:date="2023-03-23T23:27:00Z">
              <w:r>
                <w:t xml:space="preserve">19. </w:t>
              </w:r>
              <w:r w:rsidRPr="00563579">
                <w:t>P</w:t>
              </w:r>
              <w:r w:rsidRPr="00563579">
                <w:rPr>
                  <w:rFonts w:hint="eastAsia"/>
                </w:rPr>
                <w:t>re-configured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A862C0" w14:textId="77777777" w:rsidR="00082F57" w:rsidRPr="00563579" w:rsidRDefault="00082F57" w:rsidP="002657F1">
            <w:pPr>
              <w:pStyle w:val="TAL"/>
              <w:rPr>
                <w:ins w:id="16926" w:author="CR#0012r1" w:date="2023-03-23T23:27:00Z"/>
              </w:rPr>
            </w:pPr>
            <w:ins w:id="16927" w:author="CR#0012r1" w:date="2023-03-23T23:27:00Z">
              <w:r w:rsidRPr="00563579">
                <w:t>19-3-1</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30E11FBE" w14:textId="77777777" w:rsidR="00082F57" w:rsidRPr="00563579" w:rsidRDefault="00082F57" w:rsidP="002657F1">
            <w:pPr>
              <w:pStyle w:val="TAL"/>
              <w:rPr>
                <w:ins w:id="16928" w:author="CR#0012r1" w:date="2023-03-23T23:27:00Z"/>
              </w:rPr>
            </w:pPr>
            <w:ins w:id="16929" w:author="CR#0012r1" w:date="2023-03-23T23:27:00Z">
              <w:r w:rsidRPr="00563579">
                <w:t xml:space="preserve">Pre-configured measurement gap with network-controlled activation and deactivation mechanism </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78B8B26" w14:textId="77777777" w:rsidR="00082F57" w:rsidRPr="00563579" w:rsidRDefault="00082F57" w:rsidP="002657F1">
            <w:pPr>
              <w:pStyle w:val="TAL"/>
              <w:rPr>
                <w:ins w:id="16930" w:author="CR#0012r1" w:date="2023-03-23T23:27:00Z"/>
              </w:rPr>
            </w:pPr>
            <w:ins w:id="16931" w:author="CR#0012r1" w:date="2023-03-23T23:27:00Z">
              <w:r w:rsidRPr="00563579">
                <w:t>Capability of supporting preconfigured measurement gap with network-controlled mechanism for activation and deactivation</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F660373" w14:textId="77777777" w:rsidR="00082F57" w:rsidRPr="00563579" w:rsidRDefault="00082F57" w:rsidP="002657F1">
            <w:pPr>
              <w:pStyle w:val="TAL"/>
              <w:rPr>
                <w:ins w:id="16932"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179F3A08" w14:textId="77777777" w:rsidR="00082F57" w:rsidRPr="00B370D2" w:rsidRDefault="00082F57" w:rsidP="002657F1">
            <w:pPr>
              <w:pStyle w:val="TAL"/>
              <w:rPr>
                <w:ins w:id="16933" w:author="CR#0012r1" w:date="2023-03-23T23:27:00Z"/>
                <w:i/>
                <w:iCs/>
              </w:rPr>
            </w:pPr>
            <w:ins w:id="16934" w:author="CR#0012r1" w:date="2023-03-23T23:27:00Z">
              <w:r w:rsidRPr="00B370D2">
                <w:rPr>
                  <w:i/>
                  <w:iCs/>
                </w:rPr>
                <w:t>preconfiguredNW-ControlledMeasGap-r17</w:t>
              </w:r>
            </w:ins>
          </w:p>
        </w:tc>
        <w:tc>
          <w:tcPr>
            <w:tcW w:w="2988" w:type="dxa"/>
            <w:tcBorders>
              <w:top w:val="single" w:sz="4" w:space="0" w:color="auto"/>
              <w:left w:val="single" w:sz="4" w:space="0" w:color="auto"/>
              <w:bottom w:val="single" w:sz="4" w:space="0" w:color="auto"/>
              <w:right w:val="single" w:sz="4" w:space="0" w:color="auto"/>
            </w:tcBorders>
          </w:tcPr>
          <w:p w14:paraId="528203EC" w14:textId="77777777" w:rsidR="00082F57" w:rsidRPr="00B370D2" w:rsidRDefault="00082F57" w:rsidP="002657F1">
            <w:pPr>
              <w:pStyle w:val="TAL"/>
              <w:rPr>
                <w:ins w:id="16935" w:author="CR#0012r1" w:date="2023-03-23T23:27:00Z"/>
                <w:i/>
                <w:iCs/>
              </w:rPr>
            </w:pPr>
            <w:proofErr w:type="spellStart"/>
            <w:ins w:id="16936" w:author="CR#0012r1" w:date="2023-03-23T23:27:00Z">
              <w:r w:rsidRPr="00B370D2">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D455B" w14:textId="77777777" w:rsidR="00082F57" w:rsidRPr="00563579" w:rsidRDefault="00082F57" w:rsidP="002657F1">
            <w:pPr>
              <w:pStyle w:val="TAL"/>
              <w:rPr>
                <w:ins w:id="16937" w:author="CR#0012r1" w:date="2023-03-23T23:27:00Z"/>
              </w:rPr>
            </w:pPr>
            <w:ins w:id="16938" w:author="CR#0012r1" w:date="2023-03-23T23:27:00Z">
              <w:r w:rsidRPr="0056357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BA9EFC" w14:textId="77777777" w:rsidR="00082F57" w:rsidRPr="00563579" w:rsidRDefault="00082F57" w:rsidP="002657F1">
            <w:pPr>
              <w:pStyle w:val="TAL"/>
              <w:rPr>
                <w:ins w:id="16939" w:author="CR#0012r1" w:date="2023-03-23T23:27:00Z"/>
              </w:rPr>
            </w:pPr>
            <w:ins w:id="16940" w:author="CR#0012r1" w:date="2023-03-23T23:27:00Z">
              <w:r w:rsidRPr="00563579">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971E4BD" w14:textId="77777777" w:rsidR="00082F57" w:rsidRPr="00563579" w:rsidRDefault="00082F57" w:rsidP="002657F1">
            <w:pPr>
              <w:pStyle w:val="TAL"/>
              <w:rPr>
                <w:ins w:id="16941"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1611388" w14:textId="77777777" w:rsidR="00082F57" w:rsidRPr="00563579" w:rsidRDefault="00082F57" w:rsidP="002657F1">
            <w:pPr>
              <w:pStyle w:val="TAL"/>
              <w:rPr>
                <w:ins w:id="16942" w:author="CR#0012r1" w:date="2023-03-23T23:27:00Z"/>
              </w:rPr>
            </w:pPr>
            <w:ins w:id="16943" w:author="CR#0012r1" w:date="2023-03-23T23:27:00Z">
              <w:r w:rsidRPr="00563579">
                <w:t>Optional with capability signalling</w:t>
              </w:r>
            </w:ins>
          </w:p>
        </w:tc>
      </w:tr>
      <w:tr w:rsidR="00082F57" w:rsidRPr="000E05DC" w14:paraId="3A76F1A2" w14:textId="77777777" w:rsidTr="002657F1">
        <w:trPr>
          <w:ins w:id="16944"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44ADD1AE" w14:textId="77777777" w:rsidR="00082F57" w:rsidRPr="00563579" w:rsidRDefault="00082F57" w:rsidP="002657F1">
            <w:pPr>
              <w:pStyle w:val="TAL"/>
              <w:rPr>
                <w:ins w:id="16945" w:author="CR#0012r1" w:date="2023-03-23T23:27:00Z"/>
              </w:rPr>
            </w:pPr>
            <w:ins w:id="16946" w:author="CR#0012r1" w:date="2023-03-23T23:27:00Z">
              <w:r>
                <w:t xml:space="preserve">19. </w:t>
              </w:r>
              <w:r w:rsidRPr="00563579">
                <w:t>P</w:t>
              </w:r>
              <w:r w:rsidRPr="00563579">
                <w:rPr>
                  <w:rFonts w:hint="eastAsia"/>
                </w:rPr>
                <w:t>re-configured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5B51C6CB" w14:textId="77777777" w:rsidR="00082F57" w:rsidRPr="00563579" w:rsidRDefault="00082F57" w:rsidP="002657F1">
            <w:pPr>
              <w:pStyle w:val="TAL"/>
              <w:rPr>
                <w:ins w:id="16947" w:author="CR#0012r1" w:date="2023-03-23T23:27:00Z"/>
              </w:rPr>
            </w:pPr>
            <w:ins w:id="16948" w:author="CR#0012r1" w:date="2023-03-23T23:27:00Z">
              <w:r w:rsidRPr="00563579">
                <w:t>19-3-2</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6B444EA2" w14:textId="77777777" w:rsidR="00082F57" w:rsidRPr="00563579" w:rsidRDefault="00082F57" w:rsidP="002657F1">
            <w:pPr>
              <w:pStyle w:val="TAL"/>
              <w:rPr>
                <w:ins w:id="16949" w:author="CR#0012r1" w:date="2023-03-23T23:27:00Z"/>
              </w:rPr>
            </w:pPr>
            <w:ins w:id="16950" w:author="CR#0012r1" w:date="2023-03-23T23:27:00Z">
              <w:r w:rsidRPr="00563579">
                <w:t xml:space="preserve">Pre-configured measurement gap with UE autonomous activation and deactivation mechanism </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3689847A" w14:textId="77777777" w:rsidR="00082F57" w:rsidRPr="00563579" w:rsidRDefault="00082F57" w:rsidP="002657F1">
            <w:pPr>
              <w:pStyle w:val="TAL"/>
              <w:rPr>
                <w:ins w:id="16951" w:author="CR#0012r1" w:date="2023-03-23T23:27:00Z"/>
              </w:rPr>
            </w:pPr>
            <w:ins w:id="16952" w:author="CR#0012r1" w:date="2023-03-23T23:27:00Z">
              <w:r w:rsidRPr="00563579">
                <w:t>Capability of supporting preconfigured measurement gap with UE autonomous mechanism for activation and deactivation</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C1E40" w14:textId="77777777" w:rsidR="00082F57" w:rsidRPr="00563579" w:rsidRDefault="00082F57" w:rsidP="002657F1">
            <w:pPr>
              <w:pStyle w:val="TAL"/>
              <w:rPr>
                <w:ins w:id="16953"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6A116699" w14:textId="77777777" w:rsidR="00082F57" w:rsidRPr="00B370D2" w:rsidRDefault="00082F57" w:rsidP="002657F1">
            <w:pPr>
              <w:pStyle w:val="TAL"/>
              <w:rPr>
                <w:ins w:id="16954" w:author="CR#0012r1" w:date="2023-03-23T23:27:00Z"/>
                <w:i/>
                <w:iCs/>
              </w:rPr>
            </w:pPr>
            <w:ins w:id="16955" w:author="CR#0012r1" w:date="2023-03-23T23:27:00Z">
              <w:r w:rsidRPr="00B370D2">
                <w:rPr>
                  <w:i/>
                  <w:iCs/>
                </w:rPr>
                <w:t>preconfiguredUE-AutonomousMeasGap-r17</w:t>
              </w:r>
            </w:ins>
          </w:p>
        </w:tc>
        <w:tc>
          <w:tcPr>
            <w:tcW w:w="2988" w:type="dxa"/>
            <w:tcBorders>
              <w:top w:val="single" w:sz="4" w:space="0" w:color="auto"/>
              <w:left w:val="single" w:sz="4" w:space="0" w:color="auto"/>
              <w:bottom w:val="single" w:sz="4" w:space="0" w:color="auto"/>
              <w:right w:val="single" w:sz="4" w:space="0" w:color="auto"/>
            </w:tcBorders>
          </w:tcPr>
          <w:p w14:paraId="3899E442" w14:textId="77777777" w:rsidR="00082F57" w:rsidRPr="00B370D2" w:rsidRDefault="00082F57" w:rsidP="002657F1">
            <w:pPr>
              <w:pStyle w:val="TAL"/>
              <w:rPr>
                <w:ins w:id="16956" w:author="CR#0012r1" w:date="2023-03-23T23:27:00Z"/>
                <w:i/>
                <w:iCs/>
              </w:rPr>
            </w:pPr>
            <w:proofErr w:type="spellStart"/>
            <w:ins w:id="16957" w:author="CR#0012r1" w:date="2023-03-23T23:27:00Z">
              <w:r w:rsidRPr="00B370D2">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6884E" w14:textId="77777777" w:rsidR="00082F57" w:rsidRPr="00563579" w:rsidRDefault="00082F57" w:rsidP="002657F1">
            <w:pPr>
              <w:pStyle w:val="TAL"/>
              <w:rPr>
                <w:ins w:id="16958" w:author="CR#0012r1" w:date="2023-03-23T23:27:00Z"/>
              </w:rPr>
            </w:pPr>
            <w:ins w:id="16959" w:author="CR#0012r1" w:date="2023-03-23T23:27:00Z">
              <w:r w:rsidRPr="0056357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37C105" w14:textId="77777777" w:rsidR="00082F57" w:rsidRPr="00563579" w:rsidRDefault="00082F57" w:rsidP="002657F1">
            <w:pPr>
              <w:pStyle w:val="TAL"/>
              <w:rPr>
                <w:ins w:id="16960" w:author="CR#0012r1" w:date="2023-03-23T23:27:00Z"/>
              </w:rPr>
            </w:pPr>
            <w:ins w:id="16961" w:author="CR#0012r1" w:date="2023-03-23T23:27:00Z">
              <w:r w:rsidRPr="00563579">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4F4CEDD" w14:textId="77777777" w:rsidR="00082F57" w:rsidRPr="00563579" w:rsidRDefault="00082F57" w:rsidP="002657F1">
            <w:pPr>
              <w:pStyle w:val="TAL"/>
              <w:rPr>
                <w:ins w:id="16962"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B0AA02" w14:textId="77777777" w:rsidR="00082F57" w:rsidRPr="00563579" w:rsidRDefault="00082F57" w:rsidP="002657F1">
            <w:pPr>
              <w:pStyle w:val="TAL"/>
              <w:rPr>
                <w:ins w:id="16963" w:author="CR#0012r1" w:date="2023-03-23T23:27:00Z"/>
              </w:rPr>
            </w:pPr>
            <w:ins w:id="16964" w:author="CR#0012r1" w:date="2023-03-23T23:27:00Z">
              <w:r w:rsidRPr="00563579">
                <w:t>Optional with capability signalling</w:t>
              </w:r>
            </w:ins>
          </w:p>
        </w:tc>
      </w:tr>
    </w:tbl>
    <w:p w14:paraId="0020A4B4" w14:textId="77777777" w:rsidR="00082F57" w:rsidRPr="006C6E0F" w:rsidRDefault="00082F57" w:rsidP="00082F57">
      <w:pPr>
        <w:rPr>
          <w:ins w:id="16965" w:author="CR#0012r1" w:date="2023-03-23T23:27:00Z"/>
          <w:lang w:eastAsia="ko-KR"/>
        </w:rPr>
      </w:pPr>
    </w:p>
    <w:p w14:paraId="7F5B407D" w14:textId="77777777" w:rsidR="00082F57" w:rsidRPr="006C6E0F" w:rsidRDefault="00082F57" w:rsidP="00082F57">
      <w:pPr>
        <w:pStyle w:val="Heading3"/>
        <w:rPr>
          <w:ins w:id="16966" w:author="CR#0012r1" w:date="2023-03-23T23:27:00Z"/>
          <w:lang w:eastAsia="ko-KR"/>
        </w:rPr>
      </w:pPr>
      <w:bookmarkStart w:id="16967" w:name="_Toc100938865"/>
      <w:ins w:id="16968" w:author="CR#0012r1" w:date="2023-03-23T23:27:00Z">
        <w:r>
          <w:rPr>
            <w:lang w:eastAsia="ko-KR"/>
          </w:rPr>
          <w:t>6</w:t>
        </w:r>
        <w:r w:rsidRPr="006C6E0F">
          <w:rPr>
            <w:lang w:eastAsia="ko-KR"/>
          </w:rPr>
          <w:t>.3.7</w:t>
        </w:r>
        <w:r w:rsidRPr="006C6E0F">
          <w:rPr>
            <w:lang w:eastAsia="ko-KR"/>
          </w:rPr>
          <w:tab/>
        </w:r>
        <w:bookmarkEnd w:id="16967"/>
        <w:r w:rsidRPr="00EC05A8">
          <w:rPr>
            <w:lang w:eastAsia="ko-KR"/>
          </w:rPr>
          <w:t>NR_SAR_PC2_interB_SUL_2BUL</w:t>
        </w:r>
      </w:ins>
    </w:p>
    <w:p w14:paraId="6AC5F6F7" w14:textId="77777777" w:rsidR="00082F57" w:rsidRPr="006C6E0F" w:rsidRDefault="00082F57" w:rsidP="00082F57">
      <w:pPr>
        <w:pStyle w:val="TH"/>
        <w:rPr>
          <w:ins w:id="16969" w:author="CR#0012r1" w:date="2023-03-23T23:27:00Z"/>
          <w:lang w:eastAsia="ko-KR"/>
        </w:rPr>
      </w:pPr>
      <w:ins w:id="16970" w:author="CR#0012r1" w:date="2023-03-23T23:27:00Z">
        <w:r w:rsidRPr="006C6E0F">
          <w:t xml:space="preserve">Table </w:t>
        </w:r>
        <w:r>
          <w:t>6</w:t>
        </w:r>
        <w:r w:rsidRPr="006C6E0F">
          <w:t xml:space="preserve">.3.7-1: </w:t>
        </w:r>
        <w:r w:rsidRPr="00EC05A8">
          <w:rPr>
            <w:lang w:eastAsia="ko-KR"/>
          </w:rPr>
          <w:t>RF and RRM Feature List for NR_</w:t>
        </w:r>
        <w:r>
          <w:rPr>
            <w:lang w:eastAsia="ko-KR"/>
          </w:rPr>
          <w:t>SAR_PC2_interB_SUL_2BUL</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595001F1" w14:textId="77777777" w:rsidTr="002657F1">
        <w:trPr>
          <w:ins w:id="16971" w:author="CR#0012r1" w:date="2023-03-23T23:27:00Z"/>
        </w:trPr>
        <w:tc>
          <w:tcPr>
            <w:tcW w:w="2969" w:type="dxa"/>
          </w:tcPr>
          <w:p w14:paraId="47A05E30" w14:textId="77777777" w:rsidR="00082F57" w:rsidRPr="006C6E0F" w:rsidRDefault="00082F57" w:rsidP="002657F1">
            <w:pPr>
              <w:pStyle w:val="TAH"/>
              <w:rPr>
                <w:ins w:id="16972" w:author="CR#0012r1" w:date="2023-03-23T23:27:00Z"/>
              </w:rPr>
            </w:pPr>
            <w:ins w:id="16973" w:author="CR#0012r1" w:date="2023-03-23T23:27:00Z">
              <w:r w:rsidRPr="006C6E0F">
                <w:t>Features</w:t>
              </w:r>
            </w:ins>
          </w:p>
        </w:tc>
        <w:tc>
          <w:tcPr>
            <w:tcW w:w="789" w:type="dxa"/>
          </w:tcPr>
          <w:p w14:paraId="6E4A2609" w14:textId="77777777" w:rsidR="00082F57" w:rsidRPr="006C6E0F" w:rsidRDefault="00082F57" w:rsidP="002657F1">
            <w:pPr>
              <w:pStyle w:val="TAH"/>
              <w:rPr>
                <w:ins w:id="16974" w:author="CR#0012r1" w:date="2023-03-23T23:27:00Z"/>
              </w:rPr>
            </w:pPr>
            <w:ins w:id="16975" w:author="CR#0012r1" w:date="2023-03-23T23:27:00Z">
              <w:r w:rsidRPr="006C6E0F">
                <w:t>Index</w:t>
              </w:r>
            </w:ins>
          </w:p>
        </w:tc>
        <w:tc>
          <w:tcPr>
            <w:tcW w:w="1997" w:type="dxa"/>
          </w:tcPr>
          <w:p w14:paraId="2DA215DD" w14:textId="77777777" w:rsidR="00082F57" w:rsidRPr="006C6E0F" w:rsidRDefault="00082F57" w:rsidP="002657F1">
            <w:pPr>
              <w:pStyle w:val="TAH"/>
              <w:rPr>
                <w:ins w:id="16976" w:author="CR#0012r1" w:date="2023-03-23T23:27:00Z"/>
              </w:rPr>
            </w:pPr>
            <w:ins w:id="16977" w:author="CR#0012r1" w:date="2023-03-23T23:27:00Z">
              <w:r w:rsidRPr="006C6E0F">
                <w:t>Feature group</w:t>
              </w:r>
            </w:ins>
          </w:p>
        </w:tc>
        <w:tc>
          <w:tcPr>
            <w:tcW w:w="2295" w:type="dxa"/>
          </w:tcPr>
          <w:p w14:paraId="3E2D9D05" w14:textId="77777777" w:rsidR="00082F57" w:rsidRPr="006C6E0F" w:rsidRDefault="00082F57" w:rsidP="002657F1">
            <w:pPr>
              <w:pStyle w:val="TAH"/>
              <w:rPr>
                <w:ins w:id="16978" w:author="CR#0012r1" w:date="2023-03-23T23:27:00Z"/>
              </w:rPr>
            </w:pPr>
            <w:ins w:id="16979" w:author="CR#0012r1" w:date="2023-03-23T23:27:00Z">
              <w:r w:rsidRPr="006C6E0F">
                <w:t>Components</w:t>
              </w:r>
            </w:ins>
          </w:p>
        </w:tc>
        <w:tc>
          <w:tcPr>
            <w:tcW w:w="1311" w:type="dxa"/>
          </w:tcPr>
          <w:p w14:paraId="76EDAB92" w14:textId="77777777" w:rsidR="00082F57" w:rsidRPr="006C6E0F" w:rsidRDefault="00082F57" w:rsidP="002657F1">
            <w:pPr>
              <w:pStyle w:val="TAH"/>
              <w:rPr>
                <w:ins w:id="16980" w:author="CR#0012r1" w:date="2023-03-23T23:27:00Z"/>
              </w:rPr>
            </w:pPr>
            <w:ins w:id="16981" w:author="CR#0012r1" w:date="2023-03-23T23:27:00Z">
              <w:r w:rsidRPr="006C6E0F">
                <w:t>Prerequisite feature groups</w:t>
              </w:r>
            </w:ins>
          </w:p>
        </w:tc>
        <w:tc>
          <w:tcPr>
            <w:tcW w:w="2874" w:type="dxa"/>
          </w:tcPr>
          <w:p w14:paraId="16DBE951" w14:textId="77777777" w:rsidR="00082F57" w:rsidRPr="006C6E0F" w:rsidRDefault="00082F57" w:rsidP="002657F1">
            <w:pPr>
              <w:pStyle w:val="TAH"/>
              <w:rPr>
                <w:ins w:id="16982" w:author="CR#0012r1" w:date="2023-03-23T23:27:00Z"/>
              </w:rPr>
            </w:pPr>
            <w:ins w:id="16983" w:author="CR#0012r1" w:date="2023-03-23T23:27:00Z">
              <w:r w:rsidRPr="006C6E0F">
                <w:t>Field name in TS 38.331 [2]</w:t>
              </w:r>
            </w:ins>
          </w:p>
        </w:tc>
        <w:tc>
          <w:tcPr>
            <w:tcW w:w="2560" w:type="dxa"/>
          </w:tcPr>
          <w:p w14:paraId="0D9283D9" w14:textId="77777777" w:rsidR="00082F57" w:rsidRPr="006C6E0F" w:rsidRDefault="00082F57" w:rsidP="002657F1">
            <w:pPr>
              <w:pStyle w:val="TAH"/>
              <w:rPr>
                <w:ins w:id="16984" w:author="CR#0012r1" w:date="2023-03-23T23:27:00Z"/>
              </w:rPr>
            </w:pPr>
            <w:ins w:id="16985" w:author="CR#0012r1" w:date="2023-03-23T23:27:00Z">
              <w:r w:rsidRPr="006C6E0F">
                <w:t>Parent IE in TS 38.331 [2]</w:t>
              </w:r>
            </w:ins>
          </w:p>
        </w:tc>
        <w:tc>
          <w:tcPr>
            <w:tcW w:w="1416" w:type="dxa"/>
          </w:tcPr>
          <w:p w14:paraId="48D8D0E2" w14:textId="77777777" w:rsidR="00082F57" w:rsidRPr="006C6E0F" w:rsidRDefault="00082F57" w:rsidP="002657F1">
            <w:pPr>
              <w:pStyle w:val="TAH"/>
              <w:rPr>
                <w:ins w:id="16986" w:author="CR#0012r1" w:date="2023-03-23T23:27:00Z"/>
              </w:rPr>
            </w:pPr>
            <w:ins w:id="16987" w:author="CR#0012r1" w:date="2023-03-23T23:27:00Z">
              <w:r w:rsidRPr="006C6E0F">
                <w:t>Need of FDD/TDD differentiation</w:t>
              </w:r>
            </w:ins>
          </w:p>
        </w:tc>
        <w:tc>
          <w:tcPr>
            <w:tcW w:w="1416" w:type="dxa"/>
          </w:tcPr>
          <w:p w14:paraId="40D238A8" w14:textId="77777777" w:rsidR="00082F57" w:rsidRPr="006C6E0F" w:rsidRDefault="00082F57" w:rsidP="002657F1">
            <w:pPr>
              <w:pStyle w:val="TAH"/>
              <w:rPr>
                <w:ins w:id="16988" w:author="CR#0012r1" w:date="2023-03-23T23:27:00Z"/>
              </w:rPr>
            </w:pPr>
            <w:ins w:id="16989" w:author="CR#0012r1" w:date="2023-03-23T23:27:00Z">
              <w:r w:rsidRPr="006C6E0F">
                <w:t>Need of FR1/FR2 differentiation</w:t>
              </w:r>
            </w:ins>
          </w:p>
        </w:tc>
        <w:tc>
          <w:tcPr>
            <w:tcW w:w="1611" w:type="dxa"/>
          </w:tcPr>
          <w:p w14:paraId="5BD4549B" w14:textId="77777777" w:rsidR="00082F57" w:rsidRPr="006C6E0F" w:rsidRDefault="00082F57" w:rsidP="002657F1">
            <w:pPr>
              <w:pStyle w:val="TAH"/>
              <w:rPr>
                <w:ins w:id="16990" w:author="CR#0012r1" w:date="2023-03-23T23:27:00Z"/>
              </w:rPr>
            </w:pPr>
            <w:ins w:id="16991" w:author="CR#0012r1" w:date="2023-03-23T23:27:00Z">
              <w:r w:rsidRPr="006C6E0F">
                <w:t>Note</w:t>
              </w:r>
            </w:ins>
          </w:p>
        </w:tc>
        <w:tc>
          <w:tcPr>
            <w:tcW w:w="1907" w:type="dxa"/>
          </w:tcPr>
          <w:p w14:paraId="7BBE9466" w14:textId="77777777" w:rsidR="00082F57" w:rsidRPr="006C6E0F" w:rsidRDefault="00082F57" w:rsidP="002657F1">
            <w:pPr>
              <w:pStyle w:val="TAH"/>
              <w:rPr>
                <w:ins w:id="16992" w:author="CR#0012r1" w:date="2023-03-23T23:27:00Z"/>
              </w:rPr>
            </w:pPr>
            <w:ins w:id="16993" w:author="CR#0012r1" w:date="2023-03-23T23:27:00Z">
              <w:r w:rsidRPr="006C6E0F">
                <w:t>Mandatory/Optional</w:t>
              </w:r>
            </w:ins>
          </w:p>
        </w:tc>
      </w:tr>
      <w:tr w:rsidR="00082F57" w14:paraId="341A5D42" w14:textId="77777777" w:rsidTr="002657F1">
        <w:trPr>
          <w:ins w:id="16994"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6D67622D" w14:textId="77777777" w:rsidR="00082F57" w:rsidRPr="00484E62" w:rsidRDefault="00082F57" w:rsidP="002657F1">
            <w:pPr>
              <w:pStyle w:val="TAL"/>
              <w:rPr>
                <w:ins w:id="16995" w:author="CR#0012r1" w:date="2023-03-23T23:27:00Z"/>
              </w:rPr>
            </w:pPr>
            <w:ins w:id="16996" w:author="CR#0012r1" w:date="2023-03-23T23:27:00Z">
              <w:r w:rsidRPr="00484E62">
                <w:rPr>
                  <w:rFonts w:hint="eastAsia"/>
                </w:rPr>
                <w:t xml:space="preserve">20. </w:t>
              </w:r>
              <w:r w:rsidRPr="00484E62">
                <w:t>NR_SAR_PC2_interB_SUL_2BUL</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22E3A35" w14:textId="77777777" w:rsidR="00082F57" w:rsidRPr="00484E62" w:rsidRDefault="00082F57" w:rsidP="002657F1">
            <w:pPr>
              <w:pStyle w:val="TAL"/>
              <w:rPr>
                <w:ins w:id="16997" w:author="CR#0012r1" w:date="2023-03-23T23:27:00Z"/>
              </w:rPr>
            </w:pPr>
            <w:ins w:id="16998" w:author="CR#0012r1" w:date="2023-03-23T23:27:00Z">
              <w:r w:rsidRPr="00484E62">
                <w:rPr>
                  <w:rFonts w:hint="eastAsia"/>
                </w:rPr>
                <w:t>20-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27BBF6C" w14:textId="77777777" w:rsidR="00082F57" w:rsidRPr="00484E62" w:rsidRDefault="00082F57" w:rsidP="002657F1">
            <w:pPr>
              <w:pStyle w:val="TAL"/>
              <w:rPr>
                <w:ins w:id="16999" w:author="CR#0012r1" w:date="2023-03-23T23:27:00Z"/>
              </w:rPr>
            </w:pPr>
            <w:ins w:id="17000" w:author="CR#0012r1" w:date="2023-03-23T23:27:00Z">
              <w:r w:rsidRPr="00484E62">
                <w:rPr>
                  <w:rFonts w:hint="eastAsia"/>
                </w:rPr>
                <w:t>Maximum uplink duty cycle for NR inter-band CA power class 2 (</w:t>
              </w:r>
              <w:r w:rsidRPr="00484E62">
                <w:t>maxUplinkDutyCycle-interBandCA-PC2-r17</w:t>
              </w:r>
            </w:ins>
          </w:p>
          <w:p w14:paraId="506B669A" w14:textId="77777777" w:rsidR="00082F57" w:rsidRPr="00484E62" w:rsidRDefault="00082F57" w:rsidP="002657F1">
            <w:pPr>
              <w:pStyle w:val="TAL"/>
              <w:rPr>
                <w:ins w:id="17001" w:author="CR#0012r1" w:date="2023-03-23T23:27:00Z"/>
              </w:rPr>
            </w:pPr>
            <w:ins w:id="17002" w:author="CR#0012r1" w:date="2023-03-23T23:27:00Z">
              <w:r w:rsidRPr="00484E62">
                <w:rPr>
                  <w:rFonts w:hint="eastAsia"/>
                </w:rPr>
                <w:t>)</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C1004" w14:textId="77777777" w:rsidR="00082F57" w:rsidRPr="00484E62" w:rsidRDefault="00082F57" w:rsidP="002657F1">
            <w:pPr>
              <w:pStyle w:val="TAL"/>
              <w:rPr>
                <w:ins w:id="17003" w:author="CR#0012r1" w:date="2023-03-23T23:27:00Z"/>
              </w:rPr>
            </w:pPr>
            <w:ins w:id="17004" w:author="CR#0012r1" w:date="2023-03-23T23:27:00Z">
              <w:r w:rsidRPr="00484E62">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A.1.3 in TS 38101-1[2] and the capability applies to the CA combinations listed in table 6.2A.1.3-1 in TS 38101-1[2].</w:t>
              </w:r>
            </w:ins>
          </w:p>
          <w:p w14:paraId="580F3CC6" w14:textId="77777777" w:rsidR="00082F57" w:rsidRPr="00484E62" w:rsidRDefault="00082F57" w:rsidP="002657F1">
            <w:pPr>
              <w:pStyle w:val="TAL"/>
              <w:rPr>
                <w:ins w:id="17005" w:author="CR#0012r1" w:date="2023-03-23T23:27:00Z"/>
              </w:rPr>
            </w:pPr>
            <w:ins w:id="17006" w:author="CR#0012r1" w:date="2023-03-23T23:27:00Z">
              <w:r>
                <w:t>I</w:t>
              </w:r>
              <w:r w:rsidRPr="00DC11E8">
                <w:t xml:space="preserve">f the </w:t>
              </w:r>
              <w:r w:rsidRPr="00484E62">
                <w:t>field is absent, UE shall work on power class 2 regardless of UL duty cycle and may use P-</w:t>
              </w:r>
              <w:proofErr w:type="spellStart"/>
              <w:r w:rsidRPr="00484E62">
                <w:t>MPRc</w:t>
              </w:r>
              <w:proofErr w:type="spellEnd"/>
              <w:r w:rsidRPr="00484E62">
                <w:t xml:space="preserve"> as defined in 6.2.4 in TS 38101-1[2] if necessary.</w:t>
              </w:r>
            </w:ins>
          </w:p>
          <w:p w14:paraId="5B9B512B" w14:textId="77777777" w:rsidR="00082F57" w:rsidRPr="00484E62" w:rsidRDefault="00082F57" w:rsidP="002657F1">
            <w:pPr>
              <w:pStyle w:val="TAL"/>
              <w:rPr>
                <w:ins w:id="17007" w:author="CR#0012r1" w:date="2023-03-23T23:27:00Z"/>
              </w:rPr>
            </w:pPr>
            <w:ins w:id="17008" w:author="CR#0012r1" w:date="2023-03-23T23:27:00Z">
              <w:r w:rsidRPr="00484E62">
                <w:t>Value n50 corresponds to 50%, value n60 corresponds to 60% and so on.</w:t>
              </w:r>
            </w:ins>
          </w:p>
          <w:p w14:paraId="7085C545" w14:textId="77777777" w:rsidR="00082F57" w:rsidRPr="00484E62" w:rsidRDefault="00082F57" w:rsidP="002657F1">
            <w:pPr>
              <w:pStyle w:val="TAL"/>
              <w:rPr>
                <w:ins w:id="17009" w:author="CR#0012r1" w:date="2023-03-23T23:27:00Z"/>
              </w:rPr>
            </w:pPr>
            <w:ins w:id="17010" w:author="CR#0012r1" w:date="2023-03-23T23:27:00Z">
              <w:r w:rsidRPr="00484E62">
                <w:t>NOTE:</w:t>
              </w:r>
              <w:r w:rsidRPr="00484E62">
                <w:rPr>
                  <w:rFonts w:hint="eastAsia"/>
                </w:rPr>
                <w:t xml:space="preserve"> </w:t>
              </w:r>
              <w:r w:rsidRPr="00484E62">
                <w:t>Specific targeted UL duty cycle percentage is not assumed if the field is abs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6EDE26C" w14:textId="77777777" w:rsidR="00082F57" w:rsidRPr="00484E62" w:rsidRDefault="00082F57" w:rsidP="002657F1">
            <w:pPr>
              <w:pStyle w:val="TAL"/>
              <w:rPr>
                <w:ins w:id="17011"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7F143AE6" w14:textId="77777777" w:rsidR="00082F57" w:rsidRPr="00BE25E0" w:rsidRDefault="00082F57" w:rsidP="002657F1">
            <w:pPr>
              <w:pStyle w:val="TAL"/>
              <w:rPr>
                <w:ins w:id="17012" w:author="CR#0012r1" w:date="2023-03-23T23:27:00Z"/>
                <w:b/>
                <w:bCs/>
                <w:i/>
                <w:iCs/>
              </w:rPr>
            </w:pPr>
            <w:ins w:id="17013" w:author="CR#0012r1" w:date="2023-03-23T23:27:00Z">
              <w:r w:rsidRPr="00BE25E0">
                <w:rPr>
                  <w:i/>
                  <w:iCs/>
                </w:rPr>
                <w:t>maxUplinkDutyCycle-interBandCA-PC2-r17</w:t>
              </w:r>
            </w:ins>
          </w:p>
        </w:tc>
        <w:tc>
          <w:tcPr>
            <w:tcW w:w="2560" w:type="dxa"/>
            <w:tcBorders>
              <w:top w:val="single" w:sz="4" w:space="0" w:color="auto"/>
              <w:left w:val="single" w:sz="4" w:space="0" w:color="auto"/>
              <w:bottom w:val="single" w:sz="4" w:space="0" w:color="auto"/>
              <w:right w:val="single" w:sz="4" w:space="0" w:color="auto"/>
            </w:tcBorders>
          </w:tcPr>
          <w:p w14:paraId="46247873" w14:textId="77777777" w:rsidR="00082F57" w:rsidRPr="00BE25E0" w:rsidRDefault="00082F57" w:rsidP="002657F1">
            <w:pPr>
              <w:pStyle w:val="TAL"/>
              <w:rPr>
                <w:ins w:id="17014" w:author="CR#0012r1" w:date="2023-03-23T23:27:00Z"/>
                <w:i/>
                <w:iCs/>
              </w:rPr>
            </w:pPr>
            <w:ins w:id="17015" w:author="CR#0012r1" w:date="2023-03-23T23:27:00Z">
              <w:r w:rsidRPr="00BE25E0">
                <w:rPr>
                  <w:i/>
                  <w:iCs/>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2DA707" w14:textId="77777777" w:rsidR="00082F57" w:rsidRPr="00484E62" w:rsidRDefault="00082F57" w:rsidP="002657F1">
            <w:pPr>
              <w:pStyle w:val="TAL"/>
              <w:rPr>
                <w:ins w:id="17016" w:author="CR#0012r1" w:date="2023-03-23T23:27:00Z"/>
              </w:rPr>
            </w:pPr>
            <w:ins w:id="17017" w:author="CR#0012r1" w:date="2023-03-23T23:27:00Z">
              <w:r w:rsidRPr="00484E62">
                <w:rPr>
                  <w:rFonts w:hint="eastAsia"/>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6D6373" w14:textId="77777777" w:rsidR="00082F57" w:rsidRPr="00484E62" w:rsidRDefault="00082F57" w:rsidP="002657F1">
            <w:pPr>
              <w:pStyle w:val="TAL"/>
              <w:rPr>
                <w:ins w:id="17018" w:author="CR#0012r1" w:date="2023-03-23T23:27:00Z"/>
              </w:rPr>
            </w:pPr>
            <w:ins w:id="17019" w:author="CR#0012r1" w:date="2023-03-23T23:27:00Z">
              <w:r w:rsidRPr="00484E62">
                <w:rPr>
                  <w:rFonts w:hint="eastAsia"/>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98D1D8D" w14:textId="77777777" w:rsidR="00082F57" w:rsidRPr="00484E62" w:rsidRDefault="00082F57" w:rsidP="002657F1">
            <w:pPr>
              <w:pStyle w:val="TAL"/>
              <w:rPr>
                <w:ins w:id="17020"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5B38C4D" w14:textId="77777777" w:rsidR="00082F57" w:rsidRPr="00484E62" w:rsidRDefault="00082F57" w:rsidP="002657F1">
            <w:pPr>
              <w:pStyle w:val="TAL"/>
              <w:rPr>
                <w:ins w:id="17021" w:author="CR#0012r1" w:date="2023-03-23T23:27:00Z"/>
              </w:rPr>
            </w:pPr>
            <w:ins w:id="17022" w:author="CR#0012r1" w:date="2023-03-23T23:27:00Z">
              <w:r w:rsidRPr="00484E62">
                <w:t>Optional with capability signalling</w:t>
              </w:r>
            </w:ins>
          </w:p>
        </w:tc>
      </w:tr>
      <w:tr w:rsidR="00082F57" w:rsidRPr="005502E8" w14:paraId="45FC2C71" w14:textId="77777777" w:rsidTr="002657F1">
        <w:trPr>
          <w:ins w:id="17023"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2788D68" w14:textId="77777777" w:rsidR="00082F57" w:rsidRPr="00484E62" w:rsidRDefault="00082F57" w:rsidP="002657F1">
            <w:pPr>
              <w:pStyle w:val="TAL"/>
              <w:rPr>
                <w:ins w:id="17024" w:author="CR#0012r1" w:date="2023-03-23T23:27:00Z"/>
              </w:rPr>
            </w:pPr>
            <w:ins w:id="17025" w:author="CR#0012r1" w:date="2023-03-23T23:27:00Z">
              <w:r w:rsidRPr="00484E62">
                <w:rPr>
                  <w:rFonts w:hint="eastAsia"/>
                </w:rPr>
                <w:t xml:space="preserve">20. </w:t>
              </w:r>
              <w:r w:rsidRPr="00484E62">
                <w:t>NR_SAR_PC2_interB_SUL_2BUL</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5D5C638" w14:textId="77777777" w:rsidR="00082F57" w:rsidRPr="00484E62" w:rsidRDefault="00082F57" w:rsidP="002657F1">
            <w:pPr>
              <w:pStyle w:val="TAL"/>
              <w:rPr>
                <w:ins w:id="17026" w:author="CR#0012r1" w:date="2023-03-23T23:27:00Z"/>
              </w:rPr>
            </w:pPr>
            <w:ins w:id="17027" w:author="CR#0012r1" w:date="2023-03-23T23:27:00Z">
              <w:r w:rsidRPr="00484E62">
                <w:rPr>
                  <w:rFonts w:hint="eastAsia"/>
                </w:rPr>
                <w:t>20-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5221A80" w14:textId="77777777" w:rsidR="00082F57" w:rsidRPr="00484E62" w:rsidRDefault="00082F57" w:rsidP="002657F1">
            <w:pPr>
              <w:pStyle w:val="TAL"/>
              <w:rPr>
                <w:ins w:id="17028" w:author="CR#0012r1" w:date="2023-03-23T23:27:00Z"/>
              </w:rPr>
            </w:pPr>
            <w:ins w:id="17029" w:author="CR#0012r1" w:date="2023-03-23T23:27:00Z">
              <w:r w:rsidRPr="00484E62">
                <w:rPr>
                  <w:rFonts w:hint="eastAsia"/>
                </w:rPr>
                <w:t>Maximum uplink duty cycle for NR SUL combination power class 2 (</w:t>
              </w:r>
              <w:r w:rsidRPr="00484E62">
                <w:t>maxUplinkDutyCycle-</w:t>
              </w:r>
              <w:r w:rsidRPr="00484E62">
                <w:rPr>
                  <w:rFonts w:hint="eastAsia"/>
                </w:rPr>
                <w:t>SULcombination</w:t>
              </w:r>
              <w:r w:rsidRPr="00484E62">
                <w:t>-PC2-r17</w:t>
              </w:r>
            </w:ins>
          </w:p>
          <w:p w14:paraId="485F7744" w14:textId="77777777" w:rsidR="00082F57" w:rsidRPr="00484E62" w:rsidRDefault="00082F57" w:rsidP="002657F1">
            <w:pPr>
              <w:pStyle w:val="TAL"/>
              <w:rPr>
                <w:ins w:id="17030" w:author="CR#0012r1" w:date="2023-03-23T23:27:00Z"/>
              </w:rPr>
            </w:pPr>
            <w:ins w:id="17031" w:author="CR#0012r1" w:date="2023-03-23T23:27:00Z">
              <w:r w:rsidRPr="00484E62">
                <w:rPr>
                  <w:rFonts w:hint="eastAsia"/>
                </w:rPr>
                <w:t>)</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116F5295" w14:textId="77777777" w:rsidR="00082F57" w:rsidRPr="00484E62" w:rsidRDefault="00082F57" w:rsidP="002657F1">
            <w:pPr>
              <w:pStyle w:val="TAL"/>
              <w:rPr>
                <w:ins w:id="17032" w:author="CR#0012r1" w:date="2023-03-23T23:27:00Z"/>
              </w:rPr>
            </w:pPr>
            <w:ins w:id="17033" w:author="CR#0012r1" w:date="2023-03-23T23:27:00Z">
              <w:r>
                <w:t>I</w:t>
              </w:r>
              <w:r w:rsidRPr="00DC11E8">
                <w:rPr>
                  <w:rFonts w:hint="eastAsia"/>
                </w:rPr>
                <w:t xml:space="preserve">ndicates </w:t>
              </w:r>
              <w:r w:rsidRPr="00484E62">
                <w:t>the maximum average</w:t>
              </w:r>
              <w:r w:rsidRPr="00484E62">
                <w:rPr>
                  <w:rFonts w:hint="eastAsia"/>
                </w:rPr>
                <w:t xml:space="preserve"> </w:t>
              </w:r>
              <w:r w:rsidRPr="00484E62">
                <w:t>percentage of symbols during a certain evaluation period that can be scheduled for uplink transmission so as to ensure compliance with applicable electromagnetic energy absorption requirements provided by regulatory bodies</w:t>
              </w:r>
              <w:r w:rsidRPr="00484E62">
                <w:rPr>
                  <w:rFonts w:hint="eastAsia"/>
                </w:rPr>
                <w:t xml:space="preserve">. The average percentage of uplink symbols is specified in 6.2C.1 in </w:t>
              </w:r>
              <w:r w:rsidRPr="00484E62">
                <w:t xml:space="preserve">TS </w:t>
              </w:r>
              <w:r w:rsidRPr="00484E62">
                <w:rPr>
                  <w:rFonts w:hint="eastAsia"/>
                </w:rPr>
                <w:t>38101-1</w:t>
              </w:r>
              <w:r w:rsidRPr="00484E62">
                <w:t>[2]</w:t>
              </w:r>
              <w:r w:rsidRPr="00484E62">
                <w:rPr>
                  <w:rFonts w:hint="eastAsia"/>
                </w:rPr>
                <w:t xml:space="preserve"> and the </w:t>
              </w:r>
              <w:r w:rsidRPr="00484E62">
                <w:t>capability</w:t>
              </w:r>
              <w:r w:rsidRPr="00484E62">
                <w:rPr>
                  <w:rFonts w:hint="eastAsia"/>
                </w:rPr>
                <w:t xml:space="preserve"> applies to all the SUL configurations with 1 SUL band + 1 TDD band. </w:t>
              </w:r>
            </w:ins>
          </w:p>
          <w:p w14:paraId="76BFE0AA" w14:textId="77777777" w:rsidR="00082F57" w:rsidRPr="00484E62" w:rsidRDefault="00082F57" w:rsidP="002657F1">
            <w:pPr>
              <w:pStyle w:val="TAL"/>
              <w:rPr>
                <w:ins w:id="17034" w:author="CR#0012r1" w:date="2023-03-23T23:27:00Z"/>
              </w:rPr>
            </w:pPr>
            <w:ins w:id="17035" w:author="CR#0012r1" w:date="2023-03-23T23:27:00Z">
              <w:r>
                <w:t>I</w:t>
              </w:r>
              <w:r w:rsidRPr="00DC11E8">
                <w:t xml:space="preserve">f the </w:t>
              </w:r>
              <w:r w:rsidRPr="00484E62">
                <w:t>field is absent, UE shall work on power class 2 regardless of UL duty cycle and may use P-</w:t>
              </w:r>
              <w:proofErr w:type="spellStart"/>
              <w:r w:rsidRPr="00484E62">
                <w:t>MPRc</w:t>
              </w:r>
              <w:proofErr w:type="spellEnd"/>
              <w:r w:rsidRPr="00484E62">
                <w:t xml:space="preserve"> as defined in 6.2.4 in TS 38101-1[2] if necessary</w:t>
              </w:r>
              <w:r w:rsidRPr="00484E62">
                <w:rPr>
                  <w:rFonts w:hint="eastAsia"/>
                </w:rPr>
                <w:t>.</w:t>
              </w:r>
            </w:ins>
          </w:p>
          <w:p w14:paraId="3A1ABEFD" w14:textId="77777777" w:rsidR="00082F57" w:rsidRPr="00484E62" w:rsidRDefault="00082F57" w:rsidP="002657F1">
            <w:pPr>
              <w:pStyle w:val="TAL"/>
              <w:rPr>
                <w:ins w:id="17036" w:author="CR#0012r1" w:date="2023-03-23T23:27:00Z"/>
              </w:rPr>
            </w:pPr>
            <w:ins w:id="17037" w:author="CR#0012r1" w:date="2023-03-23T23:27:00Z">
              <w:r w:rsidRPr="00484E62">
                <w:t>Value n50 corresponds to 50%, value n60 corresponds to 60% and so on.</w:t>
              </w:r>
            </w:ins>
          </w:p>
          <w:p w14:paraId="2F1DB2AC" w14:textId="77777777" w:rsidR="00082F57" w:rsidRPr="00484E62" w:rsidRDefault="00082F57" w:rsidP="002657F1">
            <w:pPr>
              <w:pStyle w:val="TAL"/>
              <w:rPr>
                <w:ins w:id="17038" w:author="CR#0012r1" w:date="2023-03-23T23:27:00Z"/>
              </w:rPr>
            </w:pPr>
            <w:ins w:id="17039" w:author="CR#0012r1" w:date="2023-03-23T23:27:00Z">
              <w:r>
                <w:t>NOTE:</w:t>
              </w:r>
              <w:r>
                <w:rPr>
                  <w:rFonts w:hint="eastAsia"/>
                </w:rPr>
                <w:t xml:space="preserve"> </w:t>
              </w:r>
              <w:r w:rsidRPr="00FD7ADC">
                <w:t>Specific targeted UL duty cycle percentage is not assumed if the field is abs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15C4442" w14:textId="77777777" w:rsidR="00082F57" w:rsidRPr="00484E62" w:rsidRDefault="00082F57" w:rsidP="002657F1">
            <w:pPr>
              <w:pStyle w:val="TAL"/>
              <w:rPr>
                <w:ins w:id="17040"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6BB34E4C" w14:textId="77777777" w:rsidR="00082F57" w:rsidRPr="0031346D" w:rsidRDefault="00082F57" w:rsidP="002657F1">
            <w:pPr>
              <w:pStyle w:val="TAL"/>
              <w:rPr>
                <w:ins w:id="17041" w:author="CR#0012r1" w:date="2023-03-23T23:27:00Z"/>
                <w:i/>
                <w:iCs/>
              </w:rPr>
            </w:pPr>
            <w:ins w:id="17042" w:author="CR#0012r1" w:date="2023-03-23T23:27:00Z">
              <w:r w:rsidRPr="0031346D">
                <w:rPr>
                  <w:i/>
                  <w:iCs/>
                </w:rPr>
                <w:t>maxUplinkDutyCycle-SULcombination-PC2-r17</w:t>
              </w:r>
            </w:ins>
          </w:p>
        </w:tc>
        <w:tc>
          <w:tcPr>
            <w:tcW w:w="2560" w:type="dxa"/>
            <w:tcBorders>
              <w:top w:val="single" w:sz="4" w:space="0" w:color="auto"/>
              <w:left w:val="single" w:sz="4" w:space="0" w:color="auto"/>
              <w:bottom w:val="single" w:sz="4" w:space="0" w:color="auto"/>
              <w:right w:val="single" w:sz="4" w:space="0" w:color="auto"/>
            </w:tcBorders>
          </w:tcPr>
          <w:p w14:paraId="58CFADE6" w14:textId="77777777" w:rsidR="00082F57" w:rsidRPr="0031346D" w:rsidRDefault="00082F57" w:rsidP="002657F1">
            <w:pPr>
              <w:pStyle w:val="TAL"/>
              <w:rPr>
                <w:ins w:id="17043" w:author="CR#0012r1" w:date="2023-03-23T23:27:00Z"/>
                <w:i/>
                <w:iCs/>
              </w:rPr>
            </w:pPr>
            <w:ins w:id="17044" w:author="CR#0012r1" w:date="2023-03-23T23:27:00Z">
              <w:r w:rsidRPr="0031346D">
                <w:rPr>
                  <w:i/>
                  <w:iCs/>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4F26CC" w14:textId="77777777" w:rsidR="00082F57" w:rsidRPr="00484E62" w:rsidRDefault="00082F57" w:rsidP="002657F1">
            <w:pPr>
              <w:pStyle w:val="TAL"/>
              <w:rPr>
                <w:ins w:id="17045" w:author="CR#0012r1" w:date="2023-03-23T23:27:00Z"/>
              </w:rPr>
            </w:pPr>
            <w:ins w:id="17046" w:author="CR#0012r1" w:date="2023-03-23T23:27:00Z">
              <w:r w:rsidRPr="00484E62">
                <w:rPr>
                  <w:rFonts w:hint="eastAsia"/>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903C93" w14:textId="77777777" w:rsidR="00082F57" w:rsidRPr="00484E62" w:rsidRDefault="00082F57" w:rsidP="002657F1">
            <w:pPr>
              <w:pStyle w:val="TAL"/>
              <w:rPr>
                <w:ins w:id="17047" w:author="CR#0012r1" w:date="2023-03-23T23:27:00Z"/>
              </w:rPr>
            </w:pPr>
            <w:ins w:id="17048" w:author="CR#0012r1" w:date="2023-03-23T23:27:00Z">
              <w:r w:rsidRPr="00484E62">
                <w:rPr>
                  <w:rFonts w:hint="eastAsia"/>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5708C6C" w14:textId="77777777" w:rsidR="00082F57" w:rsidRPr="00484E62" w:rsidRDefault="00082F57" w:rsidP="002657F1">
            <w:pPr>
              <w:pStyle w:val="TAL"/>
              <w:rPr>
                <w:ins w:id="1704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C7EDD7" w14:textId="77777777" w:rsidR="00082F57" w:rsidRPr="00484E62" w:rsidRDefault="00082F57" w:rsidP="002657F1">
            <w:pPr>
              <w:pStyle w:val="TAL"/>
              <w:rPr>
                <w:ins w:id="17050" w:author="CR#0012r1" w:date="2023-03-23T23:27:00Z"/>
              </w:rPr>
            </w:pPr>
            <w:ins w:id="17051" w:author="CR#0012r1" w:date="2023-03-23T23:27:00Z">
              <w:r w:rsidRPr="00484E62">
                <w:t>Optional with capability signalling</w:t>
              </w:r>
            </w:ins>
          </w:p>
        </w:tc>
      </w:tr>
    </w:tbl>
    <w:p w14:paraId="7641D4FF" w14:textId="77777777" w:rsidR="00082F57" w:rsidRPr="006C6E0F" w:rsidRDefault="00082F57" w:rsidP="00082F57">
      <w:pPr>
        <w:rPr>
          <w:ins w:id="17052" w:author="CR#0012r1" w:date="2023-03-23T23:27:00Z"/>
          <w:lang w:eastAsia="zh-CN"/>
        </w:rPr>
      </w:pPr>
    </w:p>
    <w:p w14:paraId="569534B2" w14:textId="77777777" w:rsidR="00082F57" w:rsidRPr="006C6E0F" w:rsidRDefault="00082F57" w:rsidP="00082F57">
      <w:pPr>
        <w:pStyle w:val="Heading3"/>
        <w:rPr>
          <w:ins w:id="17053" w:author="CR#0012r1" w:date="2023-03-23T23:27:00Z"/>
          <w:lang w:eastAsia="ko-KR"/>
        </w:rPr>
      </w:pPr>
      <w:bookmarkStart w:id="17054" w:name="_Toc100938866"/>
      <w:ins w:id="17055" w:author="CR#0012r1" w:date="2023-03-23T23:27:00Z">
        <w:r>
          <w:rPr>
            <w:lang w:eastAsia="ko-KR"/>
          </w:rPr>
          <w:t>6</w:t>
        </w:r>
        <w:r w:rsidRPr="006C6E0F">
          <w:rPr>
            <w:lang w:eastAsia="ko-KR"/>
          </w:rPr>
          <w:t>.3.8</w:t>
        </w:r>
        <w:r w:rsidRPr="006C6E0F">
          <w:rPr>
            <w:lang w:eastAsia="ko-KR"/>
          </w:rPr>
          <w:tab/>
        </w:r>
        <w:bookmarkEnd w:id="17054"/>
        <w:r w:rsidRPr="002377FE">
          <w:rPr>
            <w:lang w:eastAsia="ko-KR"/>
          </w:rPr>
          <w:t>NR_PC2_UE_FDD</w:t>
        </w:r>
      </w:ins>
    </w:p>
    <w:p w14:paraId="444E6F85" w14:textId="6BED1DD0" w:rsidR="00082F57" w:rsidRPr="00743F16" w:rsidRDefault="00082F57">
      <w:pPr>
        <w:pStyle w:val="TH"/>
        <w:rPr>
          <w:ins w:id="17056" w:author="CR#0012r1" w:date="2023-03-23T23:27:00Z"/>
          <w:lang w:eastAsia="ko-KR"/>
        </w:rPr>
        <w:pPrChange w:id="17057" w:author="CR#0012r1" w:date="2023-03-23T23:47:00Z">
          <w:pPr/>
        </w:pPrChange>
      </w:pPr>
      <w:ins w:id="17058" w:author="CR#0012r1" w:date="2023-03-23T23:27:00Z">
        <w:r w:rsidRPr="006C6E0F">
          <w:t xml:space="preserve">Table </w:t>
        </w:r>
        <w:r>
          <w:t>6</w:t>
        </w:r>
        <w:r w:rsidRPr="006C6E0F">
          <w:t xml:space="preserve">.3.8-1: </w:t>
        </w:r>
        <w:r w:rsidRPr="00EC05A8">
          <w:rPr>
            <w:lang w:eastAsia="ko-KR"/>
          </w:rPr>
          <w:t xml:space="preserve">RF and RRM Feature List for </w:t>
        </w:r>
        <w:r w:rsidRPr="002377FE">
          <w:rPr>
            <w:lang w:eastAsia="ko-KR"/>
          </w:rPr>
          <w:t>NR_PC2_UE_FDD</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42C3E9DE" w14:textId="77777777" w:rsidTr="002657F1">
        <w:trPr>
          <w:ins w:id="17059" w:author="CR#0012r1" w:date="2023-03-23T23:27:00Z"/>
        </w:trPr>
        <w:tc>
          <w:tcPr>
            <w:tcW w:w="2969" w:type="dxa"/>
          </w:tcPr>
          <w:p w14:paraId="10191311" w14:textId="77777777" w:rsidR="00082F57" w:rsidRPr="006C6E0F" w:rsidRDefault="00082F57" w:rsidP="002657F1">
            <w:pPr>
              <w:pStyle w:val="TAH"/>
              <w:rPr>
                <w:ins w:id="17060" w:author="CR#0012r1" w:date="2023-03-23T23:27:00Z"/>
              </w:rPr>
            </w:pPr>
            <w:ins w:id="17061" w:author="CR#0012r1" w:date="2023-03-23T23:27:00Z">
              <w:r w:rsidRPr="006C6E0F">
                <w:t>Features</w:t>
              </w:r>
            </w:ins>
          </w:p>
        </w:tc>
        <w:tc>
          <w:tcPr>
            <w:tcW w:w="789" w:type="dxa"/>
          </w:tcPr>
          <w:p w14:paraId="2CFD2D2C" w14:textId="77777777" w:rsidR="00082F57" w:rsidRPr="006C6E0F" w:rsidRDefault="00082F57" w:rsidP="002657F1">
            <w:pPr>
              <w:pStyle w:val="TAH"/>
              <w:rPr>
                <w:ins w:id="17062" w:author="CR#0012r1" w:date="2023-03-23T23:27:00Z"/>
              </w:rPr>
            </w:pPr>
            <w:ins w:id="17063" w:author="CR#0012r1" w:date="2023-03-23T23:27:00Z">
              <w:r w:rsidRPr="006C6E0F">
                <w:t>Index</w:t>
              </w:r>
            </w:ins>
          </w:p>
        </w:tc>
        <w:tc>
          <w:tcPr>
            <w:tcW w:w="1997" w:type="dxa"/>
          </w:tcPr>
          <w:p w14:paraId="07BABB18" w14:textId="77777777" w:rsidR="00082F57" w:rsidRPr="006C6E0F" w:rsidRDefault="00082F57" w:rsidP="002657F1">
            <w:pPr>
              <w:pStyle w:val="TAH"/>
              <w:rPr>
                <w:ins w:id="17064" w:author="CR#0012r1" w:date="2023-03-23T23:27:00Z"/>
              </w:rPr>
            </w:pPr>
            <w:ins w:id="17065" w:author="CR#0012r1" w:date="2023-03-23T23:27:00Z">
              <w:r w:rsidRPr="006C6E0F">
                <w:t>Feature group</w:t>
              </w:r>
            </w:ins>
          </w:p>
        </w:tc>
        <w:tc>
          <w:tcPr>
            <w:tcW w:w="2295" w:type="dxa"/>
          </w:tcPr>
          <w:p w14:paraId="21A82D7C" w14:textId="77777777" w:rsidR="00082F57" w:rsidRPr="006C6E0F" w:rsidRDefault="00082F57" w:rsidP="002657F1">
            <w:pPr>
              <w:pStyle w:val="TAH"/>
              <w:rPr>
                <w:ins w:id="17066" w:author="CR#0012r1" w:date="2023-03-23T23:27:00Z"/>
              </w:rPr>
            </w:pPr>
            <w:ins w:id="17067" w:author="CR#0012r1" w:date="2023-03-23T23:27:00Z">
              <w:r w:rsidRPr="006C6E0F">
                <w:t>Components</w:t>
              </w:r>
            </w:ins>
          </w:p>
        </w:tc>
        <w:tc>
          <w:tcPr>
            <w:tcW w:w="1311" w:type="dxa"/>
          </w:tcPr>
          <w:p w14:paraId="4BE5B681" w14:textId="77777777" w:rsidR="00082F57" w:rsidRPr="006C6E0F" w:rsidRDefault="00082F57" w:rsidP="002657F1">
            <w:pPr>
              <w:pStyle w:val="TAH"/>
              <w:rPr>
                <w:ins w:id="17068" w:author="CR#0012r1" w:date="2023-03-23T23:27:00Z"/>
              </w:rPr>
            </w:pPr>
            <w:ins w:id="17069" w:author="CR#0012r1" w:date="2023-03-23T23:27:00Z">
              <w:r w:rsidRPr="006C6E0F">
                <w:t>Prerequisite feature groups</w:t>
              </w:r>
            </w:ins>
          </w:p>
        </w:tc>
        <w:tc>
          <w:tcPr>
            <w:tcW w:w="2874" w:type="dxa"/>
          </w:tcPr>
          <w:p w14:paraId="46973F24" w14:textId="77777777" w:rsidR="00082F57" w:rsidRPr="006C6E0F" w:rsidRDefault="00082F57" w:rsidP="002657F1">
            <w:pPr>
              <w:pStyle w:val="TAH"/>
              <w:rPr>
                <w:ins w:id="17070" w:author="CR#0012r1" w:date="2023-03-23T23:27:00Z"/>
              </w:rPr>
            </w:pPr>
            <w:ins w:id="17071" w:author="CR#0012r1" w:date="2023-03-23T23:27:00Z">
              <w:r w:rsidRPr="006C6E0F">
                <w:t>Field name in TS 38.331 [2]</w:t>
              </w:r>
            </w:ins>
          </w:p>
        </w:tc>
        <w:tc>
          <w:tcPr>
            <w:tcW w:w="2560" w:type="dxa"/>
          </w:tcPr>
          <w:p w14:paraId="335E1E79" w14:textId="77777777" w:rsidR="00082F57" w:rsidRPr="006C6E0F" w:rsidRDefault="00082F57" w:rsidP="002657F1">
            <w:pPr>
              <w:pStyle w:val="TAH"/>
              <w:rPr>
                <w:ins w:id="17072" w:author="CR#0012r1" w:date="2023-03-23T23:27:00Z"/>
              </w:rPr>
            </w:pPr>
            <w:ins w:id="17073" w:author="CR#0012r1" w:date="2023-03-23T23:27:00Z">
              <w:r w:rsidRPr="006C6E0F">
                <w:t>Parent IE in TS 38.331 [2]</w:t>
              </w:r>
            </w:ins>
          </w:p>
        </w:tc>
        <w:tc>
          <w:tcPr>
            <w:tcW w:w="1416" w:type="dxa"/>
          </w:tcPr>
          <w:p w14:paraId="3CC3CBFE" w14:textId="77777777" w:rsidR="00082F57" w:rsidRPr="006C6E0F" w:rsidRDefault="00082F57" w:rsidP="002657F1">
            <w:pPr>
              <w:pStyle w:val="TAH"/>
              <w:rPr>
                <w:ins w:id="17074" w:author="CR#0012r1" w:date="2023-03-23T23:27:00Z"/>
              </w:rPr>
            </w:pPr>
            <w:ins w:id="17075" w:author="CR#0012r1" w:date="2023-03-23T23:27:00Z">
              <w:r w:rsidRPr="006C6E0F">
                <w:t>Need of FDD/TDD differentiation</w:t>
              </w:r>
            </w:ins>
          </w:p>
        </w:tc>
        <w:tc>
          <w:tcPr>
            <w:tcW w:w="1416" w:type="dxa"/>
          </w:tcPr>
          <w:p w14:paraId="3E75A66A" w14:textId="77777777" w:rsidR="00082F57" w:rsidRPr="006C6E0F" w:rsidRDefault="00082F57" w:rsidP="002657F1">
            <w:pPr>
              <w:pStyle w:val="TAH"/>
              <w:rPr>
                <w:ins w:id="17076" w:author="CR#0012r1" w:date="2023-03-23T23:27:00Z"/>
              </w:rPr>
            </w:pPr>
            <w:ins w:id="17077" w:author="CR#0012r1" w:date="2023-03-23T23:27:00Z">
              <w:r w:rsidRPr="006C6E0F">
                <w:t>Need of FR1/FR2 differentiation</w:t>
              </w:r>
            </w:ins>
          </w:p>
        </w:tc>
        <w:tc>
          <w:tcPr>
            <w:tcW w:w="1611" w:type="dxa"/>
          </w:tcPr>
          <w:p w14:paraId="427E13DD" w14:textId="77777777" w:rsidR="00082F57" w:rsidRPr="006C6E0F" w:rsidRDefault="00082F57" w:rsidP="002657F1">
            <w:pPr>
              <w:pStyle w:val="TAH"/>
              <w:rPr>
                <w:ins w:id="17078" w:author="CR#0012r1" w:date="2023-03-23T23:27:00Z"/>
              </w:rPr>
            </w:pPr>
            <w:ins w:id="17079" w:author="CR#0012r1" w:date="2023-03-23T23:27:00Z">
              <w:r w:rsidRPr="006C6E0F">
                <w:t>Note</w:t>
              </w:r>
            </w:ins>
          </w:p>
        </w:tc>
        <w:tc>
          <w:tcPr>
            <w:tcW w:w="1907" w:type="dxa"/>
          </w:tcPr>
          <w:p w14:paraId="79CCD994" w14:textId="77777777" w:rsidR="00082F57" w:rsidRPr="006C6E0F" w:rsidRDefault="00082F57" w:rsidP="002657F1">
            <w:pPr>
              <w:pStyle w:val="TAH"/>
              <w:rPr>
                <w:ins w:id="17080" w:author="CR#0012r1" w:date="2023-03-23T23:27:00Z"/>
              </w:rPr>
            </w:pPr>
            <w:ins w:id="17081" w:author="CR#0012r1" w:date="2023-03-23T23:27:00Z">
              <w:r w:rsidRPr="006C6E0F">
                <w:t>Mandatory/Optional</w:t>
              </w:r>
            </w:ins>
          </w:p>
        </w:tc>
      </w:tr>
      <w:tr w:rsidR="00082F57" w:rsidRPr="005502E8" w14:paraId="5FFD8E26" w14:textId="77777777" w:rsidTr="002657F1">
        <w:trPr>
          <w:ins w:id="17082"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0EFC116" w14:textId="77777777" w:rsidR="00082F57" w:rsidRPr="00484E62" w:rsidRDefault="00082F57" w:rsidP="002657F1">
            <w:pPr>
              <w:pStyle w:val="TAL"/>
              <w:rPr>
                <w:ins w:id="17083" w:author="CR#0012r1" w:date="2023-03-23T23:27:00Z"/>
              </w:rPr>
            </w:pP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8CF6839" w14:textId="77777777" w:rsidR="00082F57" w:rsidRPr="00484E62" w:rsidRDefault="00082F57" w:rsidP="002657F1">
            <w:pPr>
              <w:pStyle w:val="TAL"/>
              <w:rPr>
                <w:ins w:id="17084" w:author="CR#0012r1" w:date="2023-03-23T23:27:00Z"/>
              </w:rPr>
            </w:pP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7DE16AC" w14:textId="77777777" w:rsidR="00082F57" w:rsidRPr="00484E62" w:rsidRDefault="00082F57" w:rsidP="002657F1">
            <w:pPr>
              <w:pStyle w:val="TAL"/>
              <w:rPr>
                <w:ins w:id="17085" w:author="CR#0012r1" w:date="2023-03-23T23:27:00Z"/>
              </w:rPr>
            </w:pP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186E4B" w14:textId="77777777" w:rsidR="00082F57" w:rsidRDefault="00082F57" w:rsidP="002657F1">
            <w:pPr>
              <w:pStyle w:val="TAL"/>
              <w:rPr>
                <w:ins w:id="17086" w:author="CR#0012r1" w:date="2023-03-23T23:27:00Z"/>
              </w:rPr>
            </w:pP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4C1AB9" w14:textId="77777777" w:rsidR="00082F57" w:rsidRPr="00484E62" w:rsidRDefault="00082F57" w:rsidP="002657F1">
            <w:pPr>
              <w:pStyle w:val="TAL"/>
              <w:rPr>
                <w:ins w:id="17087"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14A9FF34" w14:textId="77777777" w:rsidR="00082F57" w:rsidRPr="00484E62" w:rsidRDefault="00082F57" w:rsidP="002657F1">
            <w:pPr>
              <w:pStyle w:val="TAL"/>
              <w:rPr>
                <w:ins w:id="17088" w:author="CR#0012r1" w:date="2023-03-23T23:27:00Z"/>
                <w:i/>
                <w:iCs/>
              </w:rPr>
            </w:pPr>
          </w:p>
        </w:tc>
        <w:tc>
          <w:tcPr>
            <w:tcW w:w="2560" w:type="dxa"/>
            <w:tcBorders>
              <w:top w:val="single" w:sz="4" w:space="0" w:color="auto"/>
              <w:left w:val="single" w:sz="4" w:space="0" w:color="auto"/>
              <w:bottom w:val="single" w:sz="4" w:space="0" w:color="auto"/>
              <w:right w:val="single" w:sz="4" w:space="0" w:color="auto"/>
            </w:tcBorders>
          </w:tcPr>
          <w:p w14:paraId="58B0391E" w14:textId="77777777" w:rsidR="00082F57" w:rsidRPr="00484E62" w:rsidRDefault="00082F57" w:rsidP="002657F1">
            <w:pPr>
              <w:pStyle w:val="TAL"/>
              <w:rPr>
                <w:ins w:id="17089" w:author="CR#0012r1" w:date="2023-03-23T23:27: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C1BD2" w14:textId="77777777" w:rsidR="00082F57" w:rsidRPr="00484E62" w:rsidRDefault="00082F57" w:rsidP="002657F1">
            <w:pPr>
              <w:pStyle w:val="TAL"/>
              <w:rPr>
                <w:ins w:id="17090" w:author="CR#0012r1" w:date="2023-03-23T23:27:00Z"/>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144505" w14:textId="77777777" w:rsidR="00082F57" w:rsidRPr="00484E62" w:rsidRDefault="00082F57" w:rsidP="002657F1">
            <w:pPr>
              <w:pStyle w:val="TAL"/>
              <w:rPr>
                <w:ins w:id="17091" w:author="CR#0012r1" w:date="2023-03-23T23:27:00Z"/>
              </w:rPr>
            </w:pP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29A8A2DD" w14:textId="77777777" w:rsidR="00082F57" w:rsidRPr="00484E62" w:rsidRDefault="00082F57" w:rsidP="002657F1">
            <w:pPr>
              <w:pStyle w:val="TAL"/>
              <w:rPr>
                <w:ins w:id="17092"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7CCE27" w14:textId="77777777" w:rsidR="00082F57" w:rsidRPr="00484E62" w:rsidRDefault="00082F57" w:rsidP="002657F1">
            <w:pPr>
              <w:pStyle w:val="TAL"/>
              <w:rPr>
                <w:ins w:id="17093" w:author="CR#0012r1" w:date="2023-03-23T23:27:00Z"/>
              </w:rPr>
            </w:pPr>
          </w:p>
        </w:tc>
      </w:tr>
    </w:tbl>
    <w:p w14:paraId="1D433BCC" w14:textId="77777777" w:rsidR="00082F57" w:rsidRPr="006C6E0F" w:rsidRDefault="00082F57" w:rsidP="00082F57">
      <w:pPr>
        <w:rPr>
          <w:ins w:id="17094" w:author="CR#0012r1" w:date="2023-03-23T23:27:00Z"/>
          <w:rFonts w:ascii="Arial" w:hAnsi="Arial" w:cs="Arial"/>
          <w:lang w:eastAsia="ko-KR"/>
        </w:rPr>
      </w:pPr>
    </w:p>
    <w:p w14:paraId="3759BB7B" w14:textId="77777777" w:rsidR="00082F57" w:rsidRPr="006C6E0F" w:rsidRDefault="00082F57" w:rsidP="00082F57">
      <w:pPr>
        <w:pStyle w:val="Heading3"/>
        <w:rPr>
          <w:ins w:id="17095" w:author="CR#0012r1" w:date="2023-03-23T23:27:00Z"/>
          <w:lang w:eastAsia="ko-KR"/>
        </w:rPr>
      </w:pPr>
      <w:bookmarkStart w:id="17096" w:name="_Toc100938867"/>
      <w:ins w:id="17097" w:author="CR#0012r1" w:date="2023-03-23T23:27:00Z">
        <w:r>
          <w:rPr>
            <w:lang w:eastAsia="ko-KR"/>
          </w:rPr>
          <w:t>6</w:t>
        </w:r>
        <w:r w:rsidRPr="006C6E0F">
          <w:rPr>
            <w:lang w:eastAsia="ko-KR"/>
          </w:rPr>
          <w:t>.3.9</w:t>
        </w:r>
        <w:r w:rsidRPr="006C6E0F">
          <w:rPr>
            <w:lang w:eastAsia="ko-KR"/>
          </w:rPr>
          <w:tab/>
        </w:r>
        <w:bookmarkEnd w:id="17096"/>
        <w:r>
          <w:rPr>
            <w:lang w:eastAsia="ko-KR"/>
          </w:rPr>
          <w:t>NR_HST_FR2</w:t>
        </w:r>
      </w:ins>
    </w:p>
    <w:p w14:paraId="087A2445" w14:textId="77777777" w:rsidR="00082F57" w:rsidRPr="006C6E0F" w:rsidRDefault="00082F57" w:rsidP="00082F57">
      <w:pPr>
        <w:pStyle w:val="TH"/>
        <w:rPr>
          <w:ins w:id="17098" w:author="CR#0012r1" w:date="2023-03-23T23:27:00Z"/>
          <w:lang w:eastAsia="ko-KR"/>
        </w:rPr>
      </w:pPr>
      <w:ins w:id="17099" w:author="CR#0012r1" w:date="2023-03-23T23:27:00Z">
        <w:r w:rsidRPr="006C6E0F">
          <w:t xml:space="preserve">Table </w:t>
        </w:r>
        <w:r>
          <w:t>6</w:t>
        </w:r>
        <w:r w:rsidRPr="006C6E0F">
          <w:t xml:space="preserve">.3.9-1: </w:t>
        </w:r>
        <w:r>
          <w:rPr>
            <w:lang w:eastAsia="ko-KR"/>
          </w:rPr>
          <w:t>RF and RRM Feature List for NR_HST_FR2</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3B49EF77" w14:textId="77777777" w:rsidTr="002657F1">
        <w:trPr>
          <w:ins w:id="17100" w:author="CR#0012r1" w:date="2023-03-23T23:27:00Z"/>
        </w:trPr>
        <w:tc>
          <w:tcPr>
            <w:tcW w:w="2969" w:type="dxa"/>
          </w:tcPr>
          <w:p w14:paraId="50CE2296" w14:textId="77777777" w:rsidR="00082F57" w:rsidRPr="006C6E0F" w:rsidRDefault="00082F57" w:rsidP="002657F1">
            <w:pPr>
              <w:pStyle w:val="TAH"/>
              <w:rPr>
                <w:ins w:id="17101" w:author="CR#0012r1" w:date="2023-03-23T23:27:00Z"/>
              </w:rPr>
            </w:pPr>
            <w:ins w:id="17102" w:author="CR#0012r1" w:date="2023-03-23T23:27:00Z">
              <w:r w:rsidRPr="006C6E0F">
                <w:t>Features</w:t>
              </w:r>
            </w:ins>
          </w:p>
        </w:tc>
        <w:tc>
          <w:tcPr>
            <w:tcW w:w="789" w:type="dxa"/>
          </w:tcPr>
          <w:p w14:paraId="0F11C530" w14:textId="77777777" w:rsidR="00082F57" w:rsidRPr="006C6E0F" w:rsidRDefault="00082F57" w:rsidP="002657F1">
            <w:pPr>
              <w:pStyle w:val="TAH"/>
              <w:rPr>
                <w:ins w:id="17103" w:author="CR#0012r1" w:date="2023-03-23T23:27:00Z"/>
              </w:rPr>
            </w:pPr>
            <w:ins w:id="17104" w:author="CR#0012r1" w:date="2023-03-23T23:27:00Z">
              <w:r w:rsidRPr="006C6E0F">
                <w:t>Index</w:t>
              </w:r>
            </w:ins>
          </w:p>
        </w:tc>
        <w:tc>
          <w:tcPr>
            <w:tcW w:w="1997" w:type="dxa"/>
          </w:tcPr>
          <w:p w14:paraId="37C67D1B" w14:textId="77777777" w:rsidR="00082F57" w:rsidRPr="006C6E0F" w:rsidRDefault="00082F57" w:rsidP="002657F1">
            <w:pPr>
              <w:pStyle w:val="TAH"/>
              <w:rPr>
                <w:ins w:id="17105" w:author="CR#0012r1" w:date="2023-03-23T23:27:00Z"/>
              </w:rPr>
            </w:pPr>
            <w:ins w:id="17106" w:author="CR#0012r1" w:date="2023-03-23T23:27:00Z">
              <w:r w:rsidRPr="006C6E0F">
                <w:t>Feature group</w:t>
              </w:r>
            </w:ins>
          </w:p>
        </w:tc>
        <w:tc>
          <w:tcPr>
            <w:tcW w:w="2295" w:type="dxa"/>
          </w:tcPr>
          <w:p w14:paraId="54BA5743" w14:textId="77777777" w:rsidR="00082F57" w:rsidRPr="006C6E0F" w:rsidRDefault="00082F57" w:rsidP="002657F1">
            <w:pPr>
              <w:pStyle w:val="TAH"/>
              <w:rPr>
                <w:ins w:id="17107" w:author="CR#0012r1" w:date="2023-03-23T23:27:00Z"/>
              </w:rPr>
            </w:pPr>
            <w:ins w:id="17108" w:author="CR#0012r1" w:date="2023-03-23T23:27:00Z">
              <w:r w:rsidRPr="006C6E0F">
                <w:t>Components</w:t>
              </w:r>
            </w:ins>
          </w:p>
        </w:tc>
        <w:tc>
          <w:tcPr>
            <w:tcW w:w="1311" w:type="dxa"/>
          </w:tcPr>
          <w:p w14:paraId="0BB2991C" w14:textId="77777777" w:rsidR="00082F57" w:rsidRPr="006C6E0F" w:rsidRDefault="00082F57" w:rsidP="002657F1">
            <w:pPr>
              <w:pStyle w:val="TAH"/>
              <w:rPr>
                <w:ins w:id="17109" w:author="CR#0012r1" w:date="2023-03-23T23:27:00Z"/>
              </w:rPr>
            </w:pPr>
            <w:ins w:id="17110" w:author="CR#0012r1" w:date="2023-03-23T23:27:00Z">
              <w:r w:rsidRPr="006C6E0F">
                <w:t>Prerequisite feature groups</w:t>
              </w:r>
            </w:ins>
          </w:p>
        </w:tc>
        <w:tc>
          <w:tcPr>
            <w:tcW w:w="2874" w:type="dxa"/>
          </w:tcPr>
          <w:p w14:paraId="5DA86CA2" w14:textId="77777777" w:rsidR="00082F57" w:rsidRPr="006C6E0F" w:rsidRDefault="00082F57" w:rsidP="002657F1">
            <w:pPr>
              <w:pStyle w:val="TAH"/>
              <w:rPr>
                <w:ins w:id="17111" w:author="CR#0012r1" w:date="2023-03-23T23:27:00Z"/>
              </w:rPr>
            </w:pPr>
            <w:ins w:id="17112" w:author="CR#0012r1" w:date="2023-03-23T23:27:00Z">
              <w:r w:rsidRPr="006C6E0F">
                <w:t>Field name in TS 38.331 [2]</w:t>
              </w:r>
            </w:ins>
          </w:p>
        </w:tc>
        <w:tc>
          <w:tcPr>
            <w:tcW w:w="2560" w:type="dxa"/>
          </w:tcPr>
          <w:p w14:paraId="215C7C2A" w14:textId="77777777" w:rsidR="00082F57" w:rsidRPr="006C6E0F" w:rsidRDefault="00082F57" w:rsidP="002657F1">
            <w:pPr>
              <w:pStyle w:val="TAH"/>
              <w:rPr>
                <w:ins w:id="17113" w:author="CR#0012r1" w:date="2023-03-23T23:27:00Z"/>
              </w:rPr>
            </w:pPr>
            <w:ins w:id="17114" w:author="CR#0012r1" w:date="2023-03-23T23:27:00Z">
              <w:r w:rsidRPr="006C6E0F">
                <w:t>Parent IE in TS 38.331 [2]</w:t>
              </w:r>
            </w:ins>
          </w:p>
        </w:tc>
        <w:tc>
          <w:tcPr>
            <w:tcW w:w="1416" w:type="dxa"/>
          </w:tcPr>
          <w:p w14:paraId="74140DA7" w14:textId="77777777" w:rsidR="00082F57" w:rsidRPr="006C6E0F" w:rsidRDefault="00082F57" w:rsidP="002657F1">
            <w:pPr>
              <w:pStyle w:val="TAH"/>
              <w:rPr>
                <w:ins w:id="17115" w:author="CR#0012r1" w:date="2023-03-23T23:27:00Z"/>
              </w:rPr>
            </w:pPr>
            <w:ins w:id="17116" w:author="CR#0012r1" w:date="2023-03-23T23:27:00Z">
              <w:r w:rsidRPr="006C6E0F">
                <w:t>Need of FDD/TDD differentiation</w:t>
              </w:r>
            </w:ins>
          </w:p>
        </w:tc>
        <w:tc>
          <w:tcPr>
            <w:tcW w:w="1416" w:type="dxa"/>
          </w:tcPr>
          <w:p w14:paraId="405CBAED" w14:textId="77777777" w:rsidR="00082F57" w:rsidRPr="006C6E0F" w:rsidRDefault="00082F57" w:rsidP="002657F1">
            <w:pPr>
              <w:pStyle w:val="TAH"/>
              <w:rPr>
                <w:ins w:id="17117" w:author="CR#0012r1" w:date="2023-03-23T23:27:00Z"/>
              </w:rPr>
            </w:pPr>
            <w:ins w:id="17118" w:author="CR#0012r1" w:date="2023-03-23T23:27:00Z">
              <w:r w:rsidRPr="006C6E0F">
                <w:t>Need of FR1/FR2 differentiation</w:t>
              </w:r>
            </w:ins>
          </w:p>
        </w:tc>
        <w:tc>
          <w:tcPr>
            <w:tcW w:w="1611" w:type="dxa"/>
          </w:tcPr>
          <w:p w14:paraId="407BE84B" w14:textId="77777777" w:rsidR="00082F57" w:rsidRPr="006C6E0F" w:rsidRDefault="00082F57" w:rsidP="002657F1">
            <w:pPr>
              <w:pStyle w:val="TAH"/>
              <w:rPr>
                <w:ins w:id="17119" w:author="CR#0012r1" w:date="2023-03-23T23:27:00Z"/>
              </w:rPr>
            </w:pPr>
            <w:ins w:id="17120" w:author="CR#0012r1" w:date="2023-03-23T23:27:00Z">
              <w:r w:rsidRPr="006C6E0F">
                <w:t>Note</w:t>
              </w:r>
            </w:ins>
          </w:p>
        </w:tc>
        <w:tc>
          <w:tcPr>
            <w:tcW w:w="1907" w:type="dxa"/>
          </w:tcPr>
          <w:p w14:paraId="6C8B690C" w14:textId="77777777" w:rsidR="00082F57" w:rsidRPr="006C6E0F" w:rsidRDefault="00082F57" w:rsidP="002657F1">
            <w:pPr>
              <w:pStyle w:val="TAH"/>
              <w:rPr>
                <w:ins w:id="17121" w:author="CR#0012r1" w:date="2023-03-23T23:27:00Z"/>
              </w:rPr>
            </w:pPr>
            <w:ins w:id="17122" w:author="CR#0012r1" w:date="2023-03-23T23:27:00Z">
              <w:r w:rsidRPr="006C6E0F">
                <w:t>Mandatory/Optional</w:t>
              </w:r>
            </w:ins>
          </w:p>
        </w:tc>
      </w:tr>
      <w:tr w:rsidR="00082F57" w:rsidRPr="000E05DC" w14:paraId="5E5B41D2" w14:textId="77777777" w:rsidTr="002657F1">
        <w:trPr>
          <w:ins w:id="17123"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1E7476AF" w14:textId="77777777" w:rsidR="00082F57" w:rsidRPr="00F643D9" w:rsidRDefault="00082F57" w:rsidP="002657F1">
            <w:pPr>
              <w:pStyle w:val="TAL"/>
              <w:rPr>
                <w:ins w:id="17124" w:author="CR#0012r1" w:date="2023-03-23T23:27:00Z"/>
              </w:rPr>
            </w:pPr>
            <w:ins w:id="17125" w:author="CR#0012r1" w:date="2023-03-23T23:27:00Z">
              <w:r w:rsidRPr="00F643D9">
                <w:t>22</w:t>
              </w:r>
              <w:r w:rsidRPr="00F643D9">
                <w:rPr>
                  <w:rFonts w:hint="eastAsia"/>
                </w:rPr>
                <w:t xml:space="preserve">. </w:t>
              </w:r>
              <w:r w:rsidRPr="00F643D9">
                <w:t>NR_HST_FR2</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4F9D1DE" w14:textId="77777777" w:rsidR="00082F57" w:rsidRPr="00F643D9" w:rsidRDefault="00082F57" w:rsidP="002657F1">
            <w:pPr>
              <w:pStyle w:val="TAL"/>
              <w:rPr>
                <w:ins w:id="17126" w:author="CR#0012r1" w:date="2023-03-23T23:27:00Z"/>
              </w:rPr>
            </w:pPr>
            <w:ins w:id="17127" w:author="CR#0012r1" w:date="2023-03-23T23:27:00Z">
              <w:r w:rsidRPr="00F643D9">
                <w:t>22-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2EF517A1" w14:textId="77777777" w:rsidR="00082F57" w:rsidRPr="00F643D9" w:rsidRDefault="00082F57" w:rsidP="002657F1">
            <w:pPr>
              <w:pStyle w:val="TAL"/>
              <w:rPr>
                <w:ins w:id="17128" w:author="CR#0012r1" w:date="2023-03-23T23:27:00Z"/>
              </w:rPr>
            </w:pPr>
            <w:ins w:id="17129" w:author="CR#0012r1" w:date="2023-03-23T23:27:00Z">
              <w:r w:rsidRPr="00F643D9">
                <w:t>Support of FR2 HST operation</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B983736" w14:textId="77777777" w:rsidR="00082F57" w:rsidRPr="00F643D9" w:rsidRDefault="00082F57" w:rsidP="002657F1">
            <w:pPr>
              <w:pStyle w:val="TAL"/>
              <w:rPr>
                <w:ins w:id="17130" w:author="CR#0012r1" w:date="2023-03-23T23:27:00Z"/>
              </w:rPr>
            </w:pPr>
            <w:ins w:id="17131" w:author="CR#0012r1" w:date="2023-03-23T23:27:00Z">
              <w:r w:rsidRPr="00F643D9">
                <w:t>1) Support of FR2 UE PC6</w:t>
              </w:r>
            </w:ins>
          </w:p>
          <w:p w14:paraId="698ABD2D" w14:textId="77777777" w:rsidR="00082F57" w:rsidRPr="00F643D9" w:rsidRDefault="00082F57" w:rsidP="002657F1">
            <w:pPr>
              <w:pStyle w:val="TAL"/>
              <w:rPr>
                <w:ins w:id="17132" w:author="CR#0012r1" w:date="2023-03-23T23:27:00Z"/>
              </w:rPr>
            </w:pPr>
            <w:ins w:id="17133" w:author="CR#0012r1" w:date="2023-03-23T23:27:00Z">
              <w:r w:rsidRPr="00F643D9">
                <w:t>2) Support of enhanced RRM requirements for FR2 HST (except the requirement for one shot large UL timing adjustment)</w:t>
              </w:r>
            </w:ins>
          </w:p>
          <w:p w14:paraId="0A8847C9" w14:textId="77777777" w:rsidR="00082F57" w:rsidRPr="00F643D9" w:rsidRDefault="00082F57" w:rsidP="002657F1">
            <w:pPr>
              <w:pStyle w:val="TAL"/>
              <w:rPr>
                <w:ins w:id="17134" w:author="CR#0012r1" w:date="2023-03-23T23:27:00Z"/>
              </w:rPr>
            </w:pPr>
            <w:ins w:id="17135" w:author="CR#0012r1" w:date="2023-03-23T23:27:00Z">
              <w:r w:rsidRPr="00F643D9">
                <w:t>3) Support of demodulation processing for FR2 HS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93694BB" w14:textId="77777777" w:rsidR="00082F57" w:rsidRPr="00F643D9" w:rsidRDefault="00082F57" w:rsidP="002657F1">
            <w:pPr>
              <w:pStyle w:val="TAL"/>
              <w:rPr>
                <w:ins w:id="17136"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2DF491F1" w14:textId="77777777" w:rsidR="00082F57" w:rsidRPr="00F643D9" w:rsidRDefault="00082F57" w:rsidP="002657F1">
            <w:pPr>
              <w:pStyle w:val="TAL"/>
              <w:rPr>
                <w:ins w:id="17137" w:author="CR#0012r1" w:date="2023-03-23T23:27:00Z"/>
                <w:i/>
                <w:iCs/>
              </w:rPr>
            </w:pPr>
            <w:ins w:id="17138" w:author="CR#0012r1" w:date="2023-03-23T23:27:00Z">
              <w:r w:rsidRPr="00150902">
                <w:rPr>
                  <w:i/>
                  <w:iCs/>
                </w:rPr>
                <w:t>ue-PowerClass-v1700</w:t>
              </w:r>
            </w:ins>
          </w:p>
        </w:tc>
        <w:tc>
          <w:tcPr>
            <w:tcW w:w="2560" w:type="dxa"/>
            <w:tcBorders>
              <w:top w:val="single" w:sz="4" w:space="0" w:color="auto"/>
              <w:left w:val="single" w:sz="4" w:space="0" w:color="auto"/>
              <w:bottom w:val="single" w:sz="4" w:space="0" w:color="auto"/>
              <w:right w:val="single" w:sz="4" w:space="0" w:color="auto"/>
            </w:tcBorders>
          </w:tcPr>
          <w:p w14:paraId="1A8F9362" w14:textId="77777777" w:rsidR="00082F57" w:rsidRPr="00F643D9" w:rsidRDefault="00082F57" w:rsidP="002657F1">
            <w:pPr>
              <w:pStyle w:val="TAL"/>
              <w:rPr>
                <w:ins w:id="17139" w:author="CR#0012r1" w:date="2023-03-23T23:27:00Z"/>
                <w:i/>
                <w:iCs/>
              </w:rPr>
            </w:pPr>
            <w:proofErr w:type="spellStart"/>
            <w:ins w:id="17140"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15DF5C" w14:textId="77777777" w:rsidR="00082F57" w:rsidRPr="00F643D9" w:rsidRDefault="00082F57" w:rsidP="002657F1">
            <w:pPr>
              <w:pStyle w:val="TAL"/>
              <w:rPr>
                <w:ins w:id="17141" w:author="CR#0012r1" w:date="2023-03-23T23:27:00Z"/>
              </w:rPr>
            </w:pPr>
            <w:ins w:id="17142" w:author="CR#0012r1" w:date="2023-03-23T23:27:00Z">
              <w:r w:rsidRPr="00F643D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268E36" w14:textId="77777777" w:rsidR="00082F57" w:rsidRPr="00F643D9" w:rsidRDefault="00082F57" w:rsidP="002657F1">
            <w:pPr>
              <w:pStyle w:val="TAL"/>
              <w:rPr>
                <w:ins w:id="17143" w:author="CR#0012r1" w:date="2023-03-23T23:27:00Z"/>
              </w:rPr>
            </w:pPr>
            <w:ins w:id="17144" w:author="CR#0012r1" w:date="2023-03-23T23:27:00Z">
              <w:r w:rsidRPr="00F643D9">
                <w:t>FR2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52A7386" w14:textId="77777777" w:rsidR="00082F57" w:rsidRPr="00F643D9" w:rsidRDefault="00082F57" w:rsidP="002657F1">
            <w:pPr>
              <w:pStyle w:val="TAL"/>
              <w:rPr>
                <w:ins w:id="17145" w:author="CR#0012r1" w:date="2023-03-23T23:27:00Z"/>
              </w:rPr>
            </w:pPr>
            <w:ins w:id="17146" w:author="CR#0012r1" w:date="2023-03-23T23:27:00Z">
              <w:r w:rsidRPr="00F643D9">
                <w:t>FR2 UE power class PC6 signalling is used to indicate support of feature group</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9EC793" w14:textId="77777777" w:rsidR="00082F57" w:rsidRPr="00F643D9" w:rsidRDefault="00082F57" w:rsidP="002657F1">
            <w:pPr>
              <w:pStyle w:val="TAL"/>
              <w:rPr>
                <w:ins w:id="17147" w:author="CR#0012r1" w:date="2023-03-23T23:27:00Z"/>
              </w:rPr>
            </w:pPr>
            <w:ins w:id="17148" w:author="CR#0012r1" w:date="2023-03-23T23:27:00Z">
              <w:r w:rsidRPr="00F643D9">
                <w:t>Optional with capability signalling</w:t>
              </w:r>
            </w:ins>
          </w:p>
        </w:tc>
      </w:tr>
      <w:tr w:rsidR="00082F57" w:rsidRPr="002E5DD0" w14:paraId="2D109218" w14:textId="77777777" w:rsidTr="002657F1">
        <w:trPr>
          <w:ins w:id="17149"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6DF8F2F2" w14:textId="77777777" w:rsidR="00082F57" w:rsidRPr="00F643D9" w:rsidRDefault="00082F57" w:rsidP="002657F1">
            <w:pPr>
              <w:pStyle w:val="TAL"/>
              <w:rPr>
                <w:ins w:id="17150" w:author="CR#0012r1" w:date="2023-03-23T23:27:00Z"/>
              </w:rPr>
            </w:pPr>
            <w:ins w:id="17151" w:author="CR#0012r1" w:date="2023-03-23T23:27:00Z">
              <w:r w:rsidRPr="00F643D9">
                <w:t>22. NR_HST_FR2</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28D3012" w14:textId="77777777" w:rsidR="00082F57" w:rsidRPr="00F643D9" w:rsidRDefault="00082F57" w:rsidP="002657F1">
            <w:pPr>
              <w:pStyle w:val="TAL"/>
              <w:rPr>
                <w:ins w:id="17152" w:author="CR#0012r1" w:date="2023-03-23T23:27:00Z"/>
              </w:rPr>
            </w:pPr>
            <w:ins w:id="17153" w:author="CR#0012r1" w:date="2023-03-23T23:27:00Z">
              <w:r w:rsidRPr="00F643D9">
                <w:t>22-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7D79C348" w14:textId="77777777" w:rsidR="00082F57" w:rsidRPr="00F643D9" w:rsidRDefault="00082F57" w:rsidP="002657F1">
            <w:pPr>
              <w:pStyle w:val="TAL"/>
              <w:rPr>
                <w:ins w:id="17154" w:author="CR#0012r1" w:date="2023-03-23T23:27:00Z"/>
              </w:rPr>
            </w:pPr>
            <w:ins w:id="17155" w:author="CR#0012r1" w:date="2023-03-23T23:27:00Z">
              <w:r w:rsidRPr="00F643D9">
                <w:t>Support of one shot large UL timing adjustment</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58975" w14:textId="77777777" w:rsidR="00082F57" w:rsidRPr="00F643D9" w:rsidRDefault="00082F57" w:rsidP="002657F1">
            <w:pPr>
              <w:pStyle w:val="TAL"/>
              <w:rPr>
                <w:ins w:id="17156" w:author="CR#0012r1" w:date="2023-03-23T23:27:00Z"/>
              </w:rPr>
            </w:pPr>
            <w:ins w:id="17157" w:author="CR#0012r1" w:date="2023-03-23T23:27:00Z">
              <w:r w:rsidRPr="00F643D9">
                <w:t>1) Support of one shot large UL timing adjustm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DB7386D" w14:textId="77777777" w:rsidR="00082F57" w:rsidRPr="00F643D9" w:rsidRDefault="00082F57" w:rsidP="002657F1">
            <w:pPr>
              <w:pStyle w:val="TAL"/>
              <w:rPr>
                <w:ins w:id="17158" w:author="CR#0012r1" w:date="2023-03-23T23:27:00Z"/>
              </w:rPr>
            </w:pPr>
            <w:ins w:id="17159" w:author="CR#0012r1" w:date="2023-03-23T23:27:00Z">
              <w:r w:rsidRPr="00F643D9">
                <w:t>22-1 Support of FR2 HST operation</w:t>
              </w:r>
            </w:ins>
          </w:p>
        </w:tc>
        <w:tc>
          <w:tcPr>
            <w:tcW w:w="2874" w:type="dxa"/>
            <w:tcBorders>
              <w:top w:val="single" w:sz="4" w:space="0" w:color="auto"/>
              <w:left w:val="single" w:sz="4" w:space="0" w:color="auto"/>
              <w:bottom w:val="single" w:sz="4" w:space="0" w:color="auto"/>
              <w:right w:val="single" w:sz="4" w:space="0" w:color="auto"/>
            </w:tcBorders>
          </w:tcPr>
          <w:p w14:paraId="58FC8F27" w14:textId="77777777" w:rsidR="00082F57" w:rsidRPr="00F643D9" w:rsidRDefault="00082F57" w:rsidP="002657F1">
            <w:pPr>
              <w:pStyle w:val="TAL"/>
              <w:rPr>
                <w:ins w:id="17160" w:author="CR#0012r1" w:date="2023-03-23T23:27:00Z"/>
                <w:i/>
                <w:iCs/>
              </w:rPr>
            </w:pPr>
            <w:ins w:id="17161" w:author="CR#0012r1" w:date="2023-03-23T23:27:00Z">
              <w:r w:rsidRPr="00711B0F">
                <w:rPr>
                  <w:i/>
                  <w:iCs/>
                </w:rPr>
                <w:t>ue-OneShotUL-TimingAdj-r17</w:t>
              </w:r>
            </w:ins>
          </w:p>
        </w:tc>
        <w:tc>
          <w:tcPr>
            <w:tcW w:w="2560" w:type="dxa"/>
            <w:tcBorders>
              <w:top w:val="single" w:sz="4" w:space="0" w:color="auto"/>
              <w:left w:val="single" w:sz="4" w:space="0" w:color="auto"/>
              <w:bottom w:val="single" w:sz="4" w:space="0" w:color="auto"/>
              <w:right w:val="single" w:sz="4" w:space="0" w:color="auto"/>
            </w:tcBorders>
          </w:tcPr>
          <w:p w14:paraId="6C0CB809" w14:textId="77777777" w:rsidR="00082F57" w:rsidRPr="00F643D9" w:rsidRDefault="00082F57" w:rsidP="002657F1">
            <w:pPr>
              <w:pStyle w:val="TAL"/>
              <w:rPr>
                <w:ins w:id="17162" w:author="CR#0012r1" w:date="2023-03-23T23:27:00Z"/>
                <w:i/>
                <w:iCs/>
              </w:rPr>
            </w:pPr>
            <w:proofErr w:type="spellStart"/>
            <w:ins w:id="17163"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D2E8D" w14:textId="77777777" w:rsidR="00082F57" w:rsidRPr="00F643D9" w:rsidRDefault="00082F57" w:rsidP="002657F1">
            <w:pPr>
              <w:pStyle w:val="TAL"/>
              <w:rPr>
                <w:ins w:id="17164" w:author="CR#0012r1" w:date="2023-03-23T23:27:00Z"/>
              </w:rPr>
            </w:pPr>
            <w:ins w:id="17165" w:author="CR#0012r1" w:date="2023-03-23T23:27:00Z">
              <w:r w:rsidRPr="00F643D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EFA5AD" w14:textId="77777777" w:rsidR="00082F57" w:rsidRPr="00F643D9" w:rsidRDefault="00082F57" w:rsidP="002657F1">
            <w:pPr>
              <w:pStyle w:val="TAL"/>
              <w:rPr>
                <w:ins w:id="17166" w:author="CR#0012r1" w:date="2023-03-23T23:27:00Z"/>
              </w:rPr>
            </w:pPr>
            <w:ins w:id="17167" w:author="CR#0012r1" w:date="2023-03-23T23:27:00Z">
              <w:r w:rsidRPr="00F643D9">
                <w:t>FR2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1B39825" w14:textId="77777777" w:rsidR="00082F57" w:rsidRPr="00F643D9" w:rsidRDefault="00082F57" w:rsidP="002657F1">
            <w:pPr>
              <w:pStyle w:val="TAL"/>
              <w:rPr>
                <w:ins w:id="1716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E0830E" w14:textId="77777777" w:rsidR="00082F57" w:rsidRPr="00F643D9" w:rsidRDefault="00082F57" w:rsidP="002657F1">
            <w:pPr>
              <w:pStyle w:val="TAL"/>
              <w:rPr>
                <w:ins w:id="17169" w:author="CR#0012r1" w:date="2023-03-23T23:27:00Z"/>
              </w:rPr>
            </w:pPr>
            <w:ins w:id="17170" w:author="CR#0012r1" w:date="2023-03-23T23:27:00Z">
              <w:r w:rsidRPr="00F643D9">
                <w:t xml:space="preserve">Optional with capability </w:t>
              </w:r>
              <w:proofErr w:type="spellStart"/>
              <w:r w:rsidRPr="00F643D9">
                <w:t>signaling</w:t>
              </w:r>
              <w:proofErr w:type="spellEnd"/>
            </w:ins>
          </w:p>
        </w:tc>
      </w:tr>
    </w:tbl>
    <w:p w14:paraId="6FC16CAC" w14:textId="77777777" w:rsidR="00082F57" w:rsidRPr="006C6E0F" w:rsidRDefault="00082F57" w:rsidP="00082F57">
      <w:pPr>
        <w:rPr>
          <w:ins w:id="17171" w:author="CR#0012r1" w:date="2023-03-23T23:27:00Z"/>
          <w:rFonts w:eastAsia="MS Mincho"/>
        </w:rPr>
      </w:pPr>
    </w:p>
    <w:p w14:paraId="6A72E709" w14:textId="77777777" w:rsidR="00082F57" w:rsidRPr="006C6E0F" w:rsidRDefault="00082F57" w:rsidP="00082F57">
      <w:pPr>
        <w:pStyle w:val="Heading3"/>
        <w:rPr>
          <w:ins w:id="17172" w:author="CR#0012r1" w:date="2023-03-23T23:27:00Z"/>
          <w:lang w:eastAsia="ko-KR"/>
        </w:rPr>
      </w:pPr>
      <w:bookmarkStart w:id="17173" w:name="_Toc100938868"/>
      <w:ins w:id="17174" w:author="CR#0012r1" w:date="2023-03-23T23:27:00Z">
        <w:r>
          <w:rPr>
            <w:lang w:eastAsia="ko-KR"/>
          </w:rPr>
          <w:t>6</w:t>
        </w:r>
        <w:r w:rsidRPr="006C6E0F">
          <w:rPr>
            <w:lang w:eastAsia="ko-KR"/>
          </w:rPr>
          <w:t>.3.10</w:t>
        </w:r>
        <w:r w:rsidRPr="006C6E0F">
          <w:rPr>
            <w:lang w:eastAsia="ko-KR"/>
          </w:rPr>
          <w:tab/>
        </w:r>
        <w:bookmarkEnd w:id="17173"/>
        <w:proofErr w:type="spellStart"/>
        <w:r>
          <w:rPr>
            <w:lang w:eastAsia="ko-KR"/>
          </w:rPr>
          <w:t>NR_UE_pow_sav_enh</w:t>
        </w:r>
        <w:proofErr w:type="spellEnd"/>
      </w:ins>
    </w:p>
    <w:p w14:paraId="55163B7B" w14:textId="77777777" w:rsidR="00082F57" w:rsidRDefault="00082F57" w:rsidP="00082F57">
      <w:pPr>
        <w:pStyle w:val="TH"/>
        <w:rPr>
          <w:ins w:id="17175" w:author="CR#0012r1" w:date="2023-03-23T23:27:00Z"/>
        </w:rPr>
      </w:pPr>
      <w:ins w:id="17176" w:author="CR#0012r1" w:date="2023-03-23T23:27:00Z">
        <w:r w:rsidRPr="006C6E0F">
          <w:t xml:space="preserve">Table </w:t>
        </w:r>
        <w:r>
          <w:t>6</w:t>
        </w:r>
        <w:r w:rsidRPr="006C6E0F">
          <w:t xml:space="preserve">.3.10-1: </w:t>
        </w:r>
        <w:r>
          <w:rPr>
            <w:lang w:eastAsia="ko-KR"/>
          </w:rPr>
          <w:t xml:space="preserve">RF and RRM Feature List for </w:t>
        </w:r>
        <w:proofErr w:type="spellStart"/>
        <w:r w:rsidRPr="00F643D9">
          <w:rPr>
            <w:lang w:eastAsia="ko-KR"/>
          </w:rPr>
          <w:t>NR_UE_pow_sav_enh</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0AE7C222" w14:textId="77777777" w:rsidTr="002657F1">
        <w:trPr>
          <w:ins w:id="17177" w:author="CR#0012r1" w:date="2023-03-23T23:27:00Z"/>
        </w:trPr>
        <w:tc>
          <w:tcPr>
            <w:tcW w:w="2969" w:type="dxa"/>
          </w:tcPr>
          <w:p w14:paraId="50F4B726" w14:textId="77777777" w:rsidR="00082F57" w:rsidRPr="006C6E0F" w:rsidRDefault="00082F57" w:rsidP="002657F1">
            <w:pPr>
              <w:pStyle w:val="TAH"/>
              <w:rPr>
                <w:ins w:id="17178" w:author="CR#0012r1" w:date="2023-03-23T23:27:00Z"/>
              </w:rPr>
            </w:pPr>
            <w:ins w:id="17179" w:author="CR#0012r1" w:date="2023-03-23T23:27:00Z">
              <w:r w:rsidRPr="006C6E0F">
                <w:t>Features</w:t>
              </w:r>
            </w:ins>
          </w:p>
        </w:tc>
        <w:tc>
          <w:tcPr>
            <w:tcW w:w="789" w:type="dxa"/>
          </w:tcPr>
          <w:p w14:paraId="572301FF" w14:textId="77777777" w:rsidR="00082F57" w:rsidRPr="006C6E0F" w:rsidRDefault="00082F57" w:rsidP="002657F1">
            <w:pPr>
              <w:pStyle w:val="TAH"/>
              <w:rPr>
                <w:ins w:id="17180" w:author="CR#0012r1" w:date="2023-03-23T23:27:00Z"/>
              </w:rPr>
            </w:pPr>
            <w:ins w:id="17181" w:author="CR#0012r1" w:date="2023-03-23T23:27:00Z">
              <w:r w:rsidRPr="006C6E0F">
                <w:t>Index</w:t>
              </w:r>
            </w:ins>
          </w:p>
        </w:tc>
        <w:tc>
          <w:tcPr>
            <w:tcW w:w="1997" w:type="dxa"/>
          </w:tcPr>
          <w:p w14:paraId="751081A1" w14:textId="77777777" w:rsidR="00082F57" w:rsidRPr="006C6E0F" w:rsidRDefault="00082F57" w:rsidP="002657F1">
            <w:pPr>
              <w:pStyle w:val="TAH"/>
              <w:rPr>
                <w:ins w:id="17182" w:author="CR#0012r1" w:date="2023-03-23T23:27:00Z"/>
              </w:rPr>
            </w:pPr>
            <w:ins w:id="17183" w:author="CR#0012r1" w:date="2023-03-23T23:27:00Z">
              <w:r w:rsidRPr="006C6E0F">
                <w:t>Feature group</w:t>
              </w:r>
            </w:ins>
          </w:p>
        </w:tc>
        <w:tc>
          <w:tcPr>
            <w:tcW w:w="2295" w:type="dxa"/>
          </w:tcPr>
          <w:p w14:paraId="1549F035" w14:textId="77777777" w:rsidR="00082F57" w:rsidRPr="006C6E0F" w:rsidRDefault="00082F57" w:rsidP="002657F1">
            <w:pPr>
              <w:pStyle w:val="TAH"/>
              <w:rPr>
                <w:ins w:id="17184" w:author="CR#0012r1" w:date="2023-03-23T23:27:00Z"/>
              </w:rPr>
            </w:pPr>
            <w:ins w:id="17185" w:author="CR#0012r1" w:date="2023-03-23T23:27:00Z">
              <w:r w:rsidRPr="006C6E0F">
                <w:t>Components</w:t>
              </w:r>
            </w:ins>
          </w:p>
        </w:tc>
        <w:tc>
          <w:tcPr>
            <w:tcW w:w="1311" w:type="dxa"/>
          </w:tcPr>
          <w:p w14:paraId="5090D853" w14:textId="77777777" w:rsidR="00082F57" w:rsidRPr="006C6E0F" w:rsidRDefault="00082F57" w:rsidP="002657F1">
            <w:pPr>
              <w:pStyle w:val="TAH"/>
              <w:rPr>
                <w:ins w:id="17186" w:author="CR#0012r1" w:date="2023-03-23T23:27:00Z"/>
              </w:rPr>
            </w:pPr>
            <w:ins w:id="17187" w:author="CR#0012r1" w:date="2023-03-23T23:27:00Z">
              <w:r w:rsidRPr="006C6E0F">
                <w:t>Prerequisite feature groups</w:t>
              </w:r>
            </w:ins>
          </w:p>
        </w:tc>
        <w:tc>
          <w:tcPr>
            <w:tcW w:w="2874" w:type="dxa"/>
          </w:tcPr>
          <w:p w14:paraId="5FC7D565" w14:textId="77777777" w:rsidR="00082F57" w:rsidRPr="006C6E0F" w:rsidRDefault="00082F57" w:rsidP="002657F1">
            <w:pPr>
              <w:pStyle w:val="TAH"/>
              <w:rPr>
                <w:ins w:id="17188" w:author="CR#0012r1" w:date="2023-03-23T23:27:00Z"/>
              </w:rPr>
            </w:pPr>
            <w:ins w:id="17189" w:author="CR#0012r1" w:date="2023-03-23T23:27:00Z">
              <w:r w:rsidRPr="006C6E0F">
                <w:t>Field name in TS 38.331 [2]</w:t>
              </w:r>
            </w:ins>
          </w:p>
        </w:tc>
        <w:tc>
          <w:tcPr>
            <w:tcW w:w="2560" w:type="dxa"/>
          </w:tcPr>
          <w:p w14:paraId="10527D74" w14:textId="77777777" w:rsidR="00082F57" w:rsidRPr="006C6E0F" w:rsidRDefault="00082F57" w:rsidP="002657F1">
            <w:pPr>
              <w:pStyle w:val="TAH"/>
              <w:rPr>
                <w:ins w:id="17190" w:author="CR#0012r1" w:date="2023-03-23T23:27:00Z"/>
              </w:rPr>
            </w:pPr>
            <w:ins w:id="17191" w:author="CR#0012r1" w:date="2023-03-23T23:27:00Z">
              <w:r w:rsidRPr="006C6E0F">
                <w:t>Parent IE in TS 38.331 [2]</w:t>
              </w:r>
            </w:ins>
          </w:p>
        </w:tc>
        <w:tc>
          <w:tcPr>
            <w:tcW w:w="1416" w:type="dxa"/>
          </w:tcPr>
          <w:p w14:paraId="47A384FC" w14:textId="77777777" w:rsidR="00082F57" w:rsidRPr="006C6E0F" w:rsidRDefault="00082F57" w:rsidP="002657F1">
            <w:pPr>
              <w:pStyle w:val="TAH"/>
              <w:rPr>
                <w:ins w:id="17192" w:author="CR#0012r1" w:date="2023-03-23T23:27:00Z"/>
              </w:rPr>
            </w:pPr>
            <w:ins w:id="17193" w:author="CR#0012r1" w:date="2023-03-23T23:27:00Z">
              <w:r w:rsidRPr="006C6E0F">
                <w:t>Need of FDD/TDD differentiation</w:t>
              </w:r>
            </w:ins>
          </w:p>
        </w:tc>
        <w:tc>
          <w:tcPr>
            <w:tcW w:w="1416" w:type="dxa"/>
          </w:tcPr>
          <w:p w14:paraId="67319A13" w14:textId="77777777" w:rsidR="00082F57" w:rsidRPr="006C6E0F" w:rsidRDefault="00082F57" w:rsidP="002657F1">
            <w:pPr>
              <w:pStyle w:val="TAH"/>
              <w:rPr>
                <w:ins w:id="17194" w:author="CR#0012r1" w:date="2023-03-23T23:27:00Z"/>
              </w:rPr>
            </w:pPr>
            <w:ins w:id="17195" w:author="CR#0012r1" w:date="2023-03-23T23:27:00Z">
              <w:r w:rsidRPr="006C6E0F">
                <w:t>Need of FR1/FR2 differentiation</w:t>
              </w:r>
            </w:ins>
          </w:p>
        </w:tc>
        <w:tc>
          <w:tcPr>
            <w:tcW w:w="1611" w:type="dxa"/>
          </w:tcPr>
          <w:p w14:paraId="74F0C5A2" w14:textId="77777777" w:rsidR="00082F57" w:rsidRPr="006C6E0F" w:rsidRDefault="00082F57" w:rsidP="002657F1">
            <w:pPr>
              <w:pStyle w:val="TAH"/>
              <w:rPr>
                <w:ins w:id="17196" w:author="CR#0012r1" w:date="2023-03-23T23:27:00Z"/>
              </w:rPr>
            </w:pPr>
            <w:ins w:id="17197" w:author="CR#0012r1" w:date="2023-03-23T23:27:00Z">
              <w:r w:rsidRPr="006C6E0F">
                <w:t>Note</w:t>
              </w:r>
            </w:ins>
          </w:p>
        </w:tc>
        <w:tc>
          <w:tcPr>
            <w:tcW w:w="1907" w:type="dxa"/>
          </w:tcPr>
          <w:p w14:paraId="53DAC5EC" w14:textId="77777777" w:rsidR="00082F57" w:rsidRPr="006C6E0F" w:rsidRDefault="00082F57" w:rsidP="002657F1">
            <w:pPr>
              <w:pStyle w:val="TAH"/>
              <w:rPr>
                <w:ins w:id="17198" w:author="CR#0012r1" w:date="2023-03-23T23:27:00Z"/>
              </w:rPr>
            </w:pPr>
            <w:ins w:id="17199" w:author="CR#0012r1" w:date="2023-03-23T23:27:00Z">
              <w:r w:rsidRPr="006C6E0F">
                <w:t>Mandatory/Optional</w:t>
              </w:r>
            </w:ins>
          </w:p>
        </w:tc>
      </w:tr>
      <w:tr w:rsidR="00082F57" w:rsidRPr="000E05DC" w14:paraId="23D0865E" w14:textId="77777777" w:rsidTr="002657F1">
        <w:trPr>
          <w:ins w:id="17200"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80F4C31" w14:textId="77777777" w:rsidR="00082F57" w:rsidRPr="00D72CFA" w:rsidRDefault="00082F57" w:rsidP="002657F1">
            <w:pPr>
              <w:pStyle w:val="TAL"/>
              <w:rPr>
                <w:ins w:id="17201" w:author="CR#0012r1" w:date="2023-03-23T23:27:00Z"/>
              </w:rPr>
            </w:pPr>
            <w:ins w:id="17202" w:author="CR#0012r1" w:date="2023-03-23T23:27:00Z">
              <w:r w:rsidRPr="00D72CFA">
                <w:t>2</w:t>
              </w:r>
              <w:r w:rsidRPr="00D72CFA">
                <w:rPr>
                  <w:rFonts w:hint="eastAsia"/>
                </w:rPr>
                <w:t xml:space="preserve">3. </w:t>
              </w:r>
              <w:proofErr w:type="spellStart"/>
              <w:r w:rsidRPr="00D72CFA">
                <w:t>NR_UE_pow_sav_enh</w:t>
              </w:r>
              <w:proofErr w:type="spellEnd"/>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DEAFCB1" w14:textId="77777777" w:rsidR="00082F57" w:rsidRPr="00D72CFA" w:rsidRDefault="00082F57" w:rsidP="002657F1">
            <w:pPr>
              <w:pStyle w:val="TAL"/>
              <w:rPr>
                <w:ins w:id="17203" w:author="CR#0012r1" w:date="2023-03-23T23:27:00Z"/>
              </w:rPr>
            </w:pPr>
            <w:ins w:id="17204" w:author="CR#0012r1" w:date="2023-03-23T23:27:00Z">
              <w:r w:rsidRPr="00D72CFA">
                <w:t>2</w:t>
              </w:r>
              <w:r w:rsidRPr="00D72CFA">
                <w:rPr>
                  <w:rFonts w:hint="eastAsia"/>
                </w:rPr>
                <w:t>3</w:t>
              </w:r>
              <w:r w:rsidRPr="00D72CFA">
                <w:t>-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AED0D1C" w14:textId="77777777" w:rsidR="00082F57" w:rsidRPr="00D72CFA" w:rsidRDefault="00082F57" w:rsidP="002657F1">
            <w:pPr>
              <w:pStyle w:val="TAL"/>
              <w:rPr>
                <w:ins w:id="17205" w:author="CR#0012r1" w:date="2023-03-23T23:27:00Z"/>
              </w:rPr>
            </w:pPr>
            <w:ins w:id="17206" w:author="CR#0012r1" w:date="2023-03-23T23:27:00Z">
              <w:r w:rsidRPr="00D72CFA">
                <w:t>Support of RLM relaxation</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31CB9EC" w14:textId="77777777" w:rsidR="00082F57" w:rsidRPr="00D72CFA" w:rsidRDefault="00082F57" w:rsidP="002657F1">
            <w:pPr>
              <w:pStyle w:val="TAL"/>
              <w:rPr>
                <w:ins w:id="17207" w:author="CR#0012r1" w:date="2023-03-23T23:27:00Z"/>
              </w:rPr>
            </w:pPr>
            <w:ins w:id="17208" w:author="CR#0012r1" w:date="2023-03-23T23:27:00Z">
              <w:r w:rsidRPr="00D72CFA">
                <w:t>For the UE capable of SSB-based RLM, and/or CSI-RS based RLM, the feature indicates the support of corresponding RLM relaxation measurement</w:t>
              </w:r>
              <w:r w:rsidRPr="00D72CFA">
                <w:rPr>
                  <w:rFonts w:hint="eastAsia"/>
                </w:rPr>
                <w: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1568E6" w14:textId="77777777" w:rsidR="00082F57" w:rsidRPr="00D72CFA" w:rsidRDefault="00082F57" w:rsidP="002657F1">
            <w:pPr>
              <w:pStyle w:val="TAL"/>
              <w:rPr>
                <w:ins w:id="17209" w:author="CR#0012r1" w:date="2023-03-23T23:27:00Z"/>
              </w:rPr>
            </w:pPr>
            <w:ins w:id="17210" w:author="CR#0012r1" w:date="2023-03-23T23:27:00Z">
              <w:r w:rsidRPr="00D72CFA">
                <w:t xml:space="preserve">1-3 SS block based RLM and/or </w:t>
              </w:r>
            </w:ins>
          </w:p>
          <w:p w14:paraId="00663B6A" w14:textId="77777777" w:rsidR="00082F57" w:rsidRPr="00D72CFA" w:rsidRDefault="00082F57" w:rsidP="002657F1">
            <w:pPr>
              <w:pStyle w:val="TAL"/>
              <w:rPr>
                <w:ins w:id="17211" w:author="CR#0012r1" w:date="2023-03-23T23:27:00Z"/>
              </w:rPr>
            </w:pPr>
          </w:p>
          <w:p w14:paraId="6D020EB9" w14:textId="77777777" w:rsidR="00082F57" w:rsidRPr="00D72CFA" w:rsidRDefault="00082F57" w:rsidP="002657F1">
            <w:pPr>
              <w:pStyle w:val="TAL"/>
              <w:rPr>
                <w:ins w:id="17212" w:author="CR#0012r1" w:date="2023-03-23T23:27:00Z"/>
              </w:rPr>
            </w:pPr>
            <w:ins w:id="17213" w:author="CR#0012r1" w:date="2023-03-23T23:27:00Z">
              <w:r w:rsidRPr="00D72CFA">
                <w:t>1-7 CSI-RS based RLM and/or</w:t>
              </w:r>
            </w:ins>
          </w:p>
        </w:tc>
        <w:tc>
          <w:tcPr>
            <w:tcW w:w="2874" w:type="dxa"/>
            <w:tcBorders>
              <w:top w:val="single" w:sz="4" w:space="0" w:color="auto"/>
              <w:left w:val="single" w:sz="4" w:space="0" w:color="auto"/>
              <w:bottom w:val="single" w:sz="4" w:space="0" w:color="auto"/>
              <w:right w:val="single" w:sz="4" w:space="0" w:color="auto"/>
            </w:tcBorders>
          </w:tcPr>
          <w:p w14:paraId="02FBB869" w14:textId="77777777" w:rsidR="00082F57" w:rsidRPr="00D72CFA" w:rsidRDefault="00082F57" w:rsidP="002657F1">
            <w:pPr>
              <w:pStyle w:val="TAL"/>
              <w:rPr>
                <w:ins w:id="17214" w:author="CR#0012r1" w:date="2023-03-23T23:27:00Z"/>
                <w:i/>
                <w:iCs/>
              </w:rPr>
            </w:pPr>
            <w:ins w:id="17215" w:author="CR#0012r1" w:date="2023-03-23T23:27:00Z">
              <w:r w:rsidRPr="00E37C20">
                <w:rPr>
                  <w:i/>
                  <w:iCs/>
                </w:rPr>
                <w:t>rlm-Relaxation-r17</w:t>
              </w:r>
            </w:ins>
          </w:p>
        </w:tc>
        <w:tc>
          <w:tcPr>
            <w:tcW w:w="2560" w:type="dxa"/>
            <w:tcBorders>
              <w:top w:val="single" w:sz="4" w:space="0" w:color="auto"/>
              <w:left w:val="single" w:sz="4" w:space="0" w:color="auto"/>
              <w:bottom w:val="single" w:sz="4" w:space="0" w:color="auto"/>
              <w:right w:val="single" w:sz="4" w:space="0" w:color="auto"/>
            </w:tcBorders>
          </w:tcPr>
          <w:p w14:paraId="0DDE56E9" w14:textId="77777777" w:rsidR="00082F57" w:rsidRPr="00D72CFA" w:rsidRDefault="00082F57" w:rsidP="002657F1">
            <w:pPr>
              <w:pStyle w:val="TAL"/>
              <w:rPr>
                <w:ins w:id="17216" w:author="CR#0012r1" w:date="2023-03-23T23:27:00Z"/>
                <w:i/>
                <w:iCs/>
              </w:rPr>
            </w:pPr>
            <w:proofErr w:type="spellStart"/>
            <w:ins w:id="17217"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B8D60E" w14:textId="77777777" w:rsidR="00082F57" w:rsidRPr="00D72CFA" w:rsidRDefault="00082F57" w:rsidP="002657F1">
            <w:pPr>
              <w:pStyle w:val="TAL"/>
              <w:rPr>
                <w:ins w:id="17218" w:author="CR#0012r1" w:date="2023-03-23T23:27:00Z"/>
              </w:rPr>
            </w:pPr>
            <w:ins w:id="17219" w:author="CR#0012r1" w:date="2023-03-23T23:27:00Z">
              <w:r w:rsidRPr="00D72CFA">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8A46A" w14:textId="77777777" w:rsidR="00082F57" w:rsidRPr="00D72CFA" w:rsidRDefault="00082F57" w:rsidP="002657F1">
            <w:pPr>
              <w:pStyle w:val="TAL"/>
              <w:rPr>
                <w:ins w:id="17220" w:author="CR#0012r1" w:date="2023-03-23T23:27:00Z"/>
              </w:rPr>
            </w:pPr>
            <w:ins w:id="17221" w:author="CR#0012r1" w:date="2023-03-23T23:27:00Z">
              <w:r w:rsidRPr="00D72CFA">
                <w:rPr>
                  <w:rFonts w:hint="eastAsia"/>
                </w:rPr>
                <w:t>Yes</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3C83B5D" w14:textId="77777777" w:rsidR="00082F57" w:rsidRPr="00D72CFA" w:rsidRDefault="00082F57" w:rsidP="002657F1">
            <w:pPr>
              <w:pStyle w:val="TAL"/>
              <w:rPr>
                <w:ins w:id="17222" w:author="CR#0012r1" w:date="2023-03-23T23:27:00Z"/>
              </w:rPr>
            </w:pPr>
            <w:ins w:id="17223" w:author="CR#0012r1" w:date="2023-03-23T23:27:00Z">
              <w:r w:rsidRPr="00D72CFA">
                <w:t>The feature group can be supported by UE if any prerequisite feature group is supported by U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39A5C38" w14:textId="77777777" w:rsidR="00082F57" w:rsidRPr="00D72CFA" w:rsidRDefault="00082F57" w:rsidP="002657F1">
            <w:pPr>
              <w:pStyle w:val="TAL"/>
              <w:rPr>
                <w:ins w:id="17224" w:author="CR#0012r1" w:date="2023-03-23T23:27:00Z"/>
              </w:rPr>
            </w:pPr>
            <w:ins w:id="17225" w:author="CR#0012r1" w:date="2023-03-23T23:27:00Z">
              <w:r w:rsidRPr="00D72CFA">
                <w:t>Optional with capability signalling</w:t>
              </w:r>
            </w:ins>
          </w:p>
        </w:tc>
      </w:tr>
      <w:tr w:rsidR="00082F57" w:rsidRPr="000E05DC" w14:paraId="1FC57645" w14:textId="77777777" w:rsidTr="002657F1">
        <w:trPr>
          <w:ins w:id="17226"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11BF9C91" w14:textId="77777777" w:rsidR="00082F57" w:rsidRPr="00D72CFA" w:rsidRDefault="00082F57" w:rsidP="002657F1">
            <w:pPr>
              <w:pStyle w:val="TAL"/>
              <w:rPr>
                <w:ins w:id="17227" w:author="CR#0012r1" w:date="2023-03-23T23:27:00Z"/>
              </w:rPr>
            </w:pPr>
            <w:ins w:id="17228" w:author="CR#0012r1" w:date="2023-03-23T23:27:00Z">
              <w:r w:rsidRPr="00D72CFA">
                <w:t>2</w:t>
              </w:r>
              <w:r w:rsidRPr="00D72CFA">
                <w:rPr>
                  <w:rFonts w:hint="eastAsia"/>
                </w:rPr>
                <w:t xml:space="preserve">3. </w:t>
              </w:r>
              <w:proofErr w:type="spellStart"/>
              <w:r w:rsidRPr="00D72CFA">
                <w:t>NR_UE_pow_sav_enh</w:t>
              </w:r>
              <w:proofErr w:type="spellEnd"/>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EE62709" w14:textId="77777777" w:rsidR="00082F57" w:rsidRPr="00D72CFA" w:rsidRDefault="00082F57" w:rsidP="002657F1">
            <w:pPr>
              <w:pStyle w:val="TAL"/>
              <w:rPr>
                <w:ins w:id="17229" w:author="CR#0012r1" w:date="2023-03-23T23:27:00Z"/>
              </w:rPr>
            </w:pPr>
            <w:ins w:id="17230" w:author="CR#0012r1" w:date="2023-03-23T23:27:00Z">
              <w:r w:rsidRPr="00D72CFA">
                <w:rPr>
                  <w:rFonts w:hint="eastAsia"/>
                </w:rPr>
                <w:t>23-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748598" w14:textId="77777777" w:rsidR="00082F57" w:rsidRPr="00D72CFA" w:rsidRDefault="00082F57" w:rsidP="002657F1">
            <w:pPr>
              <w:pStyle w:val="TAL"/>
              <w:rPr>
                <w:ins w:id="17231" w:author="CR#0012r1" w:date="2023-03-23T23:27:00Z"/>
              </w:rPr>
            </w:pPr>
            <w:ins w:id="17232" w:author="CR#0012r1" w:date="2023-03-23T23:27:00Z">
              <w:r w:rsidRPr="00D72CFA">
                <w:t>Support of BFD relaxation</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73605D7" w14:textId="77777777" w:rsidR="00082F57" w:rsidRPr="00D72CFA" w:rsidRDefault="00082F57" w:rsidP="002657F1">
            <w:pPr>
              <w:pStyle w:val="TAL"/>
              <w:rPr>
                <w:ins w:id="17233" w:author="CR#0012r1" w:date="2023-03-23T23:27:00Z"/>
              </w:rPr>
            </w:pPr>
            <w:ins w:id="17234" w:author="CR#0012r1" w:date="2023-03-23T23:27:00Z">
              <w:r w:rsidRPr="00D72CFA">
                <w:t>For the UE capable of SSB-based BFD, and/or CSI-RS based BFD, the feature indicates the support of corresponding BFD relaxation measurem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E8AD8FB" w14:textId="77777777" w:rsidR="00082F57" w:rsidRPr="00D72CFA" w:rsidRDefault="00082F57" w:rsidP="002657F1">
            <w:pPr>
              <w:pStyle w:val="TAL"/>
              <w:rPr>
                <w:ins w:id="17235" w:author="CR#0012r1" w:date="2023-03-23T23:27:00Z"/>
              </w:rPr>
            </w:pPr>
            <w:ins w:id="17236" w:author="CR#0012r1" w:date="2023-03-23T23:27:00Z">
              <w:r w:rsidRPr="00D72CFA">
                <w:t>2-31 Beam failure recovery</w:t>
              </w:r>
            </w:ins>
          </w:p>
        </w:tc>
        <w:tc>
          <w:tcPr>
            <w:tcW w:w="2874" w:type="dxa"/>
            <w:tcBorders>
              <w:top w:val="single" w:sz="4" w:space="0" w:color="auto"/>
              <w:left w:val="single" w:sz="4" w:space="0" w:color="auto"/>
              <w:bottom w:val="single" w:sz="4" w:space="0" w:color="auto"/>
              <w:right w:val="single" w:sz="4" w:space="0" w:color="auto"/>
            </w:tcBorders>
          </w:tcPr>
          <w:p w14:paraId="1FB2E0CA" w14:textId="77777777" w:rsidR="00082F57" w:rsidRPr="00D72CFA" w:rsidRDefault="00082F57" w:rsidP="002657F1">
            <w:pPr>
              <w:pStyle w:val="TAL"/>
              <w:rPr>
                <w:ins w:id="17237" w:author="CR#0012r1" w:date="2023-03-23T23:27:00Z"/>
                <w:i/>
                <w:iCs/>
              </w:rPr>
            </w:pPr>
            <w:ins w:id="17238" w:author="CR#0012r1" w:date="2023-03-23T23:27:00Z">
              <w:r w:rsidRPr="00480980">
                <w:rPr>
                  <w:i/>
                  <w:iCs/>
                </w:rPr>
                <w:t>bfd-Relaxation-r17</w:t>
              </w:r>
            </w:ins>
          </w:p>
        </w:tc>
        <w:tc>
          <w:tcPr>
            <w:tcW w:w="2560" w:type="dxa"/>
            <w:tcBorders>
              <w:top w:val="single" w:sz="4" w:space="0" w:color="auto"/>
              <w:left w:val="single" w:sz="4" w:space="0" w:color="auto"/>
              <w:bottom w:val="single" w:sz="4" w:space="0" w:color="auto"/>
              <w:right w:val="single" w:sz="4" w:space="0" w:color="auto"/>
            </w:tcBorders>
          </w:tcPr>
          <w:p w14:paraId="2C66636D" w14:textId="77777777" w:rsidR="00082F57" w:rsidRPr="00D72CFA" w:rsidRDefault="00082F57" w:rsidP="002657F1">
            <w:pPr>
              <w:pStyle w:val="TAL"/>
              <w:rPr>
                <w:ins w:id="17239" w:author="CR#0012r1" w:date="2023-03-23T23:27:00Z"/>
                <w:i/>
                <w:iCs/>
              </w:rPr>
            </w:pPr>
            <w:proofErr w:type="spellStart"/>
            <w:ins w:id="17240"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010F5B" w14:textId="77777777" w:rsidR="00082F57" w:rsidRPr="00D72CFA" w:rsidRDefault="00082F57" w:rsidP="002657F1">
            <w:pPr>
              <w:pStyle w:val="TAL"/>
              <w:rPr>
                <w:ins w:id="17241" w:author="CR#0012r1" w:date="2023-03-23T23:27:00Z"/>
              </w:rPr>
            </w:pPr>
            <w:ins w:id="17242" w:author="CR#0012r1" w:date="2023-03-23T23:27:00Z">
              <w:r w:rsidRPr="00D72CFA">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B71032" w14:textId="77777777" w:rsidR="00082F57" w:rsidRPr="00D72CFA" w:rsidRDefault="00082F57" w:rsidP="002657F1">
            <w:pPr>
              <w:pStyle w:val="TAL"/>
              <w:rPr>
                <w:ins w:id="17243" w:author="CR#0012r1" w:date="2023-03-23T23:27:00Z"/>
              </w:rPr>
            </w:pPr>
            <w:ins w:id="17244" w:author="CR#0012r1" w:date="2023-03-23T23:27:00Z">
              <w:r w:rsidRPr="00D72CFA">
                <w:rPr>
                  <w:rFonts w:hint="eastAsia"/>
                </w:rPr>
                <w:t>Yes</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F504A4" w14:textId="77777777" w:rsidR="00082F57" w:rsidRPr="00D72CFA" w:rsidRDefault="00082F57" w:rsidP="002657F1">
            <w:pPr>
              <w:pStyle w:val="TAL"/>
              <w:rPr>
                <w:ins w:id="1724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BFBD13" w14:textId="77777777" w:rsidR="00082F57" w:rsidRPr="00D72CFA" w:rsidRDefault="00082F57" w:rsidP="002657F1">
            <w:pPr>
              <w:pStyle w:val="TAL"/>
              <w:rPr>
                <w:ins w:id="17246" w:author="CR#0012r1" w:date="2023-03-23T23:27:00Z"/>
              </w:rPr>
            </w:pPr>
            <w:ins w:id="17247" w:author="CR#0012r1" w:date="2023-03-23T23:27:00Z">
              <w:r w:rsidRPr="00D72CFA">
                <w:t>Optional with capability signalling</w:t>
              </w:r>
            </w:ins>
          </w:p>
        </w:tc>
      </w:tr>
    </w:tbl>
    <w:p w14:paraId="39D55E2B" w14:textId="77777777" w:rsidR="00082F57" w:rsidRPr="006C6E0F" w:rsidRDefault="00082F57" w:rsidP="00082F57">
      <w:pPr>
        <w:rPr>
          <w:ins w:id="17248" w:author="CR#0012r1" w:date="2023-03-23T23:27:00Z"/>
          <w:rFonts w:eastAsia="MS Mincho"/>
        </w:rPr>
      </w:pPr>
    </w:p>
    <w:p w14:paraId="498A574F" w14:textId="77777777" w:rsidR="00082F57" w:rsidRPr="006C6E0F" w:rsidRDefault="00082F57" w:rsidP="00082F57">
      <w:pPr>
        <w:pStyle w:val="Heading3"/>
        <w:rPr>
          <w:ins w:id="17249" w:author="CR#0012r1" w:date="2023-03-23T23:27:00Z"/>
          <w:lang w:eastAsia="ko-KR"/>
        </w:rPr>
      </w:pPr>
      <w:bookmarkStart w:id="17250" w:name="_Toc100938869"/>
      <w:ins w:id="17251" w:author="CR#0012r1" w:date="2023-03-23T23:27:00Z">
        <w:r>
          <w:rPr>
            <w:lang w:eastAsia="ko-KR"/>
          </w:rPr>
          <w:t>6</w:t>
        </w:r>
        <w:r w:rsidRPr="006C6E0F">
          <w:rPr>
            <w:lang w:eastAsia="ko-KR"/>
          </w:rPr>
          <w:t>.3.11</w:t>
        </w:r>
        <w:r w:rsidRPr="006C6E0F">
          <w:rPr>
            <w:lang w:eastAsia="ko-KR"/>
          </w:rPr>
          <w:tab/>
        </w:r>
        <w:bookmarkEnd w:id="17250"/>
        <w:r w:rsidRPr="0047532D">
          <w:rPr>
            <w:lang w:eastAsia="ko-KR"/>
          </w:rPr>
          <w:t>NR_demod_enh2-Perf</w:t>
        </w:r>
      </w:ins>
    </w:p>
    <w:p w14:paraId="5B445AAC" w14:textId="77777777" w:rsidR="00082F57" w:rsidRDefault="00082F57" w:rsidP="00082F57">
      <w:pPr>
        <w:pStyle w:val="TH"/>
        <w:rPr>
          <w:ins w:id="17252" w:author="CR#0012r1" w:date="2023-03-23T23:27:00Z"/>
        </w:rPr>
      </w:pPr>
      <w:ins w:id="17253" w:author="CR#0012r1" w:date="2023-03-23T23:27:00Z">
        <w:r w:rsidRPr="006C6E0F">
          <w:t xml:space="preserve">Table </w:t>
        </w:r>
        <w:r>
          <w:t>6</w:t>
        </w:r>
        <w:r w:rsidRPr="006C6E0F">
          <w:t xml:space="preserve">.3.11-1: </w:t>
        </w:r>
        <w:r>
          <w:rPr>
            <w:lang w:eastAsia="ko-KR"/>
          </w:rPr>
          <w:t xml:space="preserve">RF and RRM Feature List for </w:t>
        </w:r>
        <w:r w:rsidRPr="0047532D">
          <w:t>NR_demod_enh2-Perf</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88"/>
        <w:gridCol w:w="1993"/>
        <w:gridCol w:w="2290"/>
        <w:gridCol w:w="1311"/>
        <w:gridCol w:w="2863"/>
        <w:gridCol w:w="2551"/>
        <w:gridCol w:w="1416"/>
        <w:gridCol w:w="1416"/>
        <w:gridCol w:w="1647"/>
        <w:gridCol w:w="1907"/>
      </w:tblGrid>
      <w:tr w:rsidR="00082F57" w:rsidRPr="006C6E0F" w14:paraId="70B610FB" w14:textId="77777777" w:rsidTr="002657F1">
        <w:trPr>
          <w:ins w:id="17254" w:author="CR#0012r1" w:date="2023-03-23T23:27:00Z"/>
        </w:trPr>
        <w:tc>
          <w:tcPr>
            <w:tcW w:w="2963" w:type="dxa"/>
          </w:tcPr>
          <w:p w14:paraId="685764AE" w14:textId="77777777" w:rsidR="00082F57" w:rsidRPr="006C6E0F" w:rsidRDefault="00082F57" w:rsidP="002657F1">
            <w:pPr>
              <w:pStyle w:val="TAH"/>
              <w:rPr>
                <w:ins w:id="17255" w:author="CR#0012r1" w:date="2023-03-23T23:27:00Z"/>
              </w:rPr>
            </w:pPr>
            <w:ins w:id="17256" w:author="CR#0012r1" w:date="2023-03-23T23:27:00Z">
              <w:r w:rsidRPr="006C6E0F">
                <w:t>Features</w:t>
              </w:r>
            </w:ins>
          </w:p>
        </w:tc>
        <w:tc>
          <w:tcPr>
            <w:tcW w:w="788" w:type="dxa"/>
          </w:tcPr>
          <w:p w14:paraId="7BBE4C23" w14:textId="77777777" w:rsidR="00082F57" w:rsidRPr="006C6E0F" w:rsidRDefault="00082F57" w:rsidP="002657F1">
            <w:pPr>
              <w:pStyle w:val="TAH"/>
              <w:rPr>
                <w:ins w:id="17257" w:author="CR#0012r1" w:date="2023-03-23T23:27:00Z"/>
              </w:rPr>
            </w:pPr>
            <w:ins w:id="17258" w:author="CR#0012r1" w:date="2023-03-23T23:27:00Z">
              <w:r w:rsidRPr="006C6E0F">
                <w:t>Index</w:t>
              </w:r>
            </w:ins>
          </w:p>
        </w:tc>
        <w:tc>
          <w:tcPr>
            <w:tcW w:w="1993" w:type="dxa"/>
          </w:tcPr>
          <w:p w14:paraId="4E7BCE41" w14:textId="77777777" w:rsidR="00082F57" w:rsidRPr="006C6E0F" w:rsidRDefault="00082F57" w:rsidP="002657F1">
            <w:pPr>
              <w:pStyle w:val="TAH"/>
              <w:rPr>
                <w:ins w:id="17259" w:author="CR#0012r1" w:date="2023-03-23T23:27:00Z"/>
              </w:rPr>
            </w:pPr>
            <w:ins w:id="17260" w:author="CR#0012r1" w:date="2023-03-23T23:27:00Z">
              <w:r w:rsidRPr="006C6E0F">
                <w:t>Feature group</w:t>
              </w:r>
            </w:ins>
          </w:p>
        </w:tc>
        <w:tc>
          <w:tcPr>
            <w:tcW w:w="2290" w:type="dxa"/>
          </w:tcPr>
          <w:p w14:paraId="7EA4710C" w14:textId="77777777" w:rsidR="00082F57" w:rsidRPr="006C6E0F" w:rsidRDefault="00082F57" w:rsidP="002657F1">
            <w:pPr>
              <w:pStyle w:val="TAH"/>
              <w:rPr>
                <w:ins w:id="17261" w:author="CR#0012r1" w:date="2023-03-23T23:27:00Z"/>
              </w:rPr>
            </w:pPr>
            <w:ins w:id="17262" w:author="CR#0012r1" w:date="2023-03-23T23:27:00Z">
              <w:r w:rsidRPr="006C6E0F">
                <w:t>Components</w:t>
              </w:r>
            </w:ins>
          </w:p>
        </w:tc>
        <w:tc>
          <w:tcPr>
            <w:tcW w:w="1311" w:type="dxa"/>
          </w:tcPr>
          <w:p w14:paraId="0591C69C" w14:textId="77777777" w:rsidR="00082F57" w:rsidRPr="006C6E0F" w:rsidRDefault="00082F57" w:rsidP="002657F1">
            <w:pPr>
              <w:pStyle w:val="TAH"/>
              <w:rPr>
                <w:ins w:id="17263" w:author="CR#0012r1" w:date="2023-03-23T23:27:00Z"/>
              </w:rPr>
            </w:pPr>
            <w:ins w:id="17264" w:author="CR#0012r1" w:date="2023-03-23T23:27:00Z">
              <w:r w:rsidRPr="006C6E0F">
                <w:t>Prerequisite feature groups</w:t>
              </w:r>
            </w:ins>
          </w:p>
        </w:tc>
        <w:tc>
          <w:tcPr>
            <w:tcW w:w="2863" w:type="dxa"/>
          </w:tcPr>
          <w:p w14:paraId="447CFBDB" w14:textId="77777777" w:rsidR="00082F57" w:rsidRPr="006C6E0F" w:rsidRDefault="00082F57" w:rsidP="002657F1">
            <w:pPr>
              <w:pStyle w:val="TAH"/>
              <w:rPr>
                <w:ins w:id="17265" w:author="CR#0012r1" w:date="2023-03-23T23:27:00Z"/>
              </w:rPr>
            </w:pPr>
            <w:ins w:id="17266" w:author="CR#0012r1" w:date="2023-03-23T23:27:00Z">
              <w:r w:rsidRPr="006C6E0F">
                <w:t>Field name in TS 38.331 [2]</w:t>
              </w:r>
            </w:ins>
          </w:p>
        </w:tc>
        <w:tc>
          <w:tcPr>
            <w:tcW w:w="2551" w:type="dxa"/>
          </w:tcPr>
          <w:p w14:paraId="09D6C858" w14:textId="77777777" w:rsidR="00082F57" w:rsidRPr="006C6E0F" w:rsidRDefault="00082F57" w:rsidP="002657F1">
            <w:pPr>
              <w:pStyle w:val="TAH"/>
              <w:rPr>
                <w:ins w:id="17267" w:author="CR#0012r1" w:date="2023-03-23T23:27:00Z"/>
              </w:rPr>
            </w:pPr>
            <w:ins w:id="17268" w:author="CR#0012r1" w:date="2023-03-23T23:27:00Z">
              <w:r w:rsidRPr="006C6E0F">
                <w:t>Parent IE in TS 38.331 [2]</w:t>
              </w:r>
            </w:ins>
          </w:p>
        </w:tc>
        <w:tc>
          <w:tcPr>
            <w:tcW w:w="1416" w:type="dxa"/>
          </w:tcPr>
          <w:p w14:paraId="0FD08BE6" w14:textId="77777777" w:rsidR="00082F57" w:rsidRPr="006C6E0F" w:rsidRDefault="00082F57" w:rsidP="002657F1">
            <w:pPr>
              <w:pStyle w:val="TAH"/>
              <w:rPr>
                <w:ins w:id="17269" w:author="CR#0012r1" w:date="2023-03-23T23:27:00Z"/>
              </w:rPr>
            </w:pPr>
            <w:ins w:id="17270" w:author="CR#0012r1" w:date="2023-03-23T23:27:00Z">
              <w:r w:rsidRPr="006C6E0F">
                <w:t>Need of FDD/TDD differentiation</w:t>
              </w:r>
            </w:ins>
          </w:p>
        </w:tc>
        <w:tc>
          <w:tcPr>
            <w:tcW w:w="1416" w:type="dxa"/>
          </w:tcPr>
          <w:p w14:paraId="4E93A54F" w14:textId="77777777" w:rsidR="00082F57" w:rsidRPr="006C6E0F" w:rsidRDefault="00082F57" w:rsidP="002657F1">
            <w:pPr>
              <w:pStyle w:val="TAH"/>
              <w:rPr>
                <w:ins w:id="17271" w:author="CR#0012r1" w:date="2023-03-23T23:27:00Z"/>
              </w:rPr>
            </w:pPr>
            <w:ins w:id="17272" w:author="CR#0012r1" w:date="2023-03-23T23:27:00Z">
              <w:r w:rsidRPr="006C6E0F">
                <w:t>Need of FR1/FR2 differentiation</w:t>
              </w:r>
            </w:ins>
          </w:p>
        </w:tc>
        <w:tc>
          <w:tcPr>
            <w:tcW w:w="1647" w:type="dxa"/>
          </w:tcPr>
          <w:p w14:paraId="1139AEBB" w14:textId="77777777" w:rsidR="00082F57" w:rsidRPr="006C6E0F" w:rsidRDefault="00082F57" w:rsidP="002657F1">
            <w:pPr>
              <w:pStyle w:val="TAH"/>
              <w:rPr>
                <w:ins w:id="17273" w:author="CR#0012r1" w:date="2023-03-23T23:27:00Z"/>
              </w:rPr>
            </w:pPr>
            <w:ins w:id="17274" w:author="CR#0012r1" w:date="2023-03-23T23:27:00Z">
              <w:r w:rsidRPr="006C6E0F">
                <w:t>Note</w:t>
              </w:r>
            </w:ins>
          </w:p>
        </w:tc>
        <w:tc>
          <w:tcPr>
            <w:tcW w:w="1907" w:type="dxa"/>
          </w:tcPr>
          <w:p w14:paraId="6CF0E60A" w14:textId="77777777" w:rsidR="00082F57" w:rsidRPr="006C6E0F" w:rsidRDefault="00082F57" w:rsidP="002657F1">
            <w:pPr>
              <w:pStyle w:val="TAH"/>
              <w:rPr>
                <w:ins w:id="17275" w:author="CR#0012r1" w:date="2023-03-23T23:27:00Z"/>
              </w:rPr>
            </w:pPr>
            <w:ins w:id="17276" w:author="CR#0012r1" w:date="2023-03-23T23:27:00Z">
              <w:r w:rsidRPr="006C6E0F">
                <w:t>Mandatory/Optional</w:t>
              </w:r>
            </w:ins>
          </w:p>
        </w:tc>
      </w:tr>
      <w:tr w:rsidR="00082F57" w:rsidRPr="000E05DC" w14:paraId="21289FB3" w14:textId="77777777" w:rsidTr="002657F1">
        <w:trPr>
          <w:ins w:id="17277"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5536A740" w14:textId="41BA54BE" w:rsidR="00082F57" w:rsidRPr="005F7881" w:rsidRDefault="00082F57" w:rsidP="002657F1">
            <w:pPr>
              <w:pStyle w:val="TAL"/>
              <w:rPr>
                <w:ins w:id="17278" w:author="CR#0012r1" w:date="2023-03-23T23:27:00Z"/>
              </w:rPr>
            </w:pPr>
            <w:ins w:id="17279" w:author="CR#0012r1" w:date="2023-03-23T23:27:00Z">
              <w:r w:rsidRPr="005F7881">
                <w:t>24.</w:t>
              </w:r>
            </w:ins>
            <w:ins w:id="17280" w:author="CR#0012r1" w:date="2023-03-23T23:48:00Z">
              <w:r w:rsidR="00743F16">
                <w:t xml:space="preserve"> </w:t>
              </w:r>
            </w:ins>
            <w:ins w:id="17281"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2CBB230F" w14:textId="77777777" w:rsidR="00082F57" w:rsidRPr="005F7881" w:rsidRDefault="00082F57" w:rsidP="002657F1">
            <w:pPr>
              <w:pStyle w:val="TAL"/>
              <w:rPr>
                <w:ins w:id="17282" w:author="CR#0012r1" w:date="2023-03-23T23:27:00Z"/>
              </w:rPr>
            </w:pPr>
            <w:ins w:id="17283" w:author="CR#0012r1" w:date="2023-03-23T23:27:00Z">
              <w:r w:rsidRPr="005F7881">
                <w:t>24-1</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223CC401" w14:textId="77777777" w:rsidR="00082F57" w:rsidRPr="005F7881" w:rsidRDefault="00082F57" w:rsidP="002657F1">
            <w:pPr>
              <w:pStyle w:val="TAL"/>
              <w:rPr>
                <w:ins w:id="17284" w:author="CR#0012r1" w:date="2023-03-23T23:27:00Z"/>
              </w:rPr>
            </w:pPr>
            <w:ins w:id="17285" w:author="CR#0012r1" w:date="2023-03-23T23:27:00Z">
              <w:r w:rsidRPr="005F7881">
                <w:rPr>
                  <w:rFonts w:hint="eastAsia"/>
                </w:rPr>
                <w:t>CRS-IM (I</w:t>
              </w:r>
              <w:r w:rsidRPr="005F7881">
                <w:t xml:space="preserve">nterference </w:t>
              </w:r>
              <w:r w:rsidRPr="005F7881">
                <w:rPr>
                  <w:rFonts w:hint="eastAsia"/>
                </w:rPr>
                <w:t>M</w:t>
              </w:r>
              <w:r w:rsidRPr="005F7881">
                <w:t>itigation</w:t>
              </w:r>
              <w:r w:rsidRPr="005F7881">
                <w:rPr>
                  <w:rFonts w:hint="eastAsia"/>
                </w:rPr>
                <w:t>) in DSS scenario</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10380DC4" w14:textId="77777777" w:rsidR="00082F57" w:rsidRPr="005F7881" w:rsidRDefault="00082F57" w:rsidP="002657F1">
            <w:pPr>
              <w:pStyle w:val="TAL"/>
              <w:rPr>
                <w:ins w:id="17286" w:author="CR#0012r1" w:date="2023-03-23T23:27:00Z"/>
              </w:rPr>
            </w:pPr>
            <w:ins w:id="17287" w:author="CR#0012r1" w:date="2023-03-23T23:27:00Z">
              <w:r w:rsidRPr="005F7881">
                <w:rPr>
                  <w:rFonts w:hint="eastAsia"/>
                </w:rPr>
                <w:t>Support</w:t>
              </w:r>
              <w:r w:rsidRPr="005F7881">
                <w:t xml:space="preserve"> of </w:t>
              </w:r>
              <w:proofErr w:type="spellStart"/>
              <w:r w:rsidRPr="005F7881">
                <w:t>neighboring</w:t>
              </w:r>
              <w:proofErr w:type="spellEnd"/>
              <w:r w:rsidRPr="005F7881">
                <w:t xml:space="preserve"> </w:t>
              </w:r>
              <w:r w:rsidRPr="005F7881">
                <w:rPr>
                  <w:rFonts w:hint="eastAsia"/>
                </w:rPr>
                <w:t xml:space="preserve">LTE cell </w:t>
              </w:r>
              <w:r w:rsidRPr="005F7881">
                <w:t>CRS-IM</w:t>
              </w:r>
              <w:r w:rsidRPr="005F7881">
                <w:rPr>
                  <w:rFonts w:hint="eastAsia"/>
                </w:rPr>
                <w:t xml:space="preserve"> </w:t>
              </w:r>
              <w:r w:rsidRPr="005F7881">
                <w:t xml:space="preserve">in </w:t>
              </w:r>
              <w:r w:rsidRPr="005F7881">
                <w:rPr>
                  <w:rFonts w:hint="eastAsia"/>
                </w:rPr>
                <w:t>DSS scenario</w:t>
              </w:r>
              <w:r w:rsidRPr="005F7881">
                <w:t xml:space="preserve"> with </w:t>
              </w:r>
              <w:r w:rsidRPr="005F7881">
                <w:rPr>
                  <w:rFonts w:hint="eastAsia"/>
                </w:rPr>
                <w:t>NR</w:t>
              </w:r>
              <w:r w:rsidRPr="005F7881">
                <w:t xml:space="preserve"> 15 kHz SCS</w:t>
              </w:r>
            </w:ins>
          </w:p>
          <w:p w14:paraId="5174E2E8" w14:textId="77777777" w:rsidR="00082F57" w:rsidRPr="005F7881" w:rsidRDefault="00082F57" w:rsidP="002657F1">
            <w:pPr>
              <w:pStyle w:val="TAL"/>
              <w:rPr>
                <w:ins w:id="17288" w:author="CR#0012r1" w:date="2023-03-23T23:27:00Z"/>
              </w:rPr>
            </w:pPr>
            <w:ins w:id="17289" w:author="CR#0012r1" w:date="2023-03-23T23:27:00Z">
              <w:r w:rsidRPr="005F7881">
                <w:rPr>
                  <w:rFonts w:hint="eastAsia"/>
                </w:rPr>
                <w:t>Note: In the DSS scenario, s</w:t>
              </w:r>
              <w:r w:rsidRPr="005F7881">
                <w:t xml:space="preserve">erving and </w:t>
              </w:r>
              <w:proofErr w:type="spellStart"/>
              <w:r w:rsidRPr="005F7881">
                <w:t>neighboring</w:t>
              </w:r>
              <w:proofErr w:type="spellEnd"/>
              <w:r w:rsidRPr="005F7881">
                <w:t xml:space="preserve"> cells are both operating with dynamic spectrum sharing (DSS) of NR and LTE.</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C31BBCC" w14:textId="77777777" w:rsidR="00082F57" w:rsidRPr="005F7881" w:rsidRDefault="00082F57" w:rsidP="002657F1">
            <w:pPr>
              <w:pStyle w:val="TAL"/>
              <w:rPr>
                <w:ins w:id="17290" w:author="CR#0012r1" w:date="2023-03-23T23:27:00Z"/>
              </w:rPr>
            </w:pPr>
            <w:ins w:id="17291" w:author="CR#0012r1" w:date="2023-03-23T23:27:00Z">
              <w:r w:rsidRPr="005F7881">
                <w:t>5-28 (Rate-matching around LTE CRS)</w:t>
              </w:r>
            </w:ins>
          </w:p>
        </w:tc>
        <w:tc>
          <w:tcPr>
            <w:tcW w:w="2863" w:type="dxa"/>
            <w:tcBorders>
              <w:top w:val="single" w:sz="4" w:space="0" w:color="auto"/>
              <w:left w:val="single" w:sz="4" w:space="0" w:color="auto"/>
              <w:bottom w:val="single" w:sz="4" w:space="0" w:color="auto"/>
              <w:right w:val="single" w:sz="4" w:space="0" w:color="auto"/>
            </w:tcBorders>
          </w:tcPr>
          <w:p w14:paraId="6AFE2898" w14:textId="77777777" w:rsidR="00082F57" w:rsidRPr="005F7881" w:rsidRDefault="00082F57" w:rsidP="002657F1">
            <w:pPr>
              <w:pStyle w:val="TAL"/>
              <w:rPr>
                <w:ins w:id="17292" w:author="CR#0012r1" w:date="2023-03-23T23:27:00Z"/>
                <w:i/>
                <w:iCs/>
              </w:rPr>
            </w:pPr>
            <w:ins w:id="17293" w:author="CR#0012r1" w:date="2023-03-23T23:27:00Z">
              <w:r w:rsidRPr="006A40C5">
                <w:rPr>
                  <w:i/>
                  <w:iCs/>
                </w:rPr>
                <w:t>crs-IM-DSS-15kHzSCS-r17</w:t>
              </w:r>
            </w:ins>
          </w:p>
        </w:tc>
        <w:tc>
          <w:tcPr>
            <w:tcW w:w="2551" w:type="dxa"/>
            <w:tcBorders>
              <w:top w:val="single" w:sz="4" w:space="0" w:color="auto"/>
              <w:left w:val="single" w:sz="4" w:space="0" w:color="auto"/>
              <w:bottom w:val="single" w:sz="4" w:space="0" w:color="auto"/>
              <w:right w:val="single" w:sz="4" w:space="0" w:color="auto"/>
            </w:tcBorders>
          </w:tcPr>
          <w:p w14:paraId="336844DB" w14:textId="77777777" w:rsidR="00082F57" w:rsidRPr="006A40C5" w:rsidRDefault="00082F57" w:rsidP="002657F1">
            <w:pPr>
              <w:rPr>
                <w:ins w:id="17294" w:author="CR#0012r1" w:date="2023-03-23T23:27:00Z"/>
                <w:rFonts w:ascii="Arial" w:hAnsi="Arial"/>
                <w:i/>
                <w:iCs/>
                <w:sz w:val="18"/>
              </w:rPr>
            </w:pPr>
            <w:ins w:id="17295" w:author="CR#0012r1" w:date="2023-03-23T23:27:00Z">
              <w:r w:rsidRPr="006A40C5">
                <w:rPr>
                  <w:rFonts w:ascii="Arial" w:hAnsi="Arial"/>
                  <w:i/>
                  <w:iCs/>
                  <w:sz w:val="18"/>
                </w:rPr>
                <w:t>FeatureSetDownlinkPerCC-v1700</w:t>
              </w:r>
            </w:ins>
          </w:p>
          <w:p w14:paraId="4226664B" w14:textId="77777777" w:rsidR="00082F57" w:rsidRDefault="00082F57" w:rsidP="002657F1">
            <w:pPr>
              <w:pStyle w:val="TAL"/>
              <w:rPr>
                <w:ins w:id="17296" w:author="CR#0012r1" w:date="2023-03-23T23:27:00Z"/>
                <w:i/>
                <w:iCs/>
              </w:rPr>
            </w:pPr>
            <w:ins w:id="17297" w:author="CR#0012r1" w:date="2023-03-23T23:27:00Z">
              <w:r w:rsidRPr="006A40C5">
                <w:rPr>
                  <w:i/>
                  <w:iCs/>
                </w:rPr>
                <w:t>supportedCRS-InterfMitigation-r17</w:t>
              </w:r>
            </w:ins>
          </w:p>
          <w:p w14:paraId="562F11D4" w14:textId="77777777" w:rsidR="00082F57" w:rsidRDefault="00082F57" w:rsidP="002657F1">
            <w:pPr>
              <w:pStyle w:val="TAL"/>
              <w:rPr>
                <w:ins w:id="17298" w:author="CR#0012r1" w:date="2023-03-23T23:27:00Z"/>
                <w:i/>
                <w:iCs/>
              </w:rPr>
            </w:pPr>
          </w:p>
          <w:p w14:paraId="66CBCFE6" w14:textId="77777777" w:rsidR="00082F57" w:rsidRPr="005F7881" w:rsidRDefault="00082F57" w:rsidP="002657F1">
            <w:pPr>
              <w:pStyle w:val="TAL"/>
              <w:rPr>
                <w:ins w:id="17299" w:author="CR#0012r1" w:date="2023-03-23T23:27:00Z"/>
                <w:i/>
                <w:iCs/>
              </w:rPr>
            </w:pPr>
            <w:ins w:id="17300" w:author="CR#0012r1" w:date="2023-03-23T23:27:00Z">
              <w:r w:rsidRPr="006A40C5">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F39B3F" w14:textId="77777777" w:rsidR="00082F57" w:rsidRPr="005F7881" w:rsidRDefault="00082F57" w:rsidP="002657F1">
            <w:pPr>
              <w:pStyle w:val="TAL"/>
              <w:rPr>
                <w:ins w:id="17301" w:author="CR#0012r1" w:date="2023-03-23T23:27:00Z"/>
              </w:rPr>
            </w:pPr>
            <w:ins w:id="17302"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7A0EC" w14:textId="77777777" w:rsidR="00082F57" w:rsidRPr="005F7881" w:rsidRDefault="00082F57" w:rsidP="002657F1">
            <w:pPr>
              <w:pStyle w:val="TAL"/>
              <w:rPr>
                <w:ins w:id="17303" w:author="CR#0012r1" w:date="2023-03-23T23:27:00Z"/>
              </w:rPr>
            </w:pPr>
            <w:ins w:id="17304"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B0539D5" w14:textId="77777777" w:rsidR="00082F57" w:rsidRPr="005F7881" w:rsidRDefault="00082F57" w:rsidP="002657F1">
            <w:pPr>
              <w:pStyle w:val="TAL"/>
              <w:rPr>
                <w:ins w:id="17305" w:author="CR#0012r1" w:date="2023-03-23T23:27:00Z"/>
              </w:rPr>
            </w:pPr>
            <w:ins w:id="17306" w:author="CR#0012r1" w:date="2023-03-23T23:27:00Z">
              <w:r w:rsidRPr="005F7881">
                <w:rPr>
                  <w:rFonts w:hint="eastAsia"/>
                </w:rPr>
                <w:t xml:space="preserve">Note: </w:t>
              </w:r>
              <w:r w:rsidRPr="005F7881">
                <w:t xml:space="preserve">UE can support </w:t>
              </w:r>
              <w:r w:rsidRPr="005F7881">
                <w:rPr>
                  <w:rFonts w:hint="eastAsia"/>
                </w:rPr>
                <w:t>the feature</w:t>
              </w:r>
              <w:r w:rsidRPr="005F7881">
                <w:t xml:space="preserve"> on the CC(s) in </w:t>
              </w:r>
              <w:r w:rsidRPr="005F7881">
                <w:rPr>
                  <w:rFonts w:hint="eastAsia"/>
                </w:rPr>
                <w:t xml:space="preserve">a </w:t>
              </w:r>
              <w:r w:rsidRPr="005F7881">
                <w:t xml:space="preserve">band only if the UE indicates support of </w:t>
              </w:r>
              <w:proofErr w:type="spellStart"/>
              <w:r w:rsidRPr="005F7881">
                <w:t>rateMatchingLTE</w:t>
              </w:r>
              <w:proofErr w:type="spellEnd"/>
              <w:r w:rsidRPr="005F7881">
                <w:t>-CRS on that ban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8476A" w14:textId="77777777" w:rsidR="00082F57" w:rsidRPr="005F7881" w:rsidRDefault="00082F57" w:rsidP="002657F1">
            <w:pPr>
              <w:pStyle w:val="TAL"/>
              <w:rPr>
                <w:ins w:id="17307" w:author="CR#0012r1" w:date="2023-03-23T23:27:00Z"/>
              </w:rPr>
            </w:pPr>
            <w:ins w:id="17308" w:author="CR#0012r1" w:date="2023-03-23T23:27:00Z">
              <w:r w:rsidRPr="005F7881">
                <w:t xml:space="preserve">Optional with capability </w:t>
              </w:r>
              <w:proofErr w:type="spellStart"/>
              <w:r w:rsidRPr="005F7881">
                <w:t>signaling</w:t>
              </w:r>
              <w:proofErr w:type="spellEnd"/>
            </w:ins>
          </w:p>
        </w:tc>
      </w:tr>
      <w:tr w:rsidR="00082F57" w:rsidRPr="000E05DC" w14:paraId="36C32878" w14:textId="77777777" w:rsidTr="002657F1">
        <w:trPr>
          <w:ins w:id="17309"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025EF539" w14:textId="5C4BC957" w:rsidR="00082F57" w:rsidRPr="005F7881" w:rsidRDefault="00082F57" w:rsidP="002657F1">
            <w:pPr>
              <w:pStyle w:val="TAL"/>
              <w:rPr>
                <w:ins w:id="17310" w:author="CR#0012r1" w:date="2023-03-23T23:27:00Z"/>
              </w:rPr>
            </w:pPr>
            <w:ins w:id="17311" w:author="CR#0012r1" w:date="2023-03-23T23:27:00Z">
              <w:r w:rsidRPr="005F7881">
                <w:t>24.</w:t>
              </w:r>
            </w:ins>
            <w:ins w:id="17312" w:author="CR#0012r1" w:date="2023-03-23T23:48:00Z">
              <w:r w:rsidR="00743F16">
                <w:t xml:space="preserve"> </w:t>
              </w:r>
            </w:ins>
            <w:ins w:id="17313"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F23A3E" w14:textId="77777777" w:rsidR="00082F57" w:rsidRPr="005F7881" w:rsidRDefault="00082F57" w:rsidP="002657F1">
            <w:pPr>
              <w:pStyle w:val="TAL"/>
              <w:rPr>
                <w:ins w:id="17314" w:author="CR#0012r1" w:date="2023-03-23T23:27:00Z"/>
              </w:rPr>
            </w:pPr>
            <w:ins w:id="17315" w:author="CR#0012r1" w:date="2023-03-23T23:27:00Z">
              <w:r w:rsidRPr="005F7881">
                <w:t>24-</w:t>
              </w:r>
              <w:r w:rsidRPr="005F7881">
                <w:rPr>
                  <w:rFonts w:hint="eastAsia"/>
                </w:rPr>
                <w:t>2</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AB10848" w14:textId="77777777" w:rsidR="00082F57" w:rsidRPr="005F7881" w:rsidRDefault="00082F57" w:rsidP="002657F1">
            <w:pPr>
              <w:pStyle w:val="TAL"/>
              <w:rPr>
                <w:ins w:id="17316" w:author="CR#0012r1" w:date="2023-03-23T23:27:00Z"/>
              </w:rPr>
            </w:pPr>
            <w:ins w:id="17317" w:author="CR#0012r1" w:date="2023-03-23T23:27:00Z">
              <w:r w:rsidRPr="005F7881">
                <w:rPr>
                  <w:rFonts w:hint="eastAsia"/>
                </w:rPr>
                <w:t xml:space="preserve">CRS-IM in non-DSS and </w:t>
              </w:r>
              <w:r w:rsidRPr="005F7881">
                <w:t xml:space="preserve">15 kHz </w:t>
              </w:r>
              <w:r w:rsidRPr="005F7881">
                <w:rPr>
                  <w:rFonts w:hint="eastAsia"/>
                </w:rPr>
                <w:t xml:space="preserve">NR </w:t>
              </w:r>
              <w:r w:rsidRPr="005F7881">
                <w:t>SCS</w:t>
              </w:r>
              <w:r w:rsidRPr="005F7881">
                <w:rPr>
                  <w:rFonts w:hint="eastAsia"/>
                </w:rPr>
                <w:t xml:space="preserve"> scenario, without the assistance of network </w:t>
              </w:r>
              <w:proofErr w:type="spellStart"/>
              <w:r w:rsidRPr="005F7881">
                <w:t>signaling</w:t>
              </w:r>
              <w:proofErr w:type="spellEnd"/>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5497A5FF" w14:textId="77777777" w:rsidR="00082F57" w:rsidRPr="005F7881" w:rsidRDefault="00082F57" w:rsidP="002657F1">
            <w:pPr>
              <w:pStyle w:val="TAL"/>
              <w:rPr>
                <w:ins w:id="17318" w:author="CR#0012r1" w:date="2023-03-23T23:27:00Z"/>
              </w:rPr>
            </w:pPr>
            <w:ins w:id="17319" w:author="CR#0012r1" w:date="2023-03-23T23:27:00Z">
              <w:r w:rsidRPr="005F7881">
                <w:rPr>
                  <w:rFonts w:hint="eastAsia"/>
                </w:rPr>
                <w:t>Support</w:t>
              </w:r>
              <w:r w:rsidRPr="005F7881">
                <w:t xml:space="preserve"> of </w:t>
              </w:r>
              <w:proofErr w:type="spellStart"/>
              <w:r w:rsidRPr="005F7881">
                <w:t>neighboring</w:t>
              </w:r>
              <w:proofErr w:type="spellEnd"/>
              <w:r w:rsidRPr="005F7881">
                <w:t xml:space="preserve">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 xml:space="preserve">non-DSS and </w:t>
              </w:r>
              <w:r w:rsidRPr="005F7881">
                <w:t xml:space="preserve">15 kHz </w:t>
              </w:r>
              <w:r w:rsidRPr="005F7881">
                <w:rPr>
                  <w:rFonts w:hint="eastAsia"/>
                </w:rPr>
                <w:t>NR</w:t>
              </w:r>
              <w:r w:rsidRPr="005F7881">
                <w:t xml:space="preserve"> SCS</w:t>
              </w:r>
              <w:r w:rsidRPr="005F7881">
                <w:rPr>
                  <w:rFonts w:hint="eastAsia"/>
                </w:rPr>
                <w:t xml:space="preserve"> scenario, without the assistance of network </w:t>
              </w:r>
              <w:proofErr w:type="spellStart"/>
              <w:r w:rsidRPr="005F7881">
                <w:t>signaling</w:t>
              </w:r>
              <w:proofErr w:type="spellEnd"/>
              <w:r w:rsidRPr="005F7881">
                <w:rPr>
                  <w:rFonts w:hint="eastAsia"/>
                </w:rPr>
                <w:t xml:space="preserve"> on LTE channel bandwidth</w:t>
              </w:r>
            </w:ins>
          </w:p>
          <w:p w14:paraId="58C7FA6E" w14:textId="77777777" w:rsidR="00082F57" w:rsidRPr="005F7881" w:rsidRDefault="00082F57" w:rsidP="002657F1">
            <w:pPr>
              <w:pStyle w:val="TAL"/>
              <w:rPr>
                <w:ins w:id="17320" w:author="CR#0012r1" w:date="2023-03-23T23:27:00Z"/>
              </w:rPr>
            </w:pPr>
            <w:ins w:id="17321" w:author="CR#0012r1" w:date="2023-03-23T23:27:00Z">
              <w:r w:rsidRPr="005F7881">
                <w:rPr>
                  <w:rFonts w:hint="eastAsia"/>
                </w:rPr>
                <w:t>Note: In the non-DSS s</w:t>
              </w:r>
              <w:r w:rsidRPr="005F7881">
                <w:t>cenario</w:t>
              </w:r>
              <w:r w:rsidRPr="005F7881">
                <w:rPr>
                  <w:rFonts w:hint="eastAsia"/>
                </w:rPr>
                <w:t>, s</w:t>
              </w:r>
              <w:r w:rsidRPr="005F7881">
                <w:t xml:space="preserve">erving cell is operating in NR, and </w:t>
              </w:r>
              <w:proofErr w:type="spellStart"/>
              <w:r w:rsidRPr="005F7881">
                <w:t>neighboring</w:t>
              </w:r>
              <w:proofErr w:type="spellEnd"/>
              <w:r w:rsidRPr="005F7881">
                <w:t xml:space="preserve"> cells are operating in LTE.</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ADF4327" w14:textId="77777777" w:rsidR="00082F57" w:rsidRPr="005F7881" w:rsidRDefault="00082F57" w:rsidP="002657F1">
            <w:pPr>
              <w:pStyle w:val="TAL"/>
              <w:rPr>
                <w:ins w:id="17322"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321FE5F1" w14:textId="77777777" w:rsidR="00082F57" w:rsidRPr="005F7881" w:rsidRDefault="00082F57" w:rsidP="002657F1">
            <w:pPr>
              <w:pStyle w:val="TAL"/>
              <w:rPr>
                <w:ins w:id="17323" w:author="CR#0012r1" w:date="2023-03-23T23:27:00Z"/>
                <w:i/>
                <w:iCs/>
              </w:rPr>
            </w:pPr>
            <w:ins w:id="17324" w:author="CR#0012r1" w:date="2023-03-23T23:27:00Z">
              <w:r w:rsidRPr="006E1A11">
                <w:rPr>
                  <w:i/>
                  <w:iCs/>
                </w:rPr>
                <w:t>crs-IM-nonDSS-15kHzSCS-r17</w:t>
              </w:r>
            </w:ins>
          </w:p>
        </w:tc>
        <w:tc>
          <w:tcPr>
            <w:tcW w:w="2551" w:type="dxa"/>
            <w:tcBorders>
              <w:top w:val="single" w:sz="4" w:space="0" w:color="auto"/>
              <w:left w:val="single" w:sz="4" w:space="0" w:color="auto"/>
              <w:bottom w:val="single" w:sz="4" w:space="0" w:color="auto"/>
              <w:right w:val="single" w:sz="4" w:space="0" w:color="auto"/>
            </w:tcBorders>
          </w:tcPr>
          <w:p w14:paraId="0CC51FED" w14:textId="77777777" w:rsidR="00082F57" w:rsidRPr="005A26FB" w:rsidRDefault="00082F57" w:rsidP="002657F1">
            <w:pPr>
              <w:rPr>
                <w:ins w:id="17325" w:author="CR#0012r1" w:date="2023-03-23T23:27:00Z"/>
                <w:rFonts w:ascii="Arial" w:hAnsi="Arial"/>
                <w:i/>
                <w:iCs/>
                <w:sz w:val="18"/>
              </w:rPr>
            </w:pPr>
            <w:ins w:id="17326" w:author="CR#0012r1" w:date="2023-03-23T23:27:00Z">
              <w:r w:rsidRPr="005A26FB">
                <w:rPr>
                  <w:rFonts w:ascii="Arial" w:hAnsi="Arial"/>
                  <w:i/>
                  <w:iCs/>
                  <w:sz w:val="18"/>
                </w:rPr>
                <w:t>FeatureSetDownlinkPerCC-v1700</w:t>
              </w:r>
            </w:ins>
          </w:p>
          <w:p w14:paraId="0166849E" w14:textId="77777777" w:rsidR="00082F57" w:rsidRPr="005A26FB" w:rsidRDefault="00082F57" w:rsidP="002657F1">
            <w:pPr>
              <w:rPr>
                <w:ins w:id="17327" w:author="CR#0012r1" w:date="2023-03-23T23:27:00Z"/>
                <w:rFonts w:ascii="Arial" w:hAnsi="Arial"/>
                <w:i/>
                <w:iCs/>
                <w:sz w:val="18"/>
              </w:rPr>
            </w:pPr>
          </w:p>
          <w:p w14:paraId="54FA59BE" w14:textId="77777777" w:rsidR="00082F57" w:rsidRDefault="00082F57" w:rsidP="002657F1">
            <w:pPr>
              <w:pStyle w:val="TAL"/>
              <w:rPr>
                <w:ins w:id="17328" w:author="CR#0012r1" w:date="2023-03-23T23:27:00Z"/>
                <w:i/>
                <w:iCs/>
              </w:rPr>
            </w:pPr>
            <w:ins w:id="17329" w:author="CR#0012r1" w:date="2023-03-23T23:27:00Z">
              <w:r w:rsidRPr="005A26FB">
                <w:rPr>
                  <w:i/>
                  <w:iCs/>
                </w:rPr>
                <w:t xml:space="preserve">supportedCRS-InterfMitigation-r17       </w:t>
              </w:r>
            </w:ins>
          </w:p>
          <w:p w14:paraId="2351BEA5" w14:textId="77777777" w:rsidR="00082F57" w:rsidRDefault="00082F57" w:rsidP="002657F1">
            <w:pPr>
              <w:pStyle w:val="TAL"/>
              <w:rPr>
                <w:ins w:id="17330" w:author="CR#0012r1" w:date="2023-03-23T23:27:00Z"/>
                <w:i/>
                <w:iCs/>
              </w:rPr>
            </w:pPr>
          </w:p>
          <w:p w14:paraId="120B7F1C" w14:textId="77777777" w:rsidR="00082F57" w:rsidRPr="005F7881" w:rsidRDefault="00082F57" w:rsidP="002657F1">
            <w:pPr>
              <w:pStyle w:val="TAL"/>
              <w:rPr>
                <w:ins w:id="17331" w:author="CR#0012r1" w:date="2023-03-23T23:27:00Z"/>
                <w:i/>
                <w:iCs/>
              </w:rPr>
            </w:pPr>
            <w:ins w:id="17332"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180D5E" w14:textId="77777777" w:rsidR="00082F57" w:rsidRPr="005F7881" w:rsidRDefault="00082F57" w:rsidP="002657F1">
            <w:pPr>
              <w:pStyle w:val="TAL"/>
              <w:rPr>
                <w:ins w:id="17333" w:author="CR#0012r1" w:date="2023-03-23T23:27:00Z"/>
              </w:rPr>
            </w:pPr>
            <w:ins w:id="17334"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C5B1D4" w14:textId="77777777" w:rsidR="00082F57" w:rsidRPr="005F7881" w:rsidRDefault="00082F57" w:rsidP="002657F1">
            <w:pPr>
              <w:pStyle w:val="TAL"/>
              <w:rPr>
                <w:ins w:id="17335" w:author="CR#0012r1" w:date="2023-03-23T23:27:00Z"/>
              </w:rPr>
            </w:pPr>
            <w:ins w:id="17336"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4A43F452" w14:textId="77777777" w:rsidR="00082F57" w:rsidRPr="005F7881" w:rsidRDefault="00082F57" w:rsidP="002657F1">
            <w:pPr>
              <w:pStyle w:val="TAL"/>
              <w:rPr>
                <w:ins w:id="1733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00D39E" w14:textId="77777777" w:rsidR="00082F57" w:rsidRPr="005F7881" w:rsidRDefault="00082F57" w:rsidP="002657F1">
            <w:pPr>
              <w:pStyle w:val="TAL"/>
              <w:rPr>
                <w:ins w:id="17338" w:author="CR#0012r1" w:date="2023-03-23T23:27:00Z"/>
              </w:rPr>
            </w:pPr>
            <w:ins w:id="17339" w:author="CR#0012r1" w:date="2023-03-23T23:27:00Z">
              <w:r w:rsidRPr="005F7881">
                <w:t xml:space="preserve">Optional with capability </w:t>
              </w:r>
              <w:proofErr w:type="spellStart"/>
              <w:r w:rsidRPr="005F7881">
                <w:t>signaling</w:t>
              </w:r>
              <w:proofErr w:type="spellEnd"/>
            </w:ins>
          </w:p>
        </w:tc>
      </w:tr>
      <w:tr w:rsidR="00082F57" w:rsidRPr="000E05DC" w14:paraId="5EFDE468" w14:textId="77777777" w:rsidTr="002657F1">
        <w:trPr>
          <w:ins w:id="17340"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738C0A2F" w14:textId="78AA1B46" w:rsidR="00082F57" w:rsidRPr="005F7881" w:rsidRDefault="00082F57" w:rsidP="002657F1">
            <w:pPr>
              <w:pStyle w:val="TAL"/>
              <w:rPr>
                <w:ins w:id="17341" w:author="CR#0012r1" w:date="2023-03-23T23:27:00Z"/>
              </w:rPr>
            </w:pPr>
            <w:ins w:id="17342" w:author="CR#0012r1" w:date="2023-03-23T23:27:00Z">
              <w:r w:rsidRPr="005F7881">
                <w:t>24.</w:t>
              </w:r>
            </w:ins>
            <w:ins w:id="17343" w:author="CR#0012r1" w:date="2023-03-23T23:48:00Z">
              <w:r w:rsidR="00743F16">
                <w:t xml:space="preserve"> </w:t>
              </w:r>
            </w:ins>
            <w:ins w:id="17344"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5E6FAB2D" w14:textId="77777777" w:rsidR="00082F57" w:rsidRPr="005F7881" w:rsidRDefault="00082F57" w:rsidP="002657F1">
            <w:pPr>
              <w:pStyle w:val="TAL"/>
              <w:rPr>
                <w:ins w:id="17345" w:author="CR#0012r1" w:date="2023-03-23T23:27:00Z"/>
              </w:rPr>
            </w:pPr>
            <w:ins w:id="17346" w:author="CR#0012r1" w:date="2023-03-23T23:27:00Z">
              <w:r w:rsidRPr="005F7881">
                <w:t>24-</w:t>
              </w:r>
              <w:r w:rsidRPr="005F7881">
                <w:rPr>
                  <w:rFonts w:hint="eastAsia"/>
                </w:rPr>
                <w:t>3</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7D06D228" w14:textId="77777777" w:rsidR="00082F57" w:rsidRPr="005F7881" w:rsidRDefault="00082F57" w:rsidP="002657F1">
            <w:pPr>
              <w:pStyle w:val="TAL"/>
              <w:rPr>
                <w:ins w:id="17347" w:author="CR#0012r1" w:date="2023-03-23T23:27:00Z"/>
              </w:rPr>
            </w:pPr>
            <w:ins w:id="17348" w:author="CR#0012r1" w:date="2023-03-23T23:27:00Z">
              <w:r w:rsidRPr="005F7881">
                <w:rPr>
                  <w:rFonts w:hint="eastAsia"/>
                </w:rPr>
                <w:t xml:space="preserve">CRS-IM in non-DSS and </w:t>
              </w:r>
              <w:r w:rsidRPr="005F7881">
                <w:t xml:space="preserve">15 kHz </w:t>
              </w:r>
              <w:r w:rsidRPr="005F7881">
                <w:rPr>
                  <w:rFonts w:hint="eastAsia"/>
                </w:rPr>
                <w:t xml:space="preserve">NR </w:t>
              </w:r>
              <w:r w:rsidRPr="005F7881">
                <w:t>SCS</w:t>
              </w:r>
              <w:r w:rsidRPr="005F7881">
                <w:rPr>
                  <w:rFonts w:hint="eastAsia"/>
                </w:rPr>
                <w:t xml:space="preserve"> scenario, with the assistance of network </w:t>
              </w:r>
              <w:proofErr w:type="spellStart"/>
              <w:r w:rsidRPr="005F7881">
                <w:t>signaling</w:t>
              </w:r>
              <w:proofErr w:type="spellEnd"/>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9B94F8E" w14:textId="77777777" w:rsidR="00082F57" w:rsidRPr="005F7881" w:rsidRDefault="00082F57" w:rsidP="002657F1">
            <w:pPr>
              <w:pStyle w:val="TAL"/>
              <w:rPr>
                <w:ins w:id="17349" w:author="CR#0012r1" w:date="2023-03-23T23:27:00Z"/>
              </w:rPr>
            </w:pPr>
            <w:ins w:id="17350" w:author="CR#0012r1" w:date="2023-03-23T23:27:00Z">
              <w:r w:rsidRPr="005F7881">
                <w:rPr>
                  <w:rFonts w:hint="eastAsia"/>
                </w:rPr>
                <w:t>Support</w:t>
              </w:r>
              <w:r w:rsidRPr="005F7881">
                <w:t xml:space="preserve"> of </w:t>
              </w:r>
              <w:proofErr w:type="spellStart"/>
              <w:r w:rsidRPr="005F7881">
                <w:t>neighboring</w:t>
              </w:r>
              <w:proofErr w:type="spellEnd"/>
              <w:r w:rsidRPr="005F7881">
                <w:t xml:space="preserve">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 xml:space="preserve">non-DSS and </w:t>
              </w:r>
              <w:r w:rsidRPr="005F7881">
                <w:t xml:space="preserve">15 kHz </w:t>
              </w:r>
              <w:r w:rsidRPr="005F7881">
                <w:rPr>
                  <w:rFonts w:hint="eastAsia"/>
                </w:rPr>
                <w:t>NR</w:t>
              </w:r>
              <w:r w:rsidRPr="005F7881">
                <w:t xml:space="preserve"> SCS</w:t>
              </w:r>
              <w:r w:rsidRPr="005F7881">
                <w:rPr>
                  <w:rFonts w:hint="eastAsia"/>
                </w:rPr>
                <w:t xml:space="preserve"> scenario, with the assistance of network </w:t>
              </w:r>
              <w:proofErr w:type="spellStart"/>
              <w:r w:rsidRPr="005F7881">
                <w:t>signaling</w:t>
              </w:r>
              <w:proofErr w:type="spellEnd"/>
              <w:r w:rsidRPr="005F7881">
                <w:rPr>
                  <w:rFonts w:hint="eastAsia"/>
                </w:rPr>
                <w:t xml:space="preserve"> on LTE channel bandwidth</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52DBA5A" w14:textId="77777777" w:rsidR="00082F57" w:rsidRPr="005F7881" w:rsidRDefault="00082F57" w:rsidP="002657F1">
            <w:pPr>
              <w:pStyle w:val="TAL"/>
              <w:rPr>
                <w:ins w:id="17351"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6652D846" w14:textId="77777777" w:rsidR="00082F57" w:rsidRPr="005F7881" w:rsidRDefault="00082F57" w:rsidP="002657F1">
            <w:pPr>
              <w:pStyle w:val="TAL"/>
              <w:rPr>
                <w:ins w:id="17352" w:author="CR#0012r1" w:date="2023-03-23T23:27:00Z"/>
                <w:i/>
                <w:iCs/>
              </w:rPr>
            </w:pPr>
            <w:ins w:id="17353" w:author="CR#0012r1" w:date="2023-03-23T23:27:00Z">
              <w:r w:rsidRPr="006E1A11">
                <w:rPr>
                  <w:i/>
                  <w:iCs/>
                </w:rPr>
                <w:t xml:space="preserve">crs-IM-nonDSS-NWA-15kHzSCS-r17      </w:t>
              </w:r>
            </w:ins>
          </w:p>
        </w:tc>
        <w:tc>
          <w:tcPr>
            <w:tcW w:w="2551" w:type="dxa"/>
            <w:tcBorders>
              <w:top w:val="single" w:sz="4" w:space="0" w:color="auto"/>
              <w:left w:val="single" w:sz="4" w:space="0" w:color="auto"/>
              <w:bottom w:val="single" w:sz="4" w:space="0" w:color="auto"/>
              <w:right w:val="single" w:sz="4" w:space="0" w:color="auto"/>
            </w:tcBorders>
          </w:tcPr>
          <w:p w14:paraId="133FDD82" w14:textId="77777777" w:rsidR="00082F57" w:rsidRPr="005A26FB" w:rsidRDefault="00082F57" w:rsidP="002657F1">
            <w:pPr>
              <w:rPr>
                <w:ins w:id="17354" w:author="CR#0012r1" w:date="2023-03-23T23:27:00Z"/>
                <w:rFonts w:ascii="Arial" w:hAnsi="Arial"/>
                <w:i/>
                <w:iCs/>
                <w:sz w:val="18"/>
              </w:rPr>
            </w:pPr>
            <w:ins w:id="17355" w:author="CR#0012r1" w:date="2023-03-23T23:27:00Z">
              <w:r w:rsidRPr="005A26FB">
                <w:rPr>
                  <w:rFonts w:ascii="Arial" w:hAnsi="Arial"/>
                  <w:i/>
                  <w:iCs/>
                  <w:sz w:val="18"/>
                </w:rPr>
                <w:t>FeatureSetDownlinkPerCC-v1700</w:t>
              </w:r>
            </w:ins>
          </w:p>
          <w:p w14:paraId="1421832B" w14:textId="77777777" w:rsidR="00082F57" w:rsidRDefault="00082F57" w:rsidP="002657F1">
            <w:pPr>
              <w:pStyle w:val="TAL"/>
              <w:rPr>
                <w:ins w:id="17356" w:author="CR#0012r1" w:date="2023-03-23T23:27:00Z"/>
                <w:i/>
                <w:iCs/>
              </w:rPr>
            </w:pPr>
            <w:ins w:id="17357" w:author="CR#0012r1" w:date="2023-03-23T23:27:00Z">
              <w:r w:rsidRPr="005A26FB">
                <w:rPr>
                  <w:i/>
                  <w:iCs/>
                </w:rPr>
                <w:t xml:space="preserve">supportedCRS-InterfMitigation-r17       </w:t>
              </w:r>
            </w:ins>
          </w:p>
          <w:p w14:paraId="64B1D246" w14:textId="77777777" w:rsidR="00082F57" w:rsidRDefault="00082F57" w:rsidP="002657F1">
            <w:pPr>
              <w:pStyle w:val="TAL"/>
              <w:rPr>
                <w:ins w:id="17358" w:author="CR#0012r1" w:date="2023-03-23T23:27:00Z"/>
                <w:i/>
                <w:iCs/>
              </w:rPr>
            </w:pPr>
          </w:p>
          <w:p w14:paraId="14DCB67A" w14:textId="77777777" w:rsidR="00082F57" w:rsidRPr="005F7881" w:rsidRDefault="00082F57" w:rsidP="002657F1">
            <w:pPr>
              <w:pStyle w:val="TAL"/>
              <w:rPr>
                <w:ins w:id="17359" w:author="CR#0012r1" w:date="2023-03-23T23:27:00Z"/>
                <w:i/>
                <w:iCs/>
              </w:rPr>
            </w:pPr>
            <w:ins w:id="17360"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512123" w14:textId="77777777" w:rsidR="00082F57" w:rsidRPr="005F7881" w:rsidRDefault="00082F57" w:rsidP="002657F1">
            <w:pPr>
              <w:pStyle w:val="TAL"/>
              <w:rPr>
                <w:ins w:id="17361" w:author="CR#0012r1" w:date="2023-03-23T23:27:00Z"/>
              </w:rPr>
            </w:pPr>
            <w:ins w:id="17362"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12C1C" w14:textId="77777777" w:rsidR="00082F57" w:rsidRPr="005F7881" w:rsidRDefault="00082F57" w:rsidP="002657F1">
            <w:pPr>
              <w:pStyle w:val="TAL"/>
              <w:rPr>
                <w:ins w:id="17363" w:author="CR#0012r1" w:date="2023-03-23T23:27:00Z"/>
              </w:rPr>
            </w:pPr>
            <w:ins w:id="17364"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69B5F354" w14:textId="77777777" w:rsidR="00082F57" w:rsidRPr="005F7881" w:rsidRDefault="00082F57" w:rsidP="002657F1">
            <w:pPr>
              <w:pStyle w:val="TAL"/>
              <w:rPr>
                <w:ins w:id="17365" w:author="CR#0012r1" w:date="2023-03-23T23:27:00Z"/>
              </w:rPr>
            </w:pPr>
            <w:ins w:id="17366" w:author="CR#0012r1" w:date="2023-03-23T23:27:00Z">
              <w:r w:rsidRPr="005F7881">
                <w:t>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444D076" w14:textId="77777777" w:rsidR="00082F57" w:rsidRPr="005F7881" w:rsidRDefault="00082F57" w:rsidP="002657F1">
            <w:pPr>
              <w:pStyle w:val="TAL"/>
              <w:rPr>
                <w:ins w:id="17367" w:author="CR#0012r1" w:date="2023-03-23T23:27:00Z"/>
              </w:rPr>
            </w:pPr>
            <w:ins w:id="17368" w:author="CR#0012r1" w:date="2023-03-23T23:27:00Z">
              <w:r w:rsidRPr="005F7881">
                <w:t xml:space="preserve">Optional with capability </w:t>
              </w:r>
              <w:proofErr w:type="spellStart"/>
              <w:r w:rsidRPr="005F7881">
                <w:t>signaling</w:t>
              </w:r>
              <w:proofErr w:type="spellEnd"/>
            </w:ins>
          </w:p>
        </w:tc>
      </w:tr>
      <w:tr w:rsidR="00082F57" w:rsidRPr="000E05DC" w14:paraId="1462A3B8" w14:textId="77777777" w:rsidTr="002657F1">
        <w:trPr>
          <w:ins w:id="17369"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4FA1DC4E" w14:textId="5CA56819" w:rsidR="00082F57" w:rsidRPr="005F7881" w:rsidRDefault="00082F57" w:rsidP="002657F1">
            <w:pPr>
              <w:pStyle w:val="TAL"/>
              <w:rPr>
                <w:ins w:id="17370" w:author="CR#0012r1" w:date="2023-03-23T23:27:00Z"/>
              </w:rPr>
            </w:pPr>
            <w:ins w:id="17371" w:author="CR#0012r1" w:date="2023-03-23T23:27:00Z">
              <w:r w:rsidRPr="005F7881">
                <w:t>24.</w:t>
              </w:r>
            </w:ins>
            <w:ins w:id="17372" w:author="CR#0012r1" w:date="2023-03-23T23:48:00Z">
              <w:r w:rsidR="00743F16">
                <w:t xml:space="preserve"> </w:t>
              </w:r>
            </w:ins>
            <w:ins w:id="17373"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8D719C" w14:textId="77777777" w:rsidR="00082F57" w:rsidRPr="005F7881" w:rsidRDefault="00082F57" w:rsidP="002657F1">
            <w:pPr>
              <w:pStyle w:val="TAL"/>
              <w:rPr>
                <w:ins w:id="17374" w:author="CR#0012r1" w:date="2023-03-23T23:27:00Z"/>
              </w:rPr>
            </w:pPr>
            <w:ins w:id="17375" w:author="CR#0012r1" w:date="2023-03-23T23:27:00Z">
              <w:r w:rsidRPr="005F7881">
                <w:t>24-</w:t>
              </w:r>
              <w:r w:rsidRPr="005F7881">
                <w:rPr>
                  <w:rFonts w:hint="eastAsia"/>
                </w:rPr>
                <w:t>4</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04C15E9" w14:textId="77777777" w:rsidR="00082F57" w:rsidRPr="005F7881" w:rsidRDefault="00082F57" w:rsidP="002657F1">
            <w:pPr>
              <w:pStyle w:val="TAL"/>
              <w:rPr>
                <w:ins w:id="17376" w:author="CR#0012r1" w:date="2023-03-23T23:27:00Z"/>
              </w:rPr>
            </w:pPr>
            <w:ins w:id="17377" w:author="CR#0012r1" w:date="2023-03-23T23:27:00Z">
              <w:r w:rsidRPr="005F7881">
                <w:rPr>
                  <w:rFonts w:hint="eastAsia"/>
                </w:rPr>
                <w:t>CRS-IM in non-DSS and 30</w:t>
              </w:r>
              <w:r w:rsidRPr="005F7881">
                <w:t xml:space="preserve"> kHz </w:t>
              </w:r>
              <w:r w:rsidRPr="005F7881">
                <w:rPr>
                  <w:rFonts w:hint="eastAsia"/>
                </w:rPr>
                <w:t xml:space="preserve">NR </w:t>
              </w:r>
              <w:r w:rsidRPr="005F7881">
                <w:t>SCS</w:t>
              </w:r>
              <w:r w:rsidRPr="005F7881">
                <w:rPr>
                  <w:rFonts w:hint="eastAsia"/>
                </w:rPr>
                <w:t xml:space="preserve"> scenario, without the assistance of network </w:t>
              </w:r>
              <w:proofErr w:type="spellStart"/>
              <w:r w:rsidRPr="005F7881">
                <w:t>signaling</w:t>
              </w:r>
              <w:proofErr w:type="spellEnd"/>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41F153E0" w14:textId="77777777" w:rsidR="00082F57" w:rsidRPr="005F7881" w:rsidRDefault="00082F57" w:rsidP="002657F1">
            <w:pPr>
              <w:pStyle w:val="TAL"/>
              <w:rPr>
                <w:ins w:id="17378" w:author="CR#0012r1" w:date="2023-03-23T23:27:00Z"/>
              </w:rPr>
            </w:pPr>
            <w:ins w:id="17379" w:author="CR#0012r1" w:date="2023-03-23T23:27:00Z">
              <w:r w:rsidRPr="005F7881">
                <w:rPr>
                  <w:rFonts w:hint="eastAsia"/>
                </w:rPr>
                <w:t>Support</w:t>
              </w:r>
              <w:r w:rsidRPr="005F7881">
                <w:t xml:space="preserve"> of </w:t>
              </w:r>
              <w:proofErr w:type="spellStart"/>
              <w:r w:rsidRPr="005F7881">
                <w:t>neighboring</w:t>
              </w:r>
              <w:proofErr w:type="spellEnd"/>
              <w:r w:rsidRPr="005F7881">
                <w:t xml:space="preserve">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non-DSS and 30</w:t>
              </w:r>
              <w:r w:rsidRPr="005F7881">
                <w:t xml:space="preserve"> kHz </w:t>
              </w:r>
              <w:r w:rsidRPr="005F7881">
                <w:rPr>
                  <w:rFonts w:hint="eastAsia"/>
                </w:rPr>
                <w:t>NR</w:t>
              </w:r>
              <w:r w:rsidRPr="005F7881">
                <w:t xml:space="preserve"> SCS</w:t>
              </w:r>
              <w:r w:rsidRPr="005F7881">
                <w:rPr>
                  <w:rFonts w:hint="eastAsia"/>
                </w:rPr>
                <w:t xml:space="preserve"> scenario, without the assistance of network </w:t>
              </w:r>
              <w:proofErr w:type="spellStart"/>
              <w:r w:rsidRPr="005F7881">
                <w:t>signaling</w:t>
              </w:r>
              <w:proofErr w:type="spellEnd"/>
              <w:r w:rsidRPr="005F7881">
                <w:rPr>
                  <w:rFonts w:hint="eastAsia"/>
                </w:rPr>
                <w:t xml:space="preserve"> on LTE channel bandwidth</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22B961C" w14:textId="77777777" w:rsidR="00082F57" w:rsidRPr="005F7881" w:rsidRDefault="00082F57" w:rsidP="002657F1">
            <w:pPr>
              <w:pStyle w:val="TAL"/>
              <w:rPr>
                <w:ins w:id="17380"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3D2A92EE" w14:textId="77777777" w:rsidR="00082F57" w:rsidRPr="005F7881" w:rsidRDefault="00082F57" w:rsidP="002657F1">
            <w:pPr>
              <w:pStyle w:val="TAL"/>
              <w:rPr>
                <w:ins w:id="17381" w:author="CR#0012r1" w:date="2023-03-23T23:27:00Z"/>
                <w:i/>
                <w:iCs/>
              </w:rPr>
            </w:pPr>
            <w:ins w:id="17382" w:author="CR#0012r1" w:date="2023-03-23T23:27:00Z">
              <w:r w:rsidRPr="006E1A11">
                <w:rPr>
                  <w:i/>
                  <w:iCs/>
                </w:rPr>
                <w:t>crs-IM-nonDSS-30kHzSCS-r17</w:t>
              </w:r>
            </w:ins>
          </w:p>
        </w:tc>
        <w:tc>
          <w:tcPr>
            <w:tcW w:w="2551" w:type="dxa"/>
            <w:tcBorders>
              <w:top w:val="single" w:sz="4" w:space="0" w:color="auto"/>
              <w:left w:val="single" w:sz="4" w:space="0" w:color="auto"/>
              <w:bottom w:val="single" w:sz="4" w:space="0" w:color="auto"/>
              <w:right w:val="single" w:sz="4" w:space="0" w:color="auto"/>
            </w:tcBorders>
          </w:tcPr>
          <w:p w14:paraId="25537760" w14:textId="77777777" w:rsidR="00082F57" w:rsidRPr="005A26FB" w:rsidRDefault="00082F57" w:rsidP="002657F1">
            <w:pPr>
              <w:rPr>
                <w:ins w:id="17383" w:author="CR#0012r1" w:date="2023-03-23T23:27:00Z"/>
                <w:rFonts w:ascii="Arial" w:hAnsi="Arial"/>
                <w:i/>
                <w:iCs/>
                <w:sz w:val="18"/>
              </w:rPr>
            </w:pPr>
            <w:ins w:id="17384" w:author="CR#0012r1" w:date="2023-03-23T23:27:00Z">
              <w:r w:rsidRPr="005A26FB">
                <w:rPr>
                  <w:rFonts w:ascii="Arial" w:hAnsi="Arial"/>
                  <w:i/>
                  <w:iCs/>
                  <w:sz w:val="18"/>
                </w:rPr>
                <w:t>FeatureSetDownlinkPerCC-v1700</w:t>
              </w:r>
            </w:ins>
          </w:p>
          <w:p w14:paraId="0E175939" w14:textId="77777777" w:rsidR="00082F57" w:rsidRDefault="00082F57" w:rsidP="002657F1">
            <w:pPr>
              <w:pStyle w:val="TAL"/>
              <w:rPr>
                <w:ins w:id="17385" w:author="CR#0012r1" w:date="2023-03-23T23:27:00Z"/>
                <w:i/>
                <w:iCs/>
              </w:rPr>
            </w:pPr>
            <w:ins w:id="17386" w:author="CR#0012r1" w:date="2023-03-23T23:27:00Z">
              <w:r w:rsidRPr="005A26FB">
                <w:rPr>
                  <w:i/>
                  <w:iCs/>
                </w:rPr>
                <w:t xml:space="preserve">supportedCRS-InterfMitigation-r17       </w:t>
              </w:r>
            </w:ins>
          </w:p>
          <w:p w14:paraId="30C68DCA" w14:textId="77777777" w:rsidR="00082F57" w:rsidRDefault="00082F57" w:rsidP="002657F1">
            <w:pPr>
              <w:pStyle w:val="TAL"/>
              <w:rPr>
                <w:ins w:id="17387" w:author="CR#0012r1" w:date="2023-03-23T23:27:00Z"/>
                <w:i/>
                <w:iCs/>
              </w:rPr>
            </w:pPr>
          </w:p>
          <w:p w14:paraId="4C3A4D0F" w14:textId="77777777" w:rsidR="00082F57" w:rsidRPr="005F7881" w:rsidRDefault="00082F57" w:rsidP="002657F1">
            <w:pPr>
              <w:pStyle w:val="TAL"/>
              <w:rPr>
                <w:ins w:id="17388" w:author="CR#0012r1" w:date="2023-03-23T23:27:00Z"/>
                <w:i/>
                <w:iCs/>
              </w:rPr>
            </w:pPr>
            <w:ins w:id="17389"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AB07A5" w14:textId="77777777" w:rsidR="00082F57" w:rsidRPr="005F7881" w:rsidRDefault="00082F57" w:rsidP="002657F1">
            <w:pPr>
              <w:pStyle w:val="TAL"/>
              <w:rPr>
                <w:ins w:id="17390" w:author="CR#0012r1" w:date="2023-03-23T23:27:00Z"/>
              </w:rPr>
            </w:pPr>
            <w:ins w:id="17391"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5144EC" w14:textId="77777777" w:rsidR="00082F57" w:rsidRPr="005F7881" w:rsidRDefault="00082F57" w:rsidP="002657F1">
            <w:pPr>
              <w:pStyle w:val="TAL"/>
              <w:rPr>
                <w:ins w:id="17392" w:author="CR#0012r1" w:date="2023-03-23T23:27:00Z"/>
              </w:rPr>
            </w:pPr>
            <w:ins w:id="17393"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FCDCE80" w14:textId="77777777" w:rsidR="00082F57" w:rsidRPr="005F7881" w:rsidRDefault="00082F57" w:rsidP="002657F1">
            <w:pPr>
              <w:pStyle w:val="TAL"/>
              <w:rPr>
                <w:ins w:id="17394"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77EA41" w14:textId="77777777" w:rsidR="00082F57" w:rsidRPr="005F7881" w:rsidRDefault="00082F57" w:rsidP="002657F1">
            <w:pPr>
              <w:pStyle w:val="TAL"/>
              <w:rPr>
                <w:ins w:id="17395" w:author="CR#0012r1" w:date="2023-03-23T23:27:00Z"/>
              </w:rPr>
            </w:pPr>
            <w:ins w:id="17396" w:author="CR#0012r1" w:date="2023-03-23T23:27:00Z">
              <w:r w:rsidRPr="005F7881">
                <w:t xml:space="preserve">Optional with capability </w:t>
              </w:r>
              <w:proofErr w:type="spellStart"/>
              <w:r w:rsidRPr="005F7881">
                <w:t>signaling</w:t>
              </w:r>
              <w:proofErr w:type="spellEnd"/>
            </w:ins>
          </w:p>
        </w:tc>
      </w:tr>
      <w:tr w:rsidR="00082F57" w:rsidRPr="000E05DC" w14:paraId="3BA46003" w14:textId="77777777" w:rsidTr="002657F1">
        <w:trPr>
          <w:ins w:id="17397"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67C457F8" w14:textId="26B3D535" w:rsidR="00082F57" w:rsidRPr="005F7881" w:rsidRDefault="00082F57" w:rsidP="002657F1">
            <w:pPr>
              <w:pStyle w:val="TAL"/>
              <w:rPr>
                <w:ins w:id="17398" w:author="CR#0012r1" w:date="2023-03-23T23:27:00Z"/>
              </w:rPr>
            </w:pPr>
            <w:ins w:id="17399" w:author="CR#0012r1" w:date="2023-03-23T23:27:00Z">
              <w:r w:rsidRPr="005F7881">
                <w:t>24.</w:t>
              </w:r>
            </w:ins>
            <w:ins w:id="17400" w:author="CR#0012r1" w:date="2023-03-23T23:48:00Z">
              <w:r w:rsidR="00743F16">
                <w:t xml:space="preserve"> </w:t>
              </w:r>
            </w:ins>
            <w:ins w:id="17401"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726FC6A4" w14:textId="77777777" w:rsidR="00082F57" w:rsidRPr="005F7881" w:rsidRDefault="00082F57" w:rsidP="002657F1">
            <w:pPr>
              <w:pStyle w:val="TAL"/>
              <w:rPr>
                <w:ins w:id="17402" w:author="CR#0012r1" w:date="2023-03-23T23:27:00Z"/>
              </w:rPr>
            </w:pPr>
            <w:ins w:id="17403" w:author="CR#0012r1" w:date="2023-03-23T23:27:00Z">
              <w:r w:rsidRPr="005F7881">
                <w:t>24-</w:t>
              </w:r>
              <w:r w:rsidRPr="005F7881">
                <w:rPr>
                  <w:rFonts w:hint="eastAsia"/>
                </w:rPr>
                <w:t>5</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52483F4" w14:textId="77777777" w:rsidR="00082F57" w:rsidRPr="005F7881" w:rsidRDefault="00082F57" w:rsidP="002657F1">
            <w:pPr>
              <w:pStyle w:val="TAL"/>
              <w:rPr>
                <w:ins w:id="17404" w:author="CR#0012r1" w:date="2023-03-23T23:27:00Z"/>
              </w:rPr>
            </w:pPr>
            <w:ins w:id="17405" w:author="CR#0012r1" w:date="2023-03-23T23:27:00Z">
              <w:r w:rsidRPr="005F7881">
                <w:rPr>
                  <w:rFonts w:hint="eastAsia"/>
                </w:rPr>
                <w:t>CRS-IM in non-DSS and 30</w:t>
              </w:r>
              <w:r w:rsidRPr="005F7881">
                <w:t xml:space="preserve"> kHz </w:t>
              </w:r>
              <w:r w:rsidRPr="005F7881">
                <w:rPr>
                  <w:rFonts w:hint="eastAsia"/>
                </w:rPr>
                <w:t xml:space="preserve">NR </w:t>
              </w:r>
              <w:r w:rsidRPr="005F7881">
                <w:t>SCS</w:t>
              </w:r>
              <w:r w:rsidRPr="005F7881">
                <w:rPr>
                  <w:rFonts w:hint="eastAsia"/>
                </w:rPr>
                <w:t xml:space="preserve"> scenario, with the assistance of network </w:t>
              </w:r>
              <w:proofErr w:type="spellStart"/>
              <w:r w:rsidRPr="005F7881">
                <w:t>signaling</w:t>
              </w:r>
              <w:proofErr w:type="spellEnd"/>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24E70394" w14:textId="77777777" w:rsidR="00082F57" w:rsidRPr="005F7881" w:rsidRDefault="00082F57" w:rsidP="002657F1">
            <w:pPr>
              <w:pStyle w:val="TAL"/>
              <w:rPr>
                <w:ins w:id="17406" w:author="CR#0012r1" w:date="2023-03-23T23:27:00Z"/>
              </w:rPr>
            </w:pPr>
            <w:ins w:id="17407" w:author="CR#0012r1" w:date="2023-03-23T23:27:00Z">
              <w:r w:rsidRPr="005F7881">
                <w:rPr>
                  <w:rFonts w:hint="eastAsia"/>
                </w:rPr>
                <w:t>Support</w:t>
              </w:r>
              <w:r w:rsidRPr="005F7881">
                <w:t xml:space="preserve"> of </w:t>
              </w:r>
              <w:proofErr w:type="spellStart"/>
              <w:r w:rsidRPr="005F7881">
                <w:t>neighboring</w:t>
              </w:r>
              <w:proofErr w:type="spellEnd"/>
              <w:r w:rsidRPr="005F7881">
                <w:t xml:space="preserve">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 xml:space="preserve">non-DSS and 30 </w:t>
              </w:r>
              <w:r w:rsidRPr="005F7881">
                <w:t xml:space="preserve">kHz </w:t>
              </w:r>
              <w:r w:rsidRPr="005F7881">
                <w:rPr>
                  <w:rFonts w:hint="eastAsia"/>
                </w:rPr>
                <w:t>NR</w:t>
              </w:r>
              <w:r w:rsidRPr="005F7881">
                <w:t xml:space="preserve"> SCS</w:t>
              </w:r>
              <w:r w:rsidRPr="005F7881">
                <w:rPr>
                  <w:rFonts w:hint="eastAsia"/>
                </w:rPr>
                <w:t xml:space="preserve"> scenario, with the assistance of network </w:t>
              </w:r>
              <w:proofErr w:type="spellStart"/>
              <w:r w:rsidRPr="005F7881">
                <w:t>signaling</w:t>
              </w:r>
              <w:proofErr w:type="spellEnd"/>
              <w:r w:rsidRPr="005F7881">
                <w:rPr>
                  <w:rFonts w:hint="eastAsia"/>
                </w:rPr>
                <w:t xml:space="preserve"> on LTE channel bandwidth</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D8119BC" w14:textId="77777777" w:rsidR="00082F57" w:rsidRPr="005F7881" w:rsidRDefault="00082F57" w:rsidP="002657F1">
            <w:pPr>
              <w:pStyle w:val="TAL"/>
              <w:rPr>
                <w:ins w:id="17408"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6CC51A62" w14:textId="77777777" w:rsidR="00082F57" w:rsidRPr="005F7881" w:rsidRDefault="00082F57" w:rsidP="002657F1">
            <w:pPr>
              <w:pStyle w:val="TAL"/>
              <w:rPr>
                <w:ins w:id="17409" w:author="CR#0012r1" w:date="2023-03-23T23:27:00Z"/>
                <w:i/>
                <w:iCs/>
              </w:rPr>
            </w:pPr>
            <w:ins w:id="17410" w:author="CR#0012r1" w:date="2023-03-23T23:27:00Z">
              <w:r w:rsidRPr="006E1A11">
                <w:rPr>
                  <w:i/>
                  <w:iCs/>
                </w:rPr>
                <w:t>crs-IM-nonDSS-NWA-30kHzSCS-r17</w:t>
              </w:r>
            </w:ins>
          </w:p>
        </w:tc>
        <w:tc>
          <w:tcPr>
            <w:tcW w:w="2551" w:type="dxa"/>
            <w:tcBorders>
              <w:top w:val="single" w:sz="4" w:space="0" w:color="auto"/>
              <w:left w:val="single" w:sz="4" w:space="0" w:color="auto"/>
              <w:bottom w:val="single" w:sz="4" w:space="0" w:color="auto"/>
              <w:right w:val="single" w:sz="4" w:space="0" w:color="auto"/>
            </w:tcBorders>
          </w:tcPr>
          <w:p w14:paraId="609220AE" w14:textId="77777777" w:rsidR="00082F57" w:rsidRPr="005A26FB" w:rsidRDefault="00082F57" w:rsidP="002657F1">
            <w:pPr>
              <w:rPr>
                <w:ins w:id="17411" w:author="CR#0012r1" w:date="2023-03-23T23:27:00Z"/>
                <w:rFonts w:ascii="Arial" w:hAnsi="Arial"/>
                <w:i/>
                <w:iCs/>
                <w:sz w:val="18"/>
              </w:rPr>
            </w:pPr>
            <w:ins w:id="17412" w:author="CR#0012r1" w:date="2023-03-23T23:27:00Z">
              <w:r w:rsidRPr="005A26FB">
                <w:rPr>
                  <w:rFonts w:ascii="Arial" w:hAnsi="Arial"/>
                  <w:i/>
                  <w:iCs/>
                  <w:sz w:val="18"/>
                </w:rPr>
                <w:t>FeatureSetDownlinkPerCC-v1700</w:t>
              </w:r>
            </w:ins>
          </w:p>
          <w:p w14:paraId="60FC8F72" w14:textId="77777777" w:rsidR="00082F57" w:rsidRDefault="00082F57" w:rsidP="002657F1">
            <w:pPr>
              <w:pStyle w:val="TAL"/>
              <w:rPr>
                <w:ins w:id="17413" w:author="CR#0012r1" w:date="2023-03-23T23:27:00Z"/>
                <w:i/>
                <w:iCs/>
              </w:rPr>
            </w:pPr>
            <w:ins w:id="17414" w:author="CR#0012r1" w:date="2023-03-23T23:27:00Z">
              <w:r w:rsidRPr="005A26FB">
                <w:rPr>
                  <w:i/>
                  <w:iCs/>
                </w:rPr>
                <w:t xml:space="preserve">supportedCRS-InterfMitigation-r17       </w:t>
              </w:r>
            </w:ins>
          </w:p>
          <w:p w14:paraId="5417F941" w14:textId="77777777" w:rsidR="00082F57" w:rsidRDefault="00082F57" w:rsidP="002657F1">
            <w:pPr>
              <w:pStyle w:val="TAL"/>
              <w:rPr>
                <w:ins w:id="17415" w:author="CR#0012r1" w:date="2023-03-23T23:27:00Z"/>
                <w:i/>
                <w:iCs/>
              </w:rPr>
            </w:pPr>
          </w:p>
          <w:p w14:paraId="36C22195" w14:textId="77777777" w:rsidR="00082F57" w:rsidRPr="005F7881" w:rsidRDefault="00082F57" w:rsidP="002657F1">
            <w:pPr>
              <w:pStyle w:val="TAL"/>
              <w:rPr>
                <w:ins w:id="17416" w:author="CR#0012r1" w:date="2023-03-23T23:27:00Z"/>
                <w:i/>
                <w:iCs/>
              </w:rPr>
            </w:pPr>
            <w:ins w:id="17417"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F2B58" w14:textId="77777777" w:rsidR="00082F57" w:rsidRPr="005F7881" w:rsidRDefault="00082F57" w:rsidP="002657F1">
            <w:pPr>
              <w:pStyle w:val="TAL"/>
              <w:rPr>
                <w:ins w:id="17418" w:author="CR#0012r1" w:date="2023-03-23T23:27:00Z"/>
              </w:rPr>
            </w:pPr>
            <w:ins w:id="17419"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7E9D1F" w14:textId="77777777" w:rsidR="00082F57" w:rsidRPr="005F7881" w:rsidRDefault="00082F57" w:rsidP="002657F1">
            <w:pPr>
              <w:pStyle w:val="TAL"/>
              <w:rPr>
                <w:ins w:id="17420" w:author="CR#0012r1" w:date="2023-03-23T23:27:00Z"/>
              </w:rPr>
            </w:pPr>
            <w:ins w:id="17421"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75E730B" w14:textId="77777777" w:rsidR="00082F57" w:rsidRPr="005F7881" w:rsidRDefault="00082F57" w:rsidP="002657F1">
            <w:pPr>
              <w:pStyle w:val="TAL"/>
              <w:rPr>
                <w:ins w:id="17422" w:author="CR#0012r1" w:date="2023-03-23T23:27:00Z"/>
              </w:rPr>
            </w:pPr>
            <w:ins w:id="17423" w:author="CR#0012r1" w:date="2023-03-23T23:27:00Z">
              <w:r w:rsidRPr="005F7881">
                <w:t>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706375" w14:textId="77777777" w:rsidR="00082F57" w:rsidRPr="005F7881" w:rsidRDefault="00082F57" w:rsidP="002657F1">
            <w:pPr>
              <w:pStyle w:val="TAL"/>
              <w:rPr>
                <w:ins w:id="17424" w:author="CR#0012r1" w:date="2023-03-23T23:27:00Z"/>
              </w:rPr>
            </w:pPr>
            <w:ins w:id="17425" w:author="CR#0012r1" w:date="2023-03-23T23:27:00Z">
              <w:r w:rsidRPr="005F7881">
                <w:t xml:space="preserve">Optional with capability </w:t>
              </w:r>
              <w:proofErr w:type="spellStart"/>
              <w:r w:rsidRPr="005F7881">
                <w:t>signaling</w:t>
              </w:r>
              <w:proofErr w:type="spellEnd"/>
            </w:ins>
          </w:p>
        </w:tc>
      </w:tr>
      <w:tr w:rsidR="00082F57" w:rsidRPr="00607ED2" w14:paraId="18E23BAC" w14:textId="77777777" w:rsidTr="002657F1">
        <w:trPr>
          <w:ins w:id="17426"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36F77B3D" w14:textId="393BB788" w:rsidR="00082F57" w:rsidRPr="005F7881" w:rsidRDefault="00082F57" w:rsidP="002657F1">
            <w:pPr>
              <w:pStyle w:val="TAL"/>
              <w:rPr>
                <w:ins w:id="17427" w:author="CR#0012r1" w:date="2023-03-23T23:27:00Z"/>
              </w:rPr>
            </w:pPr>
            <w:ins w:id="17428" w:author="CR#0012r1" w:date="2023-03-23T23:27:00Z">
              <w:r w:rsidRPr="005F7881">
                <w:t>24.</w:t>
              </w:r>
            </w:ins>
            <w:ins w:id="17429" w:author="CR#0012r1" w:date="2023-03-23T23:48:00Z">
              <w:r w:rsidR="00743F16">
                <w:t xml:space="preserve"> </w:t>
              </w:r>
            </w:ins>
            <w:ins w:id="17430"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4F3F9C5D" w14:textId="77777777" w:rsidR="00082F57" w:rsidRPr="005F7881" w:rsidRDefault="00082F57" w:rsidP="002657F1">
            <w:pPr>
              <w:pStyle w:val="TAL"/>
              <w:rPr>
                <w:ins w:id="17431" w:author="CR#0012r1" w:date="2023-03-23T23:27:00Z"/>
              </w:rPr>
            </w:pPr>
            <w:ins w:id="17432" w:author="CR#0012r1" w:date="2023-03-23T23:27:00Z">
              <w:r w:rsidRPr="005F7881">
                <w:t>24-6</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65E8762" w14:textId="77777777" w:rsidR="00082F57" w:rsidRPr="005F7881" w:rsidRDefault="00082F57" w:rsidP="002657F1">
            <w:pPr>
              <w:pStyle w:val="TAL"/>
              <w:rPr>
                <w:ins w:id="17433" w:author="CR#0012r1" w:date="2023-03-23T23:27:00Z"/>
              </w:rPr>
            </w:pPr>
            <w:ins w:id="17434" w:author="CR#0012r1" w:date="2023-03-23T23:27:00Z">
              <w:r w:rsidRPr="005F7881">
                <w:t>MMSE-IRC receiver for scenarios with inter-cell and intra-cell inter-user interference</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37C8E27" w14:textId="77777777" w:rsidR="00082F57" w:rsidRPr="005F7881" w:rsidRDefault="00082F57" w:rsidP="002657F1">
            <w:pPr>
              <w:pStyle w:val="TAL"/>
              <w:rPr>
                <w:ins w:id="17435" w:author="CR#0012r1" w:date="2023-03-23T23:27:00Z"/>
              </w:rPr>
            </w:pPr>
            <w:ins w:id="17436" w:author="CR#0012r1" w:date="2023-03-23T23:27:00Z">
              <w:r w:rsidRPr="005F7881">
                <w:t>Support of MMSE-IRC processing for scenarios with inter-cell and intra-cell inter-user interference</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C660F96" w14:textId="77777777" w:rsidR="00082F57" w:rsidRPr="005F7881" w:rsidRDefault="00082F57" w:rsidP="002657F1">
            <w:pPr>
              <w:pStyle w:val="TAL"/>
              <w:rPr>
                <w:ins w:id="17437" w:author="CR#0012r1" w:date="2023-03-23T23:27:00Z"/>
              </w:rPr>
            </w:pPr>
            <w:ins w:id="17438" w:author="CR#0012r1" w:date="2023-03-23T23:27:00Z">
              <w:r w:rsidRPr="005F7881">
                <w:t> </w:t>
              </w:r>
            </w:ins>
          </w:p>
        </w:tc>
        <w:tc>
          <w:tcPr>
            <w:tcW w:w="2863" w:type="dxa"/>
            <w:tcBorders>
              <w:top w:val="single" w:sz="4" w:space="0" w:color="auto"/>
              <w:left w:val="single" w:sz="4" w:space="0" w:color="auto"/>
              <w:bottom w:val="single" w:sz="4" w:space="0" w:color="auto"/>
              <w:right w:val="single" w:sz="4" w:space="0" w:color="auto"/>
            </w:tcBorders>
          </w:tcPr>
          <w:p w14:paraId="5270C7C8" w14:textId="77777777" w:rsidR="00082F57" w:rsidRPr="003207D4" w:rsidRDefault="00082F57" w:rsidP="002657F1">
            <w:pPr>
              <w:pStyle w:val="TAL"/>
              <w:rPr>
                <w:ins w:id="17439" w:author="CR#0012r1" w:date="2023-03-23T23:27:00Z"/>
              </w:rPr>
            </w:pPr>
            <w:ins w:id="17440" w:author="CR#0012r1" w:date="2023-03-23T23:27:00Z">
              <w:r w:rsidRPr="003207D4">
                <w:t>n/a</w:t>
              </w:r>
            </w:ins>
          </w:p>
        </w:tc>
        <w:tc>
          <w:tcPr>
            <w:tcW w:w="2551" w:type="dxa"/>
            <w:tcBorders>
              <w:top w:val="single" w:sz="4" w:space="0" w:color="auto"/>
              <w:left w:val="single" w:sz="4" w:space="0" w:color="auto"/>
              <w:bottom w:val="single" w:sz="4" w:space="0" w:color="auto"/>
              <w:right w:val="single" w:sz="4" w:space="0" w:color="auto"/>
            </w:tcBorders>
          </w:tcPr>
          <w:p w14:paraId="4BAD18C6" w14:textId="77777777" w:rsidR="00082F57" w:rsidRPr="003207D4" w:rsidRDefault="00082F57" w:rsidP="002657F1">
            <w:pPr>
              <w:pStyle w:val="TAL"/>
              <w:rPr>
                <w:ins w:id="17441" w:author="CR#0012r1" w:date="2023-03-23T23:27:00Z"/>
              </w:rPr>
            </w:pPr>
            <w:ins w:id="17442" w:author="CR#0012r1" w:date="2023-03-23T23:27:00Z">
              <w:r w:rsidRPr="003207D4">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9C4AF5" w14:textId="77777777" w:rsidR="00082F57" w:rsidRPr="005F7881" w:rsidRDefault="00082F57" w:rsidP="002657F1">
            <w:pPr>
              <w:pStyle w:val="TAL"/>
              <w:rPr>
                <w:ins w:id="17443" w:author="CR#0012r1" w:date="2023-03-23T23:27:00Z"/>
              </w:rPr>
            </w:pPr>
            <w:ins w:id="17444"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F4697A" w14:textId="77777777" w:rsidR="00082F57" w:rsidRPr="005F7881" w:rsidRDefault="00082F57" w:rsidP="002657F1">
            <w:pPr>
              <w:pStyle w:val="TAL"/>
              <w:rPr>
                <w:ins w:id="17445" w:author="CR#0012r1" w:date="2023-03-23T23:27:00Z"/>
              </w:rPr>
            </w:pPr>
            <w:ins w:id="17446" w:author="CR#0012r1" w:date="2023-03-23T23:27:00Z">
              <w:r w:rsidRPr="005F7881">
                <w:t>FR1 only</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37F4A4F" w14:textId="77777777" w:rsidR="00082F57" w:rsidRPr="005F7881" w:rsidRDefault="00082F57" w:rsidP="002657F1">
            <w:pPr>
              <w:pStyle w:val="TAL"/>
              <w:rPr>
                <w:ins w:id="17447" w:author="CR#0012r1" w:date="2023-03-23T23:27:00Z"/>
              </w:rPr>
            </w:pPr>
            <w:ins w:id="17448" w:author="CR#0012r1" w:date="2023-03-23T23:27:00Z">
              <w:r w:rsidRPr="005F7881">
                <w:t>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527C22" w14:textId="77777777" w:rsidR="00082F57" w:rsidRPr="005F7881" w:rsidRDefault="00082F57" w:rsidP="002657F1">
            <w:pPr>
              <w:pStyle w:val="TAL"/>
              <w:rPr>
                <w:ins w:id="17449" w:author="CR#0012r1" w:date="2023-03-23T23:27:00Z"/>
              </w:rPr>
            </w:pPr>
            <w:ins w:id="17450" w:author="CR#0012r1" w:date="2023-03-23T23:27:00Z">
              <w:r w:rsidRPr="005F7881">
                <w:t>Optional without capability signalling for Rel-15 and Rel-16</w:t>
              </w:r>
            </w:ins>
          </w:p>
          <w:p w14:paraId="0871107A" w14:textId="77777777" w:rsidR="00082F57" w:rsidRPr="005F7881" w:rsidRDefault="00082F57" w:rsidP="002657F1">
            <w:pPr>
              <w:pStyle w:val="TAL"/>
              <w:rPr>
                <w:ins w:id="17451" w:author="CR#0012r1" w:date="2023-03-23T23:27:00Z"/>
              </w:rPr>
            </w:pPr>
          </w:p>
          <w:p w14:paraId="7491CFEA" w14:textId="77777777" w:rsidR="00082F57" w:rsidRPr="005F7881" w:rsidRDefault="00082F57" w:rsidP="002657F1">
            <w:pPr>
              <w:pStyle w:val="TAL"/>
              <w:rPr>
                <w:ins w:id="17452" w:author="CR#0012r1" w:date="2023-03-23T23:27:00Z"/>
              </w:rPr>
            </w:pPr>
            <w:ins w:id="17453" w:author="CR#0012r1" w:date="2023-03-23T23:27:00Z">
              <w:r w:rsidRPr="005F7881">
                <w:t>Mandatory without capability signalling from Rel-17</w:t>
              </w:r>
            </w:ins>
          </w:p>
        </w:tc>
      </w:tr>
    </w:tbl>
    <w:p w14:paraId="4EAF736E" w14:textId="77777777" w:rsidR="00082F57" w:rsidRPr="006C6E0F" w:rsidRDefault="00082F57" w:rsidP="00082F57">
      <w:pPr>
        <w:rPr>
          <w:ins w:id="17454" w:author="CR#0012r1" w:date="2023-03-23T23:27:00Z"/>
        </w:rPr>
      </w:pPr>
    </w:p>
    <w:p w14:paraId="3BEC20EC" w14:textId="77777777" w:rsidR="00082F57" w:rsidRPr="006C6E0F" w:rsidRDefault="00082F57" w:rsidP="00082F57">
      <w:pPr>
        <w:pStyle w:val="Heading3"/>
        <w:rPr>
          <w:ins w:id="17455" w:author="CR#0012r1" w:date="2023-03-23T23:27:00Z"/>
          <w:lang w:eastAsia="ko-KR"/>
        </w:rPr>
      </w:pPr>
      <w:bookmarkStart w:id="17456" w:name="_Toc100938870"/>
      <w:ins w:id="17457" w:author="CR#0012r1" w:date="2023-03-23T23:27:00Z">
        <w:r>
          <w:rPr>
            <w:lang w:eastAsia="ko-KR"/>
          </w:rPr>
          <w:t>6</w:t>
        </w:r>
        <w:r w:rsidRPr="006C6E0F">
          <w:rPr>
            <w:lang w:eastAsia="ko-KR"/>
          </w:rPr>
          <w:t>.3.12</w:t>
        </w:r>
        <w:r w:rsidRPr="006C6E0F">
          <w:rPr>
            <w:lang w:eastAsia="ko-KR"/>
          </w:rPr>
          <w:tab/>
        </w:r>
        <w:bookmarkEnd w:id="17456"/>
        <w:proofErr w:type="spellStart"/>
        <w:r>
          <w:rPr>
            <w:lang w:eastAsia="ko-KR"/>
          </w:rPr>
          <w:t>NR_NTN_Solutions</w:t>
        </w:r>
        <w:proofErr w:type="spellEnd"/>
      </w:ins>
    </w:p>
    <w:p w14:paraId="6CB7CF07" w14:textId="77777777" w:rsidR="00082F57" w:rsidRDefault="00082F57" w:rsidP="00082F57">
      <w:pPr>
        <w:pStyle w:val="TH"/>
        <w:rPr>
          <w:ins w:id="17458" w:author="CR#0012r1" w:date="2023-03-23T23:27:00Z"/>
        </w:rPr>
      </w:pPr>
      <w:ins w:id="17459" w:author="CR#0012r1" w:date="2023-03-23T23:27:00Z">
        <w:r w:rsidRPr="006C6E0F">
          <w:t xml:space="preserve">Table </w:t>
        </w:r>
        <w:r>
          <w:t>6</w:t>
        </w:r>
        <w:r w:rsidRPr="006C6E0F">
          <w:t xml:space="preserve">.3.12-1: </w:t>
        </w:r>
        <w:r>
          <w:rPr>
            <w:lang w:eastAsia="ko-KR"/>
          </w:rPr>
          <w:t xml:space="preserve">RF and RRM Feature List for </w:t>
        </w:r>
        <w:proofErr w:type="spellStart"/>
        <w:r w:rsidRPr="0047532D">
          <w:t>NR_</w:t>
        </w:r>
        <w:r>
          <w:t>NTN_Solutions</w:t>
        </w:r>
        <w:proofErr w:type="spellEnd"/>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5"/>
        <w:gridCol w:w="756"/>
        <w:gridCol w:w="1805"/>
        <w:gridCol w:w="2026"/>
        <w:gridCol w:w="1293"/>
        <w:gridCol w:w="3418"/>
        <w:gridCol w:w="2988"/>
        <w:gridCol w:w="1416"/>
        <w:gridCol w:w="1416"/>
        <w:gridCol w:w="1545"/>
        <w:gridCol w:w="1907"/>
      </w:tblGrid>
      <w:tr w:rsidR="00743F16" w:rsidRPr="006C6E0F" w14:paraId="261EBAB8" w14:textId="77777777" w:rsidTr="002657F1">
        <w:trPr>
          <w:ins w:id="17460" w:author="CR#0012r1" w:date="2023-03-23T23:27:00Z"/>
        </w:trPr>
        <w:tc>
          <w:tcPr>
            <w:tcW w:w="2969" w:type="dxa"/>
          </w:tcPr>
          <w:p w14:paraId="628E42D1" w14:textId="77777777" w:rsidR="00082F57" w:rsidRPr="006C6E0F" w:rsidRDefault="00082F57" w:rsidP="002657F1">
            <w:pPr>
              <w:pStyle w:val="TAH"/>
              <w:rPr>
                <w:ins w:id="17461" w:author="CR#0012r1" w:date="2023-03-23T23:27:00Z"/>
              </w:rPr>
            </w:pPr>
            <w:ins w:id="17462" w:author="CR#0012r1" w:date="2023-03-23T23:27:00Z">
              <w:r w:rsidRPr="006C6E0F">
                <w:t>Features</w:t>
              </w:r>
            </w:ins>
          </w:p>
        </w:tc>
        <w:tc>
          <w:tcPr>
            <w:tcW w:w="789" w:type="dxa"/>
          </w:tcPr>
          <w:p w14:paraId="06A62EC3" w14:textId="77777777" w:rsidR="00082F57" w:rsidRPr="006C6E0F" w:rsidRDefault="00082F57" w:rsidP="002657F1">
            <w:pPr>
              <w:pStyle w:val="TAH"/>
              <w:rPr>
                <w:ins w:id="17463" w:author="CR#0012r1" w:date="2023-03-23T23:27:00Z"/>
              </w:rPr>
            </w:pPr>
            <w:ins w:id="17464" w:author="CR#0012r1" w:date="2023-03-23T23:27:00Z">
              <w:r w:rsidRPr="006C6E0F">
                <w:t>Index</w:t>
              </w:r>
            </w:ins>
          </w:p>
        </w:tc>
        <w:tc>
          <w:tcPr>
            <w:tcW w:w="1997" w:type="dxa"/>
          </w:tcPr>
          <w:p w14:paraId="305C925B" w14:textId="77777777" w:rsidR="00082F57" w:rsidRPr="006C6E0F" w:rsidRDefault="00082F57" w:rsidP="002657F1">
            <w:pPr>
              <w:pStyle w:val="TAH"/>
              <w:rPr>
                <w:ins w:id="17465" w:author="CR#0012r1" w:date="2023-03-23T23:27:00Z"/>
              </w:rPr>
            </w:pPr>
            <w:ins w:id="17466" w:author="CR#0012r1" w:date="2023-03-23T23:27:00Z">
              <w:r w:rsidRPr="006C6E0F">
                <w:t>Feature group</w:t>
              </w:r>
            </w:ins>
          </w:p>
        </w:tc>
        <w:tc>
          <w:tcPr>
            <w:tcW w:w="2295" w:type="dxa"/>
          </w:tcPr>
          <w:p w14:paraId="6A678AA4" w14:textId="77777777" w:rsidR="00082F57" w:rsidRPr="006C6E0F" w:rsidRDefault="00082F57" w:rsidP="002657F1">
            <w:pPr>
              <w:pStyle w:val="TAH"/>
              <w:rPr>
                <w:ins w:id="17467" w:author="CR#0012r1" w:date="2023-03-23T23:27:00Z"/>
              </w:rPr>
            </w:pPr>
            <w:ins w:id="17468" w:author="CR#0012r1" w:date="2023-03-23T23:27:00Z">
              <w:r w:rsidRPr="006C6E0F">
                <w:t>Components</w:t>
              </w:r>
            </w:ins>
          </w:p>
        </w:tc>
        <w:tc>
          <w:tcPr>
            <w:tcW w:w="1311" w:type="dxa"/>
          </w:tcPr>
          <w:p w14:paraId="213EB0C3" w14:textId="77777777" w:rsidR="00082F57" w:rsidRPr="006C6E0F" w:rsidRDefault="00082F57" w:rsidP="002657F1">
            <w:pPr>
              <w:pStyle w:val="TAH"/>
              <w:rPr>
                <w:ins w:id="17469" w:author="CR#0012r1" w:date="2023-03-23T23:27:00Z"/>
              </w:rPr>
            </w:pPr>
            <w:ins w:id="17470" w:author="CR#0012r1" w:date="2023-03-23T23:27:00Z">
              <w:r w:rsidRPr="006C6E0F">
                <w:t>Prerequisite feature groups</w:t>
              </w:r>
            </w:ins>
          </w:p>
        </w:tc>
        <w:tc>
          <w:tcPr>
            <w:tcW w:w="2874" w:type="dxa"/>
          </w:tcPr>
          <w:p w14:paraId="7D0FF3FD" w14:textId="77777777" w:rsidR="00082F57" w:rsidRPr="006C6E0F" w:rsidRDefault="00082F57" w:rsidP="002657F1">
            <w:pPr>
              <w:pStyle w:val="TAH"/>
              <w:rPr>
                <w:ins w:id="17471" w:author="CR#0012r1" w:date="2023-03-23T23:27:00Z"/>
              </w:rPr>
            </w:pPr>
            <w:ins w:id="17472" w:author="CR#0012r1" w:date="2023-03-23T23:27:00Z">
              <w:r w:rsidRPr="006C6E0F">
                <w:t>Field name in TS 38.331 [2]</w:t>
              </w:r>
            </w:ins>
          </w:p>
        </w:tc>
        <w:tc>
          <w:tcPr>
            <w:tcW w:w="2560" w:type="dxa"/>
          </w:tcPr>
          <w:p w14:paraId="6810383B" w14:textId="77777777" w:rsidR="00082F57" w:rsidRPr="006C6E0F" w:rsidRDefault="00082F57" w:rsidP="002657F1">
            <w:pPr>
              <w:pStyle w:val="TAH"/>
              <w:rPr>
                <w:ins w:id="17473" w:author="CR#0012r1" w:date="2023-03-23T23:27:00Z"/>
              </w:rPr>
            </w:pPr>
            <w:ins w:id="17474" w:author="CR#0012r1" w:date="2023-03-23T23:27:00Z">
              <w:r w:rsidRPr="006C6E0F">
                <w:t>Parent IE in TS 38.331 [2]</w:t>
              </w:r>
            </w:ins>
          </w:p>
        </w:tc>
        <w:tc>
          <w:tcPr>
            <w:tcW w:w="1416" w:type="dxa"/>
          </w:tcPr>
          <w:p w14:paraId="514A0B12" w14:textId="77777777" w:rsidR="00082F57" w:rsidRPr="006C6E0F" w:rsidRDefault="00082F57" w:rsidP="002657F1">
            <w:pPr>
              <w:pStyle w:val="TAH"/>
              <w:rPr>
                <w:ins w:id="17475" w:author="CR#0012r1" w:date="2023-03-23T23:27:00Z"/>
              </w:rPr>
            </w:pPr>
            <w:ins w:id="17476" w:author="CR#0012r1" w:date="2023-03-23T23:27:00Z">
              <w:r w:rsidRPr="006C6E0F">
                <w:t>Need of FDD/TDD differentiation</w:t>
              </w:r>
            </w:ins>
          </w:p>
        </w:tc>
        <w:tc>
          <w:tcPr>
            <w:tcW w:w="1416" w:type="dxa"/>
          </w:tcPr>
          <w:p w14:paraId="20979100" w14:textId="77777777" w:rsidR="00082F57" w:rsidRPr="006C6E0F" w:rsidRDefault="00082F57" w:rsidP="002657F1">
            <w:pPr>
              <w:pStyle w:val="TAH"/>
              <w:rPr>
                <w:ins w:id="17477" w:author="CR#0012r1" w:date="2023-03-23T23:27:00Z"/>
              </w:rPr>
            </w:pPr>
            <w:ins w:id="17478" w:author="CR#0012r1" w:date="2023-03-23T23:27:00Z">
              <w:r w:rsidRPr="006C6E0F">
                <w:t>Need of FR1/FR2 differentiation</w:t>
              </w:r>
            </w:ins>
          </w:p>
        </w:tc>
        <w:tc>
          <w:tcPr>
            <w:tcW w:w="1611" w:type="dxa"/>
          </w:tcPr>
          <w:p w14:paraId="71A27035" w14:textId="77777777" w:rsidR="00082F57" w:rsidRPr="006C6E0F" w:rsidRDefault="00082F57" w:rsidP="002657F1">
            <w:pPr>
              <w:pStyle w:val="TAH"/>
              <w:rPr>
                <w:ins w:id="17479" w:author="CR#0012r1" w:date="2023-03-23T23:27:00Z"/>
              </w:rPr>
            </w:pPr>
            <w:ins w:id="17480" w:author="CR#0012r1" w:date="2023-03-23T23:27:00Z">
              <w:r w:rsidRPr="006C6E0F">
                <w:t>Note</w:t>
              </w:r>
            </w:ins>
          </w:p>
        </w:tc>
        <w:tc>
          <w:tcPr>
            <w:tcW w:w="1907" w:type="dxa"/>
          </w:tcPr>
          <w:p w14:paraId="7FB79ED5" w14:textId="77777777" w:rsidR="00082F57" w:rsidRPr="006C6E0F" w:rsidRDefault="00082F57" w:rsidP="002657F1">
            <w:pPr>
              <w:pStyle w:val="TAH"/>
              <w:rPr>
                <w:ins w:id="17481" w:author="CR#0012r1" w:date="2023-03-23T23:27:00Z"/>
              </w:rPr>
            </w:pPr>
            <w:ins w:id="17482" w:author="CR#0012r1" w:date="2023-03-23T23:27:00Z">
              <w:r w:rsidRPr="006C6E0F">
                <w:t>Mandatory/Optional</w:t>
              </w:r>
            </w:ins>
          </w:p>
        </w:tc>
      </w:tr>
      <w:tr w:rsidR="00743F16" w:rsidRPr="000E05DC" w14:paraId="7C8405A5" w14:textId="77777777" w:rsidTr="002657F1">
        <w:trPr>
          <w:ins w:id="17483"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66E9B3A8" w14:textId="503DAD27" w:rsidR="00082F57" w:rsidRPr="00F166F9" w:rsidRDefault="00082F57" w:rsidP="002657F1">
            <w:pPr>
              <w:pStyle w:val="TAL"/>
              <w:rPr>
                <w:ins w:id="17484" w:author="CR#0012r1" w:date="2023-03-23T23:27:00Z"/>
              </w:rPr>
            </w:pPr>
            <w:ins w:id="17485" w:author="CR#0012r1" w:date="2023-03-23T23:27:00Z">
              <w:r w:rsidRPr="00F166F9">
                <w:t>25.</w:t>
              </w:r>
            </w:ins>
            <w:ins w:id="17486" w:author="CR#0012r1" w:date="2023-03-23T23:48:00Z">
              <w:r w:rsidR="00743F16">
                <w:t xml:space="preserve"> </w:t>
              </w:r>
            </w:ins>
            <w:proofErr w:type="spellStart"/>
            <w:ins w:id="17487" w:author="CR#0012r1" w:date="2023-03-23T23:27:00Z">
              <w:r w:rsidRPr="00F166F9">
                <w:t>NR_NTN_solutions</w:t>
              </w:r>
              <w:proofErr w:type="spellEnd"/>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2E9E2A32" w14:textId="77777777" w:rsidR="00082F57" w:rsidRPr="00F166F9" w:rsidRDefault="00082F57" w:rsidP="002657F1">
            <w:pPr>
              <w:pStyle w:val="TAL"/>
              <w:rPr>
                <w:ins w:id="17488" w:author="CR#0012r1" w:date="2023-03-23T23:27:00Z"/>
              </w:rPr>
            </w:pPr>
            <w:ins w:id="17489" w:author="CR#0012r1" w:date="2023-03-23T23:27:00Z">
              <w:r w:rsidRPr="00F166F9">
                <w:t>25-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4C584CD" w14:textId="77777777" w:rsidR="00082F57" w:rsidRPr="00F166F9" w:rsidRDefault="00082F57" w:rsidP="002657F1">
            <w:pPr>
              <w:pStyle w:val="TAL"/>
              <w:rPr>
                <w:ins w:id="17490" w:author="CR#0012r1" w:date="2023-03-23T23:27:00Z"/>
              </w:rPr>
            </w:pPr>
            <w:ins w:id="17491" w:author="CR#0012r1" w:date="2023-03-23T23:27:00Z">
              <w:r w:rsidRPr="00F166F9">
                <w:t>Parallel measurements on multiple SMTC-s for a single frequency carrier</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7B952599" w14:textId="77777777" w:rsidR="00082F57" w:rsidRPr="00F166F9" w:rsidRDefault="00082F57" w:rsidP="002657F1">
            <w:pPr>
              <w:pStyle w:val="TAL"/>
              <w:rPr>
                <w:ins w:id="17492" w:author="CR#0012r1" w:date="2023-03-23T23:27:00Z"/>
              </w:rPr>
            </w:pPr>
            <w:ins w:id="17493" w:author="CR#0012r1" w:date="2023-03-23T23:27:00Z">
              <w:r w:rsidRPr="00F166F9">
                <w:t>Support of measurements on target cells belonging to 4 SMTC-s on a single frequency carrier</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3D05C3D" w14:textId="77777777" w:rsidR="00082F57" w:rsidRPr="00F166F9" w:rsidRDefault="00082F57" w:rsidP="002657F1">
            <w:pPr>
              <w:pStyle w:val="TAL"/>
              <w:rPr>
                <w:ins w:id="17494"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0B6F5B2B" w14:textId="77777777" w:rsidR="00082F57" w:rsidRPr="000422AE" w:rsidRDefault="00082F57" w:rsidP="002657F1">
            <w:pPr>
              <w:pStyle w:val="TAL"/>
              <w:rPr>
                <w:ins w:id="17495" w:author="CR#0012r1" w:date="2023-03-23T23:27:00Z"/>
                <w:i/>
                <w:iCs/>
              </w:rPr>
            </w:pPr>
            <w:ins w:id="17496" w:author="CR#0012r1" w:date="2023-03-23T23:27:00Z">
              <w:r w:rsidRPr="000422AE">
                <w:rPr>
                  <w:i/>
                  <w:iCs/>
                </w:rPr>
                <w:t>parallelSMTC-r17</w:t>
              </w:r>
            </w:ins>
          </w:p>
        </w:tc>
        <w:tc>
          <w:tcPr>
            <w:tcW w:w="2560" w:type="dxa"/>
            <w:tcBorders>
              <w:top w:val="single" w:sz="4" w:space="0" w:color="auto"/>
              <w:left w:val="single" w:sz="4" w:space="0" w:color="auto"/>
              <w:bottom w:val="single" w:sz="4" w:space="0" w:color="auto"/>
              <w:right w:val="single" w:sz="4" w:space="0" w:color="auto"/>
            </w:tcBorders>
          </w:tcPr>
          <w:p w14:paraId="4A092D47" w14:textId="77777777" w:rsidR="00082F57" w:rsidRPr="000422AE" w:rsidRDefault="00082F57" w:rsidP="002657F1">
            <w:pPr>
              <w:pStyle w:val="TAL"/>
              <w:rPr>
                <w:ins w:id="17497" w:author="CR#0012r1" w:date="2023-03-23T23:27:00Z"/>
                <w:i/>
                <w:iCs/>
              </w:rPr>
            </w:pPr>
            <w:proofErr w:type="spellStart"/>
            <w:ins w:id="17498" w:author="CR#0012r1" w:date="2023-03-23T23:27:00Z">
              <w:r w:rsidRPr="000422AE">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1AE085" w14:textId="77777777" w:rsidR="00082F57" w:rsidRPr="00F166F9" w:rsidRDefault="00082F57" w:rsidP="002657F1">
            <w:pPr>
              <w:pStyle w:val="TAL"/>
              <w:rPr>
                <w:ins w:id="17499" w:author="CR#0012r1" w:date="2023-03-23T23:27:00Z"/>
              </w:rPr>
            </w:pPr>
            <w:ins w:id="17500"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244573" w14:textId="77777777" w:rsidR="00082F57" w:rsidRPr="00F166F9" w:rsidRDefault="00082F57" w:rsidP="002657F1">
            <w:pPr>
              <w:pStyle w:val="TAL"/>
              <w:rPr>
                <w:ins w:id="17501" w:author="CR#0012r1" w:date="2023-03-23T23:27:00Z"/>
              </w:rPr>
            </w:pPr>
            <w:ins w:id="17502"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241579A" w14:textId="77777777" w:rsidR="00082F57" w:rsidRPr="00F166F9" w:rsidRDefault="00082F57" w:rsidP="002657F1">
            <w:pPr>
              <w:pStyle w:val="TAL"/>
              <w:rPr>
                <w:ins w:id="17503" w:author="CR#0012r1" w:date="2023-03-23T23:27:00Z"/>
              </w:rPr>
            </w:pPr>
            <w:ins w:id="17504" w:author="CR#0012r1" w:date="2023-03-23T23:27:00Z">
              <w:r w:rsidRPr="00F166F9">
                <w:t>UE is mandatory to support 2 and can optionally support 4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CAA389" w14:textId="77777777" w:rsidR="00082F57" w:rsidRPr="00F166F9" w:rsidRDefault="00082F57" w:rsidP="002657F1">
            <w:pPr>
              <w:pStyle w:val="TAL"/>
              <w:rPr>
                <w:ins w:id="17505" w:author="CR#0012r1" w:date="2023-03-23T23:27:00Z"/>
              </w:rPr>
            </w:pPr>
            <w:ins w:id="17506" w:author="CR#0012r1" w:date="2023-03-23T23:27:00Z">
              <w:r w:rsidRPr="00F166F9">
                <w:t xml:space="preserve">Optional with capability </w:t>
              </w:r>
              <w:proofErr w:type="spellStart"/>
              <w:r w:rsidRPr="00F166F9">
                <w:t>signaling</w:t>
              </w:r>
              <w:proofErr w:type="spellEnd"/>
            </w:ins>
          </w:p>
        </w:tc>
      </w:tr>
      <w:tr w:rsidR="00743F16" w:rsidRPr="000E05DC" w14:paraId="7B914B21" w14:textId="77777777" w:rsidTr="002657F1">
        <w:trPr>
          <w:ins w:id="17507"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4315C7EA" w14:textId="21BB0D3C" w:rsidR="00082F57" w:rsidRPr="00F166F9" w:rsidRDefault="00082F57" w:rsidP="002657F1">
            <w:pPr>
              <w:pStyle w:val="TAL"/>
              <w:rPr>
                <w:ins w:id="17508" w:author="CR#0012r1" w:date="2023-03-23T23:27:00Z"/>
              </w:rPr>
            </w:pPr>
            <w:ins w:id="17509" w:author="CR#0012r1" w:date="2023-03-23T23:27:00Z">
              <w:r w:rsidRPr="00F166F9">
                <w:t>25.</w:t>
              </w:r>
            </w:ins>
            <w:ins w:id="17510" w:author="CR#0012r1" w:date="2023-03-23T23:48:00Z">
              <w:r w:rsidR="00743F16">
                <w:t xml:space="preserve"> </w:t>
              </w:r>
            </w:ins>
            <w:proofErr w:type="spellStart"/>
            <w:ins w:id="17511" w:author="CR#0012r1" w:date="2023-03-23T23:27:00Z">
              <w:r w:rsidRPr="00F166F9">
                <w:t>NR_NTN_solutions</w:t>
              </w:r>
              <w:proofErr w:type="spellEnd"/>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5A33087" w14:textId="77777777" w:rsidR="00082F57" w:rsidRPr="00F166F9" w:rsidRDefault="00082F57" w:rsidP="002657F1">
            <w:pPr>
              <w:pStyle w:val="TAL"/>
              <w:rPr>
                <w:ins w:id="17512" w:author="CR#0012r1" w:date="2023-03-23T23:27:00Z"/>
              </w:rPr>
            </w:pPr>
            <w:ins w:id="17513" w:author="CR#0012r1" w:date="2023-03-23T23:27:00Z">
              <w:r w:rsidRPr="00F166F9">
                <w:t>25-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61AAB04" w14:textId="77777777" w:rsidR="00082F57" w:rsidRPr="00F166F9" w:rsidRDefault="00082F57" w:rsidP="002657F1">
            <w:pPr>
              <w:pStyle w:val="TAL"/>
              <w:rPr>
                <w:ins w:id="17514" w:author="CR#0012r1" w:date="2023-03-23T23:27:00Z"/>
              </w:rPr>
            </w:pPr>
            <w:ins w:id="17515" w:author="CR#0012r1" w:date="2023-03-23T23:27:00Z">
              <w:r w:rsidRPr="00F166F9">
                <w:t>Parallel measurements on cells belonging to a different NGSO satellite than a serving satellite without scheduling restrictions on normal operations with the serving cell</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E41D8A9" w14:textId="77777777" w:rsidR="00082F57" w:rsidRPr="00F166F9" w:rsidRDefault="00082F57" w:rsidP="002657F1">
            <w:pPr>
              <w:pStyle w:val="TAL"/>
              <w:rPr>
                <w:ins w:id="17516" w:author="CR#0012r1" w:date="2023-03-23T23:27:00Z"/>
              </w:rPr>
            </w:pPr>
            <w:ins w:id="17517" w:author="CR#0012r1" w:date="2023-03-23T23:27:00Z">
              <w:r w:rsidRPr="00F166F9">
                <w:t>Support of measurements on cells belonging to different satellite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Rel-17).</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F219C8A" w14:textId="77777777" w:rsidR="00082F57" w:rsidRPr="00F166F9" w:rsidRDefault="00082F57" w:rsidP="002657F1">
            <w:pPr>
              <w:pStyle w:val="TAL"/>
              <w:rPr>
                <w:ins w:id="17518"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477F4F78" w14:textId="77777777" w:rsidR="00082F57" w:rsidRPr="000422AE" w:rsidRDefault="00082F57" w:rsidP="002657F1">
            <w:pPr>
              <w:pStyle w:val="TAL"/>
              <w:rPr>
                <w:ins w:id="17519" w:author="CR#0012r1" w:date="2023-03-23T23:27:00Z"/>
                <w:i/>
                <w:iCs/>
              </w:rPr>
            </w:pPr>
            <w:ins w:id="17520" w:author="CR#0012r1" w:date="2023-03-23T23:27:00Z">
              <w:r w:rsidRPr="000422AE">
                <w:rPr>
                  <w:i/>
                  <w:iCs/>
                </w:rPr>
                <w:t>parallelMeasurementWithoutRestriction-r17</w:t>
              </w:r>
            </w:ins>
          </w:p>
        </w:tc>
        <w:tc>
          <w:tcPr>
            <w:tcW w:w="2560" w:type="dxa"/>
            <w:tcBorders>
              <w:top w:val="single" w:sz="4" w:space="0" w:color="auto"/>
              <w:left w:val="single" w:sz="4" w:space="0" w:color="auto"/>
              <w:bottom w:val="single" w:sz="4" w:space="0" w:color="auto"/>
              <w:right w:val="single" w:sz="4" w:space="0" w:color="auto"/>
            </w:tcBorders>
          </w:tcPr>
          <w:p w14:paraId="7A1899D0" w14:textId="77777777" w:rsidR="00082F57" w:rsidRPr="000422AE" w:rsidRDefault="00082F57" w:rsidP="002657F1">
            <w:pPr>
              <w:pStyle w:val="TAL"/>
              <w:rPr>
                <w:ins w:id="17521" w:author="CR#0012r1" w:date="2023-03-23T23:27:00Z"/>
                <w:i/>
                <w:iCs/>
              </w:rPr>
            </w:pPr>
            <w:proofErr w:type="spellStart"/>
            <w:ins w:id="17522" w:author="CR#0012r1" w:date="2023-03-23T23:27:00Z">
              <w:r w:rsidRPr="000422AE">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D1BDFF" w14:textId="77777777" w:rsidR="00082F57" w:rsidRPr="00F166F9" w:rsidRDefault="00082F57" w:rsidP="002657F1">
            <w:pPr>
              <w:pStyle w:val="TAL"/>
              <w:rPr>
                <w:ins w:id="17523" w:author="CR#0012r1" w:date="2023-03-23T23:27:00Z"/>
              </w:rPr>
            </w:pPr>
            <w:ins w:id="17524"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7295D0" w14:textId="77777777" w:rsidR="00082F57" w:rsidRPr="00F166F9" w:rsidRDefault="00082F57" w:rsidP="002657F1">
            <w:pPr>
              <w:pStyle w:val="TAL"/>
              <w:rPr>
                <w:ins w:id="17525" w:author="CR#0012r1" w:date="2023-03-23T23:27:00Z"/>
              </w:rPr>
            </w:pPr>
            <w:ins w:id="17526"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EA0C8E" w14:textId="77777777" w:rsidR="00082F57" w:rsidRPr="00F166F9" w:rsidRDefault="00082F57" w:rsidP="002657F1">
            <w:pPr>
              <w:pStyle w:val="TAL"/>
              <w:rPr>
                <w:ins w:id="17527" w:author="CR#0012r1" w:date="2023-03-23T23:27:00Z"/>
              </w:rPr>
            </w:pPr>
            <w:ins w:id="17528" w:author="CR#0012r1" w:date="2023-03-23T23:27:00Z">
              <w:r w:rsidRPr="00F166F9">
                <w:t>For UEs not able to perform measurements in parallel with normal operation of serving cell scheduling restrictions shall apply.</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F05BB5" w14:textId="77777777" w:rsidR="00082F57" w:rsidRPr="00F166F9" w:rsidRDefault="00082F57" w:rsidP="002657F1">
            <w:pPr>
              <w:pStyle w:val="TAL"/>
              <w:rPr>
                <w:ins w:id="17529" w:author="CR#0012r1" w:date="2023-03-23T23:27:00Z"/>
              </w:rPr>
            </w:pPr>
            <w:ins w:id="17530" w:author="CR#0012r1" w:date="2023-03-23T23:27:00Z">
              <w:r w:rsidRPr="00F166F9">
                <w:t xml:space="preserve">Optional with capability </w:t>
              </w:r>
              <w:proofErr w:type="spellStart"/>
              <w:r w:rsidRPr="00F166F9">
                <w:t>signaling</w:t>
              </w:r>
              <w:proofErr w:type="spellEnd"/>
            </w:ins>
          </w:p>
        </w:tc>
      </w:tr>
      <w:tr w:rsidR="00743F16" w:rsidRPr="002E5DD0" w14:paraId="3C3C5425" w14:textId="77777777" w:rsidTr="002657F1">
        <w:trPr>
          <w:ins w:id="17531"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058EDB90" w14:textId="3BD33060" w:rsidR="00082F57" w:rsidRPr="00F166F9" w:rsidRDefault="00082F57" w:rsidP="002657F1">
            <w:pPr>
              <w:pStyle w:val="TAL"/>
              <w:rPr>
                <w:ins w:id="17532" w:author="CR#0012r1" w:date="2023-03-23T23:27:00Z"/>
              </w:rPr>
            </w:pPr>
            <w:ins w:id="17533" w:author="CR#0012r1" w:date="2023-03-23T23:27:00Z">
              <w:r w:rsidRPr="00F166F9">
                <w:t>25.</w:t>
              </w:r>
            </w:ins>
            <w:ins w:id="17534" w:author="CR#0012r1" w:date="2023-03-23T23:49:00Z">
              <w:r w:rsidR="00743F16">
                <w:t xml:space="preserve"> </w:t>
              </w:r>
            </w:ins>
            <w:proofErr w:type="spellStart"/>
            <w:ins w:id="17535" w:author="CR#0012r1" w:date="2023-03-23T23:27:00Z">
              <w:r w:rsidRPr="00F166F9">
                <w:t>NR_NTN_solutions</w:t>
              </w:r>
              <w:proofErr w:type="spellEnd"/>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5489DB95" w14:textId="77777777" w:rsidR="00082F57" w:rsidRPr="00F166F9" w:rsidRDefault="00082F57" w:rsidP="002657F1">
            <w:pPr>
              <w:pStyle w:val="TAL"/>
              <w:rPr>
                <w:ins w:id="17536" w:author="CR#0012r1" w:date="2023-03-23T23:27:00Z"/>
              </w:rPr>
            </w:pPr>
            <w:ins w:id="17537" w:author="CR#0012r1" w:date="2023-03-23T23:27:00Z">
              <w:r w:rsidRPr="00F166F9">
                <w:t>25-3</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7B9CCC7" w14:textId="77777777" w:rsidR="00082F57" w:rsidRPr="00F166F9" w:rsidRDefault="00082F57" w:rsidP="002657F1">
            <w:pPr>
              <w:pStyle w:val="TAL"/>
              <w:rPr>
                <w:ins w:id="17538" w:author="CR#0012r1" w:date="2023-03-23T23:27:00Z"/>
              </w:rPr>
            </w:pPr>
            <w:ins w:id="17539" w:author="CR#0012r1" w:date="2023-03-23T23:27:00Z">
              <w:r w:rsidRPr="00F166F9">
                <w:t>Parallel measurements with multiple measurement gaps</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03E4A87" w14:textId="77777777" w:rsidR="00082F57" w:rsidRPr="00F166F9" w:rsidRDefault="00082F57" w:rsidP="002657F1">
            <w:pPr>
              <w:pStyle w:val="TAL"/>
              <w:rPr>
                <w:ins w:id="17540" w:author="CR#0012r1" w:date="2023-03-23T23:27:00Z"/>
              </w:rPr>
            </w:pPr>
            <w:ins w:id="17541" w:author="CR#0012r1" w:date="2023-03-23T23:27:00Z">
              <w:r w:rsidRPr="00F166F9">
                <w:t>Support of 2 measurement gaps</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BDC73A" w14:textId="77777777" w:rsidR="00082F57" w:rsidRPr="00F166F9" w:rsidRDefault="00082F57" w:rsidP="002657F1">
            <w:pPr>
              <w:pStyle w:val="TAL"/>
              <w:rPr>
                <w:ins w:id="17542"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3B90E007" w14:textId="77777777" w:rsidR="00082F57" w:rsidRPr="000422AE" w:rsidRDefault="00082F57" w:rsidP="002657F1">
            <w:pPr>
              <w:pStyle w:val="TAL"/>
              <w:rPr>
                <w:ins w:id="17543" w:author="CR#0012r1" w:date="2023-03-23T23:27:00Z"/>
                <w:i/>
                <w:iCs/>
              </w:rPr>
            </w:pPr>
            <w:ins w:id="17544" w:author="CR#0012r1" w:date="2023-03-23T23:27:00Z">
              <w:r w:rsidRPr="000422AE">
                <w:rPr>
                  <w:i/>
                  <w:iCs/>
                </w:rPr>
                <w:t>parallelMeasurementGap-r17</w:t>
              </w:r>
            </w:ins>
          </w:p>
        </w:tc>
        <w:tc>
          <w:tcPr>
            <w:tcW w:w="2560" w:type="dxa"/>
            <w:tcBorders>
              <w:top w:val="single" w:sz="4" w:space="0" w:color="auto"/>
              <w:left w:val="single" w:sz="4" w:space="0" w:color="auto"/>
              <w:bottom w:val="single" w:sz="4" w:space="0" w:color="auto"/>
              <w:right w:val="single" w:sz="4" w:space="0" w:color="auto"/>
            </w:tcBorders>
          </w:tcPr>
          <w:p w14:paraId="3FEF3A3E" w14:textId="77777777" w:rsidR="00082F57" w:rsidRPr="000422AE" w:rsidRDefault="00082F57" w:rsidP="002657F1">
            <w:pPr>
              <w:pStyle w:val="TAL"/>
              <w:rPr>
                <w:ins w:id="17545" w:author="CR#0012r1" w:date="2023-03-23T23:27:00Z"/>
                <w:i/>
                <w:iCs/>
              </w:rPr>
            </w:pPr>
            <w:proofErr w:type="spellStart"/>
            <w:ins w:id="17546" w:author="CR#0012r1" w:date="2023-03-23T23:27:00Z">
              <w:r w:rsidRPr="000422AE">
                <w:rPr>
                  <w:i/>
                  <w:iCs/>
                </w:rPr>
                <w:t>MeasAndMobParametersCommon</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9A4439" w14:textId="77777777" w:rsidR="00082F57" w:rsidRPr="00F166F9" w:rsidRDefault="00082F57" w:rsidP="002657F1">
            <w:pPr>
              <w:pStyle w:val="TAL"/>
              <w:rPr>
                <w:ins w:id="17547" w:author="CR#0012r1" w:date="2023-03-23T23:27:00Z"/>
              </w:rPr>
            </w:pPr>
            <w:ins w:id="17548"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382788" w14:textId="77777777" w:rsidR="00082F57" w:rsidRPr="00F166F9" w:rsidRDefault="00082F57" w:rsidP="002657F1">
            <w:pPr>
              <w:pStyle w:val="TAL"/>
              <w:rPr>
                <w:ins w:id="17549" w:author="CR#0012r1" w:date="2023-03-23T23:27:00Z"/>
              </w:rPr>
            </w:pPr>
            <w:ins w:id="17550"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9516AAB" w14:textId="77777777" w:rsidR="00082F57" w:rsidRPr="00F166F9" w:rsidRDefault="00082F57" w:rsidP="002657F1">
            <w:pPr>
              <w:pStyle w:val="TAL"/>
              <w:rPr>
                <w:ins w:id="17551" w:author="CR#0012r1" w:date="2023-03-23T23:27:00Z"/>
              </w:rPr>
            </w:pPr>
          </w:p>
          <w:p w14:paraId="1375E8EE" w14:textId="77777777" w:rsidR="00082F57" w:rsidRPr="00F166F9" w:rsidRDefault="00082F57" w:rsidP="002657F1">
            <w:pPr>
              <w:pStyle w:val="TAL"/>
              <w:rPr>
                <w:ins w:id="17552" w:author="CR#0012r1" w:date="2023-03-23T23:27:00Z"/>
              </w:rPr>
            </w:pPr>
            <w:ins w:id="17553" w:author="CR#0012r1" w:date="2023-03-23T23:27:00Z">
              <w:r w:rsidRPr="00F166F9">
                <w:t>UE is mandatory to support 1 measurement gap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75BEE4" w14:textId="77777777" w:rsidR="00082F57" w:rsidRPr="00F166F9" w:rsidRDefault="00082F57" w:rsidP="002657F1">
            <w:pPr>
              <w:pStyle w:val="TAL"/>
              <w:rPr>
                <w:ins w:id="17554" w:author="CR#0012r1" w:date="2023-03-23T23:27:00Z"/>
              </w:rPr>
            </w:pPr>
            <w:ins w:id="17555" w:author="CR#0012r1" w:date="2023-03-23T23:27:00Z">
              <w:r w:rsidRPr="00F166F9">
                <w:t xml:space="preserve">Optional with capability </w:t>
              </w:r>
              <w:proofErr w:type="spellStart"/>
              <w:r w:rsidRPr="00F166F9">
                <w:t>signaling</w:t>
              </w:r>
              <w:proofErr w:type="spellEnd"/>
            </w:ins>
          </w:p>
        </w:tc>
      </w:tr>
      <w:tr w:rsidR="00743F16" w:rsidRPr="002E5DD0" w14:paraId="65B4B688" w14:textId="77777777" w:rsidTr="002657F1">
        <w:trPr>
          <w:ins w:id="17556"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2314CCE" w14:textId="5FFE0954" w:rsidR="00082F57" w:rsidRPr="00F166F9" w:rsidRDefault="00082F57" w:rsidP="002657F1">
            <w:pPr>
              <w:pStyle w:val="TAL"/>
              <w:rPr>
                <w:ins w:id="17557" w:author="CR#0012r1" w:date="2023-03-23T23:27:00Z"/>
              </w:rPr>
            </w:pPr>
            <w:ins w:id="17558" w:author="CR#0012r1" w:date="2023-03-23T23:27:00Z">
              <w:r w:rsidRPr="00F166F9">
                <w:t>25.</w:t>
              </w:r>
            </w:ins>
            <w:ins w:id="17559" w:author="CR#0012r1" w:date="2023-03-23T23:49:00Z">
              <w:r w:rsidR="00743F16">
                <w:t xml:space="preserve"> </w:t>
              </w:r>
            </w:ins>
            <w:proofErr w:type="spellStart"/>
            <w:ins w:id="17560" w:author="CR#0012r1" w:date="2023-03-23T23:27:00Z">
              <w:r w:rsidRPr="00F166F9">
                <w:t>NR_NTN_solutions</w:t>
              </w:r>
              <w:proofErr w:type="spellEnd"/>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685C7D82" w14:textId="77777777" w:rsidR="00082F57" w:rsidRPr="00F166F9" w:rsidRDefault="00082F57" w:rsidP="002657F1">
            <w:pPr>
              <w:pStyle w:val="TAL"/>
              <w:rPr>
                <w:ins w:id="17561" w:author="CR#0012r1" w:date="2023-03-23T23:27:00Z"/>
              </w:rPr>
            </w:pPr>
            <w:ins w:id="17562" w:author="CR#0012r1" w:date="2023-03-23T23:27:00Z">
              <w:r w:rsidRPr="00F166F9">
                <w:t>25-4</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F47DC0A" w14:textId="77777777" w:rsidR="00082F57" w:rsidRPr="00F166F9" w:rsidRDefault="00082F57" w:rsidP="002657F1">
            <w:pPr>
              <w:pStyle w:val="TAL"/>
              <w:rPr>
                <w:ins w:id="17563" w:author="CR#0012r1" w:date="2023-03-23T23:27:00Z"/>
              </w:rPr>
            </w:pPr>
            <w:ins w:id="17564" w:author="CR#0012r1" w:date="2023-03-23T23:27:00Z">
              <w:r w:rsidRPr="00F166F9">
                <w:t>Enhanced RRM requirements for measurements in IDLE and INACTIVE modes</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2FC97C" w14:textId="77777777" w:rsidR="00082F57" w:rsidRPr="00F166F9" w:rsidRDefault="00082F57" w:rsidP="002657F1">
            <w:pPr>
              <w:pStyle w:val="TAL"/>
              <w:rPr>
                <w:ins w:id="17565" w:author="CR#0012r1" w:date="2023-03-23T23:27:00Z"/>
              </w:rPr>
            </w:pPr>
            <w:ins w:id="17566" w:author="CR#0012r1" w:date="2023-03-23T23:27:00Z">
              <w:r w:rsidRPr="00F166F9">
                <w:t>If UE does not support the capability, legacy TN non-HST measurement requirements for both LEO and GEO.</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518B0A" w14:textId="77777777" w:rsidR="00082F57" w:rsidRPr="00F166F9" w:rsidRDefault="00082F57" w:rsidP="002657F1">
            <w:pPr>
              <w:pStyle w:val="TAL"/>
              <w:rPr>
                <w:ins w:id="17567"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654FD52C" w14:textId="77777777" w:rsidR="00082F57" w:rsidRPr="008425C9" w:rsidRDefault="00082F57" w:rsidP="002657F1">
            <w:pPr>
              <w:pStyle w:val="TAL"/>
              <w:rPr>
                <w:ins w:id="17568" w:author="CR#0012r1" w:date="2023-03-23T23:27:00Z"/>
              </w:rPr>
            </w:pPr>
            <w:ins w:id="17569" w:author="CR#0012r1" w:date="2023-03-23T23:27:00Z">
              <w:r w:rsidRPr="008425C9">
                <w:t>n/a</w:t>
              </w:r>
            </w:ins>
          </w:p>
        </w:tc>
        <w:tc>
          <w:tcPr>
            <w:tcW w:w="2560" w:type="dxa"/>
            <w:tcBorders>
              <w:top w:val="single" w:sz="4" w:space="0" w:color="auto"/>
              <w:left w:val="single" w:sz="4" w:space="0" w:color="auto"/>
              <w:bottom w:val="single" w:sz="4" w:space="0" w:color="auto"/>
              <w:right w:val="single" w:sz="4" w:space="0" w:color="auto"/>
            </w:tcBorders>
          </w:tcPr>
          <w:p w14:paraId="42B1F152" w14:textId="77777777" w:rsidR="00082F57" w:rsidRPr="008425C9" w:rsidRDefault="00082F57" w:rsidP="002657F1">
            <w:pPr>
              <w:pStyle w:val="TAL"/>
              <w:rPr>
                <w:ins w:id="17570" w:author="CR#0012r1" w:date="2023-03-23T23:27:00Z"/>
              </w:rPr>
            </w:pPr>
            <w:ins w:id="17571" w:author="CR#0012r1" w:date="2023-03-23T23:27:00Z">
              <w:r w:rsidRPr="008425C9">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83A5B0" w14:textId="77777777" w:rsidR="00082F57" w:rsidRPr="00F166F9" w:rsidRDefault="00082F57" w:rsidP="002657F1">
            <w:pPr>
              <w:pStyle w:val="TAL"/>
              <w:rPr>
                <w:ins w:id="17572" w:author="CR#0012r1" w:date="2023-03-23T23:27:00Z"/>
              </w:rPr>
            </w:pPr>
            <w:ins w:id="17573"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78350B" w14:textId="77777777" w:rsidR="00082F57" w:rsidRPr="00F166F9" w:rsidRDefault="00082F57" w:rsidP="002657F1">
            <w:pPr>
              <w:pStyle w:val="TAL"/>
              <w:rPr>
                <w:ins w:id="17574" w:author="CR#0012r1" w:date="2023-03-23T23:27:00Z"/>
              </w:rPr>
            </w:pPr>
            <w:ins w:id="17575"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7697B43F" w14:textId="77777777" w:rsidR="00082F57" w:rsidRPr="00F166F9" w:rsidRDefault="00082F57" w:rsidP="002657F1">
            <w:pPr>
              <w:pStyle w:val="TAL"/>
              <w:rPr>
                <w:ins w:id="17576"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EAB924" w14:textId="77777777" w:rsidR="00082F57" w:rsidRPr="00F166F9" w:rsidRDefault="00082F57" w:rsidP="002657F1">
            <w:pPr>
              <w:pStyle w:val="TAL"/>
              <w:rPr>
                <w:ins w:id="17577" w:author="CR#0012r1" w:date="2023-03-23T23:27:00Z"/>
              </w:rPr>
            </w:pPr>
            <w:ins w:id="17578" w:author="CR#0012r1" w:date="2023-03-23T23:27:00Z">
              <w:r w:rsidRPr="00F166F9">
                <w:t xml:space="preserve">Optional without capability </w:t>
              </w:r>
              <w:proofErr w:type="spellStart"/>
              <w:r w:rsidRPr="00F166F9">
                <w:t>signaling</w:t>
              </w:r>
              <w:proofErr w:type="spellEnd"/>
            </w:ins>
          </w:p>
        </w:tc>
      </w:tr>
      <w:tr w:rsidR="00743F16" w:rsidRPr="002E5DD0" w14:paraId="17C75E3B" w14:textId="77777777" w:rsidTr="002657F1">
        <w:trPr>
          <w:ins w:id="17579"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198E5534" w14:textId="32EC40A7" w:rsidR="00082F57" w:rsidRPr="00F166F9" w:rsidRDefault="00082F57" w:rsidP="002657F1">
            <w:pPr>
              <w:pStyle w:val="TAL"/>
              <w:rPr>
                <w:ins w:id="17580" w:author="CR#0012r1" w:date="2023-03-23T23:27:00Z"/>
              </w:rPr>
            </w:pPr>
            <w:ins w:id="17581" w:author="CR#0012r1" w:date="2023-03-23T23:27:00Z">
              <w:r w:rsidRPr="00F166F9">
                <w:t>25.</w:t>
              </w:r>
            </w:ins>
            <w:ins w:id="17582" w:author="CR#0012r1" w:date="2023-03-23T23:49:00Z">
              <w:r w:rsidR="00743F16">
                <w:t xml:space="preserve"> </w:t>
              </w:r>
            </w:ins>
            <w:proofErr w:type="spellStart"/>
            <w:ins w:id="17583" w:author="CR#0012r1" w:date="2023-03-23T23:27:00Z">
              <w:r w:rsidRPr="00F166F9">
                <w:t>NR_NTN_solutions</w:t>
              </w:r>
              <w:proofErr w:type="spellEnd"/>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4675B40" w14:textId="77777777" w:rsidR="00082F57" w:rsidRPr="00F166F9" w:rsidRDefault="00082F57" w:rsidP="002657F1">
            <w:pPr>
              <w:pStyle w:val="TAL"/>
              <w:rPr>
                <w:ins w:id="17584" w:author="CR#0012r1" w:date="2023-03-23T23:27:00Z"/>
              </w:rPr>
            </w:pPr>
            <w:ins w:id="17585" w:author="CR#0012r1" w:date="2023-03-23T23:27:00Z">
              <w:r w:rsidRPr="00F166F9">
                <w:rPr>
                  <w:rFonts w:hint="eastAsia"/>
                </w:rPr>
                <w:t>25-5</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C2451F0" w14:textId="77777777" w:rsidR="00082F57" w:rsidRPr="00F166F9" w:rsidRDefault="00082F57" w:rsidP="002657F1">
            <w:pPr>
              <w:pStyle w:val="TAL"/>
              <w:rPr>
                <w:ins w:id="17586" w:author="CR#0012r1" w:date="2023-03-23T23:27:00Z"/>
              </w:rPr>
            </w:pPr>
            <w:ins w:id="17587" w:author="CR#0012r1" w:date="2023-03-23T23:27:00Z">
              <w:r w:rsidRPr="00F166F9">
                <w:t>Parallel measurements on multiple NGSO satellites within a SMTC</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86813B1" w14:textId="77777777" w:rsidR="00082F57" w:rsidRPr="00F166F9" w:rsidDel="00116265" w:rsidRDefault="00082F57" w:rsidP="002657F1">
            <w:pPr>
              <w:pStyle w:val="TAL"/>
              <w:rPr>
                <w:ins w:id="17588" w:author="CR#0012r1" w:date="2023-03-23T23:27:00Z"/>
              </w:rPr>
            </w:pPr>
            <w:ins w:id="17589" w:author="CR#0012r1" w:date="2023-03-23T23:27:00Z">
              <w:r w:rsidRPr="00F166F9">
                <w:t>Support of simultaneously measurements on target cells belonging to different NGSO satellites within a SMTC</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BC84D48" w14:textId="77777777" w:rsidR="00082F57" w:rsidRPr="00F166F9" w:rsidRDefault="00082F57" w:rsidP="002657F1">
            <w:pPr>
              <w:pStyle w:val="TAL"/>
              <w:rPr>
                <w:ins w:id="17590"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4E49B725" w14:textId="77777777" w:rsidR="00082F57" w:rsidRPr="00356FAF" w:rsidRDefault="00082F57" w:rsidP="002657F1">
            <w:pPr>
              <w:pStyle w:val="TAL"/>
              <w:rPr>
                <w:ins w:id="17591" w:author="CR#0012r1" w:date="2023-03-23T23:27:00Z"/>
                <w:i/>
                <w:iCs/>
              </w:rPr>
            </w:pPr>
            <w:ins w:id="17592" w:author="CR#0012r1" w:date="2023-03-23T23:27:00Z">
              <w:r w:rsidRPr="00356FAF">
                <w:rPr>
                  <w:i/>
                  <w:iCs/>
                </w:rPr>
                <w:t>maxNumber-NGSO-SatellitesWithinOneSMTC-r17</w:t>
              </w:r>
            </w:ins>
          </w:p>
        </w:tc>
        <w:tc>
          <w:tcPr>
            <w:tcW w:w="2560" w:type="dxa"/>
            <w:tcBorders>
              <w:top w:val="single" w:sz="4" w:space="0" w:color="auto"/>
              <w:left w:val="single" w:sz="4" w:space="0" w:color="auto"/>
              <w:bottom w:val="single" w:sz="4" w:space="0" w:color="auto"/>
              <w:right w:val="single" w:sz="4" w:space="0" w:color="auto"/>
            </w:tcBorders>
          </w:tcPr>
          <w:p w14:paraId="7D03E72C" w14:textId="77777777" w:rsidR="00082F57" w:rsidRPr="00F166F9" w:rsidRDefault="00082F57" w:rsidP="002657F1">
            <w:pPr>
              <w:pStyle w:val="TAL"/>
              <w:rPr>
                <w:ins w:id="17593" w:author="CR#0012r1" w:date="2023-03-23T23:27:00Z"/>
                <w:i/>
                <w:iCs/>
              </w:rPr>
            </w:pPr>
            <w:proofErr w:type="spellStart"/>
            <w:ins w:id="17594"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86FEF" w14:textId="77777777" w:rsidR="00082F57" w:rsidRPr="00F166F9" w:rsidRDefault="00082F57" w:rsidP="002657F1">
            <w:pPr>
              <w:pStyle w:val="TAL"/>
              <w:rPr>
                <w:ins w:id="17595" w:author="CR#0012r1" w:date="2023-03-23T23:27:00Z"/>
              </w:rPr>
            </w:pPr>
            <w:ins w:id="17596"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7ADB7F" w14:textId="77777777" w:rsidR="00082F57" w:rsidRPr="00F166F9" w:rsidRDefault="00082F57" w:rsidP="002657F1">
            <w:pPr>
              <w:pStyle w:val="TAL"/>
              <w:rPr>
                <w:ins w:id="17597" w:author="CR#0012r1" w:date="2023-03-23T23:27:00Z"/>
              </w:rPr>
            </w:pPr>
            <w:ins w:id="17598"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9436F67" w14:textId="77777777" w:rsidR="00082F57" w:rsidRPr="00F166F9" w:rsidRDefault="00082F57" w:rsidP="002657F1">
            <w:pPr>
              <w:pStyle w:val="TAL"/>
              <w:rPr>
                <w:ins w:id="17599" w:author="CR#0012r1" w:date="2023-03-23T23:27:00Z"/>
              </w:rPr>
            </w:pPr>
            <w:ins w:id="17600" w:author="CR#0012r1" w:date="2023-03-23T23:27:00Z">
              <w:r w:rsidRPr="00F166F9">
                <w:rPr>
                  <w:rFonts w:hint="eastAsia"/>
                </w:rPr>
                <w:t>Candidate values for the number of NGSO satellites are 1,2,3, or 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159B35" w14:textId="77777777" w:rsidR="00082F57" w:rsidRPr="00F166F9" w:rsidRDefault="00082F57" w:rsidP="002657F1">
            <w:pPr>
              <w:pStyle w:val="TAL"/>
              <w:rPr>
                <w:ins w:id="17601" w:author="CR#0012r1" w:date="2023-03-23T23:27:00Z"/>
              </w:rPr>
            </w:pPr>
          </w:p>
        </w:tc>
      </w:tr>
      <w:tr w:rsidR="00743F16" w:rsidRPr="00A972A5" w14:paraId="75BD9F11" w14:textId="77777777" w:rsidTr="002657F1">
        <w:trPr>
          <w:ins w:id="17602"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03E6760E" w14:textId="4BD59F98" w:rsidR="00082F57" w:rsidRPr="00F166F9" w:rsidRDefault="00082F57" w:rsidP="002657F1">
            <w:pPr>
              <w:pStyle w:val="TAL"/>
              <w:rPr>
                <w:ins w:id="17603" w:author="CR#0012r1" w:date="2023-03-23T23:27:00Z"/>
              </w:rPr>
            </w:pPr>
            <w:ins w:id="17604" w:author="CR#0012r1" w:date="2023-03-23T23:27:00Z">
              <w:r w:rsidRPr="00F166F9">
                <w:t>25.</w:t>
              </w:r>
            </w:ins>
            <w:ins w:id="17605" w:author="CR#0012r1" w:date="2023-03-23T23:49:00Z">
              <w:r w:rsidR="00743F16">
                <w:t xml:space="preserve"> </w:t>
              </w:r>
            </w:ins>
            <w:proofErr w:type="spellStart"/>
            <w:ins w:id="17606" w:author="CR#0012r1" w:date="2023-03-23T23:27:00Z">
              <w:r w:rsidRPr="00F166F9">
                <w:t>NR_NTN_solutions</w:t>
              </w:r>
              <w:proofErr w:type="spellEnd"/>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B4BA76A" w14:textId="77777777" w:rsidR="00082F57" w:rsidRPr="00F166F9" w:rsidRDefault="00082F57" w:rsidP="002657F1">
            <w:pPr>
              <w:pStyle w:val="TAL"/>
              <w:rPr>
                <w:ins w:id="17607" w:author="CR#0012r1" w:date="2023-03-23T23:27:00Z"/>
              </w:rPr>
            </w:pPr>
            <w:ins w:id="17608" w:author="CR#0012r1" w:date="2023-03-23T23:27:00Z">
              <w:r w:rsidRPr="00F166F9">
                <w:rPr>
                  <w:rFonts w:hint="eastAsia"/>
                </w:rPr>
                <w:t>25-6</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60626D6A" w14:textId="77777777" w:rsidR="00082F57" w:rsidRPr="00F166F9" w:rsidRDefault="00082F57" w:rsidP="002657F1">
            <w:pPr>
              <w:pStyle w:val="TAL"/>
              <w:rPr>
                <w:ins w:id="17609" w:author="CR#0012r1" w:date="2023-03-23T23:27:00Z"/>
              </w:rPr>
            </w:pPr>
            <w:ins w:id="17610" w:author="CR#0012r1" w:date="2023-03-23T23:27:00Z">
              <w:r w:rsidRPr="00F166F9">
                <w:rPr>
                  <w:rFonts w:hint="eastAsia"/>
                </w:rPr>
                <w:t>Relaxed cell reselection on GEO</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B0C6887" w14:textId="77777777" w:rsidR="00082F57" w:rsidRPr="00F166F9" w:rsidRDefault="00082F57" w:rsidP="002657F1">
            <w:pPr>
              <w:pStyle w:val="TAL"/>
              <w:rPr>
                <w:ins w:id="17611" w:author="CR#0012r1" w:date="2023-03-23T23:27:00Z"/>
              </w:rPr>
            </w:pPr>
            <w:ins w:id="17612" w:author="CR#0012r1" w:date="2023-03-23T23:27:00Z">
              <w:r w:rsidRPr="00F166F9">
                <w:rPr>
                  <w:rFonts w:hint="eastAsia"/>
                </w:rPr>
                <w:t>Support of relaxed cell reselection on GEO</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612E7E5" w14:textId="77777777" w:rsidR="00082F57" w:rsidRPr="00F166F9" w:rsidRDefault="00082F57" w:rsidP="002657F1">
            <w:pPr>
              <w:pStyle w:val="TAL"/>
              <w:rPr>
                <w:ins w:id="17613"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7E5728C2" w14:textId="77777777" w:rsidR="00082F57" w:rsidRPr="009F52F2" w:rsidRDefault="00082F57" w:rsidP="002657F1">
            <w:pPr>
              <w:pStyle w:val="TAL"/>
              <w:rPr>
                <w:ins w:id="17614" w:author="CR#0012r1" w:date="2023-03-23T23:27:00Z"/>
              </w:rPr>
            </w:pPr>
            <w:ins w:id="17615" w:author="CR#0012r1" w:date="2023-03-23T23:27:00Z">
              <w:r w:rsidRPr="009F52F2">
                <w:t>n/a</w:t>
              </w:r>
            </w:ins>
          </w:p>
        </w:tc>
        <w:tc>
          <w:tcPr>
            <w:tcW w:w="2560" w:type="dxa"/>
            <w:tcBorders>
              <w:top w:val="single" w:sz="4" w:space="0" w:color="auto"/>
              <w:left w:val="single" w:sz="4" w:space="0" w:color="auto"/>
              <w:bottom w:val="single" w:sz="4" w:space="0" w:color="auto"/>
              <w:right w:val="single" w:sz="4" w:space="0" w:color="auto"/>
            </w:tcBorders>
          </w:tcPr>
          <w:p w14:paraId="70C3A23E" w14:textId="77777777" w:rsidR="00082F57" w:rsidRPr="009F52F2" w:rsidRDefault="00082F57" w:rsidP="002657F1">
            <w:pPr>
              <w:pStyle w:val="TAL"/>
              <w:rPr>
                <w:ins w:id="17616" w:author="CR#0012r1" w:date="2023-03-23T23:27:00Z"/>
              </w:rPr>
            </w:pPr>
            <w:ins w:id="17617" w:author="CR#0012r1" w:date="2023-03-23T23:27:00Z">
              <w:r w:rsidRPr="009F52F2">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3429D3" w14:textId="77777777" w:rsidR="00082F57" w:rsidRPr="00F166F9" w:rsidRDefault="00082F57" w:rsidP="002657F1">
            <w:pPr>
              <w:pStyle w:val="TAL"/>
              <w:rPr>
                <w:ins w:id="17618" w:author="CR#0012r1" w:date="2023-03-23T23:27:00Z"/>
              </w:rPr>
            </w:pPr>
            <w:ins w:id="17619" w:author="CR#0012r1" w:date="2023-03-23T23:27:00Z">
              <w:r w:rsidRPr="00F166F9">
                <w:rPr>
                  <w:rFonts w:hint="eastAsia"/>
                </w:rPr>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353C87" w14:textId="77777777" w:rsidR="00082F57" w:rsidRPr="00F166F9" w:rsidRDefault="00082F57" w:rsidP="002657F1">
            <w:pPr>
              <w:pStyle w:val="TAL"/>
              <w:rPr>
                <w:ins w:id="17620" w:author="CR#0012r1" w:date="2023-03-23T23:27:00Z"/>
              </w:rPr>
            </w:pPr>
            <w:ins w:id="17621" w:author="CR#0012r1" w:date="2023-03-23T23:27:00Z">
              <w:r w:rsidRPr="00F166F9">
                <w:rPr>
                  <w:rFonts w:hint="eastAsia"/>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4D5FB559" w14:textId="77777777" w:rsidR="00082F57" w:rsidRPr="00F166F9" w:rsidRDefault="00082F57" w:rsidP="002657F1">
            <w:pPr>
              <w:pStyle w:val="TAL"/>
              <w:rPr>
                <w:ins w:id="17622" w:author="CR#0012r1" w:date="2023-03-23T23:27:00Z"/>
              </w:rPr>
            </w:pPr>
            <w:ins w:id="17623" w:author="CR#0012r1" w:date="2023-03-23T23:27:00Z">
              <w:r w:rsidRPr="00F166F9">
                <w:rPr>
                  <w:rFonts w:hint="eastAsia"/>
                </w:rPr>
                <w:t>Only applicable for GEO</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BCFAE9" w14:textId="77777777" w:rsidR="00082F57" w:rsidRPr="00F166F9" w:rsidRDefault="00082F57" w:rsidP="002657F1">
            <w:pPr>
              <w:pStyle w:val="TAL"/>
              <w:rPr>
                <w:ins w:id="17624" w:author="CR#0012r1" w:date="2023-03-23T23:27:00Z"/>
              </w:rPr>
            </w:pPr>
            <w:ins w:id="17625" w:author="CR#0012r1" w:date="2023-03-23T23:27:00Z">
              <w:r w:rsidRPr="00F166F9">
                <w:rPr>
                  <w:rFonts w:hint="eastAsia"/>
                </w:rPr>
                <w:t xml:space="preserve">Optional </w:t>
              </w:r>
              <w:r>
                <w:t>without</w:t>
              </w:r>
              <w:r w:rsidRPr="00F166F9">
                <w:rPr>
                  <w:rFonts w:hint="eastAsia"/>
                </w:rPr>
                <w:t xml:space="preserve"> capability </w:t>
              </w:r>
              <w:proofErr w:type="spellStart"/>
              <w:r w:rsidRPr="00F166F9">
                <w:rPr>
                  <w:rFonts w:hint="eastAsia"/>
                </w:rPr>
                <w:t>signaling</w:t>
              </w:r>
              <w:proofErr w:type="spellEnd"/>
            </w:ins>
          </w:p>
        </w:tc>
      </w:tr>
      <w:tr w:rsidR="00743F16" w:rsidRPr="008063C3" w14:paraId="34157A16" w14:textId="77777777" w:rsidTr="002657F1">
        <w:trPr>
          <w:ins w:id="17626"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36D12A35" w14:textId="77777777" w:rsidR="00082F57" w:rsidRPr="00F166F9" w:rsidRDefault="00082F57" w:rsidP="002657F1">
            <w:pPr>
              <w:pStyle w:val="TAL"/>
              <w:rPr>
                <w:ins w:id="17627" w:author="CR#0012r1" w:date="2023-03-23T23:27:00Z"/>
              </w:rPr>
            </w:pPr>
            <w:ins w:id="17628" w:author="CR#0012r1" w:date="2023-03-23T23:27:00Z">
              <w:r w:rsidRPr="00F166F9">
                <w:t xml:space="preserve">25. </w:t>
              </w:r>
              <w:proofErr w:type="spellStart"/>
              <w:r w:rsidRPr="00F166F9">
                <w:t>NR_NTN_solutions</w:t>
              </w:r>
              <w:proofErr w:type="spellEnd"/>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14D0BD3" w14:textId="77777777" w:rsidR="00082F57" w:rsidRPr="00F166F9" w:rsidRDefault="00082F57" w:rsidP="002657F1">
            <w:pPr>
              <w:pStyle w:val="TAL"/>
              <w:rPr>
                <w:ins w:id="17629" w:author="CR#0012r1" w:date="2023-03-23T23:27:00Z"/>
              </w:rPr>
            </w:pPr>
            <w:ins w:id="17630" w:author="CR#0012r1" w:date="2023-03-23T23:27:00Z">
              <w:r w:rsidRPr="00F166F9">
                <w:t>25-7</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3CB4597" w14:textId="77777777" w:rsidR="00082F57" w:rsidRPr="00F166F9" w:rsidRDefault="00082F57" w:rsidP="002657F1">
            <w:pPr>
              <w:pStyle w:val="TAL"/>
              <w:rPr>
                <w:ins w:id="17631" w:author="CR#0012r1" w:date="2023-03-23T23:27:00Z"/>
              </w:rPr>
            </w:pPr>
            <w:ins w:id="17632" w:author="CR#0012r1" w:date="2023-03-23T23:27:00Z">
              <w:r w:rsidRPr="00F166F9">
                <w:t>The number of target LEO satellites the UE can monitor per carrier including serving satellite</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8398494" w14:textId="77777777" w:rsidR="00082F57" w:rsidRPr="00F166F9" w:rsidRDefault="00082F57" w:rsidP="002657F1">
            <w:pPr>
              <w:pStyle w:val="TAL"/>
              <w:rPr>
                <w:ins w:id="17633" w:author="CR#0012r1" w:date="2023-03-23T23:27:00Z"/>
              </w:rPr>
            </w:pPr>
            <w:ins w:id="17634" w:author="CR#0012r1" w:date="2023-03-23T23:27:00Z">
              <w:r w:rsidRPr="00F166F9">
                <w:t>On serving carrier, it indicates the number of target LEO satellites the UE can monitor per carrier including serving satellite</w:t>
              </w:r>
            </w:ins>
          </w:p>
          <w:p w14:paraId="119FE9A0" w14:textId="77777777" w:rsidR="00082F57" w:rsidRPr="00F166F9" w:rsidRDefault="00082F57" w:rsidP="002657F1">
            <w:pPr>
              <w:pStyle w:val="TAL"/>
              <w:rPr>
                <w:ins w:id="17635" w:author="CR#0012r1" w:date="2023-03-23T23:27:00Z"/>
              </w:rPr>
            </w:pPr>
          </w:p>
          <w:p w14:paraId="3ED25A05" w14:textId="77777777" w:rsidR="00082F57" w:rsidRPr="00F166F9" w:rsidRDefault="00082F57" w:rsidP="002657F1">
            <w:pPr>
              <w:pStyle w:val="TAL"/>
              <w:rPr>
                <w:ins w:id="17636" w:author="CR#0012r1" w:date="2023-03-23T23:27:00Z"/>
              </w:rPr>
            </w:pPr>
            <w:ins w:id="17637" w:author="CR#0012r1" w:date="2023-03-23T23:27:00Z">
              <w:r w:rsidRPr="00F166F9">
                <w:t>On non-serving carrier, it indicates the number of target LEO satellites the UE can monitor per carrier.</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6D442D1" w14:textId="77777777" w:rsidR="00082F57" w:rsidRPr="00F166F9" w:rsidRDefault="00082F57" w:rsidP="002657F1">
            <w:pPr>
              <w:pStyle w:val="TAL"/>
              <w:rPr>
                <w:ins w:id="17638"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38140CF7" w14:textId="77777777" w:rsidR="00082F57" w:rsidRPr="00F166F9" w:rsidRDefault="00082F57" w:rsidP="002657F1">
            <w:pPr>
              <w:pStyle w:val="TAL"/>
              <w:rPr>
                <w:ins w:id="17639" w:author="CR#0012r1" w:date="2023-03-23T23:27:00Z"/>
                <w:i/>
                <w:iCs/>
              </w:rPr>
            </w:pPr>
            <w:ins w:id="17640" w:author="CR#0012r1" w:date="2023-03-23T23:27:00Z">
              <w:r w:rsidRPr="0084515D">
                <w:rPr>
                  <w:i/>
                  <w:iCs/>
                </w:rPr>
                <w:t>maxNumber-LEO-SatellitesPerCarrier-r17</w:t>
              </w:r>
            </w:ins>
          </w:p>
        </w:tc>
        <w:tc>
          <w:tcPr>
            <w:tcW w:w="2560" w:type="dxa"/>
            <w:tcBorders>
              <w:top w:val="single" w:sz="4" w:space="0" w:color="auto"/>
              <w:left w:val="single" w:sz="4" w:space="0" w:color="auto"/>
              <w:bottom w:val="single" w:sz="4" w:space="0" w:color="auto"/>
              <w:right w:val="single" w:sz="4" w:space="0" w:color="auto"/>
            </w:tcBorders>
          </w:tcPr>
          <w:p w14:paraId="74422CAE" w14:textId="77777777" w:rsidR="00082F57" w:rsidRPr="00F166F9" w:rsidRDefault="00082F57" w:rsidP="002657F1">
            <w:pPr>
              <w:pStyle w:val="TAL"/>
              <w:rPr>
                <w:ins w:id="17641" w:author="CR#0012r1" w:date="2023-03-23T23:27:00Z"/>
                <w:i/>
                <w:iCs/>
              </w:rPr>
            </w:pPr>
            <w:proofErr w:type="spellStart"/>
            <w:ins w:id="17642" w:author="CR#0012r1" w:date="2023-03-23T23:27:00Z">
              <w:r>
                <w:rPr>
                  <w:i/>
                  <w:iCs/>
                </w:rPr>
                <w:t>BandNR</w:t>
              </w:r>
              <w:proofErr w:type="spellEnd"/>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B8FDF5" w14:textId="77777777" w:rsidR="00082F57" w:rsidRPr="00F166F9" w:rsidRDefault="00082F57" w:rsidP="002657F1">
            <w:pPr>
              <w:pStyle w:val="TAL"/>
              <w:rPr>
                <w:ins w:id="17643" w:author="CR#0012r1" w:date="2023-03-23T23:27:00Z"/>
              </w:rPr>
            </w:pPr>
            <w:ins w:id="17644"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F36577" w14:textId="77777777" w:rsidR="00082F57" w:rsidRPr="00F166F9" w:rsidRDefault="00082F57" w:rsidP="002657F1">
            <w:pPr>
              <w:pStyle w:val="TAL"/>
              <w:rPr>
                <w:ins w:id="17645" w:author="CR#0012r1" w:date="2023-03-23T23:27:00Z"/>
              </w:rPr>
            </w:pPr>
            <w:ins w:id="17646"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C884851" w14:textId="77777777" w:rsidR="00082F57" w:rsidRPr="00F166F9" w:rsidRDefault="00082F57" w:rsidP="002657F1">
            <w:pPr>
              <w:pStyle w:val="TAL"/>
              <w:rPr>
                <w:ins w:id="17647" w:author="CR#0012r1" w:date="2023-03-23T23:27:00Z"/>
              </w:rPr>
            </w:pPr>
            <w:ins w:id="17648" w:author="CR#0012r1" w:date="2023-03-23T23:27:00Z">
              <w:r w:rsidRPr="00F166F9">
                <w:t>Candidate values for the number of NGSO satellites are 2,3, or 4.</w:t>
              </w:r>
            </w:ins>
          </w:p>
          <w:p w14:paraId="434B2D35" w14:textId="77777777" w:rsidR="00082F57" w:rsidRPr="00F166F9" w:rsidRDefault="00082F57" w:rsidP="002657F1">
            <w:pPr>
              <w:pStyle w:val="TAL"/>
              <w:rPr>
                <w:ins w:id="17649" w:author="CR#0012r1" w:date="2023-03-23T23:27:00Z"/>
              </w:rPr>
            </w:pPr>
            <w:ins w:id="17650" w:author="CR#0012r1" w:date="2023-03-23T23:27:00Z">
              <w:r w:rsidRPr="00F166F9">
                <w:t>The value shall be larger than or equal to the reported value on FG 25-5.</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1225BE" w14:textId="77777777" w:rsidR="00082F57" w:rsidRPr="00F166F9" w:rsidRDefault="00082F57" w:rsidP="002657F1">
            <w:pPr>
              <w:pStyle w:val="TAL"/>
              <w:rPr>
                <w:ins w:id="17651" w:author="CR#0012r1" w:date="2023-03-23T23:27:00Z"/>
              </w:rPr>
            </w:pPr>
            <w:ins w:id="17652" w:author="CR#0012r1" w:date="2023-03-23T23:27:00Z">
              <w:r w:rsidRPr="00F166F9">
                <w:rPr>
                  <w:rFonts w:hint="eastAsia"/>
                </w:rPr>
                <w:t xml:space="preserve">Optional with capability </w:t>
              </w:r>
              <w:proofErr w:type="spellStart"/>
              <w:r w:rsidRPr="00F166F9">
                <w:rPr>
                  <w:rFonts w:hint="eastAsia"/>
                </w:rPr>
                <w:t>signaling</w:t>
              </w:r>
              <w:proofErr w:type="spellEnd"/>
            </w:ins>
          </w:p>
        </w:tc>
      </w:tr>
    </w:tbl>
    <w:p w14:paraId="3911949B" w14:textId="77777777" w:rsidR="00082F57" w:rsidRPr="006C6E0F" w:rsidRDefault="00082F57" w:rsidP="00082F57">
      <w:pPr>
        <w:rPr>
          <w:ins w:id="17653" w:author="CR#0012r1" w:date="2023-03-23T23:27:00Z"/>
          <w:rFonts w:eastAsiaTheme="minorEastAsia"/>
          <w:lang w:eastAsia="zh-CN"/>
        </w:rPr>
      </w:pPr>
    </w:p>
    <w:p w14:paraId="727ED047" w14:textId="77777777" w:rsidR="00082F57" w:rsidRPr="006C6E0F" w:rsidRDefault="00082F57" w:rsidP="00082F57">
      <w:pPr>
        <w:pStyle w:val="Heading3"/>
        <w:rPr>
          <w:ins w:id="17654" w:author="CR#0012r1" w:date="2023-03-23T23:27:00Z"/>
          <w:lang w:eastAsia="zh-CN"/>
        </w:rPr>
      </w:pPr>
      <w:bookmarkStart w:id="17655" w:name="_Toc100938871"/>
      <w:ins w:id="17656" w:author="CR#0012r1" w:date="2023-03-23T23:27:00Z">
        <w:r>
          <w:rPr>
            <w:lang w:eastAsia="zh-CN"/>
          </w:rPr>
          <w:t>6</w:t>
        </w:r>
        <w:r w:rsidRPr="006C6E0F">
          <w:rPr>
            <w:lang w:eastAsia="zh-CN"/>
          </w:rPr>
          <w:t>.3.13</w:t>
        </w:r>
        <w:r w:rsidRPr="006C6E0F">
          <w:rPr>
            <w:lang w:eastAsia="zh-CN"/>
          </w:rPr>
          <w:tab/>
        </w:r>
        <w:bookmarkEnd w:id="17655"/>
        <w:r w:rsidRPr="00F77B2C">
          <w:rPr>
            <w:lang w:eastAsia="zh-CN"/>
          </w:rPr>
          <w:t>Higher Power Limit CA_DC</w:t>
        </w:r>
      </w:ins>
    </w:p>
    <w:p w14:paraId="0609290F" w14:textId="77777777" w:rsidR="00082F57" w:rsidRDefault="00082F57" w:rsidP="00082F57">
      <w:pPr>
        <w:pStyle w:val="TH"/>
        <w:rPr>
          <w:ins w:id="17657" w:author="CR#0012r1" w:date="2023-03-23T23:27:00Z"/>
        </w:rPr>
      </w:pPr>
      <w:ins w:id="17658" w:author="CR#0012r1" w:date="2023-03-23T23:27:00Z">
        <w:r w:rsidRPr="006C6E0F">
          <w:t xml:space="preserve">Table </w:t>
        </w:r>
        <w:r>
          <w:t>6</w:t>
        </w:r>
        <w:r w:rsidRPr="006C6E0F">
          <w:t xml:space="preserve">.3.13-1: </w:t>
        </w:r>
        <w:r>
          <w:rPr>
            <w:lang w:eastAsia="ko-KR"/>
          </w:rPr>
          <w:t xml:space="preserve">RF and RRM Feature List for </w:t>
        </w:r>
        <w:r w:rsidRPr="00F77B2C">
          <w:rPr>
            <w:lang w:eastAsia="zh-CN"/>
          </w:rPr>
          <w:t>Higher Power Limit CA_DC</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731AFD04" w14:textId="77777777" w:rsidTr="002657F1">
        <w:trPr>
          <w:ins w:id="17659" w:author="CR#0012r1" w:date="2023-03-23T23:27:00Z"/>
        </w:trPr>
        <w:tc>
          <w:tcPr>
            <w:tcW w:w="2969" w:type="dxa"/>
          </w:tcPr>
          <w:p w14:paraId="2878E244" w14:textId="77777777" w:rsidR="00082F57" w:rsidRPr="006C6E0F" w:rsidRDefault="00082F57" w:rsidP="002657F1">
            <w:pPr>
              <w:pStyle w:val="TAH"/>
              <w:rPr>
                <w:ins w:id="17660" w:author="CR#0012r1" w:date="2023-03-23T23:27:00Z"/>
              </w:rPr>
            </w:pPr>
            <w:ins w:id="17661" w:author="CR#0012r1" w:date="2023-03-23T23:27:00Z">
              <w:r w:rsidRPr="006C6E0F">
                <w:t>Features</w:t>
              </w:r>
            </w:ins>
          </w:p>
        </w:tc>
        <w:tc>
          <w:tcPr>
            <w:tcW w:w="789" w:type="dxa"/>
          </w:tcPr>
          <w:p w14:paraId="408D1EEC" w14:textId="77777777" w:rsidR="00082F57" w:rsidRPr="006C6E0F" w:rsidRDefault="00082F57" w:rsidP="002657F1">
            <w:pPr>
              <w:pStyle w:val="TAH"/>
              <w:rPr>
                <w:ins w:id="17662" w:author="CR#0012r1" w:date="2023-03-23T23:27:00Z"/>
              </w:rPr>
            </w:pPr>
            <w:ins w:id="17663" w:author="CR#0012r1" w:date="2023-03-23T23:27:00Z">
              <w:r w:rsidRPr="006C6E0F">
                <w:t>Index</w:t>
              </w:r>
            </w:ins>
          </w:p>
        </w:tc>
        <w:tc>
          <w:tcPr>
            <w:tcW w:w="1997" w:type="dxa"/>
          </w:tcPr>
          <w:p w14:paraId="00E823DF" w14:textId="77777777" w:rsidR="00082F57" w:rsidRPr="006C6E0F" w:rsidRDefault="00082F57" w:rsidP="002657F1">
            <w:pPr>
              <w:pStyle w:val="TAH"/>
              <w:rPr>
                <w:ins w:id="17664" w:author="CR#0012r1" w:date="2023-03-23T23:27:00Z"/>
              </w:rPr>
            </w:pPr>
            <w:ins w:id="17665" w:author="CR#0012r1" w:date="2023-03-23T23:27:00Z">
              <w:r w:rsidRPr="006C6E0F">
                <w:t>Feature group</w:t>
              </w:r>
            </w:ins>
          </w:p>
        </w:tc>
        <w:tc>
          <w:tcPr>
            <w:tcW w:w="2295" w:type="dxa"/>
          </w:tcPr>
          <w:p w14:paraId="64B4D735" w14:textId="77777777" w:rsidR="00082F57" w:rsidRPr="006C6E0F" w:rsidRDefault="00082F57" w:rsidP="002657F1">
            <w:pPr>
              <w:pStyle w:val="TAH"/>
              <w:rPr>
                <w:ins w:id="17666" w:author="CR#0012r1" w:date="2023-03-23T23:27:00Z"/>
              </w:rPr>
            </w:pPr>
            <w:ins w:id="17667" w:author="CR#0012r1" w:date="2023-03-23T23:27:00Z">
              <w:r w:rsidRPr="006C6E0F">
                <w:t>Components</w:t>
              </w:r>
            </w:ins>
          </w:p>
        </w:tc>
        <w:tc>
          <w:tcPr>
            <w:tcW w:w="1311" w:type="dxa"/>
          </w:tcPr>
          <w:p w14:paraId="08B10B1D" w14:textId="77777777" w:rsidR="00082F57" w:rsidRPr="006C6E0F" w:rsidRDefault="00082F57" w:rsidP="002657F1">
            <w:pPr>
              <w:pStyle w:val="TAH"/>
              <w:rPr>
                <w:ins w:id="17668" w:author="CR#0012r1" w:date="2023-03-23T23:27:00Z"/>
              </w:rPr>
            </w:pPr>
            <w:ins w:id="17669" w:author="CR#0012r1" w:date="2023-03-23T23:27:00Z">
              <w:r w:rsidRPr="006C6E0F">
                <w:t>Prerequisite feature groups</w:t>
              </w:r>
            </w:ins>
          </w:p>
        </w:tc>
        <w:tc>
          <w:tcPr>
            <w:tcW w:w="2874" w:type="dxa"/>
          </w:tcPr>
          <w:p w14:paraId="0B0403F9" w14:textId="77777777" w:rsidR="00082F57" w:rsidRPr="006C6E0F" w:rsidRDefault="00082F57" w:rsidP="002657F1">
            <w:pPr>
              <w:pStyle w:val="TAH"/>
              <w:rPr>
                <w:ins w:id="17670" w:author="CR#0012r1" w:date="2023-03-23T23:27:00Z"/>
              </w:rPr>
            </w:pPr>
            <w:ins w:id="17671" w:author="CR#0012r1" w:date="2023-03-23T23:27:00Z">
              <w:r w:rsidRPr="006C6E0F">
                <w:t>Field name in TS 38.331 [2]</w:t>
              </w:r>
            </w:ins>
          </w:p>
        </w:tc>
        <w:tc>
          <w:tcPr>
            <w:tcW w:w="2560" w:type="dxa"/>
          </w:tcPr>
          <w:p w14:paraId="34190FEB" w14:textId="77777777" w:rsidR="00082F57" w:rsidRPr="006C6E0F" w:rsidRDefault="00082F57" w:rsidP="002657F1">
            <w:pPr>
              <w:pStyle w:val="TAH"/>
              <w:rPr>
                <w:ins w:id="17672" w:author="CR#0012r1" w:date="2023-03-23T23:27:00Z"/>
              </w:rPr>
            </w:pPr>
            <w:ins w:id="17673" w:author="CR#0012r1" w:date="2023-03-23T23:27:00Z">
              <w:r w:rsidRPr="006C6E0F">
                <w:t>Parent IE in TS 38.331 [2]</w:t>
              </w:r>
            </w:ins>
          </w:p>
        </w:tc>
        <w:tc>
          <w:tcPr>
            <w:tcW w:w="1416" w:type="dxa"/>
          </w:tcPr>
          <w:p w14:paraId="40848782" w14:textId="77777777" w:rsidR="00082F57" w:rsidRPr="006C6E0F" w:rsidRDefault="00082F57" w:rsidP="002657F1">
            <w:pPr>
              <w:pStyle w:val="TAH"/>
              <w:rPr>
                <w:ins w:id="17674" w:author="CR#0012r1" w:date="2023-03-23T23:27:00Z"/>
              </w:rPr>
            </w:pPr>
            <w:ins w:id="17675" w:author="CR#0012r1" w:date="2023-03-23T23:27:00Z">
              <w:r w:rsidRPr="006C6E0F">
                <w:t>Need of FDD/TDD differentiation</w:t>
              </w:r>
            </w:ins>
          </w:p>
        </w:tc>
        <w:tc>
          <w:tcPr>
            <w:tcW w:w="1416" w:type="dxa"/>
          </w:tcPr>
          <w:p w14:paraId="374F5799" w14:textId="77777777" w:rsidR="00082F57" w:rsidRPr="006C6E0F" w:rsidRDefault="00082F57" w:rsidP="002657F1">
            <w:pPr>
              <w:pStyle w:val="TAH"/>
              <w:rPr>
                <w:ins w:id="17676" w:author="CR#0012r1" w:date="2023-03-23T23:27:00Z"/>
              </w:rPr>
            </w:pPr>
            <w:ins w:id="17677" w:author="CR#0012r1" w:date="2023-03-23T23:27:00Z">
              <w:r w:rsidRPr="006C6E0F">
                <w:t>Need of FR1/FR2 differentiation</w:t>
              </w:r>
            </w:ins>
          </w:p>
        </w:tc>
        <w:tc>
          <w:tcPr>
            <w:tcW w:w="1611" w:type="dxa"/>
          </w:tcPr>
          <w:p w14:paraId="79E06C75" w14:textId="77777777" w:rsidR="00082F57" w:rsidRPr="006C6E0F" w:rsidRDefault="00082F57" w:rsidP="002657F1">
            <w:pPr>
              <w:pStyle w:val="TAH"/>
              <w:rPr>
                <w:ins w:id="17678" w:author="CR#0012r1" w:date="2023-03-23T23:27:00Z"/>
              </w:rPr>
            </w:pPr>
            <w:ins w:id="17679" w:author="CR#0012r1" w:date="2023-03-23T23:27:00Z">
              <w:r w:rsidRPr="006C6E0F">
                <w:t>Note</w:t>
              </w:r>
            </w:ins>
          </w:p>
        </w:tc>
        <w:tc>
          <w:tcPr>
            <w:tcW w:w="1907" w:type="dxa"/>
          </w:tcPr>
          <w:p w14:paraId="31ADC994" w14:textId="77777777" w:rsidR="00082F57" w:rsidRPr="006C6E0F" w:rsidRDefault="00082F57" w:rsidP="002657F1">
            <w:pPr>
              <w:pStyle w:val="TAH"/>
              <w:rPr>
                <w:ins w:id="17680" w:author="CR#0012r1" w:date="2023-03-23T23:27:00Z"/>
              </w:rPr>
            </w:pPr>
            <w:ins w:id="17681" w:author="CR#0012r1" w:date="2023-03-23T23:27:00Z">
              <w:r w:rsidRPr="006C6E0F">
                <w:t>Mandatory/Optional</w:t>
              </w:r>
            </w:ins>
          </w:p>
        </w:tc>
      </w:tr>
      <w:tr w:rsidR="00082F57" w:rsidRPr="005502E8" w14:paraId="09B9F752" w14:textId="77777777" w:rsidTr="002657F1">
        <w:trPr>
          <w:ins w:id="17682"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03CED878" w14:textId="6246C556" w:rsidR="00082F57" w:rsidRPr="00743F16" w:rsidRDefault="00082F57" w:rsidP="00743F16">
            <w:pPr>
              <w:pStyle w:val="TAL"/>
              <w:rPr>
                <w:ins w:id="17683" w:author="CR#0012r1" w:date="2023-03-23T23:27:00Z"/>
                <w:rFonts w:eastAsia="SimSun"/>
                <w:lang w:val="en-US" w:eastAsia="zh-CN"/>
                <w:rPrChange w:id="17684" w:author="CR#0012r1" w:date="2023-03-23T23:49:00Z">
                  <w:rPr>
                    <w:ins w:id="17685" w:author="CR#0012r1" w:date="2023-03-23T23:27:00Z"/>
                  </w:rPr>
                </w:rPrChange>
              </w:rPr>
            </w:pPr>
            <w:ins w:id="17686" w:author="CR#0012r1" w:date="2023-03-23T23:27:00Z">
              <w:r w:rsidRPr="005749BE">
                <w:rPr>
                  <w:rFonts w:eastAsiaTheme="minorEastAsia" w:hint="eastAsia"/>
                  <w:lang w:val="en-US" w:eastAsia="zh-CN"/>
                </w:rPr>
                <w:t>26</w:t>
              </w:r>
              <w:r w:rsidRPr="005749BE">
                <w:rPr>
                  <w:rFonts w:eastAsia="SimSun"/>
                  <w:lang w:val="en-US" w:eastAsia="zh-CN"/>
                </w:rPr>
                <w:t>.</w:t>
              </w:r>
            </w:ins>
            <w:ins w:id="17687" w:author="CR#0012r1" w:date="2023-03-23T23:49:00Z">
              <w:r w:rsidR="00743F16">
                <w:rPr>
                  <w:rFonts w:eastAsia="SimSun"/>
                  <w:lang w:val="en-US" w:eastAsia="zh-CN"/>
                </w:rPr>
                <w:t xml:space="preserve"> </w:t>
              </w:r>
            </w:ins>
            <w:ins w:id="17688" w:author="CR#0012r1" w:date="2023-03-23T23:27:00Z">
              <w:r w:rsidRPr="005749BE">
                <w:rPr>
                  <w:rFonts w:eastAsia="SimSun"/>
                  <w:lang w:val="en-US" w:eastAsia="zh-CN"/>
                </w:rPr>
                <w:t>Increased MOP for CA and DC</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1532845" w14:textId="77777777" w:rsidR="00082F57" w:rsidRPr="00484E62" w:rsidRDefault="00082F57" w:rsidP="002657F1">
            <w:pPr>
              <w:pStyle w:val="TAL"/>
              <w:rPr>
                <w:ins w:id="17689" w:author="CR#0012r1" w:date="2023-03-23T23:27:00Z"/>
              </w:rPr>
            </w:pPr>
            <w:ins w:id="17690" w:author="CR#0012r1" w:date="2023-03-23T23:27:00Z">
              <w:r w:rsidRPr="005749BE">
                <w:rPr>
                  <w:rFonts w:eastAsiaTheme="minorEastAsia" w:cs="Arial" w:hint="eastAsia"/>
                  <w:color w:val="000000"/>
                  <w:lang w:val="en-US" w:eastAsia="zh-CN"/>
                </w:rPr>
                <w:t>26-</w:t>
              </w:r>
              <w:r w:rsidRPr="005749BE">
                <w:rPr>
                  <w:rFonts w:eastAsia="SimSun" w:cs="Arial"/>
                  <w:color w:val="000000"/>
                  <w:lang w:val="en-US" w:eastAsia="zh-CN"/>
                </w:rPr>
                <w:t>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3CAD24" w14:textId="77777777" w:rsidR="00082F57" w:rsidRPr="00484E62" w:rsidRDefault="00082F57" w:rsidP="002657F1">
            <w:pPr>
              <w:pStyle w:val="TAL"/>
              <w:rPr>
                <w:ins w:id="17691" w:author="CR#0012r1" w:date="2023-03-23T23:27:00Z"/>
              </w:rPr>
            </w:pPr>
            <w:ins w:id="17692" w:author="CR#0012r1" w:date="2023-03-23T23:27:00Z">
              <w:r w:rsidRPr="005749BE">
                <w:rPr>
                  <w:rFonts w:eastAsia="SimSun" w:cs="Arial"/>
                  <w:color w:val="000000"/>
                  <w:lang w:val="en-US" w:eastAsia="zh-CN"/>
                </w:rPr>
                <w:t>Higher Power Limit CA_DC</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8CB2242" w14:textId="77777777" w:rsidR="00082F57" w:rsidRDefault="00082F57" w:rsidP="002657F1">
            <w:pPr>
              <w:pStyle w:val="TAL"/>
              <w:rPr>
                <w:ins w:id="17693" w:author="CR#0012r1" w:date="2023-03-23T23:27:00Z"/>
              </w:rPr>
            </w:pPr>
            <w:ins w:id="17694" w:author="CR#0012r1" w:date="2023-03-23T23:27:00Z">
              <w:r w:rsidRPr="005749BE">
                <w:rPr>
                  <w:rFonts w:eastAsia="SimSun" w:cs="Arial"/>
                  <w:color w:val="000000"/>
                  <w:lang w:val="en-US" w:eastAsia="zh-CN"/>
                </w:rPr>
                <w:t>Support of increase in maximum output power above the power class indication</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3EE1233" w14:textId="77777777" w:rsidR="00082F57" w:rsidRPr="00484E62" w:rsidRDefault="00082F57" w:rsidP="002657F1">
            <w:pPr>
              <w:pStyle w:val="TAL"/>
              <w:rPr>
                <w:ins w:id="17695"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5F3CE84C" w14:textId="77777777" w:rsidR="00082F57" w:rsidRPr="00FA4949" w:rsidRDefault="00082F57" w:rsidP="002657F1">
            <w:pPr>
              <w:pStyle w:val="TAL"/>
              <w:rPr>
                <w:ins w:id="17696" w:author="CR#0012r1" w:date="2023-03-23T23:27:00Z"/>
                <w:i/>
                <w:iCs/>
              </w:rPr>
            </w:pPr>
            <w:ins w:id="17697" w:author="CR#0012r1" w:date="2023-03-23T23:27:00Z">
              <w:r w:rsidRPr="00FA4949">
                <w:rPr>
                  <w:i/>
                  <w:iCs/>
                </w:rPr>
                <w:t>higherPowerLimit-r17</w:t>
              </w:r>
            </w:ins>
          </w:p>
        </w:tc>
        <w:tc>
          <w:tcPr>
            <w:tcW w:w="2560" w:type="dxa"/>
            <w:tcBorders>
              <w:top w:val="single" w:sz="4" w:space="0" w:color="auto"/>
              <w:left w:val="single" w:sz="4" w:space="0" w:color="auto"/>
              <w:bottom w:val="single" w:sz="4" w:space="0" w:color="auto"/>
              <w:right w:val="single" w:sz="4" w:space="0" w:color="auto"/>
            </w:tcBorders>
          </w:tcPr>
          <w:p w14:paraId="3EA8872C" w14:textId="77777777" w:rsidR="00082F57" w:rsidRPr="00FA4949" w:rsidRDefault="00082F57" w:rsidP="002657F1">
            <w:pPr>
              <w:pStyle w:val="TAL"/>
              <w:rPr>
                <w:ins w:id="17698" w:author="CR#0012r1" w:date="2023-03-23T23:27:00Z"/>
                <w:i/>
                <w:iCs/>
              </w:rPr>
            </w:pPr>
            <w:ins w:id="17699" w:author="CR#0012r1" w:date="2023-03-23T23:27:00Z">
              <w:r w:rsidRPr="00FA4949">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567B79" w14:textId="77777777" w:rsidR="00082F57" w:rsidRPr="00484E62" w:rsidRDefault="00082F57" w:rsidP="002657F1">
            <w:pPr>
              <w:pStyle w:val="TAL"/>
              <w:rPr>
                <w:ins w:id="17700" w:author="CR#0012r1" w:date="2023-03-23T23:27:00Z"/>
              </w:rPr>
            </w:pPr>
            <w:ins w:id="17701" w:author="CR#0012r1" w:date="2023-03-23T23:27:00Z">
              <w:r w:rsidRPr="005749BE">
                <w:rPr>
                  <w:rFonts w:eastAsia="SimSun" w:cs="Arial"/>
                  <w:color w:val="000000"/>
                  <w:lang w:val="en-US" w:eastAsia="zh-CN"/>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CBBEA7" w14:textId="77777777" w:rsidR="00082F57" w:rsidRPr="00484E62" w:rsidRDefault="00082F57" w:rsidP="002657F1">
            <w:pPr>
              <w:pStyle w:val="TAL"/>
              <w:rPr>
                <w:ins w:id="17702" w:author="CR#0012r1" w:date="2023-03-23T23:27:00Z"/>
              </w:rPr>
            </w:pPr>
            <w:ins w:id="17703" w:author="CR#0012r1" w:date="2023-03-23T23:27:00Z">
              <w:r w:rsidRPr="005749BE">
                <w:rPr>
                  <w:rFonts w:eastAsia="SimSun" w:cs="Arial"/>
                  <w:color w:val="000000"/>
                  <w:lang w:val="en-US" w:eastAsia="zh-CN"/>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55DE382" w14:textId="77777777" w:rsidR="00082F57" w:rsidRPr="00484E62" w:rsidRDefault="00082F57" w:rsidP="002657F1">
            <w:pPr>
              <w:pStyle w:val="TAL"/>
              <w:rPr>
                <w:ins w:id="17704"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EDE012" w14:textId="77777777" w:rsidR="00082F57" w:rsidRPr="00484E62" w:rsidRDefault="00082F57" w:rsidP="002657F1">
            <w:pPr>
              <w:pStyle w:val="TAL"/>
              <w:rPr>
                <w:ins w:id="17705" w:author="CR#0012r1" w:date="2023-03-23T23:27:00Z"/>
              </w:rPr>
            </w:pPr>
            <w:ins w:id="17706" w:author="CR#0012r1" w:date="2023-03-23T23:27:00Z">
              <w:r w:rsidRPr="005749BE">
                <w:rPr>
                  <w:rFonts w:eastAsia="SimSun" w:cs="Arial"/>
                  <w:color w:val="000000"/>
                  <w:lang w:val="en-US" w:eastAsia="zh-CN"/>
                </w:rPr>
                <w:t>Optional with capability signaling</w:t>
              </w:r>
            </w:ins>
          </w:p>
        </w:tc>
      </w:tr>
    </w:tbl>
    <w:p w14:paraId="243C8B9D" w14:textId="089B9C9C" w:rsidR="00082F57" w:rsidRPr="00C36B9D" w:rsidDel="00082F57" w:rsidRDefault="00082F57" w:rsidP="00082F57">
      <w:pPr>
        <w:rPr>
          <w:del w:id="17707" w:author="CR#0012r1" w:date="2023-03-23T23:27:00Z"/>
        </w:rPr>
      </w:pPr>
    </w:p>
    <w:p w14:paraId="453427FE" w14:textId="77777777" w:rsidR="00BC2B77" w:rsidRPr="00C36B9D" w:rsidRDefault="00BC2B77" w:rsidP="00BC2B77">
      <w:pPr>
        <w:rPr>
          <w:rFonts w:ascii="Arial" w:hAnsi="Arial" w:cs="Arial"/>
          <w:sz w:val="36"/>
          <w:szCs w:val="36"/>
        </w:rPr>
        <w:sectPr w:rsidR="00BC2B77" w:rsidRPr="00C36B9D"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17708" w:name="historyclause"/>
    </w:p>
    <w:p w14:paraId="1D055C75" w14:textId="610980B7" w:rsidR="00BC2B77" w:rsidRPr="00C36B9D" w:rsidRDefault="00BC2B77" w:rsidP="00FD7C87">
      <w:pPr>
        <w:pStyle w:val="Heading8"/>
        <w:rPr>
          <w:noProof/>
        </w:rPr>
      </w:pPr>
      <w:bookmarkStart w:id="17709" w:name="_Toc124787893"/>
      <w:r w:rsidRPr="00C36B9D">
        <w:t>Annex A (informative):</w:t>
      </w:r>
      <w:r w:rsidRPr="00C36B9D">
        <w:rPr>
          <w:noProof/>
        </w:rPr>
        <w:br/>
      </w:r>
      <w:r w:rsidRPr="00C36B9D">
        <w:t>URLLC capabilities</w:t>
      </w:r>
      <w:bookmarkEnd w:id="17709"/>
    </w:p>
    <w:p w14:paraId="546A35D8" w14:textId="32AAA467" w:rsidR="00BC2B77" w:rsidRPr="00C36B9D" w:rsidRDefault="00BC2B77" w:rsidP="00BC2B77">
      <w:pPr>
        <w:rPr>
          <w:rFonts w:ascii="Arial" w:hAnsi="Arial" w:cs="Arial"/>
          <w:noProof/>
        </w:rPr>
      </w:pPr>
      <w:r w:rsidRPr="00C36B9D">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C36B9D" w:rsidRDefault="00BC2B77" w:rsidP="00BC2B77">
      <w:pPr>
        <w:pStyle w:val="TH"/>
      </w:pPr>
      <w:r w:rsidRPr="00C36B9D">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6C6E0F" w:rsidRPr="00C36B9D"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C36B9D" w:rsidRDefault="00BC2B77" w:rsidP="00FD7C87">
            <w:pPr>
              <w:pStyle w:val="TAH"/>
              <w:rPr>
                <w:bCs w:val="0"/>
              </w:rPr>
            </w:pPr>
            <w:r w:rsidRPr="00C36B9D">
              <w:rPr>
                <w:b/>
              </w:rPr>
              <w:t>Feature Category</w:t>
            </w:r>
          </w:p>
        </w:tc>
        <w:tc>
          <w:tcPr>
            <w:tcW w:w="6095" w:type="dxa"/>
          </w:tcPr>
          <w:p w14:paraId="044BEDF3" w14:textId="77777777" w:rsidR="00BC2B77" w:rsidRPr="00C36B9D"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C36B9D">
              <w:rPr>
                <w:b/>
              </w:rPr>
              <w:t>3GPP capabilities</w:t>
            </w:r>
          </w:p>
        </w:tc>
      </w:tr>
      <w:tr w:rsidR="006C6E0F" w:rsidRPr="00C36B9D"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C36B9D" w:rsidRDefault="00BC2B77" w:rsidP="00FD7C87">
            <w:pPr>
              <w:pStyle w:val="TAL"/>
            </w:pPr>
            <w:r w:rsidRPr="00C36B9D">
              <w:t>Repetitions</w:t>
            </w:r>
          </w:p>
        </w:tc>
        <w:tc>
          <w:tcPr>
            <w:tcW w:w="6095" w:type="dxa"/>
          </w:tcPr>
          <w:p w14:paraId="27FF0790"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C36B9D">
              <w:rPr>
                <w:b w:val="0"/>
                <w:bCs w:val="0"/>
                <w:i/>
              </w:rPr>
              <w:t>pusch-RepetitionMultiSlots</w:t>
            </w:r>
            <w:proofErr w:type="spellEnd"/>
          </w:p>
        </w:tc>
      </w:tr>
      <w:tr w:rsidR="006C6E0F" w:rsidRPr="00C36B9D"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C36B9D" w:rsidRDefault="00BC2B77" w:rsidP="00FD7C87">
            <w:pPr>
              <w:pStyle w:val="TAL"/>
            </w:pPr>
          </w:p>
        </w:tc>
        <w:tc>
          <w:tcPr>
            <w:tcW w:w="6095" w:type="dxa"/>
          </w:tcPr>
          <w:p w14:paraId="196F022A"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C36B9D">
              <w:rPr>
                <w:b w:val="0"/>
                <w:bCs w:val="0"/>
                <w:i/>
              </w:rPr>
              <w:t>pdsch-RepetitionMultiSlots</w:t>
            </w:r>
            <w:proofErr w:type="spellEnd"/>
          </w:p>
        </w:tc>
      </w:tr>
      <w:tr w:rsidR="006C6E0F" w:rsidRPr="00C36B9D"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C36B9D" w:rsidRDefault="00BC2B77" w:rsidP="00FD7C87">
            <w:pPr>
              <w:pStyle w:val="TAL"/>
            </w:pPr>
          </w:p>
        </w:tc>
        <w:tc>
          <w:tcPr>
            <w:tcW w:w="6095" w:type="dxa"/>
          </w:tcPr>
          <w:p w14:paraId="34A94635"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type1-PUSCH-RepetitionMultiSlots</w:t>
            </w:r>
          </w:p>
        </w:tc>
      </w:tr>
      <w:tr w:rsidR="006C6E0F" w:rsidRPr="00C36B9D"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C36B9D" w:rsidRDefault="00BC2B77" w:rsidP="00FD7C87">
            <w:pPr>
              <w:pStyle w:val="TAL"/>
            </w:pPr>
          </w:p>
        </w:tc>
        <w:tc>
          <w:tcPr>
            <w:tcW w:w="6095" w:type="dxa"/>
          </w:tcPr>
          <w:p w14:paraId="0DCF9C43"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type2-PUSCH-RepetitionMultiSlots</w:t>
            </w:r>
          </w:p>
        </w:tc>
      </w:tr>
      <w:tr w:rsidR="006C6E0F" w:rsidRPr="00C36B9D"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C36B9D" w:rsidRDefault="00BC2B77" w:rsidP="00FD7C87">
            <w:pPr>
              <w:pStyle w:val="TAL"/>
            </w:pPr>
            <w:r w:rsidRPr="00C36B9D">
              <w:t>Mini-slot</w:t>
            </w:r>
          </w:p>
        </w:tc>
        <w:tc>
          <w:tcPr>
            <w:tcW w:w="6095" w:type="dxa"/>
          </w:tcPr>
          <w:p w14:paraId="2BC7F3CE"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C36B9D">
              <w:rPr>
                <w:b w:val="0"/>
                <w:bCs w:val="0"/>
                <w:i/>
              </w:rPr>
              <w:t>pdsch-MappingTypeA</w:t>
            </w:r>
            <w:proofErr w:type="spellEnd"/>
          </w:p>
        </w:tc>
      </w:tr>
      <w:tr w:rsidR="006C6E0F" w:rsidRPr="00C36B9D"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C36B9D" w:rsidRDefault="00BC2B77" w:rsidP="00FD7C87">
            <w:pPr>
              <w:pStyle w:val="TAL"/>
            </w:pPr>
          </w:p>
        </w:tc>
        <w:tc>
          <w:tcPr>
            <w:tcW w:w="6095" w:type="dxa"/>
          </w:tcPr>
          <w:p w14:paraId="0625B6C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C36B9D">
              <w:rPr>
                <w:b w:val="0"/>
                <w:bCs w:val="0"/>
                <w:i/>
              </w:rPr>
              <w:t>pdsch-MappingTypeB</w:t>
            </w:r>
            <w:proofErr w:type="spellEnd"/>
          </w:p>
        </w:tc>
      </w:tr>
      <w:tr w:rsidR="006C6E0F" w:rsidRPr="00C36B9D"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C36B9D" w:rsidRDefault="00BC2B77" w:rsidP="00FD7C87">
            <w:pPr>
              <w:pStyle w:val="TAL"/>
            </w:pPr>
          </w:p>
        </w:tc>
        <w:tc>
          <w:tcPr>
            <w:tcW w:w="6095" w:type="dxa"/>
          </w:tcPr>
          <w:p w14:paraId="173A08C7"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dsch-ProcessingType1-DifferentTB-PerSlot</w:t>
            </w:r>
          </w:p>
        </w:tc>
      </w:tr>
      <w:tr w:rsidR="006C6E0F" w:rsidRPr="00C36B9D"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C36B9D" w:rsidRDefault="00BC2B77" w:rsidP="00FD7C87">
            <w:pPr>
              <w:pStyle w:val="TAL"/>
            </w:pPr>
          </w:p>
        </w:tc>
        <w:tc>
          <w:tcPr>
            <w:tcW w:w="6095" w:type="dxa"/>
          </w:tcPr>
          <w:p w14:paraId="5A95F21C"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usch-ProcessingType1-DifferentTB-PerSlot</w:t>
            </w:r>
          </w:p>
        </w:tc>
      </w:tr>
      <w:tr w:rsidR="006C6E0F" w:rsidRPr="00C36B9D"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C36B9D" w:rsidRDefault="00BC2B77" w:rsidP="00FD7C87">
            <w:pPr>
              <w:pStyle w:val="TAL"/>
            </w:pPr>
            <w:r w:rsidRPr="00C36B9D">
              <w:t>PDCCH processing</w:t>
            </w:r>
          </w:p>
        </w:tc>
        <w:tc>
          <w:tcPr>
            <w:tcW w:w="6095" w:type="dxa"/>
          </w:tcPr>
          <w:p w14:paraId="716C4DEC"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C36B9D">
              <w:rPr>
                <w:b w:val="0"/>
                <w:bCs w:val="0"/>
                <w:i/>
                <w:iCs/>
              </w:rPr>
              <w:t>pdcch-MonitoringAnyOccasionsWithSpanGap</w:t>
            </w:r>
            <w:proofErr w:type="spellEnd"/>
          </w:p>
        </w:tc>
      </w:tr>
      <w:tr w:rsidR="006C6E0F" w:rsidRPr="00C36B9D"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C36B9D" w:rsidRDefault="00BC2B77" w:rsidP="00FD7C87">
            <w:pPr>
              <w:pStyle w:val="TAL"/>
            </w:pPr>
          </w:p>
        </w:tc>
        <w:tc>
          <w:tcPr>
            <w:tcW w:w="6095" w:type="dxa"/>
          </w:tcPr>
          <w:p w14:paraId="76C23AB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C36B9D">
              <w:rPr>
                <w:b w:val="0"/>
                <w:bCs w:val="0"/>
                <w:i/>
                <w:iCs/>
              </w:rPr>
              <w:t>pdcch-MonitoringAnyOccasions</w:t>
            </w:r>
            <w:proofErr w:type="spellEnd"/>
          </w:p>
        </w:tc>
      </w:tr>
      <w:tr w:rsidR="006C6E0F" w:rsidRPr="00C36B9D"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C36B9D" w:rsidRDefault="00BC2B77" w:rsidP="00FD7C87">
            <w:pPr>
              <w:pStyle w:val="TAL"/>
            </w:pPr>
          </w:p>
        </w:tc>
        <w:tc>
          <w:tcPr>
            <w:tcW w:w="6095" w:type="dxa"/>
          </w:tcPr>
          <w:p w14:paraId="72E202F0"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C36B9D">
              <w:rPr>
                <w:b w:val="0"/>
                <w:bCs w:val="0"/>
                <w:i/>
              </w:rPr>
              <w:t>pdcch-MonitoringSingleOccasion</w:t>
            </w:r>
            <w:proofErr w:type="spellEnd"/>
          </w:p>
        </w:tc>
      </w:tr>
      <w:tr w:rsidR="006C6E0F" w:rsidRPr="00C36B9D"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C36B9D" w:rsidRDefault="00BC2B77" w:rsidP="00FD7C87">
            <w:pPr>
              <w:pStyle w:val="TAL"/>
            </w:pPr>
            <w:r w:rsidRPr="00C36B9D">
              <w:t>UL configured grant</w:t>
            </w:r>
          </w:p>
        </w:tc>
        <w:tc>
          <w:tcPr>
            <w:tcW w:w="6095" w:type="dxa"/>
          </w:tcPr>
          <w:p w14:paraId="32B2EEBF"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onfiguredUL-GrantType1</w:t>
            </w:r>
          </w:p>
        </w:tc>
      </w:tr>
      <w:tr w:rsidR="006C6E0F" w:rsidRPr="00C36B9D"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C36B9D" w:rsidRDefault="00BC2B77" w:rsidP="00FD7C87">
            <w:pPr>
              <w:pStyle w:val="TAL"/>
            </w:pPr>
          </w:p>
        </w:tc>
        <w:tc>
          <w:tcPr>
            <w:tcW w:w="6095" w:type="dxa"/>
          </w:tcPr>
          <w:p w14:paraId="670D76E2"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onfiguredUL-GrantType2</w:t>
            </w:r>
          </w:p>
        </w:tc>
      </w:tr>
      <w:tr w:rsidR="006C6E0F" w:rsidRPr="00C36B9D"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C36B9D" w:rsidRDefault="00BC2B77" w:rsidP="00FD7C87">
            <w:pPr>
              <w:pStyle w:val="TAL"/>
            </w:pPr>
            <w:r w:rsidRPr="00C36B9D">
              <w:t>DL SPS</w:t>
            </w:r>
          </w:p>
        </w:tc>
        <w:tc>
          <w:tcPr>
            <w:tcW w:w="6095" w:type="dxa"/>
          </w:tcPr>
          <w:p w14:paraId="21356868"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C36B9D">
              <w:rPr>
                <w:b w:val="0"/>
                <w:bCs w:val="0"/>
                <w:i/>
              </w:rPr>
              <w:t>downlinkSPS</w:t>
            </w:r>
            <w:proofErr w:type="spellEnd"/>
          </w:p>
        </w:tc>
      </w:tr>
      <w:tr w:rsidR="006C6E0F" w:rsidRPr="00C36B9D"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C36B9D" w:rsidRDefault="00BC2B77" w:rsidP="00FD7C87">
            <w:pPr>
              <w:pStyle w:val="TAL"/>
            </w:pPr>
            <w:r w:rsidRPr="00C36B9D">
              <w:t>HARQ-ACK</w:t>
            </w:r>
          </w:p>
        </w:tc>
        <w:tc>
          <w:tcPr>
            <w:tcW w:w="6095" w:type="dxa"/>
          </w:tcPr>
          <w:p w14:paraId="518F2C2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mux-HARQ-ACK-PUSCH-</w:t>
            </w:r>
            <w:proofErr w:type="spellStart"/>
            <w:r w:rsidRPr="00C36B9D">
              <w:rPr>
                <w:b w:val="0"/>
                <w:bCs w:val="0"/>
                <w:i/>
              </w:rPr>
              <w:t>DiffSymbol</w:t>
            </w:r>
            <w:proofErr w:type="spellEnd"/>
          </w:p>
        </w:tc>
      </w:tr>
      <w:tr w:rsidR="006C6E0F" w:rsidRPr="00C36B9D"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C36B9D" w:rsidRDefault="00BC2B77" w:rsidP="00FD7C87">
            <w:pPr>
              <w:pStyle w:val="TAL"/>
            </w:pPr>
            <w:r w:rsidRPr="00C36B9D">
              <w:t>Reduced processing time</w:t>
            </w:r>
          </w:p>
        </w:tc>
        <w:tc>
          <w:tcPr>
            <w:tcW w:w="6095" w:type="dxa"/>
          </w:tcPr>
          <w:p w14:paraId="52525B8E"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dsch-ProcessingType2</w:t>
            </w:r>
          </w:p>
        </w:tc>
      </w:tr>
      <w:tr w:rsidR="006C6E0F" w:rsidRPr="00C36B9D"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C36B9D" w:rsidRDefault="00BC2B77" w:rsidP="00FD7C87">
            <w:pPr>
              <w:pStyle w:val="TAL"/>
            </w:pPr>
          </w:p>
        </w:tc>
        <w:tc>
          <w:tcPr>
            <w:tcW w:w="6095" w:type="dxa"/>
          </w:tcPr>
          <w:p w14:paraId="554307F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usch-ProcessingType2</w:t>
            </w:r>
          </w:p>
        </w:tc>
      </w:tr>
      <w:tr w:rsidR="006C6E0F" w:rsidRPr="00C36B9D"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C36B9D" w:rsidRDefault="00BC2B77" w:rsidP="00FD7C87">
            <w:pPr>
              <w:pStyle w:val="TAL"/>
            </w:pPr>
            <w:r w:rsidRPr="00C36B9D">
              <w:t>Ultra-reliable CQI/MCS</w:t>
            </w:r>
          </w:p>
        </w:tc>
        <w:tc>
          <w:tcPr>
            <w:tcW w:w="6095" w:type="dxa"/>
          </w:tcPr>
          <w:p w14:paraId="475292C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C36B9D">
              <w:rPr>
                <w:b w:val="0"/>
                <w:bCs w:val="0"/>
                <w:i/>
              </w:rPr>
              <w:t>cqi-TableAlt</w:t>
            </w:r>
            <w:proofErr w:type="spellEnd"/>
          </w:p>
        </w:tc>
      </w:tr>
      <w:tr w:rsidR="006C6E0F" w:rsidRPr="00C36B9D"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C36B9D" w:rsidRDefault="00BC2B77" w:rsidP="00FD7C87">
            <w:pPr>
              <w:pStyle w:val="TAL"/>
            </w:pPr>
          </w:p>
        </w:tc>
        <w:tc>
          <w:tcPr>
            <w:tcW w:w="6095" w:type="dxa"/>
          </w:tcPr>
          <w:p w14:paraId="256B4963"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dl-64QAM-MCS-TableAlt</w:t>
            </w:r>
          </w:p>
        </w:tc>
      </w:tr>
      <w:tr w:rsidR="006C6E0F" w:rsidRPr="00C36B9D"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C36B9D" w:rsidRDefault="00BC2B77" w:rsidP="00FD7C87">
            <w:pPr>
              <w:pStyle w:val="TAL"/>
            </w:pPr>
          </w:p>
        </w:tc>
        <w:tc>
          <w:tcPr>
            <w:tcW w:w="6095" w:type="dxa"/>
          </w:tcPr>
          <w:p w14:paraId="16D47CB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ul-64QAM-MCS-TableAlt</w:t>
            </w:r>
          </w:p>
        </w:tc>
      </w:tr>
      <w:tr w:rsidR="006C6E0F" w:rsidRPr="00C36B9D"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C36B9D" w:rsidRDefault="00BC2B77" w:rsidP="00FD7C87">
            <w:pPr>
              <w:pStyle w:val="TAL"/>
            </w:pPr>
          </w:p>
        </w:tc>
        <w:tc>
          <w:tcPr>
            <w:tcW w:w="6095" w:type="dxa"/>
          </w:tcPr>
          <w:p w14:paraId="6957C8B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lang w:eastAsia="fr-FR"/>
              </w:rPr>
              <w:t>dl-MCS-</w:t>
            </w:r>
            <w:proofErr w:type="spellStart"/>
            <w:r w:rsidRPr="00C36B9D">
              <w:rPr>
                <w:b w:val="0"/>
                <w:bCs w:val="0"/>
                <w:i/>
                <w:iCs/>
                <w:lang w:eastAsia="fr-FR"/>
              </w:rPr>
              <w:t>TableAlt</w:t>
            </w:r>
            <w:proofErr w:type="spellEnd"/>
            <w:r w:rsidRPr="00C36B9D">
              <w:rPr>
                <w:b w:val="0"/>
                <w:bCs w:val="0"/>
                <w:i/>
                <w:iCs/>
                <w:lang w:eastAsia="fr-FR"/>
              </w:rPr>
              <w:t>-</w:t>
            </w:r>
            <w:proofErr w:type="spellStart"/>
            <w:r w:rsidRPr="00C36B9D">
              <w:rPr>
                <w:b w:val="0"/>
                <w:bCs w:val="0"/>
                <w:i/>
                <w:iCs/>
                <w:lang w:eastAsia="fr-FR"/>
              </w:rPr>
              <w:t>DynamicIndication</w:t>
            </w:r>
            <w:proofErr w:type="spellEnd"/>
          </w:p>
        </w:tc>
      </w:tr>
      <w:tr w:rsidR="006C6E0F" w:rsidRPr="00C36B9D"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C36B9D" w:rsidRDefault="00BC2B77" w:rsidP="00FD7C87">
            <w:pPr>
              <w:pStyle w:val="TAL"/>
            </w:pPr>
          </w:p>
        </w:tc>
        <w:tc>
          <w:tcPr>
            <w:tcW w:w="6095" w:type="dxa"/>
          </w:tcPr>
          <w:p w14:paraId="3B94AD25"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C36B9D">
              <w:rPr>
                <w:b w:val="0"/>
                <w:bCs w:val="0"/>
                <w:i/>
                <w:iCs/>
                <w:lang w:eastAsia="fr-FR"/>
              </w:rPr>
              <w:t>ul</w:t>
            </w:r>
            <w:proofErr w:type="spellEnd"/>
            <w:r w:rsidRPr="00C36B9D">
              <w:rPr>
                <w:b w:val="0"/>
                <w:bCs w:val="0"/>
                <w:i/>
                <w:iCs/>
                <w:lang w:eastAsia="fr-FR"/>
              </w:rPr>
              <w:t>-MCS-</w:t>
            </w:r>
            <w:proofErr w:type="spellStart"/>
            <w:r w:rsidRPr="00C36B9D">
              <w:rPr>
                <w:b w:val="0"/>
                <w:bCs w:val="0"/>
                <w:i/>
                <w:iCs/>
                <w:lang w:eastAsia="fr-FR"/>
              </w:rPr>
              <w:t>TableAlt</w:t>
            </w:r>
            <w:proofErr w:type="spellEnd"/>
            <w:r w:rsidRPr="00C36B9D">
              <w:rPr>
                <w:b w:val="0"/>
                <w:bCs w:val="0"/>
                <w:i/>
                <w:iCs/>
                <w:lang w:eastAsia="fr-FR"/>
              </w:rPr>
              <w:t>-</w:t>
            </w:r>
            <w:proofErr w:type="spellStart"/>
            <w:r w:rsidRPr="00C36B9D">
              <w:rPr>
                <w:b w:val="0"/>
                <w:bCs w:val="0"/>
                <w:i/>
                <w:iCs/>
                <w:lang w:eastAsia="fr-FR"/>
              </w:rPr>
              <w:t>DynamicIndication</w:t>
            </w:r>
            <w:proofErr w:type="spellEnd"/>
          </w:p>
        </w:tc>
      </w:tr>
      <w:tr w:rsidR="006C6E0F" w:rsidRPr="00C36B9D"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C36B9D" w:rsidRDefault="00BC2B77" w:rsidP="00FD7C87">
            <w:pPr>
              <w:pStyle w:val="TAL"/>
            </w:pPr>
            <w:r w:rsidRPr="00C36B9D">
              <w:t>PDCP duplication</w:t>
            </w:r>
          </w:p>
        </w:tc>
        <w:tc>
          <w:tcPr>
            <w:tcW w:w="6095" w:type="dxa"/>
          </w:tcPr>
          <w:p w14:paraId="181E9AA4" w14:textId="70CF1014"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C36B9D">
              <w:rPr>
                <w:b w:val="0"/>
                <w:bCs w:val="0"/>
                <w:i/>
                <w:iCs/>
              </w:rPr>
              <w:t>pdcp-DuplicationSplitSRB</w:t>
            </w:r>
            <w:proofErr w:type="spellEnd"/>
          </w:p>
        </w:tc>
      </w:tr>
      <w:tr w:rsidR="006C6E0F" w:rsidRPr="00C36B9D"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C36B9D" w:rsidRDefault="00BC2B77" w:rsidP="00FD7C87">
            <w:pPr>
              <w:pStyle w:val="TAL"/>
            </w:pPr>
          </w:p>
        </w:tc>
        <w:tc>
          <w:tcPr>
            <w:tcW w:w="6095" w:type="dxa"/>
          </w:tcPr>
          <w:p w14:paraId="5D5DF256"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C36B9D">
              <w:rPr>
                <w:b w:val="0"/>
                <w:bCs w:val="0"/>
                <w:i/>
                <w:iCs/>
              </w:rPr>
              <w:t>pdcp-DuplicationSRB</w:t>
            </w:r>
            <w:proofErr w:type="spellEnd"/>
          </w:p>
        </w:tc>
      </w:tr>
      <w:tr w:rsidR="006C6E0F" w:rsidRPr="00C36B9D"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C36B9D" w:rsidRDefault="00BC2B77" w:rsidP="00FD7C87">
            <w:pPr>
              <w:pStyle w:val="TAL"/>
            </w:pPr>
          </w:p>
        </w:tc>
        <w:tc>
          <w:tcPr>
            <w:tcW w:w="6095" w:type="dxa"/>
          </w:tcPr>
          <w:p w14:paraId="701CDBB5"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C36B9D">
              <w:rPr>
                <w:b w:val="0"/>
                <w:bCs w:val="0"/>
                <w:i/>
                <w:iCs/>
              </w:rPr>
              <w:t>pdcp</w:t>
            </w:r>
            <w:proofErr w:type="spellEnd"/>
            <w:r w:rsidRPr="00C36B9D">
              <w:rPr>
                <w:b w:val="0"/>
                <w:bCs w:val="0"/>
                <w:i/>
                <w:iCs/>
              </w:rPr>
              <w:t>-</w:t>
            </w:r>
            <w:proofErr w:type="spellStart"/>
            <w:r w:rsidRPr="00C36B9D">
              <w:rPr>
                <w:b w:val="0"/>
                <w:bCs w:val="0"/>
                <w:i/>
                <w:iCs/>
              </w:rPr>
              <w:t>DuplicationMCG</w:t>
            </w:r>
            <w:proofErr w:type="spellEnd"/>
            <w:r w:rsidRPr="00C36B9D">
              <w:rPr>
                <w:b w:val="0"/>
                <w:bCs w:val="0"/>
                <w:i/>
                <w:iCs/>
              </w:rPr>
              <w:t>-</w:t>
            </w:r>
            <w:proofErr w:type="spellStart"/>
            <w:r w:rsidRPr="00C36B9D">
              <w:rPr>
                <w:b w:val="0"/>
                <w:bCs w:val="0"/>
                <w:i/>
                <w:iCs/>
              </w:rPr>
              <w:t>OrSCG</w:t>
            </w:r>
            <w:proofErr w:type="spellEnd"/>
            <w:r w:rsidRPr="00C36B9D">
              <w:rPr>
                <w:b w:val="0"/>
                <w:bCs w:val="0"/>
                <w:i/>
                <w:iCs/>
              </w:rPr>
              <w:t>-DRB</w:t>
            </w:r>
          </w:p>
        </w:tc>
      </w:tr>
      <w:tr w:rsidR="006C6E0F" w:rsidRPr="00C36B9D"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C36B9D" w:rsidRDefault="00BC2B77" w:rsidP="00FD7C87">
            <w:pPr>
              <w:pStyle w:val="TAL"/>
            </w:pPr>
          </w:p>
        </w:tc>
        <w:tc>
          <w:tcPr>
            <w:tcW w:w="6095" w:type="dxa"/>
          </w:tcPr>
          <w:p w14:paraId="27B709DB"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C36B9D">
              <w:rPr>
                <w:b w:val="0"/>
                <w:bCs w:val="0"/>
                <w:i/>
                <w:iCs/>
              </w:rPr>
              <w:t>pdcp-DuplicationSplitDRB</w:t>
            </w:r>
            <w:proofErr w:type="spellEnd"/>
          </w:p>
        </w:tc>
      </w:tr>
    </w:tbl>
    <w:p w14:paraId="01E2C07E" w14:textId="77777777" w:rsidR="00F83E62" w:rsidRPr="00C36B9D" w:rsidRDefault="00F83E62" w:rsidP="00FD7C87"/>
    <w:p w14:paraId="69DA50F3" w14:textId="2664BE3C" w:rsidR="00BC2B77" w:rsidRPr="00C36B9D" w:rsidRDefault="00BC2B77" w:rsidP="00FD7C87">
      <w:pPr>
        <w:sectPr w:rsidR="00BC2B77" w:rsidRPr="00C36B9D"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C36B9D" w:rsidRDefault="00080512">
      <w:pPr>
        <w:pStyle w:val="Heading8"/>
      </w:pPr>
      <w:bookmarkStart w:id="17710" w:name="_Toc124787894"/>
      <w:r w:rsidRPr="00C36B9D">
        <w:t>A</w:t>
      </w:r>
      <w:r w:rsidR="00D16D9B" w:rsidRPr="00C36B9D">
        <w:t xml:space="preserve">nnex </w:t>
      </w:r>
      <w:r w:rsidR="00BC2B77" w:rsidRPr="00C36B9D">
        <w:t>B</w:t>
      </w:r>
      <w:r w:rsidRPr="00C36B9D">
        <w:t xml:space="preserve"> (informative):</w:t>
      </w:r>
      <w:r w:rsidRPr="00C36B9D">
        <w:br/>
        <w:t>Change history</w:t>
      </w:r>
      <w:bookmarkEnd w:id="17710"/>
    </w:p>
    <w:bookmarkEnd w:id="17708"/>
    <w:p w14:paraId="4B085533" w14:textId="77777777" w:rsidR="00054A22" w:rsidRPr="00C36B9D"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C6E0F" w:rsidRPr="00C36B9D" w14:paraId="7991D38A" w14:textId="77777777" w:rsidTr="00D92F65">
        <w:trPr>
          <w:cantSplit/>
        </w:trPr>
        <w:tc>
          <w:tcPr>
            <w:tcW w:w="9639" w:type="dxa"/>
            <w:gridSpan w:val="8"/>
            <w:tcBorders>
              <w:bottom w:val="nil"/>
            </w:tcBorders>
            <w:shd w:val="solid" w:color="FFFFFF" w:fill="auto"/>
          </w:tcPr>
          <w:p w14:paraId="19B96CDB" w14:textId="77777777" w:rsidR="003C3971" w:rsidRPr="00C36B9D" w:rsidRDefault="003C3971" w:rsidP="00C72833">
            <w:pPr>
              <w:pStyle w:val="TAL"/>
              <w:jc w:val="center"/>
              <w:rPr>
                <w:b/>
                <w:sz w:val="16"/>
              </w:rPr>
            </w:pPr>
            <w:r w:rsidRPr="00C36B9D">
              <w:rPr>
                <w:b/>
              </w:rPr>
              <w:t>Change history</w:t>
            </w:r>
          </w:p>
        </w:tc>
      </w:tr>
      <w:tr w:rsidR="006C6E0F" w:rsidRPr="00C36B9D" w14:paraId="0C2BE480" w14:textId="77777777" w:rsidTr="00D92F65">
        <w:tc>
          <w:tcPr>
            <w:tcW w:w="800" w:type="dxa"/>
            <w:shd w:val="pct10" w:color="auto" w:fill="FFFFFF"/>
          </w:tcPr>
          <w:p w14:paraId="6A6D47FF" w14:textId="77777777" w:rsidR="003C3971" w:rsidRPr="00C36B9D" w:rsidRDefault="003C3971" w:rsidP="00C72833">
            <w:pPr>
              <w:pStyle w:val="TAL"/>
              <w:rPr>
                <w:b/>
                <w:sz w:val="16"/>
              </w:rPr>
            </w:pPr>
            <w:r w:rsidRPr="00C36B9D">
              <w:rPr>
                <w:b/>
                <w:sz w:val="16"/>
              </w:rPr>
              <w:t>Date</w:t>
            </w:r>
          </w:p>
        </w:tc>
        <w:tc>
          <w:tcPr>
            <w:tcW w:w="800" w:type="dxa"/>
            <w:shd w:val="pct10" w:color="auto" w:fill="FFFFFF"/>
          </w:tcPr>
          <w:p w14:paraId="7D6FED01" w14:textId="77777777" w:rsidR="003C3971" w:rsidRPr="00C36B9D" w:rsidRDefault="00DF2B1F" w:rsidP="00C72833">
            <w:pPr>
              <w:pStyle w:val="TAL"/>
              <w:rPr>
                <w:b/>
                <w:sz w:val="16"/>
              </w:rPr>
            </w:pPr>
            <w:r w:rsidRPr="00C36B9D">
              <w:rPr>
                <w:b/>
                <w:sz w:val="16"/>
              </w:rPr>
              <w:t>Meeting</w:t>
            </w:r>
          </w:p>
        </w:tc>
        <w:tc>
          <w:tcPr>
            <w:tcW w:w="1046" w:type="dxa"/>
            <w:shd w:val="pct10" w:color="auto" w:fill="FFFFFF"/>
          </w:tcPr>
          <w:p w14:paraId="49E44ABB" w14:textId="77777777" w:rsidR="003C3971" w:rsidRPr="00C36B9D" w:rsidRDefault="003C3971" w:rsidP="00DF2B1F">
            <w:pPr>
              <w:pStyle w:val="TAL"/>
              <w:rPr>
                <w:b/>
                <w:sz w:val="16"/>
              </w:rPr>
            </w:pPr>
            <w:proofErr w:type="spellStart"/>
            <w:r w:rsidRPr="00C36B9D">
              <w:rPr>
                <w:b/>
                <w:sz w:val="16"/>
              </w:rPr>
              <w:t>TDoc</w:t>
            </w:r>
            <w:proofErr w:type="spellEnd"/>
          </w:p>
        </w:tc>
        <w:tc>
          <w:tcPr>
            <w:tcW w:w="473" w:type="dxa"/>
            <w:shd w:val="pct10" w:color="auto" w:fill="FFFFFF"/>
          </w:tcPr>
          <w:p w14:paraId="5613BC14" w14:textId="77777777" w:rsidR="003C3971" w:rsidRPr="00C36B9D" w:rsidRDefault="003C3971" w:rsidP="00C72833">
            <w:pPr>
              <w:pStyle w:val="TAL"/>
              <w:rPr>
                <w:b/>
                <w:sz w:val="16"/>
              </w:rPr>
            </w:pPr>
            <w:r w:rsidRPr="00C36B9D">
              <w:rPr>
                <w:b/>
                <w:sz w:val="16"/>
              </w:rPr>
              <w:t>CR</w:t>
            </w:r>
          </w:p>
        </w:tc>
        <w:tc>
          <w:tcPr>
            <w:tcW w:w="425" w:type="dxa"/>
            <w:shd w:val="pct10" w:color="auto" w:fill="FFFFFF"/>
          </w:tcPr>
          <w:p w14:paraId="4E23246E" w14:textId="77777777" w:rsidR="003C3971" w:rsidRPr="00C36B9D" w:rsidRDefault="003C3971" w:rsidP="006B7CC7">
            <w:pPr>
              <w:pStyle w:val="TAL"/>
              <w:jc w:val="center"/>
              <w:rPr>
                <w:b/>
                <w:sz w:val="16"/>
              </w:rPr>
            </w:pPr>
            <w:r w:rsidRPr="00C36B9D">
              <w:rPr>
                <w:b/>
                <w:sz w:val="16"/>
              </w:rPr>
              <w:t>Rev</w:t>
            </w:r>
          </w:p>
        </w:tc>
        <w:tc>
          <w:tcPr>
            <w:tcW w:w="425" w:type="dxa"/>
            <w:shd w:val="pct10" w:color="auto" w:fill="FFFFFF"/>
          </w:tcPr>
          <w:p w14:paraId="35396FA5" w14:textId="77777777" w:rsidR="003C3971" w:rsidRPr="00C36B9D" w:rsidRDefault="003C3971" w:rsidP="00C72833">
            <w:pPr>
              <w:pStyle w:val="TAL"/>
              <w:rPr>
                <w:b/>
                <w:sz w:val="16"/>
              </w:rPr>
            </w:pPr>
            <w:r w:rsidRPr="00C36B9D">
              <w:rPr>
                <w:b/>
                <w:sz w:val="16"/>
              </w:rPr>
              <w:t>Cat</w:t>
            </w:r>
          </w:p>
        </w:tc>
        <w:tc>
          <w:tcPr>
            <w:tcW w:w="4962" w:type="dxa"/>
            <w:shd w:val="pct10" w:color="auto" w:fill="FFFFFF"/>
          </w:tcPr>
          <w:p w14:paraId="777CE50E" w14:textId="77777777" w:rsidR="003C3971" w:rsidRPr="00C36B9D" w:rsidRDefault="003C3971" w:rsidP="00C72833">
            <w:pPr>
              <w:pStyle w:val="TAL"/>
              <w:rPr>
                <w:b/>
                <w:sz w:val="16"/>
              </w:rPr>
            </w:pPr>
            <w:r w:rsidRPr="00C36B9D">
              <w:rPr>
                <w:b/>
                <w:sz w:val="16"/>
              </w:rPr>
              <w:t>Subject/Comment</w:t>
            </w:r>
          </w:p>
        </w:tc>
        <w:tc>
          <w:tcPr>
            <w:tcW w:w="708" w:type="dxa"/>
            <w:shd w:val="pct10" w:color="auto" w:fill="FFFFFF"/>
          </w:tcPr>
          <w:p w14:paraId="0D6C3B4E" w14:textId="77777777" w:rsidR="003C3971" w:rsidRPr="00C36B9D" w:rsidRDefault="003C3971" w:rsidP="00C72833">
            <w:pPr>
              <w:pStyle w:val="TAL"/>
              <w:rPr>
                <w:b/>
                <w:sz w:val="16"/>
              </w:rPr>
            </w:pPr>
            <w:r w:rsidRPr="00C36B9D">
              <w:rPr>
                <w:b/>
                <w:sz w:val="16"/>
              </w:rPr>
              <w:t>New vers</w:t>
            </w:r>
            <w:r w:rsidR="00DF2B1F" w:rsidRPr="00C36B9D">
              <w:rPr>
                <w:b/>
                <w:sz w:val="16"/>
              </w:rPr>
              <w:t>ion</w:t>
            </w:r>
          </w:p>
        </w:tc>
      </w:tr>
      <w:tr w:rsidR="006C6E0F" w:rsidRPr="00C36B9D" w14:paraId="2E404470" w14:textId="77777777" w:rsidTr="00D92F65">
        <w:tc>
          <w:tcPr>
            <w:tcW w:w="800" w:type="dxa"/>
            <w:shd w:val="solid" w:color="FFFFFF" w:fill="auto"/>
          </w:tcPr>
          <w:p w14:paraId="0AE9A8B8" w14:textId="77777777" w:rsidR="003C3971" w:rsidRPr="00C36B9D" w:rsidRDefault="009C459D" w:rsidP="00C72833">
            <w:pPr>
              <w:pStyle w:val="TAC"/>
              <w:rPr>
                <w:sz w:val="16"/>
                <w:szCs w:val="16"/>
              </w:rPr>
            </w:pPr>
            <w:r w:rsidRPr="00C36B9D">
              <w:rPr>
                <w:sz w:val="16"/>
                <w:szCs w:val="16"/>
              </w:rPr>
              <w:t>2019-04</w:t>
            </w:r>
          </w:p>
        </w:tc>
        <w:tc>
          <w:tcPr>
            <w:tcW w:w="800" w:type="dxa"/>
            <w:shd w:val="solid" w:color="FFFFFF" w:fill="auto"/>
          </w:tcPr>
          <w:p w14:paraId="40FA4062" w14:textId="77777777" w:rsidR="003C3971" w:rsidRPr="00C36B9D" w:rsidRDefault="009C459D" w:rsidP="00C72833">
            <w:pPr>
              <w:pStyle w:val="TAC"/>
              <w:rPr>
                <w:sz w:val="16"/>
                <w:szCs w:val="16"/>
              </w:rPr>
            </w:pPr>
            <w:r w:rsidRPr="00C36B9D">
              <w:rPr>
                <w:sz w:val="16"/>
                <w:szCs w:val="16"/>
              </w:rPr>
              <w:t>RAN2 #105bis</w:t>
            </w:r>
          </w:p>
        </w:tc>
        <w:tc>
          <w:tcPr>
            <w:tcW w:w="1046" w:type="dxa"/>
            <w:shd w:val="solid" w:color="FFFFFF" w:fill="auto"/>
          </w:tcPr>
          <w:p w14:paraId="5B84C984" w14:textId="77777777" w:rsidR="003C3971" w:rsidRPr="00C36B9D" w:rsidRDefault="009C459D" w:rsidP="0020666E">
            <w:pPr>
              <w:pStyle w:val="TAC"/>
              <w:jc w:val="left"/>
              <w:rPr>
                <w:sz w:val="16"/>
                <w:szCs w:val="16"/>
              </w:rPr>
            </w:pPr>
            <w:r w:rsidRPr="00C36B9D">
              <w:rPr>
                <w:sz w:val="16"/>
                <w:szCs w:val="16"/>
              </w:rPr>
              <w:t>R2-1904720</w:t>
            </w:r>
          </w:p>
        </w:tc>
        <w:tc>
          <w:tcPr>
            <w:tcW w:w="473" w:type="dxa"/>
            <w:shd w:val="solid" w:color="FFFFFF" w:fill="auto"/>
          </w:tcPr>
          <w:p w14:paraId="1033A599" w14:textId="77777777" w:rsidR="003C3971" w:rsidRPr="00C36B9D" w:rsidRDefault="003C3971" w:rsidP="00C72833">
            <w:pPr>
              <w:pStyle w:val="TAL"/>
              <w:rPr>
                <w:sz w:val="16"/>
                <w:szCs w:val="16"/>
              </w:rPr>
            </w:pPr>
          </w:p>
        </w:tc>
        <w:tc>
          <w:tcPr>
            <w:tcW w:w="425" w:type="dxa"/>
            <w:shd w:val="solid" w:color="FFFFFF" w:fill="auto"/>
          </w:tcPr>
          <w:p w14:paraId="28648D7D" w14:textId="77777777" w:rsidR="003C3971" w:rsidRPr="00C36B9D" w:rsidRDefault="003C3971" w:rsidP="006B7CC7">
            <w:pPr>
              <w:pStyle w:val="TAR"/>
              <w:jc w:val="center"/>
              <w:rPr>
                <w:sz w:val="16"/>
                <w:szCs w:val="16"/>
              </w:rPr>
            </w:pPr>
          </w:p>
        </w:tc>
        <w:tc>
          <w:tcPr>
            <w:tcW w:w="425" w:type="dxa"/>
            <w:shd w:val="solid" w:color="FFFFFF" w:fill="auto"/>
          </w:tcPr>
          <w:p w14:paraId="3494C303" w14:textId="77777777" w:rsidR="003C3971" w:rsidRPr="00C36B9D" w:rsidRDefault="003C3971" w:rsidP="00C72833">
            <w:pPr>
              <w:pStyle w:val="TAC"/>
              <w:rPr>
                <w:sz w:val="16"/>
                <w:szCs w:val="16"/>
              </w:rPr>
            </w:pPr>
          </w:p>
        </w:tc>
        <w:tc>
          <w:tcPr>
            <w:tcW w:w="4962" w:type="dxa"/>
            <w:shd w:val="solid" w:color="FFFFFF" w:fill="auto"/>
          </w:tcPr>
          <w:p w14:paraId="4A0A1252" w14:textId="77777777" w:rsidR="003C3971" w:rsidRPr="00C36B9D" w:rsidRDefault="009C459D" w:rsidP="00C72833">
            <w:pPr>
              <w:pStyle w:val="TAL"/>
              <w:rPr>
                <w:sz w:val="16"/>
                <w:szCs w:val="16"/>
              </w:rPr>
            </w:pPr>
            <w:r w:rsidRPr="00C36B9D">
              <w:rPr>
                <w:sz w:val="16"/>
                <w:szCs w:val="16"/>
              </w:rPr>
              <w:t>Endorsed skeleton TR</w:t>
            </w:r>
          </w:p>
        </w:tc>
        <w:tc>
          <w:tcPr>
            <w:tcW w:w="708" w:type="dxa"/>
            <w:shd w:val="solid" w:color="FFFFFF" w:fill="auto"/>
          </w:tcPr>
          <w:p w14:paraId="7F6DB185" w14:textId="77777777" w:rsidR="003C3971" w:rsidRPr="00C36B9D" w:rsidRDefault="009C459D" w:rsidP="0020666E">
            <w:pPr>
              <w:pStyle w:val="TAC"/>
              <w:jc w:val="left"/>
              <w:rPr>
                <w:sz w:val="16"/>
                <w:szCs w:val="16"/>
              </w:rPr>
            </w:pPr>
            <w:r w:rsidRPr="00C36B9D">
              <w:rPr>
                <w:sz w:val="16"/>
                <w:szCs w:val="16"/>
              </w:rPr>
              <w:t>0.0.1</w:t>
            </w:r>
          </w:p>
        </w:tc>
      </w:tr>
      <w:tr w:rsidR="006C6E0F" w:rsidRPr="00C36B9D" w14:paraId="4DEA2B0B" w14:textId="77777777" w:rsidTr="00D92F65">
        <w:tc>
          <w:tcPr>
            <w:tcW w:w="800" w:type="dxa"/>
            <w:shd w:val="solid" w:color="FFFFFF" w:fill="auto"/>
          </w:tcPr>
          <w:p w14:paraId="02D58F96" w14:textId="0C121ADC" w:rsidR="00143E99" w:rsidRPr="00C36B9D" w:rsidRDefault="00143E99" w:rsidP="00C72833">
            <w:pPr>
              <w:pStyle w:val="TAC"/>
              <w:rPr>
                <w:sz w:val="16"/>
                <w:szCs w:val="16"/>
              </w:rPr>
            </w:pPr>
            <w:r w:rsidRPr="00C36B9D">
              <w:rPr>
                <w:sz w:val="16"/>
                <w:szCs w:val="16"/>
              </w:rPr>
              <w:t>2019-05</w:t>
            </w:r>
          </w:p>
        </w:tc>
        <w:tc>
          <w:tcPr>
            <w:tcW w:w="800" w:type="dxa"/>
            <w:shd w:val="solid" w:color="FFFFFF" w:fill="auto"/>
          </w:tcPr>
          <w:p w14:paraId="55F22F5A" w14:textId="2D1AB358" w:rsidR="00143E99" w:rsidRPr="00C36B9D" w:rsidRDefault="00143E99" w:rsidP="00C72833">
            <w:pPr>
              <w:pStyle w:val="TAC"/>
              <w:rPr>
                <w:sz w:val="16"/>
                <w:szCs w:val="16"/>
              </w:rPr>
            </w:pPr>
            <w:r w:rsidRPr="00C36B9D">
              <w:rPr>
                <w:sz w:val="16"/>
                <w:szCs w:val="16"/>
              </w:rPr>
              <w:t>RAN2 #106</w:t>
            </w:r>
          </w:p>
        </w:tc>
        <w:tc>
          <w:tcPr>
            <w:tcW w:w="1046" w:type="dxa"/>
            <w:shd w:val="solid" w:color="FFFFFF" w:fill="auto"/>
          </w:tcPr>
          <w:p w14:paraId="470F82F0" w14:textId="3ED89550" w:rsidR="00143E99" w:rsidRPr="00C36B9D" w:rsidRDefault="00143E99" w:rsidP="0020666E">
            <w:pPr>
              <w:pStyle w:val="TAC"/>
              <w:jc w:val="left"/>
              <w:rPr>
                <w:sz w:val="16"/>
                <w:szCs w:val="16"/>
              </w:rPr>
            </w:pPr>
            <w:r w:rsidRPr="00C36B9D">
              <w:rPr>
                <w:sz w:val="16"/>
                <w:szCs w:val="16"/>
              </w:rPr>
              <w:t>R2-1905904</w:t>
            </w:r>
          </w:p>
        </w:tc>
        <w:tc>
          <w:tcPr>
            <w:tcW w:w="473" w:type="dxa"/>
            <w:shd w:val="solid" w:color="FFFFFF" w:fill="auto"/>
          </w:tcPr>
          <w:p w14:paraId="391F099B" w14:textId="77777777" w:rsidR="00143E99" w:rsidRPr="00C36B9D" w:rsidRDefault="00143E99" w:rsidP="00C72833">
            <w:pPr>
              <w:pStyle w:val="TAL"/>
              <w:rPr>
                <w:sz w:val="16"/>
                <w:szCs w:val="16"/>
              </w:rPr>
            </w:pPr>
          </w:p>
        </w:tc>
        <w:tc>
          <w:tcPr>
            <w:tcW w:w="425" w:type="dxa"/>
            <w:shd w:val="solid" w:color="FFFFFF" w:fill="auto"/>
          </w:tcPr>
          <w:p w14:paraId="76C03FAB" w14:textId="77777777" w:rsidR="00143E99" w:rsidRPr="00C36B9D" w:rsidRDefault="00143E99" w:rsidP="006B7CC7">
            <w:pPr>
              <w:pStyle w:val="TAR"/>
              <w:jc w:val="center"/>
              <w:rPr>
                <w:sz w:val="16"/>
                <w:szCs w:val="16"/>
              </w:rPr>
            </w:pPr>
          </w:p>
        </w:tc>
        <w:tc>
          <w:tcPr>
            <w:tcW w:w="425" w:type="dxa"/>
            <w:shd w:val="solid" w:color="FFFFFF" w:fill="auto"/>
          </w:tcPr>
          <w:p w14:paraId="48578472" w14:textId="77777777" w:rsidR="00143E99" w:rsidRPr="00C36B9D" w:rsidRDefault="00143E99" w:rsidP="00C72833">
            <w:pPr>
              <w:pStyle w:val="TAC"/>
              <w:rPr>
                <w:sz w:val="16"/>
                <w:szCs w:val="16"/>
              </w:rPr>
            </w:pPr>
          </w:p>
        </w:tc>
        <w:tc>
          <w:tcPr>
            <w:tcW w:w="4962" w:type="dxa"/>
            <w:shd w:val="solid" w:color="FFFFFF" w:fill="auto"/>
          </w:tcPr>
          <w:p w14:paraId="6080F708" w14:textId="36E279F3" w:rsidR="00143E99" w:rsidRPr="00C36B9D" w:rsidRDefault="00207B98" w:rsidP="00C72833">
            <w:pPr>
              <w:pStyle w:val="TAL"/>
              <w:rPr>
                <w:sz w:val="16"/>
                <w:szCs w:val="16"/>
              </w:rPr>
            </w:pPr>
            <w:r w:rsidRPr="00C36B9D">
              <w:rPr>
                <w:sz w:val="16"/>
                <w:szCs w:val="16"/>
              </w:rPr>
              <w:t>TR update as the outcome of email discussion [105bis#11] before RAN2 #106</w:t>
            </w:r>
          </w:p>
        </w:tc>
        <w:tc>
          <w:tcPr>
            <w:tcW w:w="708" w:type="dxa"/>
            <w:shd w:val="solid" w:color="FFFFFF" w:fill="auto"/>
          </w:tcPr>
          <w:p w14:paraId="4E91E424" w14:textId="053A0744" w:rsidR="00143E99" w:rsidRPr="00C36B9D" w:rsidRDefault="00143E99" w:rsidP="0020666E">
            <w:pPr>
              <w:pStyle w:val="TAC"/>
              <w:jc w:val="left"/>
              <w:rPr>
                <w:sz w:val="16"/>
                <w:szCs w:val="16"/>
              </w:rPr>
            </w:pPr>
            <w:r w:rsidRPr="00C36B9D">
              <w:rPr>
                <w:sz w:val="16"/>
                <w:szCs w:val="16"/>
              </w:rPr>
              <w:t>0.0.2</w:t>
            </w:r>
          </w:p>
        </w:tc>
      </w:tr>
      <w:tr w:rsidR="006C6E0F" w:rsidRPr="00C36B9D" w14:paraId="12B6A7F7" w14:textId="77777777" w:rsidTr="00D92F65">
        <w:tc>
          <w:tcPr>
            <w:tcW w:w="800" w:type="dxa"/>
            <w:shd w:val="solid" w:color="FFFFFF" w:fill="auto"/>
          </w:tcPr>
          <w:p w14:paraId="74ED509B" w14:textId="2ED973F6" w:rsidR="00FD4317" w:rsidRPr="00C36B9D" w:rsidRDefault="00FD4317" w:rsidP="00C72833">
            <w:pPr>
              <w:pStyle w:val="TAC"/>
              <w:rPr>
                <w:sz w:val="16"/>
                <w:szCs w:val="16"/>
              </w:rPr>
            </w:pPr>
            <w:r w:rsidRPr="00C36B9D">
              <w:rPr>
                <w:sz w:val="16"/>
                <w:szCs w:val="16"/>
              </w:rPr>
              <w:t>2019-05</w:t>
            </w:r>
          </w:p>
        </w:tc>
        <w:tc>
          <w:tcPr>
            <w:tcW w:w="800" w:type="dxa"/>
            <w:shd w:val="solid" w:color="FFFFFF" w:fill="auto"/>
          </w:tcPr>
          <w:p w14:paraId="4F3A3382" w14:textId="36D492B0" w:rsidR="00FD4317" w:rsidRPr="00C36B9D" w:rsidRDefault="00FD4317" w:rsidP="00C72833">
            <w:pPr>
              <w:pStyle w:val="TAC"/>
              <w:rPr>
                <w:sz w:val="16"/>
                <w:szCs w:val="16"/>
              </w:rPr>
            </w:pPr>
            <w:r w:rsidRPr="00C36B9D">
              <w:rPr>
                <w:sz w:val="16"/>
                <w:szCs w:val="16"/>
              </w:rPr>
              <w:t>RAN2 #106</w:t>
            </w:r>
          </w:p>
        </w:tc>
        <w:tc>
          <w:tcPr>
            <w:tcW w:w="1046" w:type="dxa"/>
            <w:shd w:val="solid" w:color="FFFFFF" w:fill="auto"/>
          </w:tcPr>
          <w:p w14:paraId="06D6DCF8" w14:textId="04298FB3" w:rsidR="00FD4317" w:rsidRPr="00C36B9D" w:rsidRDefault="00FD4317" w:rsidP="0020666E">
            <w:pPr>
              <w:pStyle w:val="TAC"/>
              <w:jc w:val="left"/>
              <w:rPr>
                <w:sz w:val="16"/>
                <w:szCs w:val="16"/>
              </w:rPr>
            </w:pPr>
            <w:r w:rsidRPr="00C36B9D">
              <w:rPr>
                <w:sz w:val="16"/>
                <w:szCs w:val="16"/>
              </w:rPr>
              <w:t>R2-1908347</w:t>
            </w:r>
          </w:p>
        </w:tc>
        <w:tc>
          <w:tcPr>
            <w:tcW w:w="473" w:type="dxa"/>
            <w:shd w:val="solid" w:color="FFFFFF" w:fill="auto"/>
          </w:tcPr>
          <w:p w14:paraId="7BE7C84B" w14:textId="77777777" w:rsidR="00FD4317" w:rsidRPr="00C36B9D" w:rsidRDefault="00FD4317" w:rsidP="00C72833">
            <w:pPr>
              <w:pStyle w:val="TAL"/>
              <w:rPr>
                <w:sz w:val="16"/>
                <w:szCs w:val="16"/>
              </w:rPr>
            </w:pPr>
          </w:p>
        </w:tc>
        <w:tc>
          <w:tcPr>
            <w:tcW w:w="425" w:type="dxa"/>
            <w:shd w:val="solid" w:color="FFFFFF" w:fill="auto"/>
          </w:tcPr>
          <w:p w14:paraId="05FBD9EA" w14:textId="77777777" w:rsidR="00FD4317" w:rsidRPr="00C36B9D" w:rsidRDefault="00FD4317" w:rsidP="006B7CC7">
            <w:pPr>
              <w:pStyle w:val="TAR"/>
              <w:jc w:val="center"/>
              <w:rPr>
                <w:sz w:val="16"/>
                <w:szCs w:val="16"/>
              </w:rPr>
            </w:pPr>
          </w:p>
        </w:tc>
        <w:tc>
          <w:tcPr>
            <w:tcW w:w="425" w:type="dxa"/>
            <w:shd w:val="solid" w:color="FFFFFF" w:fill="auto"/>
          </w:tcPr>
          <w:p w14:paraId="29E39271" w14:textId="77777777" w:rsidR="00FD4317" w:rsidRPr="00C36B9D" w:rsidRDefault="00FD4317" w:rsidP="00C72833">
            <w:pPr>
              <w:pStyle w:val="TAC"/>
              <w:rPr>
                <w:sz w:val="16"/>
                <w:szCs w:val="16"/>
              </w:rPr>
            </w:pPr>
          </w:p>
        </w:tc>
        <w:tc>
          <w:tcPr>
            <w:tcW w:w="4962" w:type="dxa"/>
            <w:shd w:val="solid" w:color="FFFFFF" w:fill="auto"/>
          </w:tcPr>
          <w:p w14:paraId="1A75C7E1" w14:textId="0BA92EE0" w:rsidR="00FD4317" w:rsidRPr="00C36B9D" w:rsidRDefault="00146995" w:rsidP="00C72833">
            <w:pPr>
              <w:pStyle w:val="TAL"/>
              <w:rPr>
                <w:sz w:val="16"/>
                <w:szCs w:val="16"/>
              </w:rPr>
            </w:pPr>
            <w:r w:rsidRPr="00C36B9D">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C36B9D" w:rsidRDefault="00FD4317" w:rsidP="0020666E">
            <w:pPr>
              <w:pStyle w:val="TAC"/>
              <w:jc w:val="left"/>
              <w:rPr>
                <w:sz w:val="16"/>
                <w:szCs w:val="16"/>
              </w:rPr>
            </w:pPr>
            <w:r w:rsidRPr="00C36B9D">
              <w:rPr>
                <w:sz w:val="16"/>
                <w:szCs w:val="16"/>
              </w:rPr>
              <w:t>0.0.3</w:t>
            </w:r>
          </w:p>
        </w:tc>
      </w:tr>
      <w:tr w:rsidR="006C6E0F" w:rsidRPr="00C36B9D" w14:paraId="1A9D5145" w14:textId="77777777" w:rsidTr="00D92F65">
        <w:tc>
          <w:tcPr>
            <w:tcW w:w="800" w:type="dxa"/>
            <w:shd w:val="solid" w:color="FFFFFF" w:fill="auto"/>
          </w:tcPr>
          <w:p w14:paraId="54D19166" w14:textId="5D85E7C0" w:rsidR="008D4813" w:rsidRPr="00C36B9D" w:rsidRDefault="008D4813" w:rsidP="00C72833">
            <w:pPr>
              <w:pStyle w:val="TAC"/>
              <w:rPr>
                <w:sz w:val="16"/>
                <w:szCs w:val="16"/>
              </w:rPr>
            </w:pPr>
            <w:r w:rsidRPr="00C36B9D">
              <w:rPr>
                <w:sz w:val="16"/>
                <w:szCs w:val="16"/>
              </w:rPr>
              <w:t>2019-05</w:t>
            </w:r>
          </w:p>
        </w:tc>
        <w:tc>
          <w:tcPr>
            <w:tcW w:w="800" w:type="dxa"/>
            <w:shd w:val="solid" w:color="FFFFFF" w:fill="auto"/>
          </w:tcPr>
          <w:p w14:paraId="06C3CAF4" w14:textId="4695C065" w:rsidR="008D4813" w:rsidRPr="00C36B9D" w:rsidRDefault="008D4813" w:rsidP="00C72833">
            <w:pPr>
              <w:pStyle w:val="TAC"/>
              <w:rPr>
                <w:sz w:val="16"/>
                <w:szCs w:val="16"/>
              </w:rPr>
            </w:pPr>
            <w:r w:rsidRPr="00C36B9D">
              <w:rPr>
                <w:sz w:val="16"/>
                <w:szCs w:val="16"/>
              </w:rPr>
              <w:t>RAN2 #106</w:t>
            </w:r>
          </w:p>
        </w:tc>
        <w:tc>
          <w:tcPr>
            <w:tcW w:w="1046" w:type="dxa"/>
            <w:shd w:val="solid" w:color="FFFFFF" w:fill="auto"/>
          </w:tcPr>
          <w:p w14:paraId="204D9E67" w14:textId="11DEC43E" w:rsidR="008D4813" w:rsidRPr="00C36B9D" w:rsidRDefault="008D4813" w:rsidP="0020666E">
            <w:pPr>
              <w:pStyle w:val="TAC"/>
              <w:jc w:val="left"/>
              <w:rPr>
                <w:sz w:val="16"/>
                <w:szCs w:val="16"/>
              </w:rPr>
            </w:pPr>
            <w:r w:rsidRPr="00C36B9D">
              <w:rPr>
                <w:sz w:val="16"/>
                <w:szCs w:val="16"/>
              </w:rPr>
              <w:t>R2-1908456</w:t>
            </w:r>
          </w:p>
        </w:tc>
        <w:tc>
          <w:tcPr>
            <w:tcW w:w="473" w:type="dxa"/>
            <w:shd w:val="solid" w:color="FFFFFF" w:fill="auto"/>
          </w:tcPr>
          <w:p w14:paraId="5CC28BE4" w14:textId="77777777" w:rsidR="008D4813" w:rsidRPr="00C36B9D" w:rsidRDefault="008D4813" w:rsidP="00C72833">
            <w:pPr>
              <w:pStyle w:val="TAL"/>
              <w:rPr>
                <w:sz w:val="16"/>
                <w:szCs w:val="16"/>
              </w:rPr>
            </w:pPr>
          </w:p>
        </w:tc>
        <w:tc>
          <w:tcPr>
            <w:tcW w:w="425" w:type="dxa"/>
            <w:shd w:val="solid" w:color="FFFFFF" w:fill="auto"/>
          </w:tcPr>
          <w:p w14:paraId="2E7D85B1" w14:textId="77777777" w:rsidR="008D4813" w:rsidRPr="00C36B9D" w:rsidRDefault="008D4813" w:rsidP="006B7CC7">
            <w:pPr>
              <w:pStyle w:val="TAR"/>
              <w:jc w:val="center"/>
              <w:rPr>
                <w:sz w:val="16"/>
                <w:szCs w:val="16"/>
              </w:rPr>
            </w:pPr>
          </w:p>
        </w:tc>
        <w:tc>
          <w:tcPr>
            <w:tcW w:w="425" w:type="dxa"/>
            <w:shd w:val="solid" w:color="FFFFFF" w:fill="auto"/>
          </w:tcPr>
          <w:p w14:paraId="207EA54E" w14:textId="77777777" w:rsidR="008D4813" w:rsidRPr="00C36B9D" w:rsidRDefault="008D4813" w:rsidP="00C72833">
            <w:pPr>
              <w:pStyle w:val="TAC"/>
              <w:rPr>
                <w:sz w:val="16"/>
                <w:szCs w:val="16"/>
              </w:rPr>
            </w:pPr>
          </w:p>
        </w:tc>
        <w:tc>
          <w:tcPr>
            <w:tcW w:w="4962" w:type="dxa"/>
            <w:shd w:val="solid" w:color="FFFFFF" w:fill="auto"/>
          </w:tcPr>
          <w:p w14:paraId="3598582F" w14:textId="78DF0FDA" w:rsidR="008D4813" w:rsidRPr="00C36B9D" w:rsidRDefault="00CF0AFD" w:rsidP="00CF0AFD">
            <w:pPr>
              <w:pStyle w:val="TAL"/>
              <w:rPr>
                <w:sz w:val="16"/>
                <w:szCs w:val="16"/>
              </w:rPr>
            </w:pPr>
            <w:r w:rsidRPr="00C36B9D">
              <w:rPr>
                <w:sz w:val="16"/>
                <w:szCs w:val="16"/>
              </w:rPr>
              <w:t>TR 38.822 v0.1.0 as endorsed at RAN2 #106</w:t>
            </w:r>
          </w:p>
        </w:tc>
        <w:tc>
          <w:tcPr>
            <w:tcW w:w="708" w:type="dxa"/>
            <w:shd w:val="solid" w:color="FFFFFF" w:fill="auto"/>
          </w:tcPr>
          <w:p w14:paraId="307BDB6A" w14:textId="5D8796C0" w:rsidR="008D4813" w:rsidRPr="00C36B9D" w:rsidRDefault="00CF320C" w:rsidP="0020666E">
            <w:pPr>
              <w:pStyle w:val="TAC"/>
              <w:jc w:val="left"/>
              <w:rPr>
                <w:sz w:val="16"/>
                <w:szCs w:val="16"/>
              </w:rPr>
            </w:pPr>
            <w:r w:rsidRPr="00C36B9D">
              <w:rPr>
                <w:sz w:val="16"/>
                <w:szCs w:val="16"/>
              </w:rPr>
              <w:t>0.1.0</w:t>
            </w:r>
          </w:p>
        </w:tc>
      </w:tr>
      <w:tr w:rsidR="006C6E0F" w:rsidRPr="00C36B9D" w14:paraId="496F90E4" w14:textId="77777777" w:rsidTr="00D92F65">
        <w:tc>
          <w:tcPr>
            <w:tcW w:w="800" w:type="dxa"/>
            <w:shd w:val="solid" w:color="FFFFFF" w:fill="auto"/>
          </w:tcPr>
          <w:p w14:paraId="277D5F65" w14:textId="6D247C74" w:rsidR="008B5AD3" w:rsidRPr="00C36B9D" w:rsidRDefault="008B5AD3" w:rsidP="00C72833">
            <w:pPr>
              <w:pStyle w:val="TAC"/>
              <w:rPr>
                <w:sz w:val="16"/>
                <w:szCs w:val="16"/>
              </w:rPr>
            </w:pPr>
            <w:r w:rsidRPr="00C36B9D">
              <w:rPr>
                <w:sz w:val="16"/>
                <w:szCs w:val="16"/>
              </w:rPr>
              <w:t>2019-05</w:t>
            </w:r>
          </w:p>
        </w:tc>
        <w:tc>
          <w:tcPr>
            <w:tcW w:w="800" w:type="dxa"/>
            <w:shd w:val="solid" w:color="FFFFFF" w:fill="auto"/>
          </w:tcPr>
          <w:p w14:paraId="0FC17CB0" w14:textId="36760B17" w:rsidR="008B5AD3" w:rsidRPr="00C36B9D" w:rsidRDefault="008B5AD3" w:rsidP="00C72833">
            <w:pPr>
              <w:pStyle w:val="TAC"/>
              <w:rPr>
                <w:sz w:val="16"/>
                <w:szCs w:val="16"/>
              </w:rPr>
            </w:pPr>
            <w:r w:rsidRPr="00C36B9D">
              <w:rPr>
                <w:sz w:val="16"/>
                <w:szCs w:val="16"/>
              </w:rPr>
              <w:t>RAN2 #106</w:t>
            </w:r>
          </w:p>
        </w:tc>
        <w:tc>
          <w:tcPr>
            <w:tcW w:w="1046" w:type="dxa"/>
            <w:shd w:val="solid" w:color="FFFFFF" w:fill="auto"/>
          </w:tcPr>
          <w:p w14:paraId="0CD91AFF" w14:textId="3C0A871B" w:rsidR="008B5AD3" w:rsidRPr="00C36B9D" w:rsidRDefault="005D5627" w:rsidP="0020666E">
            <w:pPr>
              <w:pStyle w:val="TAC"/>
              <w:jc w:val="left"/>
              <w:rPr>
                <w:sz w:val="16"/>
                <w:szCs w:val="16"/>
              </w:rPr>
            </w:pPr>
            <w:r w:rsidRPr="00C36B9D">
              <w:rPr>
                <w:sz w:val="16"/>
                <w:szCs w:val="16"/>
              </w:rPr>
              <w:t>R2-1908511</w:t>
            </w:r>
          </w:p>
        </w:tc>
        <w:tc>
          <w:tcPr>
            <w:tcW w:w="473" w:type="dxa"/>
            <w:shd w:val="solid" w:color="FFFFFF" w:fill="auto"/>
          </w:tcPr>
          <w:p w14:paraId="7FED5ECE" w14:textId="77777777" w:rsidR="008B5AD3" w:rsidRPr="00C36B9D" w:rsidRDefault="008B5AD3" w:rsidP="00C72833">
            <w:pPr>
              <w:pStyle w:val="TAL"/>
              <w:rPr>
                <w:sz w:val="16"/>
                <w:szCs w:val="16"/>
              </w:rPr>
            </w:pPr>
          </w:p>
        </w:tc>
        <w:tc>
          <w:tcPr>
            <w:tcW w:w="425" w:type="dxa"/>
            <w:shd w:val="solid" w:color="FFFFFF" w:fill="auto"/>
          </w:tcPr>
          <w:p w14:paraId="505B118D" w14:textId="77777777" w:rsidR="008B5AD3" w:rsidRPr="00C36B9D" w:rsidRDefault="008B5AD3" w:rsidP="006B7CC7">
            <w:pPr>
              <w:pStyle w:val="TAR"/>
              <w:jc w:val="center"/>
              <w:rPr>
                <w:sz w:val="16"/>
                <w:szCs w:val="16"/>
              </w:rPr>
            </w:pPr>
          </w:p>
        </w:tc>
        <w:tc>
          <w:tcPr>
            <w:tcW w:w="425" w:type="dxa"/>
            <w:shd w:val="solid" w:color="FFFFFF" w:fill="auto"/>
          </w:tcPr>
          <w:p w14:paraId="50BD2CDB" w14:textId="77777777" w:rsidR="008B5AD3" w:rsidRPr="00C36B9D" w:rsidRDefault="008B5AD3" w:rsidP="00C72833">
            <w:pPr>
              <w:pStyle w:val="TAC"/>
              <w:rPr>
                <w:sz w:val="16"/>
                <w:szCs w:val="16"/>
              </w:rPr>
            </w:pPr>
          </w:p>
        </w:tc>
        <w:tc>
          <w:tcPr>
            <w:tcW w:w="4962" w:type="dxa"/>
            <w:shd w:val="solid" w:color="FFFFFF" w:fill="auto"/>
          </w:tcPr>
          <w:p w14:paraId="046EB736" w14:textId="7CB818C0" w:rsidR="008B5AD3" w:rsidRPr="00C36B9D" w:rsidRDefault="008B5AD3" w:rsidP="00CF0AFD">
            <w:pPr>
              <w:pStyle w:val="TAL"/>
              <w:rPr>
                <w:sz w:val="16"/>
                <w:szCs w:val="16"/>
              </w:rPr>
            </w:pPr>
            <w:r w:rsidRPr="00C36B9D">
              <w:rPr>
                <w:sz w:val="16"/>
                <w:szCs w:val="16"/>
              </w:rPr>
              <w:t>TR update reflecting the latest RAN1/RAN4 feature lists</w:t>
            </w:r>
          </w:p>
        </w:tc>
        <w:tc>
          <w:tcPr>
            <w:tcW w:w="708" w:type="dxa"/>
            <w:shd w:val="solid" w:color="FFFFFF" w:fill="auto"/>
          </w:tcPr>
          <w:p w14:paraId="26774A71" w14:textId="660F04D4" w:rsidR="008B5AD3" w:rsidRPr="00C36B9D" w:rsidRDefault="008B5AD3" w:rsidP="0020666E">
            <w:pPr>
              <w:pStyle w:val="TAC"/>
              <w:jc w:val="left"/>
              <w:rPr>
                <w:sz w:val="16"/>
                <w:szCs w:val="16"/>
              </w:rPr>
            </w:pPr>
            <w:r w:rsidRPr="00C36B9D">
              <w:rPr>
                <w:sz w:val="16"/>
                <w:szCs w:val="16"/>
              </w:rPr>
              <w:t>0.1.1</w:t>
            </w:r>
          </w:p>
        </w:tc>
      </w:tr>
      <w:tr w:rsidR="006C6E0F" w:rsidRPr="00C36B9D" w14:paraId="602E401E" w14:textId="77777777" w:rsidTr="00D92F65">
        <w:tc>
          <w:tcPr>
            <w:tcW w:w="800" w:type="dxa"/>
            <w:shd w:val="solid" w:color="FFFFFF" w:fill="auto"/>
          </w:tcPr>
          <w:p w14:paraId="5EBC282C" w14:textId="2CC2036D" w:rsidR="009E3566" w:rsidRPr="00C36B9D" w:rsidRDefault="009E3566" w:rsidP="00C72833">
            <w:pPr>
              <w:pStyle w:val="TAC"/>
              <w:rPr>
                <w:sz w:val="16"/>
                <w:szCs w:val="16"/>
              </w:rPr>
            </w:pPr>
            <w:r w:rsidRPr="00C36B9D">
              <w:rPr>
                <w:sz w:val="16"/>
                <w:szCs w:val="16"/>
              </w:rPr>
              <w:t>2019-05</w:t>
            </w:r>
          </w:p>
        </w:tc>
        <w:tc>
          <w:tcPr>
            <w:tcW w:w="800" w:type="dxa"/>
            <w:shd w:val="solid" w:color="FFFFFF" w:fill="auto"/>
          </w:tcPr>
          <w:p w14:paraId="735E0596" w14:textId="2B3785DA" w:rsidR="009E3566" w:rsidRPr="00C36B9D" w:rsidRDefault="009E3566" w:rsidP="00C72833">
            <w:pPr>
              <w:pStyle w:val="TAC"/>
              <w:rPr>
                <w:sz w:val="16"/>
                <w:szCs w:val="16"/>
              </w:rPr>
            </w:pPr>
            <w:r w:rsidRPr="00C36B9D">
              <w:rPr>
                <w:sz w:val="16"/>
                <w:szCs w:val="16"/>
              </w:rPr>
              <w:t>RAN2 #106</w:t>
            </w:r>
          </w:p>
        </w:tc>
        <w:tc>
          <w:tcPr>
            <w:tcW w:w="1046" w:type="dxa"/>
            <w:shd w:val="solid" w:color="FFFFFF" w:fill="auto"/>
          </w:tcPr>
          <w:p w14:paraId="79093104" w14:textId="37CAA80E" w:rsidR="009E3566" w:rsidRPr="00C36B9D" w:rsidRDefault="009E3566" w:rsidP="0020666E">
            <w:pPr>
              <w:pStyle w:val="TAC"/>
              <w:jc w:val="left"/>
              <w:rPr>
                <w:sz w:val="16"/>
                <w:szCs w:val="16"/>
              </w:rPr>
            </w:pPr>
            <w:r w:rsidRPr="00C36B9D">
              <w:rPr>
                <w:sz w:val="16"/>
                <w:szCs w:val="16"/>
              </w:rPr>
              <w:t>R2-1908512</w:t>
            </w:r>
          </w:p>
        </w:tc>
        <w:tc>
          <w:tcPr>
            <w:tcW w:w="473" w:type="dxa"/>
            <w:shd w:val="solid" w:color="FFFFFF" w:fill="auto"/>
          </w:tcPr>
          <w:p w14:paraId="70AA6B73" w14:textId="77777777" w:rsidR="009E3566" w:rsidRPr="00C36B9D" w:rsidRDefault="009E3566" w:rsidP="00C72833">
            <w:pPr>
              <w:pStyle w:val="TAL"/>
              <w:rPr>
                <w:sz w:val="16"/>
                <w:szCs w:val="16"/>
              </w:rPr>
            </w:pPr>
          </w:p>
        </w:tc>
        <w:tc>
          <w:tcPr>
            <w:tcW w:w="425" w:type="dxa"/>
            <w:shd w:val="solid" w:color="FFFFFF" w:fill="auto"/>
          </w:tcPr>
          <w:p w14:paraId="54E90480" w14:textId="77777777" w:rsidR="009E3566" w:rsidRPr="00C36B9D" w:rsidRDefault="009E3566" w:rsidP="006B7CC7">
            <w:pPr>
              <w:pStyle w:val="TAR"/>
              <w:jc w:val="center"/>
              <w:rPr>
                <w:sz w:val="16"/>
                <w:szCs w:val="16"/>
              </w:rPr>
            </w:pPr>
          </w:p>
        </w:tc>
        <w:tc>
          <w:tcPr>
            <w:tcW w:w="425" w:type="dxa"/>
            <w:shd w:val="solid" w:color="FFFFFF" w:fill="auto"/>
          </w:tcPr>
          <w:p w14:paraId="0A5E87BB" w14:textId="77777777" w:rsidR="009E3566" w:rsidRPr="00C36B9D" w:rsidRDefault="009E3566" w:rsidP="00C72833">
            <w:pPr>
              <w:pStyle w:val="TAC"/>
              <w:rPr>
                <w:sz w:val="16"/>
                <w:szCs w:val="16"/>
              </w:rPr>
            </w:pPr>
          </w:p>
        </w:tc>
        <w:tc>
          <w:tcPr>
            <w:tcW w:w="4962" w:type="dxa"/>
            <w:shd w:val="solid" w:color="FFFFFF" w:fill="auto"/>
          </w:tcPr>
          <w:p w14:paraId="6789D39E" w14:textId="029EFD4D" w:rsidR="009E3566" w:rsidRPr="00C36B9D" w:rsidRDefault="00620CA8" w:rsidP="00CF0AFD">
            <w:pPr>
              <w:pStyle w:val="TAL"/>
              <w:rPr>
                <w:sz w:val="16"/>
                <w:szCs w:val="16"/>
              </w:rPr>
            </w:pPr>
            <w:r w:rsidRPr="00C36B9D">
              <w:rPr>
                <w:sz w:val="16"/>
                <w:szCs w:val="16"/>
              </w:rPr>
              <w:t>TR 38.822 v0.2.0 as agreed by RAN2 in email discussion [106#15] after RAN2 #106</w:t>
            </w:r>
          </w:p>
        </w:tc>
        <w:tc>
          <w:tcPr>
            <w:tcW w:w="708" w:type="dxa"/>
            <w:shd w:val="solid" w:color="FFFFFF" w:fill="auto"/>
          </w:tcPr>
          <w:p w14:paraId="2D884791" w14:textId="53254587" w:rsidR="009E3566" w:rsidRPr="00C36B9D" w:rsidRDefault="009E3566" w:rsidP="0020666E">
            <w:pPr>
              <w:pStyle w:val="TAC"/>
              <w:jc w:val="left"/>
              <w:rPr>
                <w:sz w:val="16"/>
                <w:szCs w:val="16"/>
              </w:rPr>
            </w:pPr>
            <w:r w:rsidRPr="00C36B9D">
              <w:rPr>
                <w:sz w:val="16"/>
                <w:szCs w:val="16"/>
              </w:rPr>
              <w:t>0.2.0</w:t>
            </w:r>
          </w:p>
        </w:tc>
      </w:tr>
      <w:tr w:rsidR="006C6E0F" w:rsidRPr="00C36B9D" w14:paraId="2EC34267" w14:textId="77777777" w:rsidTr="00D92F65">
        <w:tc>
          <w:tcPr>
            <w:tcW w:w="800" w:type="dxa"/>
            <w:shd w:val="solid" w:color="FFFFFF" w:fill="auto"/>
          </w:tcPr>
          <w:p w14:paraId="57B519C9" w14:textId="40C2D96D" w:rsidR="008225D6" w:rsidRPr="00C36B9D" w:rsidRDefault="008225D6" w:rsidP="00C72833">
            <w:pPr>
              <w:pStyle w:val="TAC"/>
              <w:rPr>
                <w:sz w:val="16"/>
                <w:szCs w:val="16"/>
              </w:rPr>
            </w:pPr>
            <w:r w:rsidRPr="00C36B9D">
              <w:rPr>
                <w:sz w:val="16"/>
                <w:szCs w:val="16"/>
              </w:rPr>
              <w:t>2019-06</w:t>
            </w:r>
          </w:p>
        </w:tc>
        <w:tc>
          <w:tcPr>
            <w:tcW w:w="800" w:type="dxa"/>
            <w:shd w:val="solid" w:color="FFFFFF" w:fill="auto"/>
          </w:tcPr>
          <w:p w14:paraId="59AB19FF" w14:textId="20D1E5E9" w:rsidR="008225D6" w:rsidRPr="00C36B9D" w:rsidRDefault="008225D6" w:rsidP="00C72833">
            <w:pPr>
              <w:pStyle w:val="TAC"/>
              <w:rPr>
                <w:sz w:val="16"/>
                <w:szCs w:val="16"/>
              </w:rPr>
            </w:pPr>
            <w:r w:rsidRPr="00C36B9D">
              <w:rPr>
                <w:sz w:val="16"/>
                <w:szCs w:val="16"/>
              </w:rPr>
              <w:t>RAN#84</w:t>
            </w:r>
          </w:p>
        </w:tc>
        <w:tc>
          <w:tcPr>
            <w:tcW w:w="1046" w:type="dxa"/>
            <w:shd w:val="solid" w:color="FFFFFF" w:fill="auto"/>
          </w:tcPr>
          <w:p w14:paraId="14112DA5" w14:textId="5AD17361" w:rsidR="008225D6" w:rsidRPr="00C36B9D" w:rsidRDefault="008225D6" w:rsidP="0020666E">
            <w:pPr>
              <w:pStyle w:val="TAC"/>
              <w:jc w:val="left"/>
              <w:rPr>
                <w:sz w:val="16"/>
                <w:szCs w:val="16"/>
              </w:rPr>
            </w:pPr>
            <w:r w:rsidRPr="00C36B9D">
              <w:rPr>
                <w:sz w:val="16"/>
                <w:szCs w:val="16"/>
              </w:rPr>
              <w:t>RP-191034</w:t>
            </w:r>
          </w:p>
        </w:tc>
        <w:tc>
          <w:tcPr>
            <w:tcW w:w="473" w:type="dxa"/>
            <w:shd w:val="solid" w:color="FFFFFF" w:fill="auto"/>
          </w:tcPr>
          <w:p w14:paraId="7210DCE5" w14:textId="77777777" w:rsidR="008225D6" w:rsidRPr="00C36B9D" w:rsidRDefault="008225D6" w:rsidP="00C72833">
            <w:pPr>
              <w:pStyle w:val="TAL"/>
              <w:rPr>
                <w:sz w:val="16"/>
                <w:szCs w:val="16"/>
              </w:rPr>
            </w:pPr>
          </w:p>
        </w:tc>
        <w:tc>
          <w:tcPr>
            <w:tcW w:w="425" w:type="dxa"/>
            <w:shd w:val="solid" w:color="FFFFFF" w:fill="auto"/>
          </w:tcPr>
          <w:p w14:paraId="0BF721C0" w14:textId="77777777" w:rsidR="008225D6" w:rsidRPr="00C36B9D" w:rsidRDefault="008225D6" w:rsidP="006B7CC7">
            <w:pPr>
              <w:pStyle w:val="TAR"/>
              <w:jc w:val="center"/>
              <w:rPr>
                <w:sz w:val="16"/>
                <w:szCs w:val="16"/>
              </w:rPr>
            </w:pPr>
          </w:p>
        </w:tc>
        <w:tc>
          <w:tcPr>
            <w:tcW w:w="425" w:type="dxa"/>
            <w:shd w:val="solid" w:color="FFFFFF" w:fill="auto"/>
          </w:tcPr>
          <w:p w14:paraId="22D66D3D" w14:textId="77777777" w:rsidR="008225D6" w:rsidRPr="00C36B9D" w:rsidRDefault="008225D6" w:rsidP="00C72833">
            <w:pPr>
              <w:pStyle w:val="TAC"/>
              <w:rPr>
                <w:sz w:val="16"/>
                <w:szCs w:val="16"/>
              </w:rPr>
            </w:pPr>
          </w:p>
        </w:tc>
        <w:tc>
          <w:tcPr>
            <w:tcW w:w="4962" w:type="dxa"/>
            <w:shd w:val="solid" w:color="FFFFFF" w:fill="auto"/>
          </w:tcPr>
          <w:p w14:paraId="17297044" w14:textId="449B5B88" w:rsidR="008225D6" w:rsidRPr="00C36B9D" w:rsidRDefault="00BD19DE" w:rsidP="00CF0AFD">
            <w:pPr>
              <w:pStyle w:val="TAL"/>
              <w:rPr>
                <w:sz w:val="16"/>
                <w:szCs w:val="16"/>
              </w:rPr>
            </w:pPr>
            <w:r w:rsidRPr="00C36B9D">
              <w:rPr>
                <w:sz w:val="16"/>
                <w:szCs w:val="16"/>
              </w:rPr>
              <w:t>Presentation to TSG-RAN for approval (no change in contents compared to v0.2.0)</w:t>
            </w:r>
          </w:p>
        </w:tc>
        <w:tc>
          <w:tcPr>
            <w:tcW w:w="708" w:type="dxa"/>
            <w:shd w:val="solid" w:color="FFFFFF" w:fill="auto"/>
          </w:tcPr>
          <w:p w14:paraId="2BC48F89" w14:textId="01412513" w:rsidR="008225D6" w:rsidRPr="00C36B9D" w:rsidRDefault="008225D6" w:rsidP="0020666E">
            <w:pPr>
              <w:pStyle w:val="TAC"/>
              <w:jc w:val="left"/>
              <w:rPr>
                <w:sz w:val="16"/>
                <w:szCs w:val="16"/>
              </w:rPr>
            </w:pPr>
            <w:r w:rsidRPr="00C36B9D">
              <w:rPr>
                <w:sz w:val="16"/>
                <w:szCs w:val="16"/>
              </w:rPr>
              <w:t>1.0.0</w:t>
            </w:r>
          </w:p>
        </w:tc>
      </w:tr>
      <w:tr w:rsidR="006C6E0F" w:rsidRPr="00C36B9D" w14:paraId="62AD484D" w14:textId="77777777" w:rsidTr="00D92F65">
        <w:tc>
          <w:tcPr>
            <w:tcW w:w="800" w:type="dxa"/>
            <w:shd w:val="solid" w:color="FFFFFF" w:fill="auto"/>
          </w:tcPr>
          <w:p w14:paraId="79850DDE" w14:textId="6E14D9BA" w:rsidR="005A4347" w:rsidRPr="00C36B9D" w:rsidRDefault="005A4347" w:rsidP="00C72833">
            <w:pPr>
              <w:pStyle w:val="TAC"/>
              <w:rPr>
                <w:sz w:val="16"/>
                <w:szCs w:val="16"/>
              </w:rPr>
            </w:pPr>
            <w:r w:rsidRPr="00C36B9D">
              <w:rPr>
                <w:sz w:val="16"/>
                <w:szCs w:val="16"/>
              </w:rPr>
              <w:t>2019-06</w:t>
            </w:r>
          </w:p>
        </w:tc>
        <w:tc>
          <w:tcPr>
            <w:tcW w:w="800" w:type="dxa"/>
            <w:shd w:val="solid" w:color="FFFFFF" w:fill="auto"/>
          </w:tcPr>
          <w:p w14:paraId="007203ED" w14:textId="297D805A" w:rsidR="005A4347" w:rsidRPr="00C36B9D" w:rsidRDefault="005A4347" w:rsidP="00C72833">
            <w:pPr>
              <w:pStyle w:val="TAC"/>
              <w:rPr>
                <w:sz w:val="16"/>
                <w:szCs w:val="16"/>
              </w:rPr>
            </w:pPr>
            <w:r w:rsidRPr="00C36B9D">
              <w:rPr>
                <w:sz w:val="16"/>
                <w:szCs w:val="16"/>
              </w:rPr>
              <w:t>RAN#84</w:t>
            </w:r>
          </w:p>
        </w:tc>
        <w:tc>
          <w:tcPr>
            <w:tcW w:w="1046" w:type="dxa"/>
            <w:shd w:val="solid" w:color="FFFFFF" w:fill="auto"/>
          </w:tcPr>
          <w:p w14:paraId="310D3B65" w14:textId="2E6E3DDB" w:rsidR="005A4347" w:rsidRPr="00C36B9D" w:rsidRDefault="005A4347" w:rsidP="0020666E">
            <w:pPr>
              <w:pStyle w:val="TAC"/>
              <w:jc w:val="left"/>
              <w:rPr>
                <w:sz w:val="16"/>
                <w:szCs w:val="16"/>
              </w:rPr>
            </w:pPr>
            <w:r w:rsidRPr="00C36B9D">
              <w:rPr>
                <w:sz w:val="16"/>
                <w:szCs w:val="16"/>
              </w:rPr>
              <w:t>RP-1</w:t>
            </w:r>
            <w:r w:rsidR="005D160A" w:rsidRPr="00C36B9D">
              <w:rPr>
                <w:sz w:val="16"/>
                <w:szCs w:val="16"/>
              </w:rPr>
              <w:t>91445</w:t>
            </w:r>
          </w:p>
        </w:tc>
        <w:tc>
          <w:tcPr>
            <w:tcW w:w="473" w:type="dxa"/>
            <w:shd w:val="solid" w:color="FFFFFF" w:fill="auto"/>
          </w:tcPr>
          <w:p w14:paraId="63AC502E" w14:textId="77777777" w:rsidR="005A4347" w:rsidRPr="00C36B9D" w:rsidRDefault="005A4347" w:rsidP="00C72833">
            <w:pPr>
              <w:pStyle w:val="TAL"/>
              <w:rPr>
                <w:sz w:val="16"/>
                <w:szCs w:val="16"/>
              </w:rPr>
            </w:pPr>
          </w:p>
        </w:tc>
        <w:tc>
          <w:tcPr>
            <w:tcW w:w="425" w:type="dxa"/>
            <w:shd w:val="solid" w:color="FFFFFF" w:fill="auto"/>
          </w:tcPr>
          <w:p w14:paraId="648CECC8" w14:textId="77777777" w:rsidR="005A4347" w:rsidRPr="00C36B9D" w:rsidRDefault="005A4347" w:rsidP="006B7CC7">
            <w:pPr>
              <w:pStyle w:val="TAR"/>
              <w:jc w:val="center"/>
              <w:rPr>
                <w:sz w:val="16"/>
                <w:szCs w:val="16"/>
              </w:rPr>
            </w:pPr>
          </w:p>
        </w:tc>
        <w:tc>
          <w:tcPr>
            <w:tcW w:w="425" w:type="dxa"/>
            <w:shd w:val="solid" w:color="FFFFFF" w:fill="auto"/>
          </w:tcPr>
          <w:p w14:paraId="0D64A4C1" w14:textId="77777777" w:rsidR="005A4347" w:rsidRPr="00C36B9D" w:rsidRDefault="005A4347" w:rsidP="00C72833">
            <w:pPr>
              <w:pStyle w:val="TAC"/>
              <w:rPr>
                <w:sz w:val="16"/>
                <w:szCs w:val="16"/>
              </w:rPr>
            </w:pPr>
          </w:p>
        </w:tc>
        <w:tc>
          <w:tcPr>
            <w:tcW w:w="4962" w:type="dxa"/>
            <w:shd w:val="solid" w:color="FFFFFF" w:fill="auto"/>
          </w:tcPr>
          <w:p w14:paraId="69112966" w14:textId="55010CBB" w:rsidR="005A4347" w:rsidRPr="00C36B9D" w:rsidRDefault="005A4347" w:rsidP="00CF0AFD">
            <w:pPr>
              <w:pStyle w:val="TAL"/>
              <w:rPr>
                <w:sz w:val="16"/>
                <w:szCs w:val="16"/>
              </w:rPr>
            </w:pPr>
            <w:r w:rsidRPr="00C36B9D">
              <w:rPr>
                <w:sz w:val="16"/>
                <w:szCs w:val="16"/>
              </w:rPr>
              <w:t>Presentation to TSG-RAN for approval reflecting updates during RAN #84</w:t>
            </w:r>
          </w:p>
        </w:tc>
        <w:tc>
          <w:tcPr>
            <w:tcW w:w="708" w:type="dxa"/>
            <w:shd w:val="solid" w:color="FFFFFF" w:fill="auto"/>
          </w:tcPr>
          <w:p w14:paraId="526E0B1D" w14:textId="776C869C" w:rsidR="005A4347" w:rsidRPr="00C36B9D" w:rsidRDefault="005D160A" w:rsidP="0020666E">
            <w:pPr>
              <w:pStyle w:val="TAC"/>
              <w:jc w:val="left"/>
              <w:rPr>
                <w:sz w:val="16"/>
                <w:szCs w:val="16"/>
              </w:rPr>
            </w:pPr>
            <w:r w:rsidRPr="00C36B9D">
              <w:rPr>
                <w:sz w:val="16"/>
                <w:szCs w:val="16"/>
              </w:rPr>
              <w:t>1.1</w:t>
            </w:r>
            <w:r w:rsidR="005A4347" w:rsidRPr="00C36B9D">
              <w:rPr>
                <w:sz w:val="16"/>
                <w:szCs w:val="16"/>
              </w:rPr>
              <w:t>.0</w:t>
            </w:r>
          </w:p>
        </w:tc>
      </w:tr>
      <w:tr w:rsidR="006C6E0F" w:rsidRPr="00C36B9D" w14:paraId="0641C7F0" w14:textId="77777777" w:rsidTr="00D92F65">
        <w:tc>
          <w:tcPr>
            <w:tcW w:w="800" w:type="dxa"/>
            <w:shd w:val="solid" w:color="FFFFFF" w:fill="auto"/>
          </w:tcPr>
          <w:p w14:paraId="355DA62B" w14:textId="7737EA58" w:rsidR="00060C06" w:rsidRPr="00C36B9D" w:rsidRDefault="00060C06" w:rsidP="00C72833">
            <w:pPr>
              <w:pStyle w:val="TAC"/>
              <w:rPr>
                <w:sz w:val="16"/>
                <w:szCs w:val="16"/>
              </w:rPr>
            </w:pPr>
            <w:r w:rsidRPr="00C36B9D">
              <w:rPr>
                <w:sz w:val="16"/>
                <w:szCs w:val="16"/>
              </w:rPr>
              <w:t>2019-06</w:t>
            </w:r>
          </w:p>
        </w:tc>
        <w:tc>
          <w:tcPr>
            <w:tcW w:w="800" w:type="dxa"/>
            <w:shd w:val="solid" w:color="FFFFFF" w:fill="auto"/>
          </w:tcPr>
          <w:p w14:paraId="64BCA167" w14:textId="2F8E4A2C" w:rsidR="00060C06" w:rsidRPr="00C36B9D" w:rsidRDefault="00060C06" w:rsidP="00C72833">
            <w:pPr>
              <w:pStyle w:val="TAC"/>
              <w:rPr>
                <w:sz w:val="16"/>
                <w:szCs w:val="16"/>
              </w:rPr>
            </w:pPr>
            <w:r w:rsidRPr="00C36B9D">
              <w:rPr>
                <w:sz w:val="16"/>
                <w:szCs w:val="16"/>
              </w:rPr>
              <w:t>RAN#84</w:t>
            </w:r>
          </w:p>
        </w:tc>
        <w:tc>
          <w:tcPr>
            <w:tcW w:w="1046" w:type="dxa"/>
            <w:shd w:val="solid" w:color="FFFFFF" w:fill="auto"/>
          </w:tcPr>
          <w:p w14:paraId="3388C7D5" w14:textId="77777777" w:rsidR="00060C06" w:rsidRPr="00C36B9D" w:rsidRDefault="00060C06" w:rsidP="0020666E">
            <w:pPr>
              <w:pStyle w:val="TAC"/>
              <w:jc w:val="left"/>
              <w:rPr>
                <w:sz w:val="16"/>
                <w:szCs w:val="16"/>
              </w:rPr>
            </w:pPr>
          </w:p>
        </w:tc>
        <w:tc>
          <w:tcPr>
            <w:tcW w:w="473" w:type="dxa"/>
            <w:shd w:val="solid" w:color="FFFFFF" w:fill="auto"/>
          </w:tcPr>
          <w:p w14:paraId="216700EF" w14:textId="77777777" w:rsidR="00060C06" w:rsidRPr="00C36B9D" w:rsidRDefault="00060C06" w:rsidP="00C72833">
            <w:pPr>
              <w:pStyle w:val="TAL"/>
              <w:rPr>
                <w:sz w:val="16"/>
                <w:szCs w:val="16"/>
              </w:rPr>
            </w:pPr>
          </w:p>
        </w:tc>
        <w:tc>
          <w:tcPr>
            <w:tcW w:w="425" w:type="dxa"/>
            <w:shd w:val="solid" w:color="FFFFFF" w:fill="auto"/>
          </w:tcPr>
          <w:p w14:paraId="079BA067" w14:textId="77777777" w:rsidR="00060C06" w:rsidRPr="00C36B9D" w:rsidRDefault="00060C06" w:rsidP="006B7CC7">
            <w:pPr>
              <w:pStyle w:val="TAR"/>
              <w:jc w:val="center"/>
              <w:rPr>
                <w:sz w:val="16"/>
                <w:szCs w:val="16"/>
              </w:rPr>
            </w:pPr>
          </w:p>
        </w:tc>
        <w:tc>
          <w:tcPr>
            <w:tcW w:w="425" w:type="dxa"/>
            <w:shd w:val="solid" w:color="FFFFFF" w:fill="auto"/>
          </w:tcPr>
          <w:p w14:paraId="78653F25" w14:textId="77777777" w:rsidR="00060C06" w:rsidRPr="00C36B9D" w:rsidRDefault="00060C06" w:rsidP="00C72833">
            <w:pPr>
              <w:pStyle w:val="TAC"/>
              <w:rPr>
                <w:sz w:val="16"/>
                <w:szCs w:val="16"/>
              </w:rPr>
            </w:pPr>
          </w:p>
        </w:tc>
        <w:tc>
          <w:tcPr>
            <w:tcW w:w="4962" w:type="dxa"/>
            <w:shd w:val="solid" w:color="FFFFFF" w:fill="auto"/>
          </w:tcPr>
          <w:p w14:paraId="5F346354" w14:textId="1E0FECFC" w:rsidR="00060C06" w:rsidRPr="00C36B9D" w:rsidRDefault="00060C06" w:rsidP="00CF0AFD">
            <w:pPr>
              <w:pStyle w:val="TAL"/>
              <w:rPr>
                <w:sz w:val="16"/>
                <w:szCs w:val="16"/>
              </w:rPr>
            </w:pPr>
            <w:r w:rsidRPr="00C36B9D">
              <w:rPr>
                <w:sz w:val="16"/>
                <w:szCs w:val="16"/>
              </w:rPr>
              <w:t>TR put under change control and updated to Rel-15</w:t>
            </w:r>
          </w:p>
        </w:tc>
        <w:tc>
          <w:tcPr>
            <w:tcW w:w="708" w:type="dxa"/>
            <w:shd w:val="solid" w:color="FFFFFF" w:fill="auto"/>
          </w:tcPr>
          <w:p w14:paraId="77D37523" w14:textId="129FAB2C" w:rsidR="00060C06" w:rsidRPr="00C36B9D" w:rsidRDefault="00060C06" w:rsidP="0020666E">
            <w:pPr>
              <w:pStyle w:val="TAC"/>
              <w:jc w:val="left"/>
              <w:rPr>
                <w:sz w:val="16"/>
                <w:szCs w:val="16"/>
              </w:rPr>
            </w:pPr>
            <w:r w:rsidRPr="00C36B9D">
              <w:rPr>
                <w:sz w:val="16"/>
                <w:szCs w:val="16"/>
              </w:rPr>
              <w:t>15.0.0</w:t>
            </w:r>
          </w:p>
        </w:tc>
      </w:tr>
      <w:tr w:rsidR="006C6E0F" w:rsidRPr="00C36B9D" w14:paraId="6B28E0EB" w14:textId="77777777" w:rsidTr="00D92F65">
        <w:tc>
          <w:tcPr>
            <w:tcW w:w="800" w:type="dxa"/>
            <w:shd w:val="solid" w:color="FFFFFF" w:fill="auto"/>
          </w:tcPr>
          <w:p w14:paraId="13111D2B" w14:textId="3C1BBC3D" w:rsidR="00032275" w:rsidRPr="00C36B9D" w:rsidRDefault="00032275" w:rsidP="00C72833">
            <w:pPr>
              <w:pStyle w:val="TAC"/>
              <w:rPr>
                <w:sz w:val="16"/>
                <w:szCs w:val="16"/>
              </w:rPr>
            </w:pPr>
            <w:r w:rsidRPr="00C36B9D">
              <w:rPr>
                <w:sz w:val="16"/>
                <w:szCs w:val="16"/>
              </w:rPr>
              <w:t>2019-07</w:t>
            </w:r>
          </w:p>
        </w:tc>
        <w:tc>
          <w:tcPr>
            <w:tcW w:w="800" w:type="dxa"/>
            <w:shd w:val="solid" w:color="FFFFFF" w:fill="auto"/>
          </w:tcPr>
          <w:p w14:paraId="1298C241" w14:textId="77777777" w:rsidR="00032275" w:rsidRPr="00C36B9D" w:rsidRDefault="00032275" w:rsidP="00C72833">
            <w:pPr>
              <w:pStyle w:val="TAC"/>
              <w:rPr>
                <w:sz w:val="16"/>
                <w:szCs w:val="16"/>
              </w:rPr>
            </w:pPr>
          </w:p>
        </w:tc>
        <w:tc>
          <w:tcPr>
            <w:tcW w:w="1046" w:type="dxa"/>
            <w:shd w:val="solid" w:color="FFFFFF" w:fill="auto"/>
          </w:tcPr>
          <w:p w14:paraId="096103F8" w14:textId="77777777" w:rsidR="00032275" w:rsidRPr="00C36B9D" w:rsidRDefault="00032275" w:rsidP="0020666E">
            <w:pPr>
              <w:pStyle w:val="TAC"/>
              <w:jc w:val="left"/>
              <w:rPr>
                <w:sz w:val="16"/>
                <w:szCs w:val="16"/>
              </w:rPr>
            </w:pPr>
          </w:p>
        </w:tc>
        <w:tc>
          <w:tcPr>
            <w:tcW w:w="473" w:type="dxa"/>
            <w:shd w:val="solid" w:color="FFFFFF" w:fill="auto"/>
          </w:tcPr>
          <w:p w14:paraId="69E1F817" w14:textId="77777777" w:rsidR="00032275" w:rsidRPr="00C36B9D" w:rsidRDefault="00032275" w:rsidP="00C72833">
            <w:pPr>
              <w:pStyle w:val="TAL"/>
              <w:rPr>
                <w:sz w:val="16"/>
                <w:szCs w:val="16"/>
              </w:rPr>
            </w:pPr>
          </w:p>
        </w:tc>
        <w:tc>
          <w:tcPr>
            <w:tcW w:w="425" w:type="dxa"/>
            <w:shd w:val="solid" w:color="FFFFFF" w:fill="auto"/>
          </w:tcPr>
          <w:p w14:paraId="1CF770A3" w14:textId="77777777" w:rsidR="00032275" w:rsidRPr="00C36B9D" w:rsidRDefault="00032275" w:rsidP="006B7CC7">
            <w:pPr>
              <w:pStyle w:val="TAR"/>
              <w:jc w:val="center"/>
              <w:rPr>
                <w:sz w:val="16"/>
                <w:szCs w:val="16"/>
              </w:rPr>
            </w:pPr>
          </w:p>
        </w:tc>
        <w:tc>
          <w:tcPr>
            <w:tcW w:w="425" w:type="dxa"/>
            <w:shd w:val="solid" w:color="FFFFFF" w:fill="auto"/>
          </w:tcPr>
          <w:p w14:paraId="5BA8CE5E" w14:textId="77777777" w:rsidR="00032275" w:rsidRPr="00C36B9D" w:rsidRDefault="00032275" w:rsidP="00C72833">
            <w:pPr>
              <w:pStyle w:val="TAC"/>
              <w:rPr>
                <w:sz w:val="16"/>
                <w:szCs w:val="16"/>
              </w:rPr>
            </w:pPr>
          </w:p>
        </w:tc>
        <w:tc>
          <w:tcPr>
            <w:tcW w:w="4962" w:type="dxa"/>
            <w:shd w:val="solid" w:color="FFFFFF" w:fill="auto"/>
          </w:tcPr>
          <w:p w14:paraId="7601CBFB" w14:textId="7A6E1FDC" w:rsidR="00032275" w:rsidRPr="00C36B9D" w:rsidRDefault="00032275" w:rsidP="00CF0AFD">
            <w:pPr>
              <w:pStyle w:val="TAL"/>
              <w:rPr>
                <w:sz w:val="16"/>
                <w:szCs w:val="16"/>
              </w:rPr>
            </w:pPr>
            <w:r w:rsidRPr="00C36B9D">
              <w:rPr>
                <w:sz w:val="16"/>
                <w:szCs w:val="16"/>
              </w:rPr>
              <w:t>MCC: changed the document type fro</w:t>
            </w:r>
            <w:r w:rsidR="002D72E1" w:rsidRPr="00C36B9D">
              <w:rPr>
                <w:sz w:val="16"/>
                <w:szCs w:val="16"/>
              </w:rPr>
              <w:t>m</w:t>
            </w:r>
            <w:r w:rsidRPr="00C36B9D">
              <w:rPr>
                <w:sz w:val="16"/>
                <w:szCs w:val="16"/>
              </w:rPr>
              <w:t xml:space="preserve"> TS to TR</w:t>
            </w:r>
          </w:p>
        </w:tc>
        <w:tc>
          <w:tcPr>
            <w:tcW w:w="708" w:type="dxa"/>
            <w:shd w:val="solid" w:color="FFFFFF" w:fill="auto"/>
          </w:tcPr>
          <w:p w14:paraId="3DFB423D" w14:textId="474E3E15" w:rsidR="00032275" w:rsidRPr="00C36B9D" w:rsidRDefault="00032275" w:rsidP="0020666E">
            <w:pPr>
              <w:pStyle w:val="TAC"/>
              <w:jc w:val="left"/>
              <w:rPr>
                <w:sz w:val="16"/>
                <w:szCs w:val="16"/>
              </w:rPr>
            </w:pPr>
            <w:r w:rsidRPr="00C36B9D">
              <w:rPr>
                <w:sz w:val="16"/>
                <w:szCs w:val="16"/>
              </w:rPr>
              <w:t>15.0.1</w:t>
            </w:r>
          </w:p>
        </w:tc>
      </w:tr>
      <w:tr w:rsidR="006C6E0F" w:rsidRPr="00C36B9D" w14:paraId="7198C2CB" w14:textId="77777777" w:rsidTr="00D92F65">
        <w:tc>
          <w:tcPr>
            <w:tcW w:w="800" w:type="dxa"/>
            <w:shd w:val="solid" w:color="FFFFFF" w:fill="auto"/>
          </w:tcPr>
          <w:p w14:paraId="0850B5BC" w14:textId="60852D69" w:rsidR="00D92F65" w:rsidRPr="00C36B9D" w:rsidRDefault="00D92F65" w:rsidP="00C72833">
            <w:pPr>
              <w:pStyle w:val="TAC"/>
              <w:rPr>
                <w:sz w:val="16"/>
                <w:szCs w:val="16"/>
              </w:rPr>
            </w:pPr>
            <w:r w:rsidRPr="00C36B9D">
              <w:rPr>
                <w:sz w:val="16"/>
                <w:szCs w:val="16"/>
              </w:rPr>
              <w:t>2021-06</w:t>
            </w:r>
          </w:p>
        </w:tc>
        <w:tc>
          <w:tcPr>
            <w:tcW w:w="800" w:type="dxa"/>
            <w:shd w:val="solid" w:color="FFFFFF" w:fill="auto"/>
          </w:tcPr>
          <w:p w14:paraId="1B5897EF" w14:textId="2655AF13" w:rsidR="00D92F65" w:rsidRPr="00C36B9D" w:rsidRDefault="00D92F65" w:rsidP="00C72833">
            <w:pPr>
              <w:pStyle w:val="TAC"/>
              <w:rPr>
                <w:sz w:val="16"/>
                <w:szCs w:val="16"/>
              </w:rPr>
            </w:pPr>
            <w:r w:rsidRPr="00C36B9D">
              <w:rPr>
                <w:sz w:val="16"/>
                <w:szCs w:val="16"/>
              </w:rPr>
              <w:t>RP-92</w:t>
            </w:r>
          </w:p>
        </w:tc>
        <w:tc>
          <w:tcPr>
            <w:tcW w:w="1046" w:type="dxa"/>
            <w:shd w:val="solid" w:color="FFFFFF" w:fill="auto"/>
          </w:tcPr>
          <w:p w14:paraId="30C96CDD" w14:textId="149A83EB" w:rsidR="00D92F65" w:rsidRPr="00C36B9D" w:rsidRDefault="00D92F65" w:rsidP="0020666E">
            <w:pPr>
              <w:pStyle w:val="TAC"/>
              <w:jc w:val="left"/>
              <w:rPr>
                <w:sz w:val="16"/>
                <w:szCs w:val="16"/>
              </w:rPr>
            </w:pPr>
            <w:r w:rsidRPr="00C36B9D">
              <w:rPr>
                <w:sz w:val="16"/>
                <w:szCs w:val="16"/>
              </w:rPr>
              <w:t>RP-211480</w:t>
            </w:r>
          </w:p>
        </w:tc>
        <w:tc>
          <w:tcPr>
            <w:tcW w:w="473" w:type="dxa"/>
            <w:shd w:val="solid" w:color="FFFFFF" w:fill="auto"/>
          </w:tcPr>
          <w:p w14:paraId="3A62273D" w14:textId="177559AA" w:rsidR="00D92F65" w:rsidRPr="00C36B9D" w:rsidRDefault="00D92F65" w:rsidP="00C72833">
            <w:pPr>
              <w:pStyle w:val="TAL"/>
              <w:rPr>
                <w:sz w:val="16"/>
                <w:szCs w:val="16"/>
              </w:rPr>
            </w:pPr>
            <w:r w:rsidRPr="00C36B9D">
              <w:rPr>
                <w:sz w:val="16"/>
                <w:szCs w:val="16"/>
              </w:rPr>
              <w:t>0004</w:t>
            </w:r>
          </w:p>
        </w:tc>
        <w:tc>
          <w:tcPr>
            <w:tcW w:w="425" w:type="dxa"/>
            <w:shd w:val="solid" w:color="FFFFFF" w:fill="auto"/>
          </w:tcPr>
          <w:p w14:paraId="6288178A" w14:textId="0BFD7B45" w:rsidR="00D92F65" w:rsidRPr="00C36B9D" w:rsidRDefault="00D92F65" w:rsidP="006B7CC7">
            <w:pPr>
              <w:pStyle w:val="TAR"/>
              <w:jc w:val="center"/>
              <w:rPr>
                <w:sz w:val="16"/>
                <w:szCs w:val="16"/>
              </w:rPr>
            </w:pPr>
            <w:r w:rsidRPr="00C36B9D">
              <w:rPr>
                <w:sz w:val="16"/>
                <w:szCs w:val="16"/>
              </w:rPr>
              <w:t>4</w:t>
            </w:r>
          </w:p>
        </w:tc>
        <w:tc>
          <w:tcPr>
            <w:tcW w:w="425" w:type="dxa"/>
            <w:shd w:val="solid" w:color="FFFFFF" w:fill="auto"/>
          </w:tcPr>
          <w:p w14:paraId="19FBF4CF" w14:textId="166EB580" w:rsidR="00D92F65" w:rsidRPr="00C36B9D" w:rsidRDefault="00D92F65" w:rsidP="00C72833">
            <w:pPr>
              <w:pStyle w:val="TAC"/>
              <w:rPr>
                <w:sz w:val="16"/>
                <w:szCs w:val="16"/>
              </w:rPr>
            </w:pPr>
            <w:r w:rsidRPr="00C36B9D">
              <w:rPr>
                <w:sz w:val="16"/>
                <w:szCs w:val="16"/>
              </w:rPr>
              <w:t>B</w:t>
            </w:r>
          </w:p>
        </w:tc>
        <w:tc>
          <w:tcPr>
            <w:tcW w:w="4962" w:type="dxa"/>
            <w:shd w:val="solid" w:color="FFFFFF" w:fill="auto"/>
          </w:tcPr>
          <w:p w14:paraId="71EB5D59" w14:textId="5F444C56" w:rsidR="00D92F65" w:rsidRPr="00C36B9D" w:rsidRDefault="00D92F65" w:rsidP="00CF0AFD">
            <w:pPr>
              <w:pStyle w:val="TAL"/>
              <w:rPr>
                <w:sz w:val="16"/>
                <w:szCs w:val="16"/>
              </w:rPr>
            </w:pPr>
            <w:r w:rsidRPr="00C36B9D">
              <w:rPr>
                <w:sz w:val="16"/>
                <w:szCs w:val="16"/>
              </w:rPr>
              <w:t>UE Feature list for NR Rel-16 [Rel16FeatureList]</w:t>
            </w:r>
          </w:p>
        </w:tc>
        <w:tc>
          <w:tcPr>
            <w:tcW w:w="708" w:type="dxa"/>
            <w:shd w:val="solid" w:color="FFFFFF" w:fill="auto"/>
          </w:tcPr>
          <w:p w14:paraId="6D69095A" w14:textId="56DB87AC" w:rsidR="00D92F65" w:rsidRPr="00C36B9D" w:rsidRDefault="00D92F65" w:rsidP="0020666E">
            <w:pPr>
              <w:pStyle w:val="TAC"/>
              <w:jc w:val="left"/>
              <w:rPr>
                <w:sz w:val="16"/>
                <w:szCs w:val="16"/>
              </w:rPr>
            </w:pPr>
            <w:r w:rsidRPr="00C36B9D">
              <w:rPr>
                <w:sz w:val="16"/>
                <w:szCs w:val="16"/>
              </w:rPr>
              <w:t>16.0.0</w:t>
            </w:r>
          </w:p>
        </w:tc>
      </w:tr>
      <w:tr w:rsidR="006C6E0F" w:rsidRPr="00C36B9D" w14:paraId="016A32E4" w14:textId="77777777" w:rsidTr="00D92F65">
        <w:tc>
          <w:tcPr>
            <w:tcW w:w="800" w:type="dxa"/>
            <w:shd w:val="solid" w:color="FFFFFF" w:fill="auto"/>
          </w:tcPr>
          <w:p w14:paraId="4334CB1C" w14:textId="76414547" w:rsidR="00400D90" w:rsidRPr="00C36B9D" w:rsidRDefault="00400D90" w:rsidP="00C72833">
            <w:pPr>
              <w:pStyle w:val="TAC"/>
              <w:rPr>
                <w:sz w:val="16"/>
                <w:szCs w:val="16"/>
              </w:rPr>
            </w:pPr>
            <w:r w:rsidRPr="00C36B9D">
              <w:rPr>
                <w:sz w:val="16"/>
                <w:szCs w:val="16"/>
              </w:rPr>
              <w:t>2021-09</w:t>
            </w:r>
          </w:p>
        </w:tc>
        <w:tc>
          <w:tcPr>
            <w:tcW w:w="800" w:type="dxa"/>
            <w:shd w:val="solid" w:color="FFFFFF" w:fill="auto"/>
          </w:tcPr>
          <w:p w14:paraId="5B60D19A" w14:textId="7C5A78C9" w:rsidR="00400D90" w:rsidRPr="00C36B9D" w:rsidRDefault="00400D90" w:rsidP="00C72833">
            <w:pPr>
              <w:pStyle w:val="TAC"/>
              <w:rPr>
                <w:sz w:val="16"/>
                <w:szCs w:val="16"/>
              </w:rPr>
            </w:pPr>
            <w:r w:rsidRPr="00C36B9D">
              <w:rPr>
                <w:sz w:val="16"/>
                <w:szCs w:val="16"/>
              </w:rPr>
              <w:t>RP-93</w:t>
            </w:r>
          </w:p>
        </w:tc>
        <w:tc>
          <w:tcPr>
            <w:tcW w:w="1046" w:type="dxa"/>
            <w:shd w:val="solid" w:color="FFFFFF" w:fill="auto"/>
          </w:tcPr>
          <w:p w14:paraId="2C55F862" w14:textId="0A4D81DF" w:rsidR="00400D90" w:rsidRPr="00C36B9D" w:rsidRDefault="00400D90" w:rsidP="0020666E">
            <w:pPr>
              <w:pStyle w:val="TAC"/>
              <w:jc w:val="left"/>
              <w:rPr>
                <w:sz w:val="16"/>
                <w:szCs w:val="16"/>
              </w:rPr>
            </w:pPr>
            <w:r w:rsidRPr="00C36B9D">
              <w:rPr>
                <w:sz w:val="16"/>
                <w:szCs w:val="16"/>
              </w:rPr>
              <w:t>RP-212623</w:t>
            </w:r>
          </w:p>
        </w:tc>
        <w:tc>
          <w:tcPr>
            <w:tcW w:w="473" w:type="dxa"/>
            <w:shd w:val="solid" w:color="FFFFFF" w:fill="auto"/>
          </w:tcPr>
          <w:p w14:paraId="79268F9B" w14:textId="798B51FC" w:rsidR="00400D90" w:rsidRPr="00C36B9D" w:rsidRDefault="00400D90" w:rsidP="00C72833">
            <w:pPr>
              <w:pStyle w:val="TAL"/>
              <w:rPr>
                <w:sz w:val="16"/>
                <w:szCs w:val="16"/>
              </w:rPr>
            </w:pPr>
            <w:r w:rsidRPr="00C36B9D">
              <w:rPr>
                <w:sz w:val="16"/>
                <w:szCs w:val="16"/>
              </w:rPr>
              <w:t>0005</w:t>
            </w:r>
          </w:p>
        </w:tc>
        <w:tc>
          <w:tcPr>
            <w:tcW w:w="425" w:type="dxa"/>
            <w:shd w:val="solid" w:color="FFFFFF" w:fill="auto"/>
          </w:tcPr>
          <w:p w14:paraId="57601C80" w14:textId="59B6B0E9" w:rsidR="00400D90" w:rsidRPr="00C36B9D" w:rsidRDefault="00400D90" w:rsidP="006B7CC7">
            <w:pPr>
              <w:pStyle w:val="TAR"/>
              <w:jc w:val="center"/>
              <w:rPr>
                <w:sz w:val="16"/>
                <w:szCs w:val="16"/>
              </w:rPr>
            </w:pPr>
            <w:r w:rsidRPr="00C36B9D">
              <w:rPr>
                <w:sz w:val="16"/>
                <w:szCs w:val="16"/>
              </w:rPr>
              <w:t>-</w:t>
            </w:r>
          </w:p>
        </w:tc>
        <w:tc>
          <w:tcPr>
            <w:tcW w:w="425" w:type="dxa"/>
            <w:shd w:val="solid" w:color="FFFFFF" w:fill="auto"/>
          </w:tcPr>
          <w:p w14:paraId="1D32499F" w14:textId="4E726024" w:rsidR="00400D90" w:rsidRPr="00C36B9D" w:rsidRDefault="00400D90" w:rsidP="00C72833">
            <w:pPr>
              <w:pStyle w:val="TAC"/>
              <w:rPr>
                <w:sz w:val="16"/>
                <w:szCs w:val="16"/>
              </w:rPr>
            </w:pPr>
            <w:r w:rsidRPr="00C36B9D">
              <w:rPr>
                <w:sz w:val="16"/>
                <w:szCs w:val="16"/>
              </w:rPr>
              <w:t>F</w:t>
            </w:r>
          </w:p>
        </w:tc>
        <w:tc>
          <w:tcPr>
            <w:tcW w:w="4962" w:type="dxa"/>
            <w:shd w:val="solid" w:color="FFFFFF" w:fill="auto"/>
          </w:tcPr>
          <w:p w14:paraId="2D3F1A8D" w14:textId="48E19C99" w:rsidR="00400D90" w:rsidRPr="00C36B9D" w:rsidRDefault="00400D90" w:rsidP="00CF0AFD">
            <w:pPr>
              <w:pStyle w:val="TAL"/>
              <w:rPr>
                <w:sz w:val="16"/>
                <w:szCs w:val="16"/>
              </w:rPr>
            </w:pPr>
            <w:r w:rsidRPr="00C36B9D">
              <w:rPr>
                <w:sz w:val="16"/>
                <w:szCs w:val="16"/>
              </w:rPr>
              <w:t>Introduction of informative annex on list of Rel-15 features relevant to URLLC</w:t>
            </w:r>
          </w:p>
        </w:tc>
        <w:tc>
          <w:tcPr>
            <w:tcW w:w="708" w:type="dxa"/>
            <w:shd w:val="solid" w:color="FFFFFF" w:fill="auto"/>
          </w:tcPr>
          <w:p w14:paraId="68EA5921" w14:textId="51AF09AF" w:rsidR="00400D90" w:rsidRPr="00C36B9D" w:rsidRDefault="00400D90" w:rsidP="0020666E">
            <w:pPr>
              <w:pStyle w:val="TAC"/>
              <w:jc w:val="left"/>
              <w:rPr>
                <w:sz w:val="16"/>
                <w:szCs w:val="16"/>
              </w:rPr>
            </w:pPr>
            <w:r w:rsidRPr="00C36B9D">
              <w:rPr>
                <w:sz w:val="16"/>
                <w:szCs w:val="16"/>
              </w:rPr>
              <w:t>16.1.0</w:t>
            </w:r>
          </w:p>
        </w:tc>
      </w:tr>
      <w:tr w:rsidR="006C6E0F" w:rsidRPr="00C36B9D" w14:paraId="499B7CAB" w14:textId="77777777" w:rsidTr="00D92F65">
        <w:tc>
          <w:tcPr>
            <w:tcW w:w="800" w:type="dxa"/>
            <w:shd w:val="solid" w:color="FFFFFF" w:fill="auto"/>
          </w:tcPr>
          <w:p w14:paraId="1F1F51D9" w14:textId="0CF18E65" w:rsidR="009F5D73" w:rsidRPr="00C36B9D" w:rsidRDefault="009F5D73" w:rsidP="00C72833">
            <w:pPr>
              <w:pStyle w:val="TAC"/>
              <w:rPr>
                <w:sz w:val="16"/>
                <w:szCs w:val="16"/>
              </w:rPr>
            </w:pPr>
            <w:r w:rsidRPr="00C36B9D">
              <w:rPr>
                <w:sz w:val="16"/>
                <w:szCs w:val="16"/>
              </w:rPr>
              <w:t>2021-12</w:t>
            </w:r>
          </w:p>
        </w:tc>
        <w:tc>
          <w:tcPr>
            <w:tcW w:w="800" w:type="dxa"/>
            <w:shd w:val="solid" w:color="FFFFFF" w:fill="auto"/>
          </w:tcPr>
          <w:p w14:paraId="0F93C7A1" w14:textId="60F813E0" w:rsidR="009F5D73" w:rsidRPr="00C36B9D" w:rsidRDefault="009F5D73" w:rsidP="00C72833">
            <w:pPr>
              <w:pStyle w:val="TAC"/>
              <w:rPr>
                <w:sz w:val="16"/>
                <w:szCs w:val="16"/>
              </w:rPr>
            </w:pPr>
            <w:r w:rsidRPr="00C36B9D">
              <w:rPr>
                <w:sz w:val="16"/>
                <w:szCs w:val="16"/>
              </w:rPr>
              <w:t>RP-94</w:t>
            </w:r>
          </w:p>
        </w:tc>
        <w:tc>
          <w:tcPr>
            <w:tcW w:w="1046" w:type="dxa"/>
            <w:shd w:val="solid" w:color="FFFFFF" w:fill="auto"/>
          </w:tcPr>
          <w:p w14:paraId="335E1E24" w14:textId="0DAFDA70" w:rsidR="009F5D73" w:rsidRPr="00C36B9D" w:rsidRDefault="009F5D73" w:rsidP="0020666E">
            <w:pPr>
              <w:pStyle w:val="TAC"/>
              <w:jc w:val="left"/>
              <w:rPr>
                <w:sz w:val="16"/>
                <w:szCs w:val="16"/>
              </w:rPr>
            </w:pPr>
            <w:r w:rsidRPr="00C36B9D">
              <w:rPr>
                <w:sz w:val="16"/>
                <w:szCs w:val="16"/>
              </w:rPr>
              <w:t>RP-213344</w:t>
            </w:r>
          </w:p>
        </w:tc>
        <w:tc>
          <w:tcPr>
            <w:tcW w:w="473" w:type="dxa"/>
            <w:shd w:val="solid" w:color="FFFFFF" w:fill="auto"/>
          </w:tcPr>
          <w:p w14:paraId="3CB71CD3" w14:textId="5614CCDA" w:rsidR="009F5D73" w:rsidRPr="00C36B9D" w:rsidRDefault="009F5D73" w:rsidP="00C72833">
            <w:pPr>
              <w:pStyle w:val="TAL"/>
              <w:rPr>
                <w:sz w:val="16"/>
                <w:szCs w:val="16"/>
              </w:rPr>
            </w:pPr>
            <w:r w:rsidRPr="00C36B9D">
              <w:rPr>
                <w:sz w:val="16"/>
                <w:szCs w:val="16"/>
              </w:rPr>
              <w:t>0006</w:t>
            </w:r>
          </w:p>
        </w:tc>
        <w:tc>
          <w:tcPr>
            <w:tcW w:w="425" w:type="dxa"/>
            <w:shd w:val="solid" w:color="FFFFFF" w:fill="auto"/>
          </w:tcPr>
          <w:p w14:paraId="57D9AB02" w14:textId="3F6EAE06" w:rsidR="009F5D73" w:rsidRPr="00C36B9D" w:rsidRDefault="009F5D73" w:rsidP="006B7CC7">
            <w:pPr>
              <w:pStyle w:val="TAR"/>
              <w:jc w:val="center"/>
              <w:rPr>
                <w:sz w:val="16"/>
                <w:szCs w:val="16"/>
              </w:rPr>
            </w:pPr>
            <w:r w:rsidRPr="00C36B9D">
              <w:rPr>
                <w:sz w:val="16"/>
                <w:szCs w:val="16"/>
              </w:rPr>
              <w:t>2</w:t>
            </w:r>
          </w:p>
        </w:tc>
        <w:tc>
          <w:tcPr>
            <w:tcW w:w="425" w:type="dxa"/>
            <w:shd w:val="solid" w:color="FFFFFF" w:fill="auto"/>
          </w:tcPr>
          <w:p w14:paraId="54825C31" w14:textId="19AF387E" w:rsidR="009F5D73" w:rsidRPr="00C36B9D" w:rsidRDefault="009F5D73" w:rsidP="00C72833">
            <w:pPr>
              <w:pStyle w:val="TAC"/>
              <w:rPr>
                <w:sz w:val="16"/>
                <w:szCs w:val="16"/>
              </w:rPr>
            </w:pPr>
            <w:r w:rsidRPr="00C36B9D">
              <w:rPr>
                <w:sz w:val="16"/>
                <w:szCs w:val="16"/>
              </w:rPr>
              <w:t>F</w:t>
            </w:r>
          </w:p>
        </w:tc>
        <w:tc>
          <w:tcPr>
            <w:tcW w:w="4962" w:type="dxa"/>
            <w:shd w:val="solid" w:color="FFFFFF" w:fill="auto"/>
          </w:tcPr>
          <w:p w14:paraId="2817B64B" w14:textId="3752A89C" w:rsidR="009F5D73" w:rsidRPr="00C36B9D" w:rsidRDefault="009F5D73" w:rsidP="00CF0AFD">
            <w:pPr>
              <w:pStyle w:val="TAL"/>
              <w:rPr>
                <w:sz w:val="16"/>
                <w:szCs w:val="16"/>
              </w:rPr>
            </w:pPr>
            <w:r w:rsidRPr="00C36B9D">
              <w:rPr>
                <w:sz w:val="16"/>
                <w:szCs w:val="16"/>
              </w:rPr>
              <w:t>Updates based on RAN1 NR positioning features list</w:t>
            </w:r>
          </w:p>
        </w:tc>
        <w:tc>
          <w:tcPr>
            <w:tcW w:w="708" w:type="dxa"/>
            <w:shd w:val="solid" w:color="FFFFFF" w:fill="auto"/>
          </w:tcPr>
          <w:p w14:paraId="30B923B4" w14:textId="5D48D8C8" w:rsidR="009F5D73" w:rsidRPr="00C36B9D" w:rsidRDefault="009F5D73" w:rsidP="0020666E">
            <w:pPr>
              <w:pStyle w:val="TAC"/>
              <w:jc w:val="left"/>
              <w:rPr>
                <w:sz w:val="16"/>
                <w:szCs w:val="16"/>
              </w:rPr>
            </w:pPr>
            <w:r w:rsidRPr="00C36B9D">
              <w:rPr>
                <w:sz w:val="16"/>
                <w:szCs w:val="16"/>
              </w:rPr>
              <w:t>16.2.0</w:t>
            </w:r>
          </w:p>
        </w:tc>
      </w:tr>
      <w:tr w:rsidR="006C6E0F" w:rsidRPr="00C36B9D" w14:paraId="7CA07BC5" w14:textId="77777777" w:rsidTr="00D92F65">
        <w:tc>
          <w:tcPr>
            <w:tcW w:w="800" w:type="dxa"/>
            <w:shd w:val="solid" w:color="FFFFFF" w:fill="auto"/>
          </w:tcPr>
          <w:p w14:paraId="58DB8692" w14:textId="77777777" w:rsidR="00FC7DD8" w:rsidRPr="00C36B9D" w:rsidRDefault="00FC7DD8" w:rsidP="00C72833">
            <w:pPr>
              <w:pStyle w:val="TAC"/>
              <w:rPr>
                <w:sz w:val="16"/>
                <w:szCs w:val="16"/>
              </w:rPr>
            </w:pPr>
          </w:p>
        </w:tc>
        <w:tc>
          <w:tcPr>
            <w:tcW w:w="800" w:type="dxa"/>
            <w:shd w:val="solid" w:color="FFFFFF" w:fill="auto"/>
          </w:tcPr>
          <w:p w14:paraId="78C67503" w14:textId="674B29F9" w:rsidR="00FC7DD8" w:rsidRPr="00C36B9D" w:rsidRDefault="00FC7DD8" w:rsidP="00C72833">
            <w:pPr>
              <w:pStyle w:val="TAC"/>
              <w:rPr>
                <w:sz w:val="16"/>
                <w:szCs w:val="16"/>
              </w:rPr>
            </w:pPr>
            <w:r w:rsidRPr="00C36B9D">
              <w:rPr>
                <w:sz w:val="16"/>
                <w:szCs w:val="16"/>
              </w:rPr>
              <w:t>RP-94</w:t>
            </w:r>
          </w:p>
        </w:tc>
        <w:tc>
          <w:tcPr>
            <w:tcW w:w="1046" w:type="dxa"/>
            <w:shd w:val="solid" w:color="FFFFFF" w:fill="auto"/>
          </w:tcPr>
          <w:p w14:paraId="7083FC75" w14:textId="67D7556F" w:rsidR="00FC7DD8" w:rsidRPr="00C36B9D" w:rsidRDefault="00FC7DD8" w:rsidP="009F5D73">
            <w:pPr>
              <w:pStyle w:val="TAC"/>
              <w:jc w:val="left"/>
              <w:rPr>
                <w:sz w:val="16"/>
                <w:szCs w:val="16"/>
              </w:rPr>
            </w:pPr>
            <w:r w:rsidRPr="00C36B9D">
              <w:rPr>
                <w:sz w:val="16"/>
                <w:szCs w:val="16"/>
              </w:rPr>
              <w:t>RP-213344</w:t>
            </w:r>
          </w:p>
        </w:tc>
        <w:tc>
          <w:tcPr>
            <w:tcW w:w="473" w:type="dxa"/>
            <w:shd w:val="solid" w:color="FFFFFF" w:fill="auto"/>
          </w:tcPr>
          <w:p w14:paraId="127904D3" w14:textId="61669A97" w:rsidR="00FC7DD8" w:rsidRPr="00C36B9D" w:rsidRDefault="00FC7DD8" w:rsidP="00C72833">
            <w:pPr>
              <w:pStyle w:val="TAL"/>
              <w:rPr>
                <w:sz w:val="16"/>
                <w:szCs w:val="16"/>
              </w:rPr>
            </w:pPr>
            <w:r w:rsidRPr="00C36B9D">
              <w:rPr>
                <w:sz w:val="16"/>
                <w:szCs w:val="16"/>
              </w:rPr>
              <w:t>0007</w:t>
            </w:r>
          </w:p>
        </w:tc>
        <w:tc>
          <w:tcPr>
            <w:tcW w:w="425" w:type="dxa"/>
            <w:shd w:val="solid" w:color="FFFFFF" w:fill="auto"/>
          </w:tcPr>
          <w:p w14:paraId="47BAD0EB" w14:textId="0D0B39D5" w:rsidR="00FC7DD8" w:rsidRPr="00C36B9D" w:rsidRDefault="00FC7DD8" w:rsidP="006B7CC7">
            <w:pPr>
              <w:pStyle w:val="TAR"/>
              <w:jc w:val="center"/>
              <w:rPr>
                <w:sz w:val="16"/>
                <w:szCs w:val="16"/>
              </w:rPr>
            </w:pPr>
            <w:r w:rsidRPr="00C36B9D">
              <w:rPr>
                <w:sz w:val="16"/>
                <w:szCs w:val="16"/>
              </w:rPr>
              <w:t>1</w:t>
            </w:r>
          </w:p>
        </w:tc>
        <w:tc>
          <w:tcPr>
            <w:tcW w:w="425" w:type="dxa"/>
            <w:shd w:val="solid" w:color="FFFFFF" w:fill="auto"/>
          </w:tcPr>
          <w:p w14:paraId="64ED9F09" w14:textId="1059FEE8" w:rsidR="00FC7DD8" w:rsidRPr="00C36B9D" w:rsidRDefault="00FC7DD8" w:rsidP="00C72833">
            <w:pPr>
              <w:pStyle w:val="TAC"/>
              <w:rPr>
                <w:sz w:val="16"/>
                <w:szCs w:val="16"/>
              </w:rPr>
            </w:pPr>
            <w:r w:rsidRPr="00C36B9D">
              <w:rPr>
                <w:sz w:val="16"/>
                <w:szCs w:val="16"/>
              </w:rPr>
              <w:t>F</w:t>
            </w:r>
          </w:p>
        </w:tc>
        <w:tc>
          <w:tcPr>
            <w:tcW w:w="4962" w:type="dxa"/>
            <w:shd w:val="solid" w:color="FFFFFF" w:fill="auto"/>
          </w:tcPr>
          <w:p w14:paraId="0AFB0A0B" w14:textId="6F48896B" w:rsidR="00FC7DD8" w:rsidRPr="00C36B9D" w:rsidRDefault="00FC7DD8" w:rsidP="00CF0AFD">
            <w:pPr>
              <w:pStyle w:val="TAL"/>
              <w:rPr>
                <w:sz w:val="16"/>
                <w:szCs w:val="16"/>
              </w:rPr>
            </w:pPr>
            <w:r w:rsidRPr="00C36B9D">
              <w:rPr>
                <w:sz w:val="16"/>
                <w:szCs w:val="16"/>
              </w:rPr>
              <w:t>Add the missing capabilities for SON and MDT</w:t>
            </w:r>
          </w:p>
        </w:tc>
        <w:tc>
          <w:tcPr>
            <w:tcW w:w="708" w:type="dxa"/>
            <w:shd w:val="solid" w:color="FFFFFF" w:fill="auto"/>
          </w:tcPr>
          <w:p w14:paraId="5BBCFF71" w14:textId="556B41C5" w:rsidR="00FC7DD8" w:rsidRPr="00C36B9D" w:rsidRDefault="00FC7DD8" w:rsidP="009F5D73">
            <w:pPr>
              <w:pStyle w:val="TAC"/>
              <w:jc w:val="left"/>
              <w:rPr>
                <w:sz w:val="16"/>
                <w:szCs w:val="16"/>
              </w:rPr>
            </w:pPr>
            <w:r w:rsidRPr="00C36B9D">
              <w:rPr>
                <w:sz w:val="16"/>
                <w:szCs w:val="16"/>
              </w:rPr>
              <w:t>16.2.0</w:t>
            </w:r>
          </w:p>
        </w:tc>
      </w:tr>
      <w:tr w:rsidR="006C6E0F" w:rsidRPr="00C36B9D" w14:paraId="1360D94C" w14:textId="77777777" w:rsidTr="00D92F65">
        <w:tc>
          <w:tcPr>
            <w:tcW w:w="800" w:type="dxa"/>
            <w:shd w:val="solid" w:color="FFFFFF" w:fill="auto"/>
          </w:tcPr>
          <w:p w14:paraId="71DBC689" w14:textId="19FE0E65" w:rsidR="008E45CF" w:rsidRPr="00C36B9D" w:rsidRDefault="008E45CF" w:rsidP="00C72833">
            <w:pPr>
              <w:pStyle w:val="TAC"/>
              <w:rPr>
                <w:sz w:val="16"/>
                <w:szCs w:val="16"/>
              </w:rPr>
            </w:pPr>
            <w:r w:rsidRPr="00C36B9D">
              <w:rPr>
                <w:sz w:val="16"/>
                <w:szCs w:val="16"/>
              </w:rPr>
              <w:t>2022-03</w:t>
            </w:r>
          </w:p>
        </w:tc>
        <w:tc>
          <w:tcPr>
            <w:tcW w:w="800" w:type="dxa"/>
            <w:shd w:val="solid" w:color="FFFFFF" w:fill="auto"/>
          </w:tcPr>
          <w:p w14:paraId="175C5C59" w14:textId="758C3C24" w:rsidR="008E45CF" w:rsidRPr="00C36B9D" w:rsidRDefault="008E45CF" w:rsidP="00C72833">
            <w:pPr>
              <w:pStyle w:val="TAC"/>
              <w:rPr>
                <w:sz w:val="16"/>
                <w:szCs w:val="16"/>
              </w:rPr>
            </w:pPr>
            <w:r w:rsidRPr="00C36B9D">
              <w:rPr>
                <w:sz w:val="16"/>
                <w:szCs w:val="16"/>
              </w:rPr>
              <w:t>RP-95</w:t>
            </w:r>
          </w:p>
        </w:tc>
        <w:tc>
          <w:tcPr>
            <w:tcW w:w="1046" w:type="dxa"/>
            <w:shd w:val="solid" w:color="FFFFFF" w:fill="auto"/>
          </w:tcPr>
          <w:p w14:paraId="4D4F8F6F" w14:textId="26181C17" w:rsidR="008E45CF" w:rsidRPr="00C36B9D" w:rsidRDefault="008E45CF" w:rsidP="009F5D73">
            <w:pPr>
              <w:pStyle w:val="TAC"/>
              <w:jc w:val="left"/>
              <w:rPr>
                <w:sz w:val="16"/>
                <w:szCs w:val="16"/>
              </w:rPr>
            </w:pPr>
            <w:r w:rsidRPr="00C36B9D">
              <w:rPr>
                <w:sz w:val="16"/>
                <w:szCs w:val="16"/>
              </w:rPr>
              <w:t>RP-220835</w:t>
            </w:r>
          </w:p>
        </w:tc>
        <w:tc>
          <w:tcPr>
            <w:tcW w:w="473" w:type="dxa"/>
            <w:shd w:val="solid" w:color="FFFFFF" w:fill="auto"/>
          </w:tcPr>
          <w:p w14:paraId="003E6BA5" w14:textId="276CB43F" w:rsidR="008E45CF" w:rsidRPr="00C36B9D" w:rsidRDefault="008E45CF" w:rsidP="00C72833">
            <w:pPr>
              <w:pStyle w:val="TAL"/>
              <w:rPr>
                <w:sz w:val="16"/>
                <w:szCs w:val="16"/>
              </w:rPr>
            </w:pPr>
            <w:r w:rsidRPr="00C36B9D">
              <w:rPr>
                <w:sz w:val="16"/>
                <w:szCs w:val="16"/>
              </w:rPr>
              <w:t>0009</w:t>
            </w:r>
          </w:p>
        </w:tc>
        <w:tc>
          <w:tcPr>
            <w:tcW w:w="425" w:type="dxa"/>
            <w:shd w:val="solid" w:color="FFFFFF" w:fill="auto"/>
          </w:tcPr>
          <w:p w14:paraId="75B45601" w14:textId="0D8BA2DA" w:rsidR="008E45CF" w:rsidRPr="00C36B9D" w:rsidRDefault="008E45CF" w:rsidP="006B7CC7">
            <w:pPr>
              <w:pStyle w:val="TAR"/>
              <w:jc w:val="center"/>
              <w:rPr>
                <w:sz w:val="16"/>
                <w:szCs w:val="16"/>
              </w:rPr>
            </w:pPr>
            <w:r w:rsidRPr="00C36B9D">
              <w:rPr>
                <w:sz w:val="16"/>
                <w:szCs w:val="16"/>
              </w:rPr>
              <w:t>1</w:t>
            </w:r>
          </w:p>
        </w:tc>
        <w:tc>
          <w:tcPr>
            <w:tcW w:w="425" w:type="dxa"/>
            <w:shd w:val="solid" w:color="FFFFFF" w:fill="auto"/>
          </w:tcPr>
          <w:p w14:paraId="225465FE" w14:textId="7B1EEE25" w:rsidR="008E45CF" w:rsidRPr="00C36B9D" w:rsidRDefault="008E45CF" w:rsidP="00C72833">
            <w:pPr>
              <w:pStyle w:val="TAC"/>
              <w:rPr>
                <w:sz w:val="16"/>
                <w:szCs w:val="16"/>
              </w:rPr>
            </w:pPr>
            <w:r w:rsidRPr="00C36B9D">
              <w:rPr>
                <w:sz w:val="16"/>
                <w:szCs w:val="16"/>
              </w:rPr>
              <w:t>F</w:t>
            </w:r>
          </w:p>
        </w:tc>
        <w:tc>
          <w:tcPr>
            <w:tcW w:w="4962" w:type="dxa"/>
            <w:shd w:val="solid" w:color="FFFFFF" w:fill="auto"/>
          </w:tcPr>
          <w:p w14:paraId="1AD98C47" w14:textId="68F7E40F" w:rsidR="008E45CF" w:rsidRPr="00C36B9D" w:rsidRDefault="008E45CF" w:rsidP="00CF0AFD">
            <w:pPr>
              <w:pStyle w:val="TAL"/>
              <w:rPr>
                <w:sz w:val="16"/>
                <w:szCs w:val="16"/>
              </w:rPr>
            </w:pPr>
            <w:r w:rsidRPr="00C36B9D">
              <w:rPr>
                <w:sz w:val="16"/>
                <w:szCs w:val="16"/>
              </w:rPr>
              <w:t>Miscellaneous updates on TR38.822</w:t>
            </w:r>
          </w:p>
        </w:tc>
        <w:tc>
          <w:tcPr>
            <w:tcW w:w="708" w:type="dxa"/>
            <w:shd w:val="solid" w:color="FFFFFF" w:fill="auto"/>
          </w:tcPr>
          <w:p w14:paraId="26E752D1" w14:textId="29A68975" w:rsidR="008E45CF" w:rsidRPr="00C36B9D" w:rsidRDefault="008E45CF" w:rsidP="009F5D73">
            <w:pPr>
              <w:pStyle w:val="TAC"/>
              <w:jc w:val="left"/>
              <w:rPr>
                <w:sz w:val="16"/>
                <w:szCs w:val="16"/>
              </w:rPr>
            </w:pPr>
            <w:r w:rsidRPr="00C36B9D">
              <w:rPr>
                <w:sz w:val="16"/>
                <w:szCs w:val="16"/>
              </w:rPr>
              <w:t>16.3.0</w:t>
            </w:r>
          </w:p>
        </w:tc>
      </w:tr>
      <w:tr w:rsidR="00841B87" w:rsidRPr="00C36B9D" w14:paraId="6E093CE1" w14:textId="77777777" w:rsidTr="00D92F65">
        <w:tc>
          <w:tcPr>
            <w:tcW w:w="800" w:type="dxa"/>
            <w:shd w:val="solid" w:color="FFFFFF" w:fill="auto"/>
          </w:tcPr>
          <w:p w14:paraId="0D13EE58" w14:textId="35876E24" w:rsidR="00841B87" w:rsidRPr="00C36B9D" w:rsidRDefault="00841B87" w:rsidP="00C72833">
            <w:pPr>
              <w:pStyle w:val="TAC"/>
              <w:rPr>
                <w:sz w:val="16"/>
                <w:szCs w:val="16"/>
              </w:rPr>
            </w:pPr>
            <w:r w:rsidRPr="00C36B9D">
              <w:rPr>
                <w:sz w:val="16"/>
                <w:szCs w:val="16"/>
              </w:rPr>
              <w:t>2022-12</w:t>
            </w:r>
          </w:p>
        </w:tc>
        <w:tc>
          <w:tcPr>
            <w:tcW w:w="800" w:type="dxa"/>
            <w:shd w:val="solid" w:color="FFFFFF" w:fill="auto"/>
          </w:tcPr>
          <w:p w14:paraId="50AB65E2" w14:textId="700A2870" w:rsidR="00841B87" w:rsidRPr="00C36B9D" w:rsidRDefault="00841B87" w:rsidP="00C72833">
            <w:pPr>
              <w:pStyle w:val="TAC"/>
              <w:rPr>
                <w:sz w:val="16"/>
                <w:szCs w:val="16"/>
              </w:rPr>
            </w:pPr>
            <w:r w:rsidRPr="00C36B9D">
              <w:rPr>
                <w:sz w:val="16"/>
                <w:szCs w:val="16"/>
              </w:rPr>
              <w:t>RP-98</w:t>
            </w:r>
          </w:p>
        </w:tc>
        <w:tc>
          <w:tcPr>
            <w:tcW w:w="1046" w:type="dxa"/>
            <w:shd w:val="solid" w:color="FFFFFF" w:fill="auto"/>
          </w:tcPr>
          <w:p w14:paraId="5A70669E" w14:textId="7A2C271F" w:rsidR="00841B87" w:rsidRPr="00C36B9D" w:rsidRDefault="00841B87" w:rsidP="009F5D73">
            <w:pPr>
              <w:pStyle w:val="TAC"/>
              <w:jc w:val="left"/>
              <w:rPr>
                <w:sz w:val="16"/>
                <w:szCs w:val="16"/>
              </w:rPr>
            </w:pPr>
            <w:r w:rsidRPr="00C36B9D">
              <w:rPr>
                <w:sz w:val="16"/>
                <w:szCs w:val="16"/>
              </w:rPr>
              <w:t>RP-2234</w:t>
            </w:r>
            <w:r w:rsidR="00293D5C" w:rsidRPr="00C36B9D">
              <w:rPr>
                <w:sz w:val="16"/>
                <w:szCs w:val="16"/>
              </w:rPr>
              <w:t>07</w:t>
            </w:r>
          </w:p>
        </w:tc>
        <w:tc>
          <w:tcPr>
            <w:tcW w:w="473" w:type="dxa"/>
            <w:shd w:val="solid" w:color="FFFFFF" w:fill="auto"/>
          </w:tcPr>
          <w:p w14:paraId="251D9B3C" w14:textId="0883FB8F" w:rsidR="00841B87" w:rsidRPr="00C36B9D" w:rsidRDefault="00841B87" w:rsidP="00C72833">
            <w:pPr>
              <w:pStyle w:val="TAL"/>
              <w:rPr>
                <w:sz w:val="16"/>
                <w:szCs w:val="16"/>
              </w:rPr>
            </w:pPr>
            <w:r w:rsidRPr="00C36B9D">
              <w:rPr>
                <w:sz w:val="16"/>
                <w:szCs w:val="16"/>
              </w:rPr>
              <w:t>0011</w:t>
            </w:r>
          </w:p>
        </w:tc>
        <w:tc>
          <w:tcPr>
            <w:tcW w:w="425" w:type="dxa"/>
            <w:shd w:val="solid" w:color="FFFFFF" w:fill="auto"/>
          </w:tcPr>
          <w:p w14:paraId="7BD90C7C" w14:textId="523E10D8" w:rsidR="00841B87" w:rsidRPr="00C36B9D" w:rsidRDefault="00841B87" w:rsidP="006B7CC7">
            <w:pPr>
              <w:pStyle w:val="TAR"/>
              <w:jc w:val="center"/>
              <w:rPr>
                <w:sz w:val="16"/>
                <w:szCs w:val="16"/>
              </w:rPr>
            </w:pPr>
            <w:r w:rsidRPr="00C36B9D">
              <w:rPr>
                <w:sz w:val="16"/>
                <w:szCs w:val="16"/>
              </w:rPr>
              <w:t>1</w:t>
            </w:r>
          </w:p>
        </w:tc>
        <w:tc>
          <w:tcPr>
            <w:tcW w:w="425" w:type="dxa"/>
            <w:shd w:val="solid" w:color="FFFFFF" w:fill="auto"/>
          </w:tcPr>
          <w:p w14:paraId="50C0DA05" w14:textId="64B64213" w:rsidR="00841B87" w:rsidRPr="00C36B9D" w:rsidRDefault="00841B87" w:rsidP="00C72833">
            <w:pPr>
              <w:pStyle w:val="TAC"/>
              <w:rPr>
                <w:sz w:val="16"/>
                <w:szCs w:val="16"/>
              </w:rPr>
            </w:pPr>
            <w:r w:rsidRPr="00C36B9D">
              <w:rPr>
                <w:sz w:val="16"/>
                <w:szCs w:val="16"/>
              </w:rPr>
              <w:t>F</w:t>
            </w:r>
          </w:p>
        </w:tc>
        <w:tc>
          <w:tcPr>
            <w:tcW w:w="4962" w:type="dxa"/>
            <w:shd w:val="solid" w:color="FFFFFF" w:fill="auto"/>
          </w:tcPr>
          <w:p w14:paraId="1178DE17" w14:textId="793E1B9F" w:rsidR="00841B87" w:rsidRPr="00C36B9D" w:rsidRDefault="00841B87" w:rsidP="00CF0AFD">
            <w:pPr>
              <w:pStyle w:val="TAL"/>
              <w:rPr>
                <w:sz w:val="16"/>
                <w:szCs w:val="16"/>
              </w:rPr>
            </w:pPr>
            <w:r w:rsidRPr="00C36B9D">
              <w:rPr>
                <w:sz w:val="16"/>
                <w:szCs w:val="16"/>
              </w:rPr>
              <w:t>Miscellaneous updates for TR 38.822</w:t>
            </w:r>
          </w:p>
        </w:tc>
        <w:tc>
          <w:tcPr>
            <w:tcW w:w="708" w:type="dxa"/>
            <w:shd w:val="solid" w:color="FFFFFF" w:fill="auto"/>
          </w:tcPr>
          <w:p w14:paraId="64ECDDE3" w14:textId="2487A003" w:rsidR="00841B87" w:rsidRPr="00C36B9D" w:rsidRDefault="00841B87" w:rsidP="009F5D73">
            <w:pPr>
              <w:pStyle w:val="TAC"/>
              <w:jc w:val="left"/>
              <w:rPr>
                <w:sz w:val="16"/>
                <w:szCs w:val="16"/>
              </w:rPr>
            </w:pPr>
            <w:r w:rsidRPr="00C36B9D">
              <w:rPr>
                <w:sz w:val="16"/>
                <w:szCs w:val="16"/>
              </w:rPr>
              <w:t>16.4.0</w:t>
            </w:r>
          </w:p>
        </w:tc>
      </w:tr>
      <w:tr w:rsidR="003C65C1" w:rsidRPr="00C36B9D" w14:paraId="79EB78CA" w14:textId="77777777" w:rsidTr="00D92F65">
        <w:trPr>
          <w:ins w:id="17711" w:author="CR#0012r1" w:date="2023-03-24T17:30:00Z"/>
        </w:trPr>
        <w:tc>
          <w:tcPr>
            <w:tcW w:w="800" w:type="dxa"/>
            <w:shd w:val="solid" w:color="FFFFFF" w:fill="auto"/>
          </w:tcPr>
          <w:p w14:paraId="56BF941B" w14:textId="1FFC843F" w:rsidR="003C65C1" w:rsidRPr="00C36B9D" w:rsidRDefault="003C65C1" w:rsidP="00C72833">
            <w:pPr>
              <w:pStyle w:val="TAC"/>
              <w:rPr>
                <w:ins w:id="17712" w:author="CR#0012r1" w:date="2023-03-24T17:30:00Z"/>
                <w:sz w:val="16"/>
                <w:szCs w:val="16"/>
              </w:rPr>
            </w:pPr>
            <w:ins w:id="17713" w:author="CR#0012r1" w:date="2023-03-24T17:30:00Z">
              <w:r>
                <w:rPr>
                  <w:sz w:val="16"/>
                  <w:szCs w:val="16"/>
                </w:rPr>
                <w:t>2023-03</w:t>
              </w:r>
            </w:ins>
          </w:p>
        </w:tc>
        <w:tc>
          <w:tcPr>
            <w:tcW w:w="800" w:type="dxa"/>
            <w:shd w:val="solid" w:color="FFFFFF" w:fill="auto"/>
          </w:tcPr>
          <w:p w14:paraId="0EA1ADC6" w14:textId="3D610A62" w:rsidR="003C65C1" w:rsidRPr="00C36B9D" w:rsidRDefault="003C65C1" w:rsidP="00C72833">
            <w:pPr>
              <w:pStyle w:val="TAC"/>
              <w:rPr>
                <w:ins w:id="17714" w:author="CR#0012r1" w:date="2023-03-24T17:30:00Z"/>
                <w:sz w:val="16"/>
                <w:szCs w:val="16"/>
              </w:rPr>
            </w:pPr>
            <w:ins w:id="17715" w:author="CR#0012r1" w:date="2023-03-24T17:30:00Z">
              <w:r>
                <w:rPr>
                  <w:sz w:val="16"/>
                  <w:szCs w:val="16"/>
                </w:rPr>
                <w:t>RP-99</w:t>
              </w:r>
            </w:ins>
          </w:p>
        </w:tc>
        <w:tc>
          <w:tcPr>
            <w:tcW w:w="1046" w:type="dxa"/>
            <w:shd w:val="solid" w:color="FFFFFF" w:fill="auto"/>
          </w:tcPr>
          <w:p w14:paraId="6B942FDC" w14:textId="2F516505" w:rsidR="003C65C1" w:rsidRPr="00C36B9D" w:rsidRDefault="003C65C1" w:rsidP="009F5D73">
            <w:pPr>
              <w:pStyle w:val="TAC"/>
              <w:jc w:val="left"/>
              <w:rPr>
                <w:ins w:id="17716" w:author="CR#0012r1" w:date="2023-03-24T17:30:00Z"/>
                <w:sz w:val="16"/>
                <w:szCs w:val="16"/>
              </w:rPr>
            </w:pPr>
            <w:ins w:id="17717" w:author="CR#0012r1" w:date="2023-03-24T17:30:00Z">
              <w:r>
                <w:rPr>
                  <w:sz w:val="16"/>
                  <w:szCs w:val="16"/>
                </w:rPr>
                <w:t>RP-2306</w:t>
              </w:r>
            </w:ins>
            <w:ins w:id="17718" w:author="Draft_v2" w:date="2023-03-29T11:15:00Z">
              <w:r w:rsidR="00084FB0">
                <w:rPr>
                  <w:sz w:val="16"/>
                  <w:szCs w:val="16"/>
                </w:rPr>
                <w:t>95</w:t>
              </w:r>
            </w:ins>
          </w:p>
        </w:tc>
        <w:tc>
          <w:tcPr>
            <w:tcW w:w="473" w:type="dxa"/>
            <w:shd w:val="solid" w:color="FFFFFF" w:fill="auto"/>
          </w:tcPr>
          <w:p w14:paraId="2EFD0E33" w14:textId="04753031" w:rsidR="003C65C1" w:rsidRPr="00C36B9D" w:rsidRDefault="003C65C1" w:rsidP="00C72833">
            <w:pPr>
              <w:pStyle w:val="TAL"/>
              <w:rPr>
                <w:ins w:id="17719" w:author="CR#0012r1" w:date="2023-03-24T17:30:00Z"/>
                <w:sz w:val="16"/>
                <w:szCs w:val="16"/>
              </w:rPr>
            </w:pPr>
            <w:ins w:id="17720" w:author="CR#0012r1" w:date="2023-03-24T17:31:00Z">
              <w:r>
                <w:rPr>
                  <w:sz w:val="16"/>
                  <w:szCs w:val="16"/>
                </w:rPr>
                <w:t>0012</w:t>
              </w:r>
            </w:ins>
          </w:p>
        </w:tc>
        <w:tc>
          <w:tcPr>
            <w:tcW w:w="425" w:type="dxa"/>
            <w:shd w:val="solid" w:color="FFFFFF" w:fill="auto"/>
          </w:tcPr>
          <w:p w14:paraId="3D1676FF" w14:textId="63160013" w:rsidR="003C65C1" w:rsidRPr="00C36B9D" w:rsidRDefault="003C65C1" w:rsidP="006B7CC7">
            <w:pPr>
              <w:pStyle w:val="TAR"/>
              <w:jc w:val="center"/>
              <w:rPr>
                <w:ins w:id="17721" w:author="CR#0012r1" w:date="2023-03-24T17:30:00Z"/>
                <w:sz w:val="16"/>
                <w:szCs w:val="16"/>
              </w:rPr>
            </w:pPr>
            <w:ins w:id="17722" w:author="CR#0012r1" w:date="2023-03-24T17:31:00Z">
              <w:r>
                <w:rPr>
                  <w:sz w:val="16"/>
                  <w:szCs w:val="16"/>
                </w:rPr>
                <w:t>1</w:t>
              </w:r>
            </w:ins>
          </w:p>
        </w:tc>
        <w:tc>
          <w:tcPr>
            <w:tcW w:w="425" w:type="dxa"/>
            <w:shd w:val="solid" w:color="FFFFFF" w:fill="auto"/>
          </w:tcPr>
          <w:p w14:paraId="21DFDE85" w14:textId="305AB7DF" w:rsidR="003C65C1" w:rsidRPr="00C36B9D" w:rsidRDefault="003C65C1" w:rsidP="00C72833">
            <w:pPr>
              <w:pStyle w:val="TAC"/>
              <w:rPr>
                <w:ins w:id="17723" w:author="CR#0012r1" w:date="2023-03-24T17:30:00Z"/>
                <w:sz w:val="16"/>
                <w:szCs w:val="16"/>
              </w:rPr>
            </w:pPr>
            <w:ins w:id="17724" w:author="CR#0012r1" w:date="2023-03-24T17:31:00Z">
              <w:r>
                <w:rPr>
                  <w:sz w:val="16"/>
                  <w:szCs w:val="16"/>
                </w:rPr>
                <w:t>B</w:t>
              </w:r>
            </w:ins>
          </w:p>
        </w:tc>
        <w:tc>
          <w:tcPr>
            <w:tcW w:w="4962" w:type="dxa"/>
            <w:shd w:val="solid" w:color="FFFFFF" w:fill="auto"/>
          </w:tcPr>
          <w:p w14:paraId="24684B8A" w14:textId="624FED4E" w:rsidR="003C65C1" w:rsidRPr="00C36B9D" w:rsidRDefault="003C65C1" w:rsidP="00CF0AFD">
            <w:pPr>
              <w:pStyle w:val="TAL"/>
              <w:rPr>
                <w:ins w:id="17725" w:author="CR#0012r1" w:date="2023-03-24T17:30:00Z"/>
                <w:sz w:val="16"/>
                <w:szCs w:val="16"/>
              </w:rPr>
            </w:pPr>
            <w:ins w:id="17726" w:author="CR#0012r1" w:date="2023-03-24T17:31:00Z">
              <w:r w:rsidRPr="003C65C1">
                <w:rPr>
                  <w:sz w:val="16"/>
                  <w:szCs w:val="16"/>
                </w:rPr>
                <w:t>UE Feature List for Rel-17</w:t>
              </w:r>
            </w:ins>
          </w:p>
        </w:tc>
        <w:tc>
          <w:tcPr>
            <w:tcW w:w="708" w:type="dxa"/>
            <w:shd w:val="solid" w:color="FFFFFF" w:fill="auto"/>
          </w:tcPr>
          <w:p w14:paraId="5026C1F3" w14:textId="77177437" w:rsidR="003C65C1" w:rsidRPr="00C36B9D" w:rsidRDefault="003C65C1" w:rsidP="009F5D73">
            <w:pPr>
              <w:pStyle w:val="TAC"/>
              <w:jc w:val="left"/>
              <w:rPr>
                <w:ins w:id="17727" w:author="CR#0012r1" w:date="2023-03-24T17:30:00Z"/>
                <w:sz w:val="16"/>
                <w:szCs w:val="16"/>
              </w:rPr>
            </w:pPr>
            <w:ins w:id="17728" w:author="CR#0012r1" w:date="2023-03-24T17:31:00Z">
              <w:r>
                <w:rPr>
                  <w:sz w:val="16"/>
                  <w:szCs w:val="16"/>
                </w:rPr>
                <w:t>17.0.0</w:t>
              </w:r>
            </w:ins>
          </w:p>
        </w:tc>
      </w:tr>
    </w:tbl>
    <w:p w14:paraId="728E3FBF" w14:textId="77777777" w:rsidR="00080512" w:rsidRPr="00C36B9D" w:rsidRDefault="00080512"/>
    <w:sectPr w:rsidR="00080512" w:rsidRPr="00C36B9D"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92E3E8" w14:textId="77777777" w:rsidR="00D60814" w:rsidRDefault="00D60814">
      <w:r>
        <w:separator/>
      </w:r>
    </w:p>
  </w:endnote>
  <w:endnote w:type="continuationSeparator" w:id="0">
    <w:p w14:paraId="54661957" w14:textId="77777777" w:rsidR="00D60814" w:rsidRDefault="00D60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Segoe Print"/>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ook Antiqua">
    <w:panose1 w:val="02040602050305030304"/>
    <w:charset w:val="00"/>
    <w:family w:val="roman"/>
    <w:pitch w:val="variable"/>
    <w:sig w:usb0="00000287" w:usb1="00000000" w:usb2="00000000" w:usb3="00000000" w:csb0="0000009F" w:csb1="00000000"/>
  </w:font>
  <w:font w:name="Monotype Sorts">
    <w:altName w:val="Segoe UI 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22F586" w14:textId="77777777" w:rsidR="00D60814" w:rsidRDefault="00D60814">
      <w:r>
        <w:separator/>
      </w:r>
    </w:p>
  </w:footnote>
  <w:footnote w:type="continuationSeparator" w:id="0">
    <w:p w14:paraId="73579A2C" w14:textId="77777777" w:rsidR="00D60814" w:rsidRDefault="00D608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78AD8214"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2723">
      <w:rPr>
        <w:rFonts w:ascii="Arial" w:hAnsi="Arial" w:cs="Arial"/>
        <w:b/>
        <w:noProof/>
        <w:sz w:val="18"/>
        <w:szCs w:val="18"/>
      </w:rPr>
      <w:t>3GPP TR 38.822 V176.04.0 (20232-0312)</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283F73DC"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2723">
      <w:rPr>
        <w:rFonts w:ascii="Arial" w:hAnsi="Arial" w:cs="Arial"/>
        <w:b/>
        <w:noProof/>
        <w:sz w:val="18"/>
        <w:szCs w:val="18"/>
      </w:rPr>
      <w:t>Release 176</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15268A52"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17EE">
      <w:rPr>
        <w:rFonts w:ascii="Arial" w:hAnsi="Arial" w:cs="Arial"/>
        <w:b/>
        <w:noProof/>
        <w:sz w:val="18"/>
        <w:szCs w:val="18"/>
      </w:rPr>
      <w:t>Release 176</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2D9288BD"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17EE">
      <w:rPr>
        <w:rFonts w:ascii="Arial" w:hAnsi="Arial" w:cs="Arial"/>
        <w:b/>
        <w:noProof/>
        <w:sz w:val="18"/>
        <w:szCs w:val="18"/>
      </w:rPr>
      <w:t>3GPP TR 38.822 V176.04.0 (20232-0312)</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991"/>
        </w:tabs>
        <w:ind w:left="991"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8B03C2"/>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9" w15:restartNumberingAfterBreak="0">
    <w:nsid w:val="00992400"/>
    <w:multiLevelType w:val="multilevel"/>
    <w:tmpl w:val="00992400"/>
    <w:lvl w:ilvl="0">
      <w:start w:val="1"/>
      <w:numFmt w:val="decimal"/>
      <w:lvlText w:val="%1."/>
      <w:lvlJc w:val="left"/>
      <w:pPr>
        <w:ind w:left="360" w:hanging="360"/>
      </w:p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0"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11"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1857DFD"/>
    <w:multiLevelType w:val="multilevel"/>
    <w:tmpl w:val="361299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7"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8" w15:restartNumberingAfterBreak="0">
    <w:nsid w:val="043A51CE"/>
    <w:multiLevelType w:val="hybridMultilevel"/>
    <w:tmpl w:val="4F2CD4A8"/>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20"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21" w15:restartNumberingAfterBreak="0">
    <w:nsid w:val="069B11F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24"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6"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7" w15:restartNumberingAfterBreak="0">
    <w:nsid w:val="0BF3221C"/>
    <w:multiLevelType w:val="hybridMultilevel"/>
    <w:tmpl w:val="A97EC5DA"/>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28" w15:restartNumberingAfterBreak="0">
    <w:nsid w:val="0BF97CC7"/>
    <w:multiLevelType w:val="multilevel"/>
    <w:tmpl w:val="96BE66EA"/>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0C484826"/>
    <w:multiLevelType w:val="hybridMultilevel"/>
    <w:tmpl w:val="D898EC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1"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0D9536DA"/>
    <w:multiLevelType w:val="hybridMultilevel"/>
    <w:tmpl w:val="5E648E0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5"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3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3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0F456FA5"/>
    <w:multiLevelType w:val="hybridMultilevel"/>
    <w:tmpl w:val="A9AA5AE6"/>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1054068D"/>
    <w:multiLevelType w:val="hybridMultilevel"/>
    <w:tmpl w:val="F70C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42"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44"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45"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6"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1"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3"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4"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8" w15:restartNumberingAfterBreak="0">
    <w:nsid w:val="1D2604DA"/>
    <w:multiLevelType w:val="hybridMultilevel"/>
    <w:tmpl w:val="86560B60"/>
    <w:lvl w:ilvl="0" w:tplc="E0746E6A">
      <w:start w:val="23"/>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9"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5"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3192F3B"/>
    <w:multiLevelType w:val="hybridMultilevel"/>
    <w:tmpl w:val="B5807B40"/>
    <w:lvl w:ilvl="0" w:tplc="8FBC8F32">
      <w:start w:val="1"/>
      <w:numFmt w:val="decimal"/>
      <w:lvlText w:val="%1."/>
      <w:lvlJc w:val="left"/>
      <w:pPr>
        <w:ind w:left="360" w:hanging="360"/>
      </w:p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8"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250745B1"/>
    <w:multiLevelType w:val="multilevel"/>
    <w:tmpl w:val="363E479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70"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72"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73"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5" w15:restartNumberingAfterBreak="0">
    <w:nsid w:val="285511AE"/>
    <w:multiLevelType w:val="hybridMultilevel"/>
    <w:tmpl w:val="ED0204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288C3EF5"/>
    <w:multiLevelType w:val="multilevel"/>
    <w:tmpl w:val="288C3EF5"/>
    <w:lvl w:ilvl="0">
      <w:start w:val="1"/>
      <w:numFmt w:val="decimal"/>
      <w:lvlText w:val="%1."/>
      <w:lvlJc w:val="left"/>
      <w:pPr>
        <w:ind w:left="360" w:hanging="360"/>
      </w:pPr>
      <w:rPr>
        <w:strike w:val="0"/>
        <w:dstrike w:val="0"/>
        <w:u w:val="none"/>
        <w:effect w:val="none"/>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7"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8" w15:restartNumberingAfterBreak="0">
    <w:nsid w:val="2C6C6428"/>
    <w:multiLevelType w:val="hybridMultilevel"/>
    <w:tmpl w:val="61B8249E"/>
    <w:lvl w:ilvl="0" w:tplc="05BEC000">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CE16CC6"/>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80"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81"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82"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83"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8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90" w15:restartNumberingAfterBreak="0">
    <w:nsid w:val="32AD47F2"/>
    <w:multiLevelType w:val="hybridMultilevel"/>
    <w:tmpl w:val="B450F174"/>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91"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3"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94"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6"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97" w15:restartNumberingAfterBreak="0">
    <w:nsid w:val="36104737"/>
    <w:multiLevelType w:val="multilevel"/>
    <w:tmpl w:val="3610473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99"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101" w15:restartNumberingAfterBreak="0">
    <w:nsid w:val="36F35426"/>
    <w:multiLevelType w:val="hybridMultilevel"/>
    <w:tmpl w:val="045A3C3A"/>
    <w:lvl w:ilvl="0" w:tplc="0608D204">
      <w:start w:val="2"/>
      <w:numFmt w:val="lowerLetter"/>
      <w:lvlText w:val="%1)"/>
      <w:lvlJc w:val="left"/>
      <w:pPr>
        <w:ind w:left="144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03" w15:restartNumberingAfterBreak="0">
    <w:nsid w:val="398328FE"/>
    <w:multiLevelType w:val="hybridMultilevel"/>
    <w:tmpl w:val="D500FD16"/>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5"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3B696628"/>
    <w:multiLevelType w:val="hybridMultilevel"/>
    <w:tmpl w:val="2F183574"/>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07"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108"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9"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110"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3C874570"/>
    <w:multiLevelType w:val="multilevel"/>
    <w:tmpl w:val="EEDAAB52"/>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3" w15:restartNumberingAfterBreak="0">
    <w:nsid w:val="3CAF45EB"/>
    <w:multiLevelType w:val="hybridMultilevel"/>
    <w:tmpl w:val="D3CCE340"/>
    <w:lvl w:ilvl="0" w:tplc="580049F0">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4"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115"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116"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8" w15:restartNumberingAfterBreak="0">
    <w:nsid w:val="40512FFD"/>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0"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1"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124"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8"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9" w15:restartNumberingAfterBreak="0">
    <w:nsid w:val="46B55313"/>
    <w:multiLevelType w:val="hybridMultilevel"/>
    <w:tmpl w:val="765C1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4AEA387F"/>
    <w:multiLevelType w:val="hybridMultilevel"/>
    <w:tmpl w:val="42F62E3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B425567"/>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4DF91ED0"/>
    <w:multiLevelType w:val="hybridMultilevel"/>
    <w:tmpl w:val="75E06F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4E2236E8"/>
    <w:multiLevelType w:val="hybridMultilevel"/>
    <w:tmpl w:val="C6A2D3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4ECA7052"/>
    <w:multiLevelType w:val="multilevel"/>
    <w:tmpl w:val="B82AA6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1"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2" w15:restartNumberingAfterBreak="0">
    <w:nsid w:val="4F455790"/>
    <w:multiLevelType w:val="hybridMultilevel"/>
    <w:tmpl w:val="D898ECA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5"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46"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1" w15:restartNumberingAfterBreak="0">
    <w:nsid w:val="52DE4610"/>
    <w:multiLevelType w:val="hybridMultilevel"/>
    <w:tmpl w:val="035420A2"/>
    <w:lvl w:ilvl="0" w:tplc="762AC172">
      <w:start w:val="6"/>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E55189"/>
    <w:multiLevelType w:val="hybridMultilevel"/>
    <w:tmpl w:val="8118168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55"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55DE704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7"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58"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58C66832"/>
    <w:multiLevelType w:val="hybridMultilevel"/>
    <w:tmpl w:val="5A0836F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1"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3" w15:restartNumberingAfterBreak="0">
    <w:nsid w:val="5B1C0ADE"/>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164"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6"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7"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8"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69" w15:restartNumberingAfterBreak="0">
    <w:nsid w:val="5FC97084"/>
    <w:multiLevelType w:val="hybridMultilevel"/>
    <w:tmpl w:val="9FAAEA82"/>
    <w:lvl w:ilvl="0" w:tplc="E93078D2">
      <w:start w:val="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5FFA5600"/>
    <w:multiLevelType w:val="hybridMultilevel"/>
    <w:tmpl w:val="63169762"/>
    <w:lvl w:ilvl="0" w:tplc="040C000F">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62BA37D4"/>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2CD1EAC"/>
    <w:multiLevelType w:val="multilevel"/>
    <w:tmpl w:val="A546FC00"/>
    <w:lvl w:ilvl="0">
      <w:start w:val="1"/>
      <w:numFmt w:val="decimal"/>
      <w:lvlText w:val="%1."/>
      <w:lvlJc w:val="left"/>
      <w:pPr>
        <w:ind w:left="360" w:hanging="360"/>
      </w:pPr>
      <w:rPr>
        <w:color w:val="000000" w:themeColor="text1"/>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75"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6"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63993125"/>
    <w:multiLevelType w:val="hybridMultilevel"/>
    <w:tmpl w:val="63169762"/>
    <w:lvl w:ilvl="0" w:tplc="FFFFFFFF">
      <w:start w:val="1"/>
      <w:numFmt w:val="decimal"/>
      <w:lvlText w:val="%1."/>
      <w:lvlJc w:val="left"/>
      <w:pPr>
        <w:ind w:left="360" w:hanging="36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8"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9"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0"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81"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2"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83"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8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87"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88"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9"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90"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91"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92"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93"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94"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95"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6"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7" w15:restartNumberingAfterBreak="0">
    <w:nsid w:val="72347FBD"/>
    <w:multiLevelType w:val="hybridMultilevel"/>
    <w:tmpl w:val="B60EA6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99" w15:restartNumberingAfterBreak="0">
    <w:nsid w:val="73A6731F"/>
    <w:multiLevelType w:val="hybridMultilevel"/>
    <w:tmpl w:val="1780FFA8"/>
    <w:lvl w:ilvl="0" w:tplc="49A83E6E">
      <w:numFmt w:val="bullet"/>
      <w:lvlText w:val="•"/>
      <w:lvlJc w:val="left"/>
      <w:pPr>
        <w:ind w:left="1140" w:hanging="420"/>
      </w:pPr>
      <w:rPr>
        <w:rFonts w:ascii="Arial" w:eastAsia="Yu Gothic" w:hAnsi="Arial" w:cs="Arial" w:hint="default"/>
        <w:sz w:val="20"/>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00"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1"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2" w15:restartNumberingAfterBreak="0">
    <w:nsid w:val="75587711"/>
    <w:multiLevelType w:val="hybridMultilevel"/>
    <w:tmpl w:val="45926A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20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20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20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20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21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21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21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22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2" w15:restartNumberingAfterBreak="0">
    <w:nsid w:val="7D6904E0"/>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3"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5"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7F7E6569"/>
    <w:multiLevelType w:val="hybridMultilevel"/>
    <w:tmpl w:val="8A0217A6"/>
    <w:lvl w:ilvl="0" w:tplc="CE623D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548568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4"/>
  </w:num>
  <w:num w:numId="4" w16cid:durableId="1187788386">
    <w:abstractNumId w:val="185"/>
  </w:num>
  <w:num w:numId="5" w16cid:durableId="791896263">
    <w:abstractNumId w:val="6"/>
  </w:num>
  <w:num w:numId="6" w16cid:durableId="1903982394">
    <w:abstractNumId w:val="4"/>
  </w:num>
  <w:num w:numId="7" w16cid:durableId="1577857027">
    <w:abstractNumId w:val="3"/>
  </w:num>
  <w:num w:numId="8" w16cid:durableId="1405031028">
    <w:abstractNumId w:val="2"/>
  </w:num>
  <w:num w:numId="9" w16cid:durableId="46682097">
    <w:abstractNumId w:val="1"/>
  </w:num>
  <w:num w:numId="10" w16cid:durableId="516846321">
    <w:abstractNumId w:val="5"/>
  </w:num>
  <w:num w:numId="11" w16cid:durableId="2073502579">
    <w:abstractNumId w:val="0"/>
  </w:num>
  <w:num w:numId="12" w16cid:durableId="1258171418">
    <w:abstractNumId w:val="178"/>
  </w:num>
  <w:num w:numId="13" w16cid:durableId="1816990440">
    <w:abstractNumId w:val="96"/>
  </w:num>
  <w:num w:numId="14" w16cid:durableId="1126200551">
    <w:abstractNumId w:val="217"/>
  </w:num>
  <w:num w:numId="15" w16cid:durableId="1293364562">
    <w:abstractNumId w:val="43"/>
  </w:num>
  <w:num w:numId="16" w16cid:durableId="989364029">
    <w:abstractNumId w:val="66"/>
  </w:num>
  <w:num w:numId="17" w16cid:durableId="1812136382">
    <w:abstractNumId w:val="104"/>
  </w:num>
  <w:num w:numId="18" w16cid:durableId="2013603762">
    <w:abstractNumId w:val="168"/>
  </w:num>
  <w:num w:numId="19" w16cid:durableId="843276329">
    <w:abstractNumId w:val="123"/>
  </w:num>
  <w:num w:numId="20" w16cid:durableId="136798560">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214"/>
  </w:num>
  <w:num w:numId="22" w16cid:durableId="573315863">
    <w:abstractNumId w:val="212"/>
  </w:num>
  <w:num w:numId="23" w16cid:durableId="1802263132">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62"/>
  </w:num>
  <w:num w:numId="25" w16cid:durableId="460194643">
    <w:abstractNumId w:val="117"/>
  </w:num>
  <w:num w:numId="26" w16cid:durableId="1239056243">
    <w:abstractNumId w:val="157"/>
  </w:num>
  <w:num w:numId="27" w16cid:durableId="1828008767">
    <w:abstractNumId w:val="83"/>
  </w:num>
  <w:num w:numId="28" w16cid:durableId="1437015683">
    <w:abstractNumId w:val="108"/>
  </w:num>
  <w:num w:numId="29" w16cid:durableId="1057513955">
    <w:abstractNumId w:val="52"/>
  </w:num>
  <w:num w:numId="30" w16cid:durableId="1696078992">
    <w:abstractNumId w:val="127"/>
  </w:num>
  <w:num w:numId="31" w16cid:durableId="1708725416">
    <w:abstractNumId w:val="225"/>
  </w:num>
  <w:num w:numId="32" w16cid:durableId="1588541751">
    <w:abstractNumId w:val="70"/>
  </w:num>
  <w:num w:numId="33" w16cid:durableId="458105950">
    <w:abstractNumId w:val="219"/>
  </w:num>
  <w:num w:numId="34" w16cid:durableId="321742854">
    <w:abstractNumId w:val="98"/>
  </w:num>
  <w:num w:numId="35" w16cid:durableId="1679696399">
    <w:abstractNumId w:val="186"/>
  </w:num>
  <w:num w:numId="36" w16cid:durableId="80684890">
    <w:abstractNumId w:val="224"/>
  </w:num>
  <w:num w:numId="37" w16cid:durableId="209387982">
    <w:abstractNumId w:val="26"/>
  </w:num>
  <w:num w:numId="38" w16cid:durableId="918946449">
    <w:abstractNumId w:val="146"/>
  </w:num>
  <w:num w:numId="39" w16cid:durableId="651444839">
    <w:abstractNumId w:val="210"/>
  </w:num>
  <w:num w:numId="40" w16cid:durableId="1167209568">
    <w:abstractNumId w:val="88"/>
  </w:num>
  <w:num w:numId="41" w16cid:durableId="833493936">
    <w:abstractNumId w:val="189"/>
  </w:num>
  <w:num w:numId="42" w16cid:durableId="1672635170">
    <w:abstractNumId w:val="188"/>
  </w:num>
  <w:num w:numId="43" w16cid:durableId="1287926288">
    <w:abstractNumId w:val="181"/>
  </w:num>
  <w:num w:numId="44" w16cid:durableId="557865244">
    <w:abstractNumId w:val="109"/>
  </w:num>
  <w:num w:numId="45" w16cid:durableId="259266876">
    <w:abstractNumId w:val="155"/>
  </w:num>
  <w:num w:numId="46" w16cid:durableId="863638417">
    <w:abstractNumId w:val="47"/>
  </w:num>
  <w:num w:numId="47" w16cid:durableId="54860260">
    <w:abstractNumId w:val="220"/>
  </w:num>
  <w:num w:numId="48" w16cid:durableId="1709721401">
    <w:abstractNumId w:val="133"/>
  </w:num>
  <w:num w:numId="49" w16cid:durableId="250895018">
    <w:abstractNumId w:val="131"/>
  </w:num>
  <w:num w:numId="50" w16cid:durableId="623317918">
    <w:abstractNumId w:val="211"/>
  </w:num>
  <w:num w:numId="51" w16cid:durableId="1549608807">
    <w:abstractNumId w:val="139"/>
  </w:num>
  <w:num w:numId="52" w16cid:durableId="561916038">
    <w:abstractNumId w:val="81"/>
  </w:num>
  <w:num w:numId="53" w16cid:durableId="2016767374">
    <w:abstractNumId w:val="194"/>
  </w:num>
  <w:num w:numId="54" w16cid:durableId="1054373">
    <w:abstractNumId w:val="92"/>
  </w:num>
  <w:num w:numId="55" w16cid:durableId="2088646166">
    <w:abstractNumId w:val="191"/>
  </w:num>
  <w:num w:numId="56" w16cid:durableId="1108621130">
    <w:abstractNumId w:val="167"/>
  </w:num>
  <w:num w:numId="57" w16cid:durableId="1846095474">
    <w:abstractNumId w:val="196"/>
  </w:num>
  <w:num w:numId="58" w16cid:durableId="1084109546">
    <w:abstractNumId w:val="38"/>
  </w:num>
  <w:num w:numId="59" w16cid:durableId="1255548512">
    <w:abstractNumId w:val="102"/>
  </w:num>
  <w:num w:numId="60" w16cid:durableId="1855345372">
    <w:abstractNumId w:val="50"/>
  </w:num>
  <w:num w:numId="61" w16cid:durableId="376008188">
    <w:abstractNumId w:val="59"/>
  </w:num>
  <w:num w:numId="62" w16cid:durableId="859197777">
    <w:abstractNumId w:val="63"/>
  </w:num>
  <w:num w:numId="63" w16cid:durableId="494301922">
    <w:abstractNumId w:val="201"/>
  </w:num>
  <w:num w:numId="64" w16cid:durableId="1374695395">
    <w:abstractNumId w:val="149"/>
  </w:num>
  <w:num w:numId="65" w16cid:durableId="1494488817">
    <w:abstractNumId w:val="55"/>
  </w:num>
  <w:num w:numId="66" w16cid:durableId="1594895309">
    <w:abstractNumId w:val="94"/>
  </w:num>
  <w:num w:numId="67" w16cid:durableId="1616207804">
    <w:abstractNumId w:val="184"/>
  </w:num>
  <w:num w:numId="68" w16cid:durableId="382101589">
    <w:abstractNumId w:val="198"/>
  </w:num>
  <w:num w:numId="69" w16cid:durableId="175271894">
    <w:abstractNumId w:val="87"/>
  </w:num>
  <w:num w:numId="70" w16cid:durableId="1064452472">
    <w:abstractNumId w:val="25"/>
  </w:num>
  <w:num w:numId="71" w16cid:durableId="608051867">
    <w:abstractNumId w:val="179"/>
  </w:num>
  <w:num w:numId="72" w16cid:durableId="1789810504">
    <w:abstractNumId w:val="114"/>
  </w:num>
  <w:num w:numId="73" w16cid:durableId="759835126">
    <w:abstractNumId w:val="49"/>
  </w:num>
  <w:num w:numId="74" w16cid:durableId="405151808">
    <w:abstractNumId w:val="12"/>
  </w:num>
  <w:num w:numId="75" w16cid:durableId="548997386">
    <w:abstractNumId w:val="166"/>
  </w:num>
  <w:num w:numId="76" w16cid:durableId="743839896">
    <w:abstractNumId w:val="46"/>
  </w:num>
  <w:num w:numId="77" w16cid:durableId="551619572">
    <w:abstractNumId w:val="125"/>
  </w:num>
  <w:num w:numId="78" w16cid:durableId="1716781258">
    <w:abstractNumId w:val="216"/>
  </w:num>
  <w:num w:numId="79" w16cid:durableId="1666277572">
    <w:abstractNumId w:val="10"/>
  </w:num>
  <w:num w:numId="80" w16cid:durableId="941182518">
    <w:abstractNumId w:val="57"/>
  </w:num>
  <w:num w:numId="81" w16cid:durableId="1215772869">
    <w:abstractNumId w:val="128"/>
  </w:num>
  <w:num w:numId="82" w16cid:durableId="995501247">
    <w:abstractNumId w:val="53"/>
  </w:num>
  <w:num w:numId="83" w16cid:durableId="1660109188">
    <w:abstractNumId w:val="165"/>
  </w:num>
  <w:num w:numId="84" w16cid:durableId="1517424427">
    <w:abstractNumId w:val="218"/>
  </w:num>
  <w:num w:numId="85" w16cid:durableId="2116318425">
    <w:abstractNumId w:val="107"/>
  </w:num>
  <w:num w:numId="86" w16cid:durableId="822164078">
    <w:abstractNumId w:val="29"/>
  </w:num>
  <w:num w:numId="87" w16cid:durableId="819153927">
    <w:abstractNumId w:val="121"/>
  </w:num>
  <w:num w:numId="88" w16cid:durableId="57287303">
    <w:abstractNumId w:val="62"/>
  </w:num>
  <w:num w:numId="89" w16cid:durableId="933780139">
    <w:abstractNumId w:val="159"/>
  </w:num>
  <w:num w:numId="90" w16cid:durableId="1314138675">
    <w:abstractNumId w:val="193"/>
  </w:num>
  <w:num w:numId="91" w16cid:durableId="2145075389">
    <w:abstractNumId w:val="61"/>
  </w:num>
  <w:num w:numId="92" w16cid:durableId="8795540">
    <w:abstractNumId w:val="37"/>
  </w:num>
  <w:num w:numId="93" w16cid:durableId="495531740">
    <w:abstractNumId w:val="54"/>
  </w:num>
  <w:num w:numId="94" w16cid:durableId="494220919">
    <w:abstractNumId w:val="32"/>
  </w:num>
  <w:num w:numId="95" w16cid:durableId="636880639">
    <w:abstractNumId w:val="36"/>
  </w:num>
  <w:num w:numId="96" w16cid:durableId="851800937">
    <w:abstractNumId w:val="161"/>
  </w:num>
  <w:num w:numId="97" w16cid:durableId="587928986">
    <w:abstractNumId w:val="154"/>
  </w:num>
  <w:num w:numId="98" w16cid:durableId="1100370918">
    <w:abstractNumId w:val="77"/>
  </w:num>
  <w:num w:numId="99" w16cid:durableId="1944411412">
    <w:abstractNumId w:val="144"/>
  </w:num>
  <w:num w:numId="100" w16cid:durableId="1577670906">
    <w:abstractNumId w:val="51"/>
  </w:num>
  <w:num w:numId="101" w16cid:durableId="1502352871">
    <w:abstractNumId w:val="48"/>
  </w:num>
  <w:num w:numId="102" w16cid:durableId="4940059">
    <w:abstractNumId w:val="100"/>
  </w:num>
  <w:num w:numId="103" w16cid:durableId="1321428948">
    <w:abstractNumId w:val="130"/>
  </w:num>
  <w:num w:numId="104" w16cid:durableId="769008368">
    <w:abstractNumId w:val="204"/>
  </w:num>
  <w:num w:numId="105" w16cid:durableId="388961221">
    <w:abstractNumId w:val="116"/>
  </w:num>
  <w:num w:numId="106" w16cid:durableId="1207765691">
    <w:abstractNumId w:val="56"/>
  </w:num>
  <w:num w:numId="107" w16cid:durableId="764571026">
    <w:abstractNumId w:val="44"/>
  </w:num>
  <w:num w:numId="108" w16cid:durableId="1633440247">
    <w:abstractNumId w:val="172"/>
  </w:num>
  <w:num w:numId="109" w16cid:durableId="291443838">
    <w:abstractNumId w:val="124"/>
  </w:num>
  <w:num w:numId="110" w16cid:durableId="978539057">
    <w:abstractNumId w:val="17"/>
  </w:num>
  <w:num w:numId="111" w16cid:durableId="1457065907">
    <w:abstractNumId w:val="192"/>
  </w:num>
  <w:num w:numId="112" w16cid:durableId="525601445">
    <w:abstractNumId w:val="175"/>
  </w:num>
  <w:num w:numId="113" w16cid:durableId="601377417">
    <w:abstractNumId w:val="64"/>
  </w:num>
  <w:num w:numId="114" w16cid:durableId="1388607934">
    <w:abstractNumId w:val="119"/>
  </w:num>
  <w:num w:numId="115" w16cid:durableId="977296918">
    <w:abstractNumId w:val="85"/>
  </w:num>
  <w:num w:numId="116" w16cid:durableId="203834685">
    <w:abstractNumId w:val="20"/>
  </w:num>
  <w:num w:numId="117" w16cid:durableId="2022048742">
    <w:abstractNumId w:val="141"/>
  </w:num>
  <w:num w:numId="118" w16cid:durableId="1411007465">
    <w:abstractNumId w:val="45"/>
  </w:num>
  <w:num w:numId="119" w16cid:durableId="1751459844">
    <w:abstractNumId w:val="19"/>
  </w:num>
  <w:num w:numId="120" w16cid:durableId="226649866">
    <w:abstractNumId w:val="120"/>
  </w:num>
  <w:num w:numId="121" w16cid:durableId="1422870059">
    <w:abstractNumId w:val="41"/>
  </w:num>
  <w:num w:numId="122" w16cid:durableId="869221411">
    <w:abstractNumId w:val="187"/>
  </w:num>
  <w:num w:numId="123" w16cid:durableId="1387022096">
    <w:abstractNumId w:val="72"/>
  </w:num>
  <w:num w:numId="124" w16cid:durableId="754521825">
    <w:abstractNumId w:val="34"/>
  </w:num>
  <w:num w:numId="125" w16cid:durableId="107700465">
    <w:abstractNumId w:val="23"/>
  </w:num>
  <w:num w:numId="126" w16cid:durableId="2140800689">
    <w:abstractNumId w:val="182"/>
  </w:num>
  <w:num w:numId="127" w16cid:durableId="22829128">
    <w:abstractNumId w:val="208"/>
  </w:num>
  <w:num w:numId="128" w16cid:durableId="1729959345">
    <w:abstractNumId w:val="93"/>
  </w:num>
  <w:num w:numId="129" w16cid:durableId="1387870420">
    <w:abstractNumId w:val="82"/>
  </w:num>
  <w:num w:numId="130" w16cid:durableId="1584803648">
    <w:abstractNumId w:val="171"/>
  </w:num>
  <w:num w:numId="131" w16cid:durableId="834539679">
    <w:abstractNumId w:val="80"/>
  </w:num>
  <w:num w:numId="132" w16cid:durableId="376706012">
    <w:abstractNumId w:val="148"/>
  </w:num>
  <w:num w:numId="133" w16cid:durableId="1747260613">
    <w:abstractNumId w:val="91"/>
  </w:num>
  <w:num w:numId="134" w16cid:durableId="321277741">
    <w:abstractNumId w:val="111"/>
  </w:num>
  <w:num w:numId="135" w16cid:durableId="511451080">
    <w:abstractNumId w:val="73"/>
  </w:num>
  <w:num w:numId="136" w16cid:durableId="578096418">
    <w:abstractNumId w:val="215"/>
  </w:num>
  <w:num w:numId="137" w16cid:durableId="2049180152">
    <w:abstractNumId w:val="71"/>
  </w:num>
  <w:num w:numId="138" w16cid:durableId="1267081197">
    <w:abstractNumId w:val="209"/>
  </w:num>
  <w:num w:numId="139" w16cid:durableId="843978428">
    <w:abstractNumId w:val="200"/>
  </w:num>
  <w:num w:numId="140" w16cid:durableId="1048576207">
    <w:abstractNumId w:val="134"/>
  </w:num>
  <w:num w:numId="141" w16cid:durableId="611716260">
    <w:abstractNumId w:val="143"/>
  </w:num>
  <w:num w:numId="142" w16cid:durableId="218367529">
    <w:abstractNumId w:val="122"/>
  </w:num>
  <w:num w:numId="143" w16cid:durableId="907883471">
    <w:abstractNumId w:val="105"/>
  </w:num>
  <w:num w:numId="144" w16cid:durableId="1927153080">
    <w:abstractNumId w:val="176"/>
  </w:num>
  <w:num w:numId="145" w16cid:durableId="1401441615">
    <w:abstractNumId w:val="68"/>
  </w:num>
  <w:num w:numId="146" w16cid:durableId="159974790">
    <w:abstractNumId w:val="24"/>
  </w:num>
  <w:num w:numId="147" w16cid:durableId="355160631">
    <w:abstractNumId w:val="183"/>
  </w:num>
  <w:num w:numId="148" w16cid:durableId="741803644">
    <w:abstractNumId w:val="153"/>
  </w:num>
  <w:num w:numId="149" w16cid:durableId="2013945895">
    <w:abstractNumId w:val="15"/>
  </w:num>
  <w:num w:numId="150" w16cid:durableId="582371200">
    <w:abstractNumId w:val="164"/>
  </w:num>
  <w:num w:numId="151" w16cid:durableId="1529443662">
    <w:abstractNumId w:val="60"/>
  </w:num>
  <w:num w:numId="152" w16cid:durableId="1278219882">
    <w:abstractNumId w:val="16"/>
  </w:num>
  <w:num w:numId="153" w16cid:durableId="251284107">
    <w:abstractNumId w:val="65"/>
  </w:num>
  <w:num w:numId="154" w16cid:durableId="381944000">
    <w:abstractNumId w:val="110"/>
  </w:num>
  <w:num w:numId="155" w16cid:durableId="233439434">
    <w:abstractNumId w:val="132"/>
  </w:num>
  <w:num w:numId="156" w16cid:durableId="1254319385">
    <w:abstractNumId w:val="180"/>
  </w:num>
  <w:num w:numId="157" w16cid:durableId="842286262">
    <w:abstractNumId w:val="31"/>
  </w:num>
  <w:num w:numId="158" w16cid:durableId="625939118">
    <w:abstractNumId w:val="11"/>
  </w:num>
  <w:num w:numId="159" w16cid:durableId="2022121611">
    <w:abstractNumId w:val="95"/>
  </w:num>
  <w:num w:numId="160" w16cid:durableId="2078046779">
    <w:abstractNumId w:val="206"/>
  </w:num>
  <w:num w:numId="161" w16cid:durableId="1088773220">
    <w:abstractNumId w:val="115"/>
  </w:num>
  <w:num w:numId="162" w16cid:durableId="1606963919">
    <w:abstractNumId w:val="145"/>
  </w:num>
  <w:num w:numId="163" w16cid:durableId="381103707">
    <w:abstractNumId w:val="22"/>
  </w:num>
  <w:num w:numId="164" w16cid:durableId="1009018149">
    <w:abstractNumId w:val="74"/>
  </w:num>
  <w:num w:numId="165" w16cid:durableId="1162234723">
    <w:abstractNumId w:val="86"/>
  </w:num>
  <w:num w:numId="166" w16cid:durableId="951592217">
    <w:abstractNumId w:val="207"/>
  </w:num>
  <w:num w:numId="167" w16cid:durableId="67852879">
    <w:abstractNumId w:val="205"/>
  </w:num>
  <w:num w:numId="168" w16cid:durableId="184485280">
    <w:abstractNumId w:val="213"/>
  </w:num>
  <w:num w:numId="169" w16cid:durableId="388067416">
    <w:abstractNumId w:val="221"/>
  </w:num>
  <w:num w:numId="170" w16cid:durableId="1463038435">
    <w:abstractNumId w:val="190"/>
  </w:num>
  <w:num w:numId="171" w16cid:durableId="674768674">
    <w:abstractNumId w:val="223"/>
  </w:num>
  <w:num w:numId="172" w16cid:durableId="131212813">
    <w:abstractNumId w:val="42"/>
  </w:num>
  <w:num w:numId="173" w16cid:durableId="1957443874">
    <w:abstractNumId w:val="126"/>
  </w:num>
  <w:num w:numId="174" w16cid:durableId="707997827">
    <w:abstractNumId w:val="150"/>
  </w:num>
  <w:num w:numId="175" w16cid:durableId="59490164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89"/>
  </w:num>
  <w:num w:numId="177" w16cid:durableId="1644458217">
    <w:abstractNumId w:val="99"/>
  </w:num>
  <w:num w:numId="178" w16cid:durableId="353653572">
    <w:abstractNumId w:val="135"/>
  </w:num>
  <w:num w:numId="179" w16cid:durableId="686642705">
    <w:abstractNumId w:val="35"/>
  </w:num>
  <w:num w:numId="180" w16cid:durableId="1277255009">
    <w:abstractNumId w:val="13"/>
  </w:num>
  <w:num w:numId="181" w16cid:durableId="1012301373">
    <w:abstractNumId w:val="84"/>
  </w:num>
  <w:num w:numId="182" w16cid:durableId="953631563">
    <w:abstractNumId w:val="113"/>
  </w:num>
  <w:num w:numId="183" w16cid:durableId="1306399904">
    <w:abstractNumId w:val="58"/>
  </w:num>
  <w:num w:numId="184" w16cid:durableId="90274373">
    <w:abstractNumId w:val="136"/>
  </w:num>
  <w:num w:numId="185" w16cid:durableId="57636287">
    <w:abstractNumId w:val="118"/>
  </w:num>
  <w:num w:numId="186" w16cid:durableId="26300577">
    <w:abstractNumId w:val="27"/>
  </w:num>
  <w:num w:numId="187" w16cid:durableId="148981902">
    <w:abstractNumId w:val="67"/>
  </w:num>
  <w:num w:numId="188" w16cid:durableId="1052853797">
    <w:abstractNumId w:val="160"/>
  </w:num>
  <w:num w:numId="189" w16cid:durableId="710422518">
    <w:abstractNumId w:val="103"/>
  </w:num>
  <w:num w:numId="190" w16cid:durableId="788352490">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67306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144318579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360280612">
    <w:abstractNumId w:val="106"/>
  </w:num>
  <w:num w:numId="194" w16cid:durableId="35158344">
    <w:abstractNumId w:val="170"/>
  </w:num>
  <w:num w:numId="195" w16cid:durableId="553003156">
    <w:abstractNumId w:val="78"/>
  </w:num>
  <w:num w:numId="196" w16cid:durableId="2094400306">
    <w:abstractNumId w:val="8"/>
  </w:num>
  <w:num w:numId="197" w16cid:durableId="1065764891">
    <w:abstractNumId w:val="129"/>
  </w:num>
  <w:num w:numId="198" w16cid:durableId="1989553824">
    <w:abstractNumId w:val="173"/>
  </w:num>
  <w:num w:numId="199" w16cid:durableId="1877237052">
    <w:abstractNumId w:val="40"/>
  </w:num>
  <w:num w:numId="200" w16cid:durableId="78139009">
    <w:abstractNumId w:val="151"/>
  </w:num>
  <w:num w:numId="201" w16cid:durableId="1777674694">
    <w:abstractNumId w:val="75"/>
  </w:num>
  <w:num w:numId="202" w16cid:durableId="1266957980">
    <w:abstractNumId w:val="197"/>
  </w:num>
  <w:num w:numId="203" w16cid:durableId="907695326">
    <w:abstractNumId w:val="158"/>
  </w:num>
  <w:num w:numId="204" w16cid:durableId="197940384">
    <w:abstractNumId w:val="138"/>
  </w:num>
  <w:num w:numId="205" w16cid:durableId="1033992240">
    <w:abstractNumId w:val="101"/>
  </w:num>
  <w:num w:numId="206" w16cid:durableId="175854320">
    <w:abstractNumId w:val="163"/>
  </w:num>
  <w:num w:numId="207" w16cid:durableId="2074427847">
    <w:abstractNumId w:val="97"/>
  </w:num>
  <w:num w:numId="208" w16cid:durableId="788552193">
    <w:abstractNumId w:val="79"/>
  </w:num>
  <w:num w:numId="209" w16cid:durableId="847602505">
    <w:abstractNumId w:val="147"/>
  </w:num>
  <w:num w:numId="210" w16cid:durableId="1010066974">
    <w:abstractNumId w:val="21"/>
  </w:num>
  <w:num w:numId="211" w16cid:durableId="1128862275">
    <w:abstractNumId w:val="6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2" w16cid:durableId="786045563">
    <w:abstractNumId w:val="2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3" w16cid:durableId="1615792555">
    <w:abstractNumId w:val="11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4" w16cid:durableId="1547057745">
    <w:abstractNumId w:val="226"/>
  </w:num>
  <w:num w:numId="215" w16cid:durableId="1894581790">
    <w:abstractNumId w:val="137"/>
  </w:num>
  <w:num w:numId="216" w16cid:durableId="1397976198">
    <w:abstractNumId w:val="9"/>
  </w:num>
  <w:num w:numId="217" w16cid:durableId="728112742">
    <w:abstractNumId w:val="1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16cid:durableId="1478113353">
    <w:abstractNumId w:val="7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16cid:durableId="2042781100">
    <w:abstractNumId w:val="169"/>
  </w:num>
  <w:num w:numId="220" w16cid:durableId="1322195495">
    <w:abstractNumId w:val="18"/>
  </w:num>
  <w:num w:numId="221" w16cid:durableId="294021883">
    <w:abstractNumId w:val="199"/>
  </w:num>
  <w:num w:numId="222" w16cid:durableId="1770347419">
    <w:abstractNumId w:val="33"/>
  </w:num>
  <w:num w:numId="223" w16cid:durableId="600991573">
    <w:abstractNumId w:val="39"/>
  </w:num>
  <w:num w:numId="224" w16cid:durableId="1871608177">
    <w:abstractNumId w:val="222"/>
  </w:num>
  <w:num w:numId="225" w16cid:durableId="1218392771">
    <w:abstractNumId w:val="152"/>
  </w:num>
  <w:num w:numId="226" w16cid:durableId="703284789">
    <w:abstractNumId w:val="202"/>
  </w:num>
  <w:num w:numId="227" w16cid:durableId="631251909">
    <w:abstractNumId w:val="177"/>
  </w:num>
  <w:num w:numId="228" w16cid:durableId="1867863870">
    <w:abstractNumId w:val="140"/>
  </w:num>
  <w:num w:numId="229" w16cid:durableId="53735936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28065184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77964754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168748778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16cid:durableId="188614296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99712254">
    <w:abstractNumId w:val="30"/>
  </w:num>
  <w:numIdMacAtCleanup w:val="2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2r1">
    <w15:presenceInfo w15:providerId="None" w15:userId="CR#0012r1"/>
  </w15:person>
  <w15:person w15:author="Draft_v3">
    <w15:presenceInfo w15:providerId="None" w15:userId="Draft_v3"/>
  </w15:person>
  <w15:person w15:author="Draft_v2">
    <w15:presenceInfo w15:providerId="None" w15:userId="Draft_v2"/>
  </w15:person>
  <w15:person w15:author="Intel-Rapp2">
    <w15:presenceInfo w15:providerId="None" w15:userId="Intel-Rap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579ED"/>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82F57"/>
    <w:rsid w:val="00084FB0"/>
    <w:rsid w:val="000946C4"/>
    <w:rsid w:val="0009657F"/>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16EB"/>
    <w:rsid w:val="001A2649"/>
    <w:rsid w:val="001A4C42"/>
    <w:rsid w:val="001A6A3E"/>
    <w:rsid w:val="001B01CC"/>
    <w:rsid w:val="001B12C6"/>
    <w:rsid w:val="001B13E8"/>
    <w:rsid w:val="001B28F3"/>
    <w:rsid w:val="001B358B"/>
    <w:rsid w:val="001B45EE"/>
    <w:rsid w:val="001B463A"/>
    <w:rsid w:val="001B4BD9"/>
    <w:rsid w:val="001B6A0B"/>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0CDC"/>
    <w:rsid w:val="00231F45"/>
    <w:rsid w:val="00234326"/>
    <w:rsid w:val="002347A2"/>
    <w:rsid w:val="002372DB"/>
    <w:rsid w:val="002373EA"/>
    <w:rsid w:val="002451D6"/>
    <w:rsid w:val="0025265A"/>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1C02"/>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86D6D"/>
    <w:rsid w:val="00393450"/>
    <w:rsid w:val="00395EF9"/>
    <w:rsid w:val="003A18CF"/>
    <w:rsid w:val="003A4F01"/>
    <w:rsid w:val="003B1C95"/>
    <w:rsid w:val="003B1FA5"/>
    <w:rsid w:val="003B2447"/>
    <w:rsid w:val="003B3F56"/>
    <w:rsid w:val="003B4B7C"/>
    <w:rsid w:val="003B5699"/>
    <w:rsid w:val="003B6BAA"/>
    <w:rsid w:val="003C390F"/>
    <w:rsid w:val="003C3971"/>
    <w:rsid w:val="003C65C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8CA"/>
    <w:rsid w:val="00400D90"/>
    <w:rsid w:val="00403AAA"/>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17EE"/>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3F16"/>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C7009"/>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1D9"/>
    <w:rsid w:val="00880BE9"/>
    <w:rsid w:val="00883488"/>
    <w:rsid w:val="00884098"/>
    <w:rsid w:val="008846A0"/>
    <w:rsid w:val="00887E9B"/>
    <w:rsid w:val="00887FDF"/>
    <w:rsid w:val="0089246C"/>
    <w:rsid w:val="0089712D"/>
    <w:rsid w:val="008A0566"/>
    <w:rsid w:val="008A245F"/>
    <w:rsid w:val="008A262C"/>
    <w:rsid w:val="008A3D04"/>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364E"/>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5144"/>
    <w:rsid w:val="00937BC6"/>
    <w:rsid w:val="00942EC2"/>
    <w:rsid w:val="00946A18"/>
    <w:rsid w:val="00953C39"/>
    <w:rsid w:val="0095706D"/>
    <w:rsid w:val="009642D5"/>
    <w:rsid w:val="0096479A"/>
    <w:rsid w:val="00967EDE"/>
    <w:rsid w:val="00971A23"/>
    <w:rsid w:val="009769B6"/>
    <w:rsid w:val="009810F8"/>
    <w:rsid w:val="00981476"/>
    <w:rsid w:val="00985685"/>
    <w:rsid w:val="009866E6"/>
    <w:rsid w:val="00991429"/>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54"/>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455D"/>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D4616"/>
    <w:rsid w:val="00AE0BC8"/>
    <w:rsid w:val="00AE16E4"/>
    <w:rsid w:val="00AE275C"/>
    <w:rsid w:val="00AE3325"/>
    <w:rsid w:val="00AE402E"/>
    <w:rsid w:val="00AE7808"/>
    <w:rsid w:val="00AF2CE0"/>
    <w:rsid w:val="00AF2EA5"/>
    <w:rsid w:val="00B0220A"/>
    <w:rsid w:val="00B029A7"/>
    <w:rsid w:val="00B029C2"/>
    <w:rsid w:val="00B04351"/>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0F6"/>
    <w:rsid w:val="00B5278C"/>
    <w:rsid w:val="00B566E9"/>
    <w:rsid w:val="00B5689B"/>
    <w:rsid w:val="00B57225"/>
    <w:rsid w:val="00B60B41"/>
    <w:rsid w:val="00B61D59"/>
    <w:rsid w:val="00B6237A"/>
    <w:rsid w:val="00B63C3A"/>
    <w:rsid w:val="00B65874"/>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A5978"/>
    <w:rsid w:val="00BB0A51"/>
    <w:rsid w:val="00BB2E8C"/>
    <w:rsid w:val="00BB3995"/>
    <w:rsid w:val="00BB603C"/>
    <w:rsid w:val="00BB6325"/>
    <w:rsid w:val="00BB74AD"/>
    <w:rsid w:val="00BB7790"/>
    <w:rsid w:val="00BC0088"/>
    <w:rsid w:val="00BC0F7D"/>
    <w:rsid w:val="00BC2B77"/>
    <w:rsid w:val="00BC3690"/>
    <w:rsid w:val="00BC659C"/>
    <w:rsid w:val="00BD19DE"/>
    <w:rsid w:val="00BD57E7"/>
    <w:rsid w:val="00BD7567"/>
    <w:rsid w:val="00BD7A43"/>
    <w:rsid w:val="00BD7F50"/>
    <w:rsid w:val="00BE3255"/>
    <w:rsid w:val="00BE35BF"/>
    <w:rsid w:val="00BE5193"/>
    <w:rsid w:val="00BE6907"/>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36B9D"/>
    <w:rsid w:val="00C4071E"/>
    <w:rsid w:val="00C41FB7"/>
    <w:rsid w:val="00C430A8"/>
    <w:rsid w:val="00C44F65"/>
    <w:rsid w:val="00C45231"/>
    <w:rsid w:val="00C456E3"/>
    <w:rsid w:val="00C4641B"/>
    <w:rsid w:val="00C523F1"/>
    <w:rsid w:val="00C5401A"/>
    <w:rsid w:val="00C56EAE"/>
    <w:rsid w:val="00C62ADE"/>
    <w:rsid w:val="00C632C6"/>
    <w:rsid w:val="00C668FC"/>
    <w:rsid w:val="00C710ED"/>
    <w:rsid w:val="00C72696"/>
    <w:rsid w:val="00C72833"/>
    <w:rsid w:val="00C7508F"/>
    <w:rsid w:val="00C76C37"/>
    <w:rsid w:val="00C80F1D"/>
    <w:rsid w:val="00C814A0"/>
    <w:rsid w:val="00C82162"/>
    <w:rsid w:val="00C824C3"/>
    <w:rsid w:val="00C86F74"/>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2723"/>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814"/>
    <w:rsid w:val="00D60AAF"/>
    <w:rsid w:val="00D61C64"/>
    <w:rsid w:val="00D65442"/>
    <w:rsid w:val="00D672C2"/>
    <w:rsid w:val="00D6731B"/>
    <w:rsid w:val="00D675A9"/>
    <w:rsid w:val="00D738D6"/>
    <w:rsid w:val="00D74D6A"/>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2424D"/>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1BA4"/>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1D99"/>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2835"/>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C7DD8"/>
    <w:rsid w:val="00FD17EF"/>
    <w:rsid w:val="00FD3E4B"/>
    <w:rsid w:val="00FD41E3"/>
    <w:rsid w:val="00FD4317"/>
    <w:rsid w:val="00FD53FC"/>
    <w:rsid w:val="00FD580E"/>
    <w:rsid w:val="00FD7C87"/>
    <w:rsid w:val="00FE06FD"/>
    <w:rsid w:val="00FE2940"/>
    <w:rsid w:val="00FE4992"/>
    <w:rsid w:val="00FE4A5B"/>
    <w:rsid w:val="00FE56A7"/>
    <w:rsid w:val="00FE5B5C"/>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99" w:qFormat="1"/>
    <w:lsdException w:name="toc 2" w:uiPriority="39" w:qFormat="1"/>
    <w:lsdException w:name="toc 3" w:uiPriority="39"/>
    <w:lsdException w:name="toc 5" w:uiPriority="39"/>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caption" w:semiHidden="1" w:unhideWhenUsed="1" w:qFormat="1"/>
    <w:lsdException w:name="table of figures" w:uiPriority="99" w:qFormat="1"/>
    <w:lsdException w:name="annotation reference" w:qFormat="1"/>
    <w:lsdException w:name="List" w:uiPriority="99" w:qFormat="1"/>
    <w:lsdException w:name="List Bullet" w:uiPriority="99" w:qFormat="1"/>
    <w:lsdException w:name="List 2" w:uiPriority="99" w:qFormat="1"/>
    <w:lsdException w:name="List 3" w:uiPriority="99" w:qFormat="1"/>
    <w:lsdException w:name="List Bullet 2" w:uiPriority="99"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qFormat="1"/>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uiPriority="99"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aliases w:val="H1,h1,app heading 1,l1,Memo Heading 1,h11,h12,h13,h14,h15,h16"/>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aliases w:val="DO NOT USE_h2,h2,h21,H2,Head2A,2,UNDERRUBRIK 1-2"/>
    <w:basedOn w:val="Heading1"/>
    <w:next w:val="Normal"/>
    <w:link w:val="Heading2Char"/>
    <w:qFormat/>
    <w:rsid w:val="00D6731B"/>
    <w:pPr>
      <w:pBdr>
        <w:top w:val="none" w:sz="0" w:space="0" w:color="auto"/>
      </w:pBdr>
      <w:spacing w:before="180"/>
      <w:outlineLvl w:val="1"/>
    </w:pPr>
    <w:rPr>
      <w:sz w:val="32"/>
    </w:rPr>
  </w:style>
  <w:style w:type="paragraph" w:styleId="Heading3">
    <w:name w:val="heading 3"/>
    <w:aliases w:val="Underrubrik2,H3,no break,Memo Heading 3"/>
    <w:basedOn w:val="Heading2"/>
    <w:next w:val="Normal"/>
    <w:link w:val="Heading3Char"/>
    <w:qFormat/>
    <w:rsid w:val="00D6731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D6731B"/>
    <w:pPr>
      <w:ind w:left="1418" w:hanging="1418"/>
      <w:outlineLvl w:val="3"/>
    </w:pPr>
    <w:rPr>
      <w:sz w:val="24"/>
    </w:rPr>
  </w:style>
  <w:style w:type="paragraph" w:styleId="Heading5">
    <w:name w:val="heading 5"/>
    <w:aliases w:val="H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aliases w:val="Table Heading"/>
    <w:basedOn w:val="Heading1"/>
    <w:next w:val="Normal"/>
    <w:link w:val="Heading8Char"/>
    <w:qFormat/>
    <w:rsid w:val="00D6731B"/>
    <w:pPr>
      <w:ind w:left="0" w:firstLine="0"/>
      <w:outlineLvl w:val="7"/>
    </w:pPr>
  </w:style>
  <w:style w:type="paragraph" w:styleId="Heading9">
    <w:name w:val="heading 9"/>
    <w:aliases w:val="Figure Heading,FH"/>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1 Char1,app heading 1 Char1,l1 Char1,Memo Heading 1 Char1,h11 Char1,h12 Char1,h13 Char1,h14 Char1,h15 Char1,h16 Char1"/>
    <w:basedOn w:val="DefaultParagraphFont"/>
    <w:link w:val="Heading1"/>
    <w:rsid w:val="00E15F46"/>
    <w:rPr>
      <w:rFonts w:ascii="Arial" w:eastAsia="Times New Roman" w:hAnsi="Arial"/>
      <w:sz w:val="36"/>
      <w:lang w:eastAsia="ja-JP"/>
    </w:rPr>
  </w:style>
  <w:style w:type="character" w:customStyle="1" w:styleId="Heading2Char">
    <w:name w:val="Heading 2 Char"/>
    <w:aliases w:val="DO NOT USE_h2 Char1,h2 Char1,h21 Char1,H2 Char1,Head2A Char1,2 Char1,UNDERRUBRIK 1-2 Char1"/>
    <w:basedOn w:val="DefaultParagraphFont"/>
    <w:link w:val="Heading2"/>
    <w:rsid w:val="00E15F46"/>
    <w:rPr>
      <w:rFonts w:ascii="Arial" w:eastAsia="Times New Roman" w:hAnsi="Arial"/>
      <w:sz w:val="32"/>
      <w:lang w:eastAsia="ja-JP"/>
    </w:rPr>
  </w:style>
  <w:style w:type="character" w:customStyle="1" w:styleId="Heading3Char">
    <w:name w:val="Heading 3 Char"/>
    <w:aliases w:val="Underrubrik2 Char1,H3 Char1,no break Char1,Memo Heading 3 Char1"/>
    <w:basedOn w:val="DefaultParagraphFont"/>
    <w:link w:val="Heading3"/>
    <w:rsid w:val="00E15F46"/>
    <w:rPr>
      <w:rFonts w:ascii="Arial" w:eastAsia="Times New Roman" w:hAnsi="Arial"/>
      <w:sz w:val="28"/>
      <w:lang w:eastAsia="ja-JP"/>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E15F46"/>
    <w:rPr>
      <w:rFonts w:ascii="Arial" w:eastAsia="Times New Roman" w:hAnsi="Arial"/>
      <w:sz w:val="24"/>
      <w:lang w:eastAsia="ja-JP"/>
    </w:rPr>
  </w:style>
  <w:style w:type="character" w:customStyle="1" w:styleId="Heading5Char">
    <w:name w:val="Heading 5 Char"/>
    <w:aliases w:val="H5 Char1"/>
    <w:basedOn w:val="DefaultParagraphFont"/>
    <w:link w:val="Heading5"/>
    <w:rsid w:val="00E15F46"/>
    <w:rPr>
      <w:rFonts w:ascii="Arial" w:eastAsia="Times New Roman" w:hAnsi="Arial"/>
      <w:sz w:val="22"/>
      <w:lang w:eastAsia="ja-JP"/>
    </w:rPr>
  </w:style>
  <w:style w:type="paragraph" w:customStyle="1" w:styleId="H6">
    <w:name w:val="H6"/>
    <w:basedOn w:val="Heading5"/>
    <w:next w:val="Normal"/>
    <w:uiPriority w:val="99"/>
    <w:qFormat/>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aliases w:val="Table Heading Char1"/>
    <w:basedOn w:val="DefaultParagraphFont"/>
    <w:link w:val="Heading8"/>
    <w:rsid w:val="00E15F46"/>
    <w:rPr>
      <w:rFonts w:ascii="Arial" w:eastAsia="Times New Roman" w:hAnsi="Arial"/>
      <w:sz w:val="36"/>
      <w:lang w:eastAsia="ja-JP"/>
    </w:rPr>
  </w:style>
  <w:style w:type="character" w:customStyle="1" w:styleId="Heading9Char">
    <w:name w:val="Heading 9 Char"/>
    <w:aliases w:val="Figure Heading Char1,FH Char1"/>
    <w:basedOn w:val="DefaultParagraphFont"/>
    <w:link w:val="Heading9"/>
    <w:rsid w:val="00E15F46"/>
    <w:rPr>
      <w:rFonts w:ascii="Arial" w:eastAsia="Times New Roman" w:hAnsi="Arial"/>
      <w:sz w:val="36"/>
      <w:lang w:eastAsia="ja-JP"/>
    </w:rPr>
  </w:style>
  <w:style w:type="paragraph" w:styleId="TOC9">
    <w:name w:val="toc 9"/>
    <w:basedOn w:val="TOC8"/>
    <w:uiPriority w:val="39"/>
    <w:qFormat/>
    <w:rsid w:val="00D6731B"/>
    <w:pPr>
      <w:ind w:left="1418" w:hanging="1418"/>
    </w:pPr>
  </w:style>
  <w:style w:type="paragraph" w:styleId="TOC8">
    <w:name w:val="toc 8"/>
    <w:basedOn w:val="TOC1"/>
    <w:uiPriority w:val="39"/>
    <w:qFormat/>
    <w:rsid w:val="00D6731B"/>
    <w:pPr>
      <w:spacing w:before="180"/>
      <w:ind w:left="2693" w:hanging="2693"/>
    </w:pPr>
    <w:rPr>
      <w:b/>
    </w:rPr>
  </w:style>
  <w:style w:type="paragraph" w:styleId="TOC1">
    <w:name w:val="toc 1"/>
    <w:uiPriority w:val="99"/>
    <w:qFormat/>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uiPriority w:val="99"/>
    <w:qFormat/>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15F46"/>
    <w:rPr>
      <w:rFonts w:ascii="Arial" w:eastAsia="Times New Roman" w:hAnsi="Arial"/>
      <w:b/>
      <w:noProof/>
      <w:sz w:val="18"/>
      <w:lang w:eastAsia="ja-JP"/>
    </w:rPr>
  </w:style>
  <w:style w:type="paragraph" w:customStyle="1" w:styleId="ZD">
    <w:name w:val="ZD"/>
    <w:uiPriority w:val="99"/>
    <w:qFormat/>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qFormat/>
    <w:rsid w:val="00D6731B"/>
    <w:pPr>
      <w:keepNext w:val="0"/>
      <w:spacing w:before="0"/>
      <w:ind w:left="851" w:hanging="851"/>
    </w:pPr>
    <w:rPr>
      <w:sz w:val="20"/>
    </w:rPr>
  </w:style>
  <w:style w:type="paragraph" w:styleId="Footer">
    <w:name w:val="footer"/>
    <w:basedOn w:val="Header"/>
    <w:link w:val="FooterChar"/>
    <w:uiPriority w:val="99"/>
    <w:qFormat/>
    <w:rsid w:val="00D6731B"/>
    <w:pPr>
      <w:jc w:val="center"/>
    </w:pPr>
    <w:rPr>
      <w:i/>
    </w:rPr>
  </w:style>
  <w:style w:type="character" w:customStyle="1" w:styleId="FooterChar">
    <w:name w:val="Footer Char"/>
    <w:basedOn w:val="DefaultParagraphFont"/>
    <w:link w:val="Footer"/>
    <w:uiPriority w:val="99"/>
    <w:rsid w:val="00E15F46"/>
    <w:rPr>
      <w:rFonts w:ascii="Arial" w:eastAsia="Times New Roman" w:hAnsi="Arial"/>
      <w:b/>
      <w:i/>
      <w:noProof/>
      <w:sz w:val="18"/>
      <w:lang w:eastAsia="ja-JP"/>
    </w:rPr>
  </w:style>
  <w:style w:type="paragraph" w:customStyle="1" w:styleId="TT">
    <w:name w:val="TT"/>
    <w:basedOn w:val="Heading1"/>
    <w:next w:val="Normal"/>
    <w:uiPriority w:val="99"/>
    <w:qFormat/>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uiPriority w:val="99"/>
    <w:qFormat/>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uiPriority w:val="99"/>
    <w:qFormat/>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qFormat/>
    <w:rsid w:val="00D6731B"/>
    <w:rPr>
      <w:b/>
    </w:rPr>
  </w:style>
  <w:style w:type="paragraph" w:customStyle="1" w:styleId="TAC">
    <w:name w:val="TAC"/>
    <w:basedOn w:val="TAL"/>
    <w:link w:val="TACChar"/>
    <w:qFormat/>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uiPriority w:val="99"/>
    <w:qFormat/>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uiPriority w:val="99"/>
    <w:qFormat/>
    <w:rsid w:val="00D6731B"/>
    <w:pPr>
      <w:keepLines/>
      <w:ind w:left="1702" w:hanging="1418"/>
    </w:pPr>
  </w:style>
  <w:style w:type="paragraph" w:customStyle="1" w:styleId="FP">
    <w:name w:val="FP"/>
    <w:basedOn w:val="Normal"/>
    <w:uiPriority w:val="99"/>
    <w:qFormat/>
    <w:rsid w:val="00D6731B"/>
    <w:pPr>
      <w:spacing w:after="0"/>
    </w:pPr>
  </w:style>
  <w:style w:type="paragraph" w:customStyle="1" w:styleId="NW">
    <w:name w:val="NW"/>
    <w:basedOn w:val="NO"/>
    <w:uiPriority w:val="99"/>
    <w:qFormat/>
    <w:rsid w:val="00D6731B"/>
    <w:pPr>
      <w:spacing w:after="0"/>
    </w:pPr>
  </w:style>
  <w:style w:type="paragraph" w:customStyle="1" w:styleId="EW">
    <w:name w:val="EW"/>
    <w:basedOn w:val="EX"/>
    <w:uiPriority w:val="99"/>
    <w:qFormat/>
    <w:rsid w:val="00D6731B"/>
    <w:pPr>
      <w:spacing w:after="0"/>
    </w:pPr>
  </w:style>
  <w:style w:type="paragraph" w:customStyle="1" w:styleId="B1">
    <w:name w:val="B1"/>
    <w:basedOn w:val="List"/>
    <w:link w:val="B1Char"/>
    <w:qFormat/>
    <w:rsid w:val="00D6731B"/>
  </w:style>
  <w:style w:type="paragraph" w:styleId="List">
    <w:name w:val="List"/>
    <w:basedOn w:val="Normal"/>
    <w:uiPriority w:val="99"/>
    <w:qFormat/>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uiPriority w:val="99"/>
    <w:qFormat/>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uiPriority w:val="99"/>
    <w:qFormat/>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uiPriority w:val="99"/>
    <w:qFormat/>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uiPriority w:val="99"/>
    <w:qForma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uiPriority w:val="99"/>
    <w:qFormat/>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uiPriority w:val="99"/>
    <w:qFormat/>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uiPriority w:val="99"/>
    <w:qFormat/>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uiPriority w:val="99"/>
    <w:qFormat/>
    <w:rsid w:val="00D6731B"/>
  </w:style>
  <w:style w:type="paragraph" w:styleId="List2">
    <w:name w:val="List 2"/>
    <w:basedOn w:val="List"/>
    <w:uiPriority w:val="99"/>
    <w:qFormat/>
    <w:rsid w:val="00D6731B"/>
    <w:pPr>
      <w:ind w:left="851"/>
    </w:pPr>
  </w:style>
  <w:style w:type="character" w:customStyle="1" w:styleId="B2Char">
    <w:name w:val="B2 Char"/>
    <w:link w:val="B2"/>
    <w:uiPriority w:val="99"/>
    <w:qFormat/>
    <w:rsid w:val="00E15F46"/>
    <w:rPr>
      <w:rFonts w:eastAsia="Times New Roman"/>
      <w:lang w:eastAsia="ja-JP"/>
    </w:rPr>
  </w:style>
  <w:style w:type="paragraph" w:customStyle="1" w:styleId="B3">
    <w:name w:val="B3"/>
    <w:basedOn w:val="List3"/>
    <w:qFormat/>
    <w:rsid w:val="00D6731B"/>
  </w:style>
  <w:style w:type="paragraph" w:styleId="List3">
    <w:name w:val="List 3"/>
    <w:basedOn w:val="List2"/>
    <w:uiPriority w:val="99"/>
    <w:qFormat/>
    <w:rsid w:val="00D6731B"/>
    <w:pPr>
      <w:ind w:left="1135"/>
    </w:pPr>
  </w:style>
  <w:style w:type="paragraph" w:customStyle="1" w:styleId="B4">
    <w:name w:val="B4"/>
    <w:basedOn w:val="List4"/>
    <w:uiPriority w:val="99"/>
    <w:qFormat/>
    <w:rsid w:val="00D6731B"/>
  </w:style>
  <w:style w:type="paragraph" w:styleId="List4">
    <w:name w:val="List 4"/>
    <w:basedOn w:val="List3"/>
    <w:rsid w:val="00D6731B"/>
    <w:pPr>
      <w:ind w:left="1418"/>
    </w:pPr>
  </w:style>
  <w:style w:type="paragraph" w:customStyle="1" w:styleId="B5">
    <w:name w:val="B5"/>
    <w:basedOn w:val="List5"/>
    <w:uiPriority w:val="99"/>
    <w:qFormat/>
    <w:rsid w:val="00D6731B"/>
  </w:style>
  <w:style w:type="paragraph" w:styleId="List5">
    <w:name w:val="List 5"/>
    <w:basedOn w:val="List4"/>
    <w:rsid w:val="00D6731B"/>
    <w:pPr>
      <w:ind w:left="1702"/>
    </w:pPr>
  </w:style>
  <w:style w:type="paragraph" w:customStyle="1" w:styleId="ZTD">
    <w:name w:val="ZTD"/>
    <w:basedOn w:val="ZB"/>
    <w:uiPriority w:val="99"/>
    <w:qFormat/>
    <w:rsid w:val="00D6731B"/>
    <w:pPr>
      <w:framePr w:hRule="auto" w:wrap="notBeside" w:y="852"/>
    </w:pPr>
    <w:rPr>
      <w:i w:val="0"/>
      <w:sz w:val="40"/>
    </w:rPr>
  </w:style>
  <w:style w:type="paragraph" w:customStyle="1" w:styleId="ZV">
    <w:name w:val="ZV"/>
    <w:basedOn w:val="ZU"/>
    <w:uiPriority w:val="99"/>
    <w:qFormat/>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D6731B"/>
    <w:pPr>
      <w:keepLines/>
      <w:spacing w:after="0"/>
      <w:ind w:left="454" w:hanging="454"/>
    </w:pPr>
    <w:rPr>
      <w:sz w:val="16"/>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uiPriority w:val="99"/>
    <w:qFormat/>
    <w:rsid w:val="00D6731B"/>
  </w:style>
  <w:style w:type="paragraph" w:styleId="ListBullet2">
    <w:name w:val="List Bullet 2"/>
    <w:aliases w:val="lb2"/>
    <w:basedOn w:val="ListBullet"/>
    <w:uiPriority w:val="99"/>
    <w:qForma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qFormat/>
    <w:rsid w:val="00F717CC"/>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 w:type="character" w:styleId="Hyperlink">
    <w:name w:val="Hyperlink"/>
    <w:uiPriority w:val="99"/>
    <w:qFormat/>
    <w:rsid w:val="00082F57"/>
    <w:rPr>
      <w:color w:val="0000FF"/>
      <w:u w:val="single"/>
    </w:rPr>
  </w:style>
  <w:style w:type="paragraph" w:customStyle="1" w:styleId="CRCoverPage">
    <w:name w:val="CR Cover Page"/>
    <w:link w:val="CRCoverPageZchn"/>
    <w:qFormat/>
    <w:rsid w:val="00082F57"/>
    <w:pPr>
      <w:spacing w:after="120" w:line="259" w:lineRule="auto"/>
    </w:pPr>
    <w:rPr>
      <w:rFonts w:ascii="Arial" w:eastAsia="Yu Mincho" w:hAnsi="Arial"/>
      <w:lang w:eastAsia="en-US"/>
    </w:rPr>
  </w:style>
  <w:style w:type="character" w:customStyle="1" w:styleId="CRCoverPageZchn">
    <w:name w:val="CR Cover Page Zchn"/>
    <w:link w:val="CRCoverPage"/>
    <w:qFormat/>
    <w:rsid w:val="00082F57"/>
    <w:rPr>
      <w:rFonts w:ascii="Arial" w:eastAsia="Yu Mincho" w:hAnsi="Arial"/>
      <w:lang w:eastAsia="en-US"/>
    </w:rPr>
  </w:style>
  <w:style w:type="paragraph" w:customStyle="1" w:styleId="paragraph">
    <w:name w:val="paragraph"/>
    <w:basedOn w:val="Normal"/>
    <w:qFormat/>
    <w:rsid w:val="00082F57"/>
    <w:pPr>
      <w:overflowPunct/>
      <w:autoSpaceDE/>
      <w:autoSpaceDN/>
      <w:adjustRightInd/>
      <w:spacing w:before="100" w:beforeAutospacing="1" w:after="100" w:afterAutospacing="1"/>
      <w:textAlignment w:val="auto"/>
    </w:pPr>
    <w:rPr>
      <w:sz w:val="24"/>
      <w:szCs w:val="24"/>
      <w:lang w:eastAsia="zh-CN"/>
    </w:rPr>
  </w:style>
  <w:style w:type="paragraph" w:customStyle="1" w:styleId="maintext">
    <w:name w:val="main text"/>
    <w:basedOn w:val="Normal"/>
    <w:link w:val="maintextChar"/>
    <w:qFormat/>
    <w:rsid w:val="00082F57"/>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082F57"/>
    <w:rPr>
      <w:rFonts w:eastAsia="Malgun Gothic"/>
      <w:lang w:eastAsia="ko-KR"/>
    </w:rPr>
  </w:style>
  <w:style w:type="character" w:customStyle="1" w:styleId="xxapple-converted-space">
    <w:name w:val="xxapple-converted-space"/>
    <w:basedOn w:val="DefaultParagraphFont"/>
    <w:qFormat/>
    <w:rsid w:val="00082F57"/>
  </w:style>
  <w:style w:type="paragraph" w:customStyle="1" w:styleId="Default">
    <w:name w:val="Default"/>
    <w:rsid w:val="00082F57"/>
    <w:pPr>
      <w:autoSpaceDE w:val="0"/>
      <w:autoSpaceDN w:val="0"/>
      <w:adjustRightInd w:val="0"/>
    </w:pPr>
    <w:rPr>
      <w:rFonts w:eastAsia="SimSun"/>
      <w:color w:val="000000"/>
      <w:sz w:val="24"/>
      <w:szCs w:val="24"/>
      <w:lang w:val="en-US" w:eastAsia="en-US"/>
    </w:rPr>
  </w:style>
  <w:style w:type="paragraph" w:customStyle="1" w:styleId="Heading1unnumbered">
    <w:name w:val="Heading 1 unnumbered"/>
    <w:basedOn w:val="Heading1"/>
    <w:next w:val="BodyText"/>
    <w:uiPriority w:val="99"/>
    <w:qFormat/>
    <w:rsid w:val="00082F57"/>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styleId="BodyText">
    <w:name w:val="Body Text"/>
    <w:basedOn w:val="Normal"/>
    <w:link w:val="BodyTextChar"/>
    <w:qFormat/>
    <w:rsid w:val="00082F57"/>
    <w:pPr>
      <w:overflowPunct/>
      <w:autoSpaceDE/>
      <w:autoSpaceDN/>
      <w:adjustRightInd/>
      <w:spacing w:after="120"/>
      <w:textAlignment w:val="auto"/>
    </w:pPr>
    <w:rPr>
      <w:rFonts w:eastAsia="MS Gothic"/>
      <w:sz w:val="24"/>
    </w:rPr>
  </w:style>
  <w:style w:type="character" w:customStyle="1" w:styleId="BodyTextChar">
    <w:name w:val="Body Text Char"/>
    <w:basedOn w:val="DefaultParagraphFont"/>
    <w:link w:val="BodyText"/>
    <w:rsid w:val="00082F57"/>
    <w:rPr>
      <w:rFonts w:eastAsia="MS Gothic"/>
      <w:sz w:val="24"/>
      <w:lang w:eastAsia="ja-JP"/>
    </w:rPr>
  </w:style>
  <w:style w:type="paragraph" w:styleId="BodyTextIndent">
    <w:name w:val="Body Text Indent"/>
    <w:basedOn w:val="Normal"/>
    <w:link w:val="BodyTextIndentChar"/>
    <w:uiPriority w:val="99"/>
    <w:qFormat/>
    <w:rsid w:val="00082F57"/>
    <w:pPr>
      <w:overflowPunct/>
      <w:autoSpaceDE/>
      <w:autoSpaceDN/>
      <w:adjustRightInd/>
      <w:spacing w:after="0"/>
      <w:ind w:left="360"/>
      <w:textAlignment w:val="auto"/>
    </w:pPr>
    <w:rPr>
      <w:rFonts w:eastAsia="MS Gothic"/>
      <w:sz w:val="24"/>
    </w:rPr>
  </w:style>
  <w:style w:type="character" w:customStyle="1" w:styleId="BodyTextIndentChar">
    <w:name w:val="Body Text Indent Char"/>
    <w:basedOn w:val="DefaultParagraphFont"/>
    <w:link w:val="BodyTextIndent"/>
    <w:uiPriority w:val="99"/>
    <w:rsid w:val="00082F57"/>
    <w:rPr>
      <w:rFonts w:eastAsia="MS Gothic"/>
      <w:sz w:val="24"/>
      <w:lang w:eastAsia="ja-JP"/>
    </w:rPr>
  </w:style>
  <w:style w:type="paragraph" w:styleId="DocumentMap">
    <w:name w:val="Document Map"/>
    <w:basedOn w:val="Normal"/>
    <w:link w:val="DocumentMapChar"/>
    <w:uiPriority w:val="99"/>
    <w:qFormat/>
    <w:rsid w:val="00082F57"/>
    <w:pPr>
      <w:shd w:val="clear" w:color="auto" w:fill="000080"/>
      <w:overflowPunct/>
      <w:autoSpaceDE/>
      <w:autoSpaceDN/>
      <w:adjustRightInd/>
      <w:spacing w:after="0"/>
      <w:textAlignment w:val="auto"/>
    </w:pPr>
    <w:rPr>
      <w:rFonts w:ascii="Tahoma" w:eastAsia="MS Gothic" w:hAnsi="Tahoma"/>
      <w:sz w:val="24"/>
    </w:rPr>
  </w:style>
  <w:style w:type="character" w:customStyle="1" w:styleId="DocumentMapChar">
    <w:name w:val="Document Map Char"/>
    <w:basedOn w:val="DefaultParagraphFont"/>
    <w:link w:val="DocumentMap"/>
    <w:uiPriority w:val="99"/>
    <w:rsid w:val="00082F57"/>
    <w:rPr>
      <w:rFonts w:ascii="Tahoma" w:eastAsia="MS Gothic" w:hAnsi="Tahoma"/>
      <w:sz w:val="24"/>
      <w:shd w:val="clear" w:color="auto" w:fill="000080"/>
      <w:lang w:eastAsia="ja-JP"/>
    </w:rPr>
  </w:style>
  <w:style w:type="paragraph" w:styleId="PlainText">
    <w:name w:val="Plain Text"/>
    <w:basedOn w:val="Normal"/>
    <w:link w:val="PlainTextChar"/>
    <w:uiPriority w:val="99"/>
    <w:qFormat/>
    <w:rsid w:val="00082F57"/>
    <w:pPr>
      <w:overflowPunct/>
      <w:autoSpaceDE/>
      <w:autoSpaceDN/>
      <w:adjustRightInd/>
      <w:spacing w:after="0"/>
      <w:textAlignment w:val="auto"/>
    </w:pPr>
    <w:rPr>
      <w:rFonts w:ascii="Courier New" w:eastAsia="MS Gothic" w:hAnsi="Courier New"/>
      <w:sz w:val="24"/>
    </w:rPr>
  </w:style>
  <w:style w:type="character" w:customStyle="1" w:styleId="PlainTextChar">
    <w:name w:val="Plain Text Char"/>
    <w:basedOn w:val="DefaultParagraphFont"/>
    <w:link w:val="PlainText"/>
    <w:uiPriority w:val="99"/>
    <w:rsid w:val="00082F57"/>
    <w:rPr>
      <w:rFonts w:ascii="Courier New" w:eastAsia="MS Gothic" w:hAnsi="Courier New"/>
      <w:sz w:val="24"/>
      <w:lang w:eastAsia="ja-JP"/>
    </w:rPr>
  </w:style>
  <w:style w:type="paragraph" w:customStyle="1" w:styleId="lptext">
    <w:name w:val="lˆptext"/>
    <w:basedOn w:val="Normal"/>
    <w:uiPriority w:val="99"/>
    <w:qFormat/>
    <w:rsid w:val="00082F57"/>
    <w:pPr>
      <w:overflowPunct/>
      <w:autoSpaceDE/>
      <w:autoSpaceDN/>
      <w:adjustRightInd/>
      <w:spacing w:before="100" w:after="100"/>
      <w:ind w:left="860"/>
      <w:textAlignment w:val="auto"/>
    </w:pPr>
    <w:rPr>
      <w:rFonts w:ascii="Times" w:eastAsia="MS Gothic" w:hAnsi="Times"/>
      <w:sz w:val="24"/>
    </w:rPr>
  </w:style>
  <w:style w:type="paragraph" w:styleId="Caption">
    <w:name w:val="caption"/>
    <w:aliases w:val="cap,cap Char,Caption Char,Caption Char1 Char,cap Char Char1,Caption Char Char1 Char,cap Char2,条目,题注,Ca,cap1,cap2,cap11,Légende-figure,Légende-figure Char,Beschrifubg,Beschriftung Char,label,cap11 Char Char Char,captions,Beschriftung Char Char,C"/>
    <w:basedOn w:val="Normal"/>
    <w:next w:val="Normal"/>
    <w:link w:val="CaptionChar1"/>
    <w:qFormat/>
    <w:rsid w:val="00082F57"/>
    <w:pPr>
      <w:overflowPunct/>
      <w:autoSpaceDE/>
      <w:autoSpaceDN/>
      <w:adjustRightInd/>
      <w:spacing w:before="120" w:after="120"/>
      <w:textAlignment w:val="auto"/>
    </w:pPr>
    <w:rPr>
      <w:rFonts w:eastAsia="MS Gothic"/>
      <w:b/>
      <w:sz w:val="24"/>
    </w:rPr>
  </w:style>
  <w:style w:type="paragraph" w:customStyle="1" w:styleId="a">
    <w:name w:val="佐藤２"/>
    <w:basedOn w:val="Normal"/>
    <w:uiPriority w:val="99"/>
    <w:qFormat/>
    <w:rsid w:val="00082F57"/>
    <w:pPr>
      <w:tabs>
        <w:tab w:val="num" w:pos="360"/>
      </w:tabs>
      <w:overflowPunct/>
      <w:autoSpaceDE/>
      <w:autoSpaceDN/>
      <w:adjustRightInd/>
      <w:ind w:left="340" w:hanging="340"/>
      <w:textAlignment w:val="auto"/>
    </w:pPr>
    <w:rPr>
      <w:rFonts w:eastAsia="MS Gothic"/>
      <w:sz w:val="24"/>
    </w:rPr>
  </w:style>
  <w:style w:type="paragraph" w:styleId="BodyTextIndent2">
    <w:name w:val="Body Text Indent 2"/>
    <w:basedOn w:val="Normal"/>
    <w:link w:val="BodyTextIndent2Char"/>
    <w:uiPriority w:val="99"/>
    <w:qFormat/>
    <w:rsid w:val="00082F57"/>
    <w:pPr>
      <w:widowControl w:val="0"/>
      <w:overflowPunct/>
      <w:spacing w:after="0"/>
      <w:ind w:left="1656"/>
      <w:jc w:val="both"/>
    </w:pPr>
    <w:rPr>
      <w:rFonts w:eastAsia="MS Gothic"/>
      <w:kern w:val="2"/>
      <w:sz w:val="24"/>
    </w:rPr>
  </w:style>
  <w:style w:type="character" w:customStyle="1" w:styleId="BodyTextIndent2Char">
    <w:name w:val="Body Text Indent 2 Char"/>
    <w:basedOn w:val="DefaultParagraphFont"/>
    <w:link w:val="BodyTextIndent2"/>
    <w:uiPriority w:val="99"/>
    <w:rsid w:val="00082F57"/>
    <w:rPr>
      <w:rFonts w:eastAsia="MS Gothic"/>
      <w:kern w:val="2"/>
      <w:sz w:val="24"/>
      <w:lang w:eastAsia="ja-JP"/>
    </w:rPr>
  </w:style>
  <w:style w:type="paragraph" w:customStyle="1" w:styleId="ListBulletLast">
    <w:name w:val="List Bullet Last"/>
    <w:aliases w:val="lbl"/>
    <w:basedOn w:val="ListBullet"/>
    <w:next w:val="BodyText"/>
    <w:uiPriority w:val="99"/>
    <w:qFormat/>
    <w:rsid w:val="00082F57"/>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uiPriority w:val="99"/>
    <w:qFormat/>
    <w:rsid w:val="00082F57"/>
    <w:pPr>
      <w:overflowPunct/>
      <w:autoSpaceDE/>
      <w:autoSpaceDN/>
      <w:adjustRightInd/>
      <w:spacing w:after="220"/>
      <w:textAlignment w:val="auto"/>
    </w:pPr>
    <w:rPr>
      <w:rFonts w:ascii="Arial" w:eastAsia="MS Gothic" w:hAnsi="Arial"/>
      <w:b/>
      <w:sz w:val="22"/>
    </w:rPr>
  </w:style>
  <w:style w:type="paragraph" w:styleId="Title">
    <w:name w:val="Title"/>
    <w:basedOn w:val="Normal"/>
    <w:link w:val="TitleChar"/>
    <w:uiPriority w:val="99"/>
    <w:qFormat/>
    <w:rsid w:val="00082F57"/>
    <w:pPr>
      <w:overflowPunct/>
      <w:autoSpaceDE/>
      <w:autoSpaceDN/>
      <w:adjustRightInd/>
      <w:spacing w:after="0"/>
      <w:jc w:val="center"/>
      <w:textAlignment w:val="auto"/>
    </w:pPr>
    <w:rPr>
      <w:rFonts w:ascii="Arial" w:eastAsia="MS Gothic" w:hAnsi="Arial"/>
      <w:b/>
      <w:sz w:val="24"/>
    </w:rPr>
  </w:style>
  <w:style w:type="character" w:customStyle="1" w:styleId="TitleChar">
    <w:name w:val="Title Char"/>
    <w:basedOn w:val="DefaultParagraphFont"/>
    <w:link w:val="Title"/>
    <w:uiPriority w:val="99"/>
    <w:rsid w:val="00082F57"/>
    <w:rPr>
      <w:rFonts w:ascii="Arial" w:eastAsia="MS Gothic" w:hAnsi="Arial"/>
      <w:b/>
      <w:sz w:val="24"/>
      <w:lang w:eastAsia="ja-JP"/>
    </w:rPr>
  </w:style>
  <w:style w:type="paragraph" w:styleId="TableofFigures">
    <w:name w:val="table of figures"/>
    <w:basedOn w:val="TOC1"/>
    <w:next w:val="Normal"/>
    <w:uiPriority w:val="99"/>
    <w:qFormat/>
    <w:rsid w:val="00082F57"/>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rPr>
  </w:style>
  <w:style w:type="character" w:styleId="PageNumber">
    <w:name w:val="page number"/>
    <w:rsid w:val="00082F57"/>
    <w:rPr>
      <w:rFonts w:eastAsia="Times New Roman"/>
      <w:noProof w:val="0"/>
      <w:kern w:val="2"/>
      <w:sz w:val="21"/>
      <w:lang w:val="en-GB"/>
    </w:rPr>
  </w:style>
  <w:style w:type="paragraph" w:styleId="BodyText3">
    <w:name w:val="Body Text 3"/>
    <w:basedOn w:val="Normal"/>
    <w:link w:val="BodyText3Char"/>
    <w:uiPriority w:val="99"/>
    <w:qFormat/>
    <w:rsid w:val="00082F57"/>
    <w:pPr>
      <w:overflowPunct/>
      <w:autoSpaceDE/>
      <w:autoSpaceDN/>
      <w:adjustRightInd/>
      <w:spacing w:after="0"/>
      <w:jc w:val="both"/>
      <w:textAlignment w:val="auto"/>
    </w:pPr>
    <w:rPr>
      <w:rFonts w:eastAsia="MS Gothic"/>
      <w:sz w:val="24"/>
    </w:rPr>
  </w:style>
  <w:style w:type="character" w:customStyle="1" w:styleId="BodyText3Char">
    <w:name w:val="Body Text 3 Char"/>
    <w:basedOn w:val="DefaultParagraphFont"/>
    <w:link w:val="BodyText3"/>
    <w:uiPriority w:val="99"/>
    <w:rsid w:val="00082F57"/>
    <w:rPr>
      <w:rFonts w:eastAsia="MS Gothic"/>
      <w:sz w:val="24"/>
      <w:lang w:eastAsia="ja-JP"/>
    </w:rPr>
  </w:style>
  <w:style w:type="paragraph" w:customStyle="1" w:styleId="TableText">
    <w:name w:val="Table_Text"/>
    <w:basedOn w:val="Normal"/>
    <w:uiPriority w:val="99"/>
    <w:qFormat/>
    <w:rsid w:val="00082F57"/>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text">
    <w:name w:val="text"/>
    <w:basedOn w:val="Normal"/>
    <w:uiPriority w:val="99"/>
    <w:qFormat/>
    <w:rsid w:val="00082F57"/>
    <w:pPr>
      <w:overflowPunct/>
      <w:autoSpaceDE/>
      <w:autoSpaceDN/>
      <w:adjustRightInd/>
      <w:spacing w:after="240"/>
      <w:jc w:val="both"/>
      <w:textAlignment w:val="auto"/>
    </w:pPr>
    <w:rPr>
      <w:rFonts w:eastAsia="MS Gothic"/>
      <w:sz w:val="24"/>
      <w:lang w:val="en-US"/>
    </w:rPr>
  </w:style>
  <w:style w:type="paragraph" w:customStyle="1" w:styleId="textintend1">
    <w:name w:val="text intend 1"/>
    <w:basedOn w:val="text"/>
    <w:uiPriority w:val="99"/>
    <w:qFormat/>
    <w:rsid w:val="00082F57"/>
    <w:pPr>
      <w:tabs>
        <w:tab w:val="num" w:pos="992"/>
      </w:tabs>
      <w:spacing w:after="120"/>
      <w:ind w:left="992" w:hanging="425"/>
    </w:pPr>
  </w:style>
  <w:style w:type="paragraph" w:customStyle="1" w:styleId="shortcode">
    <w:name w:val="shortcode"/>
    <w:basedOn w:val="BodyText"/>
    <w:uiPriority w:val="99"/>
    <w:qFormat/>
    <w:rsid w:val="00082F5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uiPriority w:val="99"/>
    <w:qFormat/>
    <w:rsid w:val="00082F57"/>
    <w:pPr>
      <w:keepNext/>
      <w:keepLines/>
      <w:overflowPunct/>
      <w:autoSpaceDE/>
      <w:autoSpaceDN/>
      <w:adjustRightInd/>
      <w:textAlignment w:val="auto"/>
    </w:pPr>
    <w:rPr>
      <w:rFonts w:eastAsia="MS Gothic"/>
      <w:b/>
      <w:sz w:val="24"/>
    </w:rPr>
  </w:style>
  <w:style w:type="character" w:styleId="FollowedHyperlink">
    <w:name w:val="FollowedHyperlink"/>
    <w:rsid w:val="00082F57"/>
    <w:rPr>
      <w:rFonts w:eastAsia="Times New Roman"/>
      <w:noProof w:val="0"/>
      <w:color w:val="800080"/>
      <w:kern w:val="2"/>
      <w:sz w:val="21"/>
      <w:u w:val="single"/>
      <w:lang w:val="en-GB"/>
    </w:rPr>
  </w:style>
  <w:style w:type="paragraph" w:customStyle="1" w:styleId="Reference">
    <w:name w:val="Reference"/>
    <w:basedOn w:val="Normal"/>
    <w:qFormat/>
    <w:rsid w:val="00082F57"/>
    <w:pPr>
      <w:widowControl w:val="0"/>
      <w:overflowPunct/>
      <w:autoSpaceDE/>
      <w:autoSpaceDN/>
      <w:adjustRightInd/>
      <w:spacing w:after="0"/>
      <w:ind w:left="283" w:hanging="283"/>
      <w:jc w:val="both"/>
      <w:textAlignment w:val="auto"/>
    </w:pPr>
    <w:rPr>
      <w:rFonts w:ascii="Arial" w:eastAsia="MS Mincho" w:hAnsi="Arial"/>
      <w:kern w:val="2"/>
      <w:sz w:val="21"/>
      <w:lang w:val="de-DE"/>
    </w:rPr>
  </w:style>
  <w:style w:type="paragraph" w:customStyle="1" w:styleId="HTMLBody">
    <w:name w:val="HTML Body"/>
    <w:uiPriority w:val="99"/>
    <w:qFormat/>
    <w:rsid w:val="00082F57"/>
    <w:pPr>
      <w:widowControl w:val="0"/>
      <w:autoSpaceDE w:val="0"/>
      <w:autoSpaceDN w:val="0"/>
      <w:adjustRightInd w:val="0"/>
    </w:pPr>
    <w:rPr>
      <w:rFonts w:ascii="MS PGothic" w:eastAsia="MS PGothic" w:hAnsi="Century"/>
      <w:lang w:val="en-US" w:eastAsia="ja-JP"/>
    </w:rPr>
  </w:style>
  <w:style w:type="character" w:customStyle="1" w:styleId="a0">
    <w:name w:val="図表番号 (文字)"/>
    <w:aliases w:val="cap (文字),cap Char (文字) (文字)1,Beschrifubg (文字)"/>
    <w:rsid w:val="00082F57"/>
    <w:rPr>
      <w:rFonts w:eastAsia="MS Gothic"/>
      <w:b/>
      <w:noProof w:val="0"/>
      <w:kern w:val="2"/>
      <w:sz w:val="24"/>
      <w:lang w:val="en-GB"/>
    </w:rPr>
  </w:style>
  <w:style w:type="paragraph" w:customStyle="1" w:styleId="Normal1CharChar">
    <w:name w:val="Normal1 Char Char"/>
    <w:uiPriority w:val="99"/>
    <w:qFormat/>
    <w:rsid w:val="00082F57"/>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eastAsia="ja-JP"/>
    </w:rPr>
  </w:style>
  <w:style w:type="paragraph" w:styleId="CommentSubject">
    <w:name w:val="annotation subject"/>
    <w:basedOn w:val="CommentText"/>
    <w:next w:val="CommentText"/>
    <w:link w:val="CommentSubjectChar"/>
    <w:uiPriority w:val="99"/>
    <w:qFormat/>
    <w:rsid w:val="00082F57"/>
    <w:pPr>
      <w:overflowPunct/>
      <w:autoSpaceDE/>
      <w:autoSpaceDN/>
      <w:adjustRightInd/>
      <w:spacing w:after="0"/>
      <w:textAlignment w:val="auto"/>
    </w:pPr>
    <w:rPr>
      <w:rFonts w:eastAsia="MS Gothic"/>
      <w:b/>
      <w:sz w:val="24"/>
    </w:rPr>
  </w:style>
  <w:style w:type="character" w:customStyle="1" w:styleId="CommentSubjectChar">
    <w:name w:val="Comment Subject Char"/>
    <w:basedOn w:val="CommentTextChar"/>
    <w:link w:val="CommentSubject"/>
    <w:uiPriority w:val="99"/>
    <w:rsid w:val="00082F57"/>
    <w:rPr>
      <w:rFonts w:eastAsia="MS Gothic"/>
      <w:b/>
      <w:sz w:val="24"/>
      <w:lang w:eastAsia="ja-JP"/>
    </w:rPr>
  </w:style>
  <w:style w:type="paragraph" w:customStyle="1" w:styleId="CharCharCharCarCarCharCharCarCar">
    <w:name w:val="Char Char Char Car Car Char Char Car Car"/>
    <w:uiPriority w:val="99"/>
    <w:qFormat/>
    <w:rsid w:val="00082F5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table" w:styleId="TableGrid">
    <w:name w:val="Table Grid"/>
    <w:basedOn w:val="TableNormal"/>
    <w:uiPriority w:val="99"/>
    <w:qFormat/>
    <w:rsid w:val="00082F57"/>
    <w:pPr>
      <w:overflowPunct w:val="0"/>
      <w:autoSpaceDE w:val="0"/>
      <w:autoSpaceDN w:val="0"/>
      <w:adjustRightInd w:val="0"/>
      <w:spacing w:after="180"/>
      <w:textAlignment w:val="baseline"/>
    </w:pPr>
    <w:rPr>
      <w:rFonts w:eastAsia="MS Mincho"/>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082F5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082F57"/>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Doc-title">
    <w:name w:val="Doc-title"/>
    <w:basedOn w:val="Normal"/>
    <w:next w:val="Doc-text2"/>
    <w:link w:val="Doc-titleChar"/>
    <w:qFormat/>
    <w:rsid w:val="00082F57"/>
    <w:pPr>
      <w:overflowPunct/>
      <w:autoSpaceDE/>
      <w:autoSpaceDN/>
      <w:adjustRightInd/>
      <w:spacing w:after="0"/>
      <w:ind w:left="1260" w:hanging="1260"/>
      <w:textAlignment w:val="auto"/>
    </w:pPr>
    <w:rPr>
      <w:rFonts w:ascii="Arial" w:eastAsia="MS Mincho" w:hAnsi="Arial"/>
      <w:szCs w:val="24"/>
      <w:lang w:eastAsia="en-GB"/>
    </w:rPr>
  </w:style>
  <w:style w:type="paragraph" w:customStyle="1" w:styleId="Doc-text2">
    <w:name w:val="Doc-text2"/>
    <w:basedOn w:val="Normal"/>
    <w:link w:val="Doc-text2Char"/>
    <w:uiPriority w:val="99"/>
    <w:qFormat/>
    <w:rsid w:val="00082F5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uiPriority w:val="99"/>
    <w:rsid w:val="00082F57"/>
    <w:rPr>
      <w:rFonts w:ascii="Arial" w:eastAsia="MS Mincho" w:hAnsi="Arial"/>
      <w:szCs w:val="24"/>
    </w:rPr>
  </w:style>
  <w:style w:type="character" w:customStyle="1" w:styleId="Doc-titleChar">
    <w:name w:val="Doc-title Char"/>
    <w:link w:val="Doc-title"/>
    <w:rsid w:val="00082F57"/>
    <w:rPr>
      <w:rFonts w:ascii="Arial" w:eastAsia="MS Mincho" w:hAnsi="Arial"/>
      <w:szCs w:val="24"/>
    </w:rPr>
  </w:style>
  <w:style w:type="paragraph" w:customStyle="1" w:styleId="Comments">
    <w:name w:val="Comments"/>
    <w:basedOn w:val="Normal"/>
    <w:link w:val="CommentsChar"/>
    <w:qFormat/>
    <w:rsid w:val="00082F57"/>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082F57"/>
    <w:rPr>
      <w:rFonts w:ascii="Arial" w:eastAsia="MS Mincho" w:hAnsi="Arial"/>
      <w:i/>
      <w:sz w:val="18"/>
      <w:szCs w:val="24"/>
    </w:rPr>
  </w:style>
  <w:style w:type="paragraph" w:styleId="NoteHeading">
    <w:name w:val="Note Heading"/>
    <w:basedOn w:val="Normal"/>
    <w:next w:val="Normal"/>
    <w:link w:val="NoteHeadingChar"/>
    <w:uiPriority w:val="99"/>
    <w:qFormat/>
    <w:rsid w:val="00082F57"/>
    <w:pPr>
      <w:overflowPunct/>
      <w:autoSpaceDE/>
      <w:autoSpaceDN/>
      <w:adjustRightInd/>
      <w:spacing w:after="0"/>
      <w:jc w:val="center"/>
      <w:textAlignment w:val="auto"/>
    </w:pPr>
    <w:rPr>
      <w:rFonts w:eastAsia="MS Gothic"/>
      <w:b/>
      <w:color w:val="FF0000"/>
      <w:sz w:val="24"/>
      <w:szCs w:val="21"/>
      <w:lang w:val="en-US"/>
    </w:rPr>
  </w:style>
  <w:style w:type="character" w:customStyle="1" w:styleId="NoteHeadingChar">
    <w:name w:val="Note Heading Char"/>
    <w:basedOn w:val="DefaultParagraphFont"/>
    <w:link w:val="NoteHeading"/>
    <w:uiPriority w:val="99"/>
    <w:rsid w:val="00082F57"/>
    <w:rPr>
      <w:rFonts w:eastAsia="MS Gothic"/>
      <w:b/>
      <w:color w:val="FF0000"/>
      <w:sz w:val="24"/>
      <w:szCs w:val="21"/>
      <w:lang w:val="en-US" w:eastAsia="ja-JP"/>
    </w:rPr>
  </w:style>
  <w:style w:type="paragraph" w:styleId="Closing">
    <w:name w:val="Closing"/>
    <w:basedOn w:val="Normal"/>
    <w:link w:val="ClosingChar"/>
    <w:uiPriority w:val="99"/>
    <w:qFormat/>
    <w:rsid w:val="00082F57"/>
    <w:pPr>
      <w:overflowPunct/>
      <w:autoSpaceDE/>
      <w:autoSpaceDN/>
      <w:adjustRightInd/>
      <w:spacing w:after="0"/>
      <w:jc w:val="right"/>
      <w:textAlignment w:val="auto"/>
    </w:pPr>
    <w:rPr>
      <w:rFonts w:eastAsia="MS Gothic"/>
      <w:b/>
      <w:color w:val="FF0000"/>
      <w:sz w:val="24"/>
      <w:szCs w:val="21"/>
      <w:lang w:val="en-US"/>
    </w:rPr>
  </w:style>
  <w:style w:type="character" w:customStyle="1" w:styleId="ClosingChar">
    <w:name w:val="Closing Char"/>
    <w:basedOn w:val="DefaultParagraphFont"/>
    <w:link w:val="Closing"/>
    <w:uiPriority w:val="99"/>
    <w:rsid w:val="00082F57"/>
    <w:rPr>
      <w:rFonts w:eastAsia="MS Gothic"/>
      <w:b/>
      <w:color w:val="FF0000"/>
      <w:sz w:val="24"/>
      <w:szCs w:val="21"/>
      <w:lang w:val="en-US" w:eastAsia="ja-JP"/>
    </w:rPr>
  </w:style>
  <w:style w:type="character" w:customStyle="1" w:styleId="B10">
    <w:name w:val="B1 (文字)"/>
    <w:qFormat/>
    <w:rsid w:val="00082F57"/>
    <w:rPr>
      <w:rFonts w:eastAsia="MS Mincho"/>
      <w:lang w:val="en-GB" w:eastAsia="en-US" w:bidi="ar-SA"/>
    </w:rPr>
  </w:style>
  <w:style w:type="paragraph" w:customStyle="1" w:styleId="3GPPNormalText">
    <w:name w:val="3GPP Normal Text"/>
    <w:basedOn w:val="BodyText"/>
    <w:link w:val="3GPPNormalTextChar"/>
    <w:qFormat/>
    <w:rsid w:val="00082F57"/>
    <w:pPr>
      <w:ind w:left="720" w:hanging="720"/>
      <w:jc w:val="both"/>
    </w:pPr>
    <w:rPr>
      <w:rFonts w:eastAsia="MS Mincho"/>
      <w:sz w:val="22"/>
      <w:szCs w:val="24"/>
    </w:rPr>
  </w:style>
  <w:style w:type="character" w:customStyle="1" w:styleId="3GPPNormalTextChar">
    <w:name w:val="3GPP Normal Text Char"/>
    <w:link w:val="3GPPNormalText"/>
    <w:rsid w:val="00082F57"/>
    <w:rPr>
      <w:rFonts w:eastAsia="MS Mincho"/>
      <w:sz w:val="22"/>
      <w:szCs w:val="24"/>
      <w:lang w:eastAsia="ja-JP"/>
    </w:rPr>
  </w:style>
  <w:style w:type="paragraph" w:styleId="ListNumber3">
    <w:name w:val="List Number 3"/>
    <w:basedOn w:val="Normal"/>
    <w:qFormat/>
    <w:rsid w:val="00082F57"/>
    <w:pPr>
      <w:tabs>
        <w:tab w:val="left" w:pos="720"/>
        <w:tab w:val="left" w:pos="926"/>
      </w:tabs>
      <w:ind w:left="926" w:hanging="360"/>
    </w:pPr>
    <w:rPr>
      <w:rFonts w:eastAsia="MS Mincho"/>
      <w:lang w:eastAsia="en-GB"/>
    </w:rPr>
  </w:style>
  <w:style w:type="character" w:styleId="PlaceholderText">
    <w:name w:val="Placeholder Text"/>
    <w:basedOn w:val="DefaultParagraphFont"/>
    <w:uiPriority w:val="99"/>
    <w:semiHidden/>
    <w:rsid w:val="00082F57"/>
    <w:rPr>
      <w:color w:val="808080"/>
    </w:rPr>
  </w:style>
  <w:style w:type="paragraph" w:customStyle="1" w:styleId="TAJ">
    <w:name w:val="TAJ"/>
    <w:basedOn w:val="TH"/>
    <w:uiPriority w:val="99"/>
    <w:qFormat/>
    <w:rsid w:val="00082F57"/>
    <w:pPr>
      <w:overflowPunct/>
      <w:autoSpaceDE/>
      <w:autoSpaceDN/>
      <w:adjustRightInd/>
      <w:textAlignment w:val="auto"/>
    </w:pPr>
    <w:rPr>
      <w:rFonts w:eastAsiaTheme="minorEastAsia"/>
      <w:lang w:eastAsia="en-US"/>
    </w:rPr>
  </w:style>
  <w:style w:type="paragraph" w:customStyle="1" w:styleId="Guidance">
    <w:name w:val="Guidance"/>
    <w:basedOn w:val="Normal"/>
    <w:uiPriority w:val="99"/>
    <w:qFormat/>
    <w:rsid w:val="00082F57"/>
    <w:pPr>
      <w:overflowPunct/>
      <w:autoSpaceDE/>
      <w:autoSpaceDN/>
      <w:adjustRightInd/>
      <w:textAlignment w:val="auto"/>
    </w:pPr>
    <w:rPr>
      <w:rFonts w:eastAsiaTheme="minorEastAsia"/>
      <w:i/>
      <w:color w:val="0000FF"/>
      <w:lang w:eastAsia="en-US"/>
    </w:rPr>
  </w:style>
  <w:style w:type="paragraph" w:customStyle="1" w:styleId="ComeBack">
    <w:name w:val="ComeBack"/>
    <w:basedOn w:val="Doc-text2"/>
    <w:next w:val="Doc-text2"/>
    <w:uiPriority w:val="99"/>
    <w:qFormat/>
    <w:rsid w:val="00082F57"/>
    <w:pPr>
      <w:widowControl w:val="0"/>
      <w:tabs>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082F57"/>
    <w:rPr>
      <w:rFonts w:ascii="Times" w:eastAsia="MS Mincho" w:hAnsi="Times"/>
      <w:lang w:val="en-US"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
    <w:name w:val="正文1"/>
    <w:uiPriority w:val="99"/>
    <w:qFormat/>
    <w:rsid w:val="00082F57"/>
    <w:rPr>
      <w:rFonts w:ascii="Times" w:eastAsia="SimSun" w:hAnsi="Times" w:cs="Times"/>
      <w:sz w:val="24"/>
      <w:szCs w:val="24"/>
      <w:lang w:val="en-US" w:eastAsia="zh-CN"/>
    </w:rPr>
  </w:style>
  <w:style w:type="paragraph" w:customStyle="1" w:styleId="Style1">
    <w:name w:val="Style1"/>
    <w:basedOn w:val="Normal"/>
    <w:link w:val="Style1Char"/>
    <w:qFormat/>
    <w:rsid w:val="00082F57"/>
    <w:pPr>
      <w:overflowPunct/>
      <w:autoSpaceDE/>
      <w:autoSpaceDN/>
      <w:adjustRightInd/>
      <w:spacing w:before="100" w:beforeAutospacing="1" w:after="100" w:afterAutospacing="1" w:line="300" w:lineRule="auto"/>
      <w:ind w:firstLine="360"/>
      <w:contextualSpacing/>
      <w:jc w:val="both"/>
      <w:textAlignment w:val="auto"/>
    </w:pPr>
    <w:rPr>
      <w:rFonts w:eastAsia="SimSun"/>
      <w:sz w:val="24"/>
      <w:szCs w:val="24"/>
      <w:lang w:val="en-US" w:eastAsia="zh-CN"/>
    </w:rPr>
  </w:style>
  <w:style w:type="paragraph" w:customStyle="1" w:styleId="Bullets">
    <w:name w:val="Bullets"/>
    <w:basedOn w:val="Normal"/>
    <w:link w:val="BulletsChar"/>
    <w:autoRedefine/>
    <w:uiPriority w:val="99"/>
    <w:qFormat/>
    <w:rsid w:val="00082F57"/>
    <w:pPr>
      <w:ind w:left="720" w:hanging="360"/>
    </w:pPr>
    <w:rPr>
      <w:rFonts w:eastAsia="Batang"/>
      <w:bCs/>
      <w:iCs/>
      <w:sz w:val="24"/>
      <w:szCs w:val="24"/>
      <w:lang w:eastAsia="en-US"/>
    </w:rPr>
  </w:style>
  <w:style w:type="paragraph" w:customStyle="1" w:styleId="bullet2">
    <w:name w:val="bullet2"/>
    <w:basedOn w:val="Normal"/>
    <w:uiPriority w:val="99"/>
    <w:qFormat/>
    <w:rsid w:val="00082F57"/>
    <w:pPr>
      <w:overflowPunct/>
      <w:autoSpaceDE/>
      <w:autoSpaceDN/>
      <w:adjustRightInd/>
      <w:spacing w:after="0"/>
      <w:ind w:left="1440" w:hanging="360"/>
      <w:textAlignment w:val="auto"/>
    </w:pPr>
    <w:rPr>
      <w:rFonts w:ascii="Times" w:eastAsia="Batang" w:hAnsi="Times"/>
      <w:szCs w:val="24"/>
      <w:lang w:eastAsia="en-US"/>
    </w:rPr>
  </w:style>
  <w:style w:type="character" w:customStyle="1" w:styleId="BulletsChar">
    <w:name w:val="Bullets Char"/>
    <w:link w:val="Bullets"/>
    <w:uiPriority w:val="99"/>
    <w:rsid w:val="00082F57"/>
    <w:rPr>
      <w:rFonts w:eastAsia="Batang"/>
      <w:bCs/>
      <w:iCs/>
      <w:sz w:val="24"/>
      <w:szCs w:val="24"/>
      <w:lang w:eastAsia="en-US"/>
    </w:rPr>
  </w:style>
  <w:style w:type="paragraph" w:customStyle="1" w:styleId="bullet3">
    <w:name w:val="bullet3"/>
    <w:basedOn w:val="Normal"/>
    <w:uiPriority w:val="99"/>
    <w:qFormat/>
    <w:rsid w:val="00082F57"/>
    <w:pPr>
      <w:overflowPunct/>
      <w:autoSpaceDE/>
      <w:autoSpaceDN/>
      <w:adjustRightInd/>
      <w:spacing w:after="0"/>
      <w:ind w:left="2160" w:hanging="180"/>
      <w:textAlignment w:val="auto"/>
    </w:pPr>
    <w:rPr>
      <w:rFonts w:ascii="Times" w:eastAsia="Batang" w:hAnsi="Times"/>
      <w:szCs w:val="24"/>
      <w:lang w:eastAsia="en-US"/>
    </w:rPr>
  </w:style>
  <w:style w:type="paragraph" w:customStyle="1" w:styleId="bullet4">
    <w:name w:val="bullet4"/>
    <w:basedOn w:val="Normal"/>
    <w:uiPriority w:val="99"/>
    <w:qFormat/>
    <w:rsid w:val="00082F57"/>
    <w:pPr>
      <w:overflowPunct/>
      <w:autoSpaceDE/>
      <w:autoSpaceDN/>
      <w:adjustRightInd/>
      <w:spacing w:after="0"/>
      <w:ind w:left="2880" w:hanging="360"/>
      <w:textAlignment w:val="auto"/>
    </w:pPr>
    <w:rPr>
      <w:rFonts w:ascii="Times" w:eastAsia="Batang" w:hAnsi="Times"/>
      <w:szCs w:val="24"/>
      <w:lang w:eastAsia="en-US"/>
    </w:rPr>
  </w:style>
  <w:style w:type="character" w:customStyle="1" w:styleId="normaltextrun">
    <w:name w:val="normaltextrun"/>
    <w:basedOn w:val="DefaultParagraphFont"/>
    <w:rsid w:val="00082F57"/>
  </w:style>
  <w:style w:type="character" w:customStyle="1" w:styleId="LGTdocChar">
    <w:name w:val="LGTdoc_본문 Char"/>
    <w:link w:val="LGTdoc"/>
    <w:qFormat/>
    <w:rsid w:val="00082F57"/>
    <w:rPr>
      <w:sz w:val="22"/>
      <w:szCs w:val="24"/>
      <w:lang w:eastAsia="ko-KR"/>
    </w:rPr>
  </w:style>
  <w:style w:type="paragraph" w:customStyle="1" w:styleId="LGTdoc">
    <w:name w:val="LGTdoc_본문"/>
    <w:basedOn w:val="Normal"/>
    <w:link w:val="LGTdocChar"/>
    <w:qFormat/>
    <w:rsid w:val="00082F57"/>
    <w:pPr>
      <w:widowControl w:val="0"/>
      <w:overflowPunct/>
      <w:snapToGrid w:val="0"/>
      <w:spacing w:afterLines="50" w:after="0" w:line="264" w:lineRule="auto"/>
      <w:jc w:val="both"/>
      <w:textAlignment w:val="auto"/>
    </w:pPr>
    <w:rPr>
      <w:rFonts w:eastAsiaTheme="minorEastAsia"/>
      <w:sz w:val="22"/>
      <w:szCs w:val="24"/>
      <w:lang w:eastAsia="ko-KR"/>
    </w:rPr>
  </w:style>
  <w:style w:type="character" w:customStyle="1" w:styleId="Style1Char">
    <w:name w:val="Style1 Char"/>
    <w:link w:val="Style1"/>
    <w:qFormat/>
    <w:rsid w:val="00082F57"/>
    <w:rPr>
      <w:rFonts w:eastAsia="SimSun"/>
      <w:sz w:val="24"/>
      <w:szCs w:val="24"/>
      <w:lang w:val="en-US" w:eastAsia="zh-CN"/>
    </w:rPr>
  </w:style>
  <w:style w:type="paragraph" w:customStyle="1" w:styleId="3GPPText">
    <w:name w:val="3GPP Text"/>
    <w:basedOn w:val="Normal"/>
    <w:link w:val="3GPPTextChar"/>
    <w:qFormat/>
    <w:rsid w:val="00082F57"/>
    <w:pPr>
      <w:spacing w:before="120" w:after="120"/>
      <w:jc w:val="both"/>
    </w:pPr>
    <w:rPr>
      <w:rFonts w:eastAsia="SimSun"/>
      <w:sz w:val="22"/>
      <w:lang w:val="en-US" w:eastAsia="en-US"/>
    </w:rPr>
  </w:style>
  <w:style w:type="character" w:customStyle="1" w:styleId="3GPPTextChar">
    <w:name w:val="3GPP Text Char"/>
    <w:link w:val="3GPPText"/>
    <w:qFormat/>
    <w:rsid w:val="00082F57"/>
    <w:rPr>
      <w:rFonts w:eastAsia="SimSun"/>
      <w:sz w:val="22"/>
      <w:lang w:val="en-US" w:eastAsia="en-US"/>
    </w:rPr>
  </w:style>
  <w:style w:type="paragraph" w:customStyle="1" w:styleId="3GPPAgreements">
    <w:name w:val="3GPP Agreements"/>
    <w:basedOn w:val="Normal"/>
    <w:link w:val="3GPPAgreementsChar"/>
    <w:qFormat/>
    <w:rsid w:val="00082F57"/>
    <w:pPr>
      <w:overflowPunct/>
      <w:autoSpaceDE/>
      <w:autoSpaceDN/>
      <w:adjustRightInd/>
      <w:spacing w:before="60" w:after="60"/>
      <w:ind w:left="568" w:hanging="284"/>
      <w:jc w:val="both"/>
      <w:textAlignment w:val="auto"/>
    </w:pPr>
    <w:rPr>
      <w:rFonts w:eastAsia="SimSun"/>
      <w:sz w:val="24"/>
      <w:lang w:val="en-US" w:eastAsia="zh-CN"/>
    </w:rPr>
  </w:style>
  <w:style w:type="character" w:styleId="Emphasis">
    <w:name w:val="Emphasis"/>
    <w:basedOn w:val="DefaultParagraphFont"/>
    <w:uiPriority w:val="20"/>
    <w:qFormat/>
    <w:rsid w:val="00082F57"/>
    <w:rPr>
      <w:rFonts w:ascii="Times New Roman" w:hAnsi="Times New Roman" w:cs="Times New Roman" w:hint="default"/>
      <w:i/>
      <w:iCs/>
    </w:rPr>
  </w:style>
  <w:style w:type="paragraph" w:customStyle="1" w:styleId="Agreement">
    <w:name w:val="Agreement"/>
    <w:basedOn w:val="Normal"/>
    <w:next w:val="Doc-text2"/>
    <w:uiPriority w:val="99"/>
    <w:qFormat/>
    <w:rsid w:val="00082F57"/>
    <w:pPr>
      <w:overflowPunct/>
      <w:autoSpaceDE/>
      <w:autoSpaceDN/>
      <w:adjustRightInd/>
      <w:spacing w:before="60" w:after="0"/>
      <w:textAlignment w:val="auto"/>
    </w:pPr>
    <w:rPr>
      <w:rFonts w:ascii="Arial" w:hAnsi="Arial"/>
      <w:b/>
      <w:szCs w:val="24"/>
    </w:rPr>
  </w:style>
  <w:style w:type="character" w:customStyle="1" w:styleId="Heading1Char1">
    <w:name w:val="Heading 1 Char1"/>
    <w:aliases w:val="H1 Char,h1 Char,app heading 1 Char,l1 Char,Memo Heading 1 Char,h11 Char,h12 Char,h13 Char,h14 Char,h15 Char,h16 Char"/>
    <w:basedOn w:val="DefaultParagraphFont"/>
    <w:rsid w:val="00082F5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082F57"/>
    <w:rPr>
      <w:rFonts w:asciiTheme="majorHAnsi" w:eastAsiaTheme="majorEastAsia" w:hAnsiTheme="majorHAnsi" w:cstheme="majorBidi"/>
      <w:color w:val="2F5496"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082F57"/>
    <w:rPr>
      <w:rFonts w:asciiTheme="majorHAnsi" w:eastAsiaTheme="majorEastAsia" w:hAnsiTheme="majorHAnsi" w:cstheme="majorBidi"/>
      <w:color w:val="1F3763"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082F57"/>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aliases w:val="H5 Char"/>
    <w:basedOn w:val="DefaultParagraphFont"/>
    <w:semiHidden/>
    <w:rsid w:val="00082F57"/>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rsid w:val="00082F57"/>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Heading8Char1">
    <w:name w:val="Heading 8 Char1"/>
    <w:aliases w:val="Table Heading Char"/>
    <w:basedOn w:val="DefaultParagraphFont"/>
    <w:semiHidden/>
    <w:rsid w:val="00082F57"/>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082F57"/>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082F57"/>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082F57"/>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题注 Char,Ca Char,cap1 Char,cap2 Char,cap11 Char,Légende-figure Char1,Légende-figure Char Char,C Char"/>
    <w:link w:val="Caption"/>
    <w:locked/>
    <w:rsid w:val="00082F57"/>
    <w:rPr>
      <w:rFonts w:eastAsia="MS Gothic"/>
      <w:b/>
      <w:sz w:val="24"/>
      <w:lang w:eastAsia="ja-JP"/>
    </w:rPr>
  </w:style>
  <w:style w:type="character" w:customStyle="1" w:styleId="apple-converted-space">
    <w:name w:val="apple-converted-space"/>
    <w:basedOn w:val="DefaultParagraphFont"/>
    <w:qFormat/>
    <w:rsid w:val="00082F57"/>
  </w:style>
  <w:style w:type="character" w:styleId="Strong">
    <w:name w:val="Strong"/>
    <w:uiPriority w:val="22"/>
    <w:qFormat/>
    <w:rsid w:val="00082F57"/>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082F5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082F5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082F5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082F5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082F5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082F5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082F57"/>
    <w:rPr>
      <w:rFonts w:ascii="Times New Roman" w:eastAsia="MS Gothic" w:hAnsi="Times New Roman" w:cs="Times New Roman"/>
      <w:sz w:val="24"/>
      <w:lang w:val="en-GB"/>
    </w:rPr>
  </w:style>
  <w:style w:type="character" w:customStyle="1" w:styleId="1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082F57"/>
    <w:rPr>
      <w:rFonts w:ascii="Times New Roman" w:eastAsia="MS Gothic" w:hAnsi="Times New Roman"/>
      <w:sz w:val="24"/>
      <w:lang w:val="en-GB"/>
    </w:rPr>
  </w:style>
  <w:style w:type="character" w:customStyle="1" w:styleId="12">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082F57"/>
    <w:rPr>
      <w:rFonts w:ascii="Times New Roman" w:eastAsia="MS Gothic" w:hAnsi="Times New Roman"/>
      <w:sz w:val="24"/>
      <w:lang w:val="en-GB"/>
    </w:rPr>
  </w:style>
  <w:style w:type="character" w:customStyle="1" w:styleId="3GPPAgreementsChar">
    <w:name w:val="3GPP Agreements Char"/>
    <w:link w:val="3GPPAgreements"/>
    <w:qFormat/>
    <w:locked/>
    <w:rsid w:val="00082F57"/>
    <w:rPr>
      <w:rFonts w:eastAsia="SimSun"/>
      <w:sz w:val="24"/>
      <w:lang w:val="en-US" w:eastAsia="zh-CN"/>
    </w:rPr>
  </w:style>
  <w:style w:type="paragraph" w:customStyle="1" w:styleId="tal0">
    <w:name w:val="tal"/>
    <w:basedOn w:val="Normal"/>
    <w:rsid w:val="00082F57"/>
    <w:pPr>
      <w:overflowPunct/>
      <w:autoSpaceDE/>
      <w:autoSpaceDN/>
      <w:adjustRightInd/>
      <w:spacing w:before="100" w:beforeAutospacing="1" w:after="100" w:afterAutospacing="1"/>
      <w:textAlignment w:val="auto"/>
    </w:pPr>
    <w:rPr>
      <w:rFonts w:ascii="Calibri" w:eastAsiaTheme="minorHAnsi" w:hAnsi="Calibri" w:cs="Calibri"/>
      <w:sz w:val="22"/>
      <w:szCs w:val="22"/>
      <w:lang w:val="en-US" w:eastAsia="en-US"/>
    </w:rPr>
  </w:style>
  <w:style w:type="paragraph" w:customStyle="1" w:styleId="Steps-8thset">
    <w:name w:val="Steps-8th set"/>
    <w:basedOn w:val="List2"/>
    <w:rsid w:val="00082F57"/>
    <w:pPr>
      <w:widowControl w:val="0"/>
      <w:tabs>
        <w:tab w:val="num" w:pos="360"/>
      </w:tabs>
      <w:overflowPunct/>
      <w:autoSpaceDE/>
      <w:autoSpaceDN/>
      <w:adjustRightInd/>
      <w:spacing w:before="120" w:after="120"/>
      <w:ind w:left="720" w:hanging="360"/>
      <w:textAlignment w:val="auto"/>
    </w:pPr>
    <w:rPr>
      <w:rFonts w:ascii="Arial" w:hAnsi="Arial"/>
      <w:sz w:val="24"/>
      <w:szCs w:val="24"/>
      <w:lang w:val="en-US" w:eastAsia="en-US"/>
    </w:rPr>
  </w:style>
  <w:style w:type="character" w:customStyle="1" w:styleId="NoSpacingChar">
    <w:name w:val="No Spacing Char"/>
    <w:link w:val="NoSpacing"/>
    <w:uiPriority w:val="1"/>
    <w:rsid w:val="00082F57"/>
    <w:rPr>
      <w:rFonts w:ascii="Arial" w:eastAsia="Times New Roman" w:hAnsi="Arial"/>
    </w:rPr>
  </w:style>
  <w:style w:type="character" w:customStyle="1" w:styleId="apple-style-span">
    <w:name w:val="apple-style-span"/>
    <w:basedOn w:val="DefaultParagraphFont"/>
    <w:rsid w:val="00082F57"/>
  </w:style>
  <w:style w:type="character" w:customStyle="1" w:styleId="TALChar">
    <w:name w:val="TAL Char"/>
    <w:rsid w:val="00082F57"/>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082F57"/>
    <w:rPr>
      <w:rFonts w:eastAsia="Malgun Gothic" w:cs="Batang"/>
    </w:rPr>
  </w:style>
  <w:style w:type="character" w:customStyle="1" w:styleId="bulletChar">
    <w:name w:val="bullet Char"/>
    <w:link w:val="bullet"/>
    <w:locked/>
    <w:rsid w:val="00082F57"/>
    <w:rPr>
      <w:rFonts w:eastAsia="Times New Roman"/>
      <w:kern w:val="2"/>
      <w:szCs w:val="24"/>
      <w:lang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082F57"/>
    <w:rPr>
      <w:rFonts w:ascii="Arial" w:eastAsia="Times New Roman" w:hAnsi="Arial"/>
    </w:rPr>
  </w:style>
  <w:style w:type="paragraph" w:styleId="NoSpacing">
    <w:name w:val="No Spacing"/>
    <w:basedOn w:val="Normal"/>
    <w:link w:val="NoSpacingChar"/>
    <w:uiPriority w:val="1"/>
    <w:qFormat/>
    <w:rsid w:val="00082F57"/>
    <w:pPr>
      <w:overflowPunct/>
      <w:autoSpaceDE/>
      <w:autoSpaceDN/>
      <w:adjustRightInd/>
      <w:spacing w:after="0"/>
      <w:jc w:val="both"/>
      <w:textAlignment w:val="auto"/>
    </w:pPr>
    <w:rPr>
      <w:rFonts w:ascii="Arial" w:hAnsi="Arial"/>
      <w:lang w:eastAsia="en-GB"/>
    </w:rPr>
  </w:style>
  <w:style w:type="paragraph" w:customStyle="1" w:styleId="Steps-9thset">
    <w:name w:val="Steps-9th set"/>
    <w:basedOn w:val="Normal"/>
    <w:rsid w:val="00082F57"/>
    <w:pPr>
      <w:widowControl w:val="0"/>
      <w:tabs>
        <w:tab w:val="num" w:pos="851"/>
        <w:tab w:val="left" w:pos="936"/>
      </w:tabs>
      <w:overflowPunct/>
      <w:autoSpaceDE/>
      <w:autoSpaceDN/>
      <w:adjustRightInd/>
      <w:spacing w:before="120" w:after="120"/>
      <w:ind w:left="851" w:hanging="851"/>
      <w:textAlignment w:val="auto"/>
    </w:pPr>
    <w:rPr>
      <w:rFonts w:ascii="Arial" w:hAnsi="Arial"/>
      <w:sz w:val="24"/>
      <w:szCs w:val="24"/>
      <w:lang w:val="en-US" w:eastAsia="en-US"/>
    </w:rPr>
  </w:style>
  <w:style w:type="paragraph" w:customStyle="1" w:styleId="bullet">
    <w:name w:val="bullet"/>
    <w:basedOn w:val="ListParagraph"/>
    <w:link w:val="bulletChar"/>
    <w:qFormat/>
    <w:rsid w:val="00082F57"/>
    <w:pPr>
      <w:widowControl w:val="0"/>
      <w:tabs>
        <w:tab w:val="num" w:pos="720"/>
      </w:tabs>
      <w:spacing w:after="60"/>
      <w:ind w:leftChars="0" w:left="0" w:hanging="360"/>
      <w:contextualSpacing/>
      <w:jc w:val="both"/>
    </w:pPr>
    <w:rPr>
      <w:rFonts w:eastAsia="Times New Roman"/>
      <w:kern w:val="2"/>
      <w:sz w:val="20"/>
      <w:szCs w:val="24"/>
    </w:rPr>
  </w:style>
  <w:style w:type="paragraph" w:customStyle="1" w:styleId="2222">
    <w:name w:val="스타일 스타일 스타일 스타일 양쪽 첫 줄:  2 글자 + 첫 줄:  2 글자 + 첫 줄:  2 글자 + 첫 줄:  2..."/>
    <w:basedOn w:val="Normal"/>
    <w:link w:val="2222Char"/>
    <w:rsid w:val="00082F57"/>
    <w:pPr>
      <w:overflowPunct/>
      <w:autoSpaceDE/>
      <w:autoSpaceDN/>
      <w:adjustRightInd/>
      <w:spacing w:line="336" w:lineRule="auto"/>
      <w:ind w:firstLineChars="200" w:firstLine="200"/>
      <w:jc w:val="both"/>
      <w:textAlignment w:val="auto"/>
    </w:pPr>
    <w:rPr>
      <w:rFonts w:eastAsia="Malgun Gothic" w:cs="Batang"/>
      <w:lang w:eastAsia="en-GB"/>
    </w:rPr>
  </w:style>
  <w:style w:type="paragraph" w:customStyle="1" w:styleId="Proposal">
    <w:name w:val="Proposal"/>
    <w:basedOn w:val="BodyText"/>
    <w:qFormat/>
    <w:rsid w:val="00082F57"/>
    <w:pPr>
      <w:tabs>
        <w:tab w:val="left" w:pos="936"/>
        <w:tab w:val="left" w:pos="1701"/>
      </w:tabs>
      <w:spacing w:line="259" w:lineRule="auto"/>
      <w:ind w:left="936" w:hanging="936"/>
      <w:jc w:val="both"/>
    </w:pPr>
    <w:rPr>
      <w:rFonts w:ascii="Arial" w:eastAsia="Calibri" w:hAnsi="Arial" w:cs="Arial"/>
      <w:b/>
      <w:bCs/>
      <w:sz w:val="22"/>
      <w:szCs w:val="22"/>
      <w:lang w:eastAsia="zh-CN"/>
    </w:rPr>
  </w:style>
  <w:style w:type="character" w:styleId="UnresolvedMention">
    <w:name w:val="Unresolved Mention"/>
    <w:uiPriority w:val="99"/>
    <w:unhideWhenUsed/>
    <w:rsid w:val="00082F57"/>
    <w:rPr>
      <w:color w:val="605E5C"/>
      <w:shd w:val="clear" w:color="auto" w:fill="E1DFDD"/>
    </w:rPr>
  </w:style>
  <w:style w:type="numbering" w:customStyle="1" w:styleId="3GPPListofBullets">
    <w:name w:val="3GPP List of Bullets"/>
    <w:rsid w:val="00082F57"/>
    <w:pPr>
      <w:numPr>
        <w:numId w:val="181"/>
      </w:numPr>
    </w:pPr>
  </w:style>
  <w:style w:type="character" w:customStyle="1" w:styleId="fontstyle01">
    <w:name w:val="fontstyle01"/>
    <w:basedOn w:val="DefaultParagraphFont"/>
    <w:rsid w:val="00082F57"/>
    <w:rPr>
      <w:rFonts w:ascii="Times New Roman" w:hAnsi="Times New Roman" w:cs="Times New Roman" w:hint="default"/>
      <w:b w:val="0"/>
      <w:bCs w:val="0"/>
      <w:i/>
      <w:iCs/>
      <w:color w:val="000000"/>
      <w:sz w:val="20"/>
      <w:szCs w:val="20"/>
    </w:rPr>
  </w:style>
  <w:style w:type="character" w:customStyle="1" w:styleId="00TextChar">
    <w:name w:val="00_Text Char"/>
    <w:link w:val="00Text"/>
    <w:qFormat/>
    <w:rsid w:val="00082F57"/>
    <w:rPr>
      <w:szCs w:val="24"/>
      <w:lang w:eastAsia="zh-CN"/>
    </w:rPr>
  </w:style>
  <w:style w:type="paragraph" w:customStyle="1" w:styleId="00Text">
    <w:name w:val="00_Text"/>
    <w:basedOn w:val="Normal"/>
    <w:link w:val="00TextChar"/>
    <w:qFormat/>
    <w:rsid w:val="00082F57"/>
    <w:pPr>
      <w:overflowPunct/>
      <w:autoSpaceDE/>
      <w:autoSpaceDN/>
      <w:adjustRightInd/>
      <w:spacing w:before="120" w:after="120" w:line="264" w:lineRule="auto"/>
      <w:jc w:val="both"/>
      <w:textAlignment w:val="auto"/>
    </w:pPr>
    <w:rPr>
      <w:rFonts w:eastAsiaTheme="minorEastAsia"/>
      <w:szCs w:val="24"/>
      <w:lang w:eastAsia="zh-CN"/>
    </w:rPr>
  </w:style>
  <w:style w:type="paragraph" w:customStyle="1" w:styleId="Bullet-3">
    <w:name w:val="Bullet-3"/>
    <w:basedOn w:val="Normal"/>
    <w:qFormat/>
    <w:rsid w:val="00082F57"/>
    <w:pPr>
      <w:numPr>
        <w:ilvl w:val="2"/>
        <w:numId w:val="203"/>
      </w:numPr>
      <w:tabs>
        <w:tab w:val="num" w:pos="360"/>
      </w:tabs>
      <w:overflowPunct/>
      <w:autoSpaceDE/>
      <w:autoSpaceDN/>
      <w:adjustRightInd/>
      <w:spacing w:before="60" w:after="0" w:line="288" w:lineRule="auto"/>
      <w:ind w:left="0" w:firstLineChars="100" w:firstLine="100"/>
      <w:jc w:val="both"/>
      <w:textAlignment w:val="auto"/>
    </w:pPr>
    <w:rPr>
      <w:rFonts w:ascii="Book Antiqua" w:eastAsia="Malgun Gothic" w:hAnsi="Book Antiqua"/>
      <w:lang w:eastAsia="en-US"/>
    </w:rPr>
  </w:style>
  <w:style w:type="numbering" w:customStyle="1" w:styleId="StyleBulleted">
    <w:name w:val="Style Bulleted"/>
    <w:rsid w:val="00082F57"/>
    <w:pPr>
      <w:numPr>
        <w:numId w:val="209"/>
      </w:numPr>
    </w:pPr>
  </w:style>
  <w:style w:type="character" w:styleId="Mention">
    <w:name w:val="Mention"/>
    <w:basedOn w:val="DefaultParagraphFont"/>
    <w:uiPriority w:val="99"/>
    <w:unhideWhenUsed/>
    <w:rsid w:val="00082F57"/>
    <w:rPr>
      <w:color w:val="2B579A"/>
      <w:shd w:val="clear" w:color="auto" w:fill="E1DFDD"/>
    </w:rPr>
  </w:style>
  <w:style w:type="paragraph" w:customStyle="1" w:styleId="Note-Boxed">
    <w:name w:val="Note - Boxed"/>
    <w:basedOn w:val="Normal"/>
    <w:next w:val="Normal"/>
    <w:qFormat/>
    <w:rsid w:val="00082F5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ui-provider">
    <w:name w:val="ui-provider"/>
    <w:basedOn w:val="DefaultParagraphFont"/>
    <w:rsid w:val="00082F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42</Pages>
  <Words>106367</Words>
  <Characters>606293</Characters>
  <Application>Microsoft Office Word</Application>
  <DocSecurity>0</DocSecurity>
  <Lines>5052</Lines>
  <Paragraphs>14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7112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Draft_v3</cp:lastModifiedBy>
  <cp:revision>3</cp:revision>
  <cp:lastPrinted>2019-02-25T14:05:00Z</cp:lastPrinted>
  <dcterms:created xsi:type="dcterms:W3CDTF">2023-03-30T20:06:00Z</dcterms:created>
  <dcterms:modified xsi:type="dcterms:W3CDTF">2023-03-30T20:18:00Z</dcterms:modified>
</cp:coreProperties>
</file>